
<file path=[Content_Types].xml><?xml version="1.0" encoding="utf-8"?>
<Types xmlns="http://schemas.openxmlformats.org/package/2006/content-types">
  <Default Extension="doc" ContentType="application/msword"/>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52620A" w14:textId="77777777" w:rsidR="000B7E1F" w:rsidRPr="00AC0E90" w:rsidRDefault="000B7E1F" w:rsidP="000B7E1F">
      <w:pPr>
        <w:pStyle w:val="CRCoverPage"/>
        <w:tabs>
          <w:tab w:val="right" w:pos="9639"/>
        </w:tabs>
        <w:spacing w:after="0"/>
        <w:rPr>
          <w:b/>
          <w:i/>
          <w:noProof/>
          <w:sz w:val="24"/>
          <w:szCs w:val="28"/>
          <w:lang w:eastAsia="zh-CN"/>
        </w:rPr>
      </w:pPr>
      <w:bookmarkStart w:id="0" w:name="_Hlk527628066"/>
      <w:r w:rsidRPr="00AC0E90">
        <w:rPr>
          <w:b/>
          <w:noProof/>
          <w:sz w:val="24"/>
          <w:szCs w:val="28"/>
        </w:rPr>
        <w:t>3GPP TSG-RAN WG3 Meeting #</w:t>
      </w:r>
      <w:r>
        <w:rPr>
          <w:b/>
          <w:noProof/>
          <w:sz w:val="24"/>
          <w:szCs w:val="28"/>
        </w:rPr>
        <w:t>11</w:t>
      </w:r>
      <w:r w:rsidR="0088471A">
        <w:rPr>
          <w:b/>
          <w:noProof/>
          <w:sz w:val="24"/>
          <w:szCs w:val="28"/>
        </w:rPr>
        <w:t>5</w:t>
      </w:r>
      <w:r w:rsidR="00DC1AE9">
        <w:rPr>
          <w:b/>
          <w:noProof/>
          <w:sz w:val="24"/>
          <w:szCs w:val="28"/>
        </w:rPr>
        <w:t>-</w:t>
      </w:r>
      <w:r>
        <w:rPr>
          <w:b/>
          <w:noProof/>
          <w:sz w:val="24"/>
          <w:szCs w:val="28"/>
          <w:lang w:eastAsia="zh-CN"/>
        </w:rPr>
        <w:t>e</w:t>
      </w:r>
      <w:r w:rsidRPr="00AC0E90">
        <w:rPr>
          <w:b/>
          <w:i/>
          <w:noProof/>
          <w:sz w:val="24"/>
          <w:szCs w:val="28"/>
        </w:rPr>
        <w:tab/>
      </w:r>
      <w:r w:rsidRPr="00266849">
        <w:rPr>
          <w:b/>
          <w:noProof/>
          <w:sz w:val="28"/>
          <w:szCs w:val="28"/>
        </w:rPr>
        <w:t>R3-</w:t>
      </w:r>
      <w:r w:rsidR="000565C3">
        <w:rPr>
          <w:b/>
          <w:noProof/>
          <w:sz w:val="28"/>
          <w:szCs w:val="28"/>
        </w:rPr>
        <w:t>2</w:t>
      </w:r>
      <w:r w:rsidR="00DC1AE9">
        <w:rPr>
          <w:b/>
          <w:noProof/>
          <w:sz w:val="28"/>
          <w:szCs w:val="28"/>
        </w:rPr>
        <w:t>2</w:t>
      </w:r>
      <w:r w:rsidR="00987F05">
        <w:rPr>
          <w:b/>
          <w:noProof/>
          <w:sz w:val="28"/>
          <w:szCs w:val="28"/>
        </w:rPr>
        <w:t>2921</w:t>
      </w:r>
    </w:p>
    <w:p w14:paraId="5E87FE09" w14:textId="77777777" w:rsidR="000B7E1F" w:rsidRPr="00A3316B" w:rsidRDefault="0088471A" w:rsidP="000B7E1F">
      <w:pPr>
        <w:spacing w:after="0"/>
        <w:rPr>
          <w:rFonts w:eastAsia="MS Mincho"/>
          <w:b/>
          <w:noProof/>
          <w:sz w:val="24"/>
          <w:szCs w:val="28"/>
        </w:rPr>
      </w:pPr>
      <w:r>
        <w:rPr>
          <w:rFonts w:eastAsia="MS Mincho"/>
          <w:b/>
          <w:noProof/>
          <w:sz w:val="24"/>
          <w:szCs w:val="28"/>
        </w:rPr>
        <w:t>Feb. 21</w:t>
      </w:r>
      <w:r w:rsidRPr="0088471A">
        <w:rPr>
          <w:rFonts w:eastAsia="MS Mincho"/>
          <w:b/>
          <w:noProof/>
          <w:sz w:val="24"/>
          <w:szCs w:val="28"/>
          <w:vertAlign w:val="superscript"/>
        </w:rPr>
        <w:t>st</w:t>
      </w:r>
      <w:r>
        <w:rPr>
          <w:rFonts w:eastAsia="MS Mincho"/>
          <w:b/>
          <w:noProof/>
          <w:sz w:val="24"/>
          <w:szCs w:val="28"/>
        </w:rPr>
        <w:t xml:space="preserve"> </w:t>
      </w:r>
      <w:r w:rsidR="00DC1AE9">
        <w:rPr>
          <w:rFonts w:eastAsia="MS Mincho"/>
          <w:b/>
          <w:noProof/>
          <w:sz w:val="24"/>
          <w:szCs w:val="28"/>
        </w:rPr>
        <w:t>~</w:t>
      </w:r>
      <w:r>
        <w:rPr>
          <w:rFonts w:eastAsia="MS Mincho"/>
          <w:b/>
          <w:noProof/>
          <w:sz w:val="24"/>
          <w:szCs w:val="28"/>
        </w:rPr>
        <w:t>Mar. 3</w:t>
      </w:r>
      <w:r w:rsidRPr="0088471A">
        <w:rPr>
          <w:rFonts w:eastAsia="MS Mincho"/>
          <w:b/>
          <w:noProof/>
          <w:sz w:val="24"/>
          <w:szCs w:val="28"/>
          <w:vertAlign w:val="superscript"/>
        </w:rPr>
        <w:t>rd</w:t>
      </w:r>
      <w:r w:rsidR="00DC1AE9">
        <w:rPr>
          <w:rFonts w:eastAsia="MS Mincho"/>
          <w:b/>
          <w:noProof/>
          <w:sz w:val="24"/>
          <w:szCs w:val="28"/>
        </w:rPr>
        <w:t xml:space="preserve"> 2022</w:t>
      </w:r>
    </w:p>
    <w:p w14:paraId="22298865" w14:textId="77777777" w:rsidR="0039401E" w:rsidRPr="000B7E1F" w:rsidRDefault="000B7E1F" w:rsidP="000B7E1F">
      <w:pPr>
        <w:spacing w:after="0"/>
        <w:rPr>
          <w:rFonts w:cs="Arial"/>
          <w:bCs/>
        </w:rPr>
      </w:pPr>
      <w:r w:rsidRPr="00581E03">
        <w:rPr>
          <w:rFonts w:eastAsia="Batang" w:cs="Arial"/>
          <w:b/>
          <w:color w:val="000000"/>
          <w:sz w:val="24"/>
          <w:szCs w:val="24"/>
        </w:rPr>
        <w:t>Online</w:t>
      </w:r>
      <w:r w:rsidR="009B29AA">
        <w:rPr>
          <w:rFonts w:cs="Arial"/>
          <w:bCs/>
        </w:rPr>
        <w:t xml:space="preserve">                      </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782ABD" w:rsidRPr="003D5022" w14:paraId="0ECEB18F" w14:textId="77777777" w:rsidTr="00771371">
        <w:tc>
          <w:tcPr>
            <w:tcW w:w="9641" w:type="dxa"/>
            <w:gridSpan w:val="9"/>
            <w:tcBorders>
              <w:top w:val="single" w:sz="4" w:space="0" w:color="auto"/>
              <w:left w:val="single" w:sz="4" w:space="0" w:color="auto"/>
              <w:bottom w:val="nil"/>
              <w:right w:val="single" w:sz="4" w:space="0" w:color="auto"/>
            </w:tcBorders>
            <w:hideMark/>
          </w:tcPr>
          <w:bookmarkEnd w:id="0"/>
          <w:p w14:paraId="2E625E76" w14:textId="77777777" w:rsidR="00782ABD" w:rsidRPr="003D5022" w:rsidRDefault="00782ABD" w:rsidP="00771371">
            <w:pPr>
              <w:pStyle w:val="CRCoverPage"/>
              <w:spacing w:after="0"/>
              <w:jc w:val="right"/>
              <w:rPr>
                <w:i/>
                <w:noProof/>
              </w:rPr>
            </w:pPr>
            <w:r w:rsidRPr="003D5022">
              <w:rPr>
                <w:i/>
                <w:noProof/>
                <w:sz w:val="14"/>
              </w:rPr>
              <w:t>CR-Form-v12</w:t>
            </w:r>
            <w:r w:rsidR="0032283C">
              <w:rPr>
                <w:i/>
                <w:noProof/>
                <w:sz w:val="14"/>
              </w:rPr>
              <w:t>.1</w:t>
            </w:r>
          </w:p>
        </w:tc>
      </w:tr>
      <w:tr w:rsidR="00782ABD" w:rsidRPr="003D5022" w14:paraId="4D9611D5" w14:textId="77777777" w:rsidTr="00771371">
        <w:tc>
          <w:tcPr>
            <w:tcW w:w="9641" w:type="dxa"/>
            <w:gridSpan w:val="9"/>
            <w:tcBorders>
              <w:top w:val="nil"/>
              <w:left w:val="single" w:sz="4" w:space="0" w:color="auto"/>
              <w:bottom w:val="nil"/>
              <w:right w:val="single" w:sz="4" w:space="0" w:color="auto"/>
            </w:tcBorders>
            <w:hideMark/>
          </w:tcPr>
          <w:p w14:paraId="2A7E6283" w14:textId="77777777" w:rsidR="00782ABD" w:rsidRPr="003D5022" w:rsidRDefault="00782ABD" w:rsidP="00771371">
            <w:pPr>
              <w:pStyle w:val="CRCoverPage"/>
              <w:spacing w:after="0"/>
              <w:jc w:val="center"/>
              <w:rPr>
                <w:noProof/>
              </w:rPr>
            </w:pPr>
            <w:r w:rsidRPr="003D5022">
              <w:rPr>
                <w:b/>
                <w:noProof/>
                <w:sz w:val="32"/>
              </w:rPr>
              <w:t>CHANGE REQUEST</w:t>
            </w:r>
          </w:p>
        </w:tc>
      </w:tr>
      <w:tr w:rsidR="00782ABD" w:rsidRPr="003D5022" w14:paraId="045BBB7E" w14:textId="77777777" w:rsidTr="00771371">
        <w:tc>
          <w:tcPr>
            <w:tcW w:w="9641" w:type="dxa"/>
            <w:gridSpan w:val="9"/>
            <w:tcBorders>
              <w:top w:val="nil"/>
              <w:left w:val="single" w:sz="4" w:space="0" w:color="auto"/>
              <w:bottom w:val="nil"/>
              <w:right w:val="single" w:sz="4" w:space="0" w:color="auto"/>
            </w:tcBorders>
          </w:tcPr>
          <w:p w14:paraId="1136F4D8" w14:textId="77777777" w:rsidR="00782ABD" w:rsidRPr="003D5022" w:rsidRDefault="00782ABD" w:rsidP="00771371">
            <w:pPr>
              <w:pStyle w:val="CRCoverPage"/>
              <w:spacing w:after="0"/>
              <w:rPr>
                <w:noProof/>
                <w:sz w:val="8"/>
                <w:szCs w:val="8"/>
              </w:rPr>
            </w:pPr>
          </w:p>
        </w:tc>
      </w:tr>
      <w:tr w:rsidR="00782ABD" w:rsidRPr="003D5022" w14:paraId="0E803B6C" w14:textId="77777777" w:rsidTr="00771371">
        <w:tc>
          <w:tcPr>
            <w:tcW w:w="142" w:type="dxa"/>
            <w:tcBorders>
              <w:top w:val="nil"/>
              <w:left w:val="single" w:sz="4" w:space="0" w:color="auto"/>
              <w:bottom w:val="nil"/>
              <w:right w:val="nil"/>
            </w:tcBorders>
          </w:tcPr>
          <w:p w14:paraId="4E348D04" w14:textId="77777777" w:rsidR="00782ABD" w:rsidRPr="003D5022" w:rsidRDefault="00782ABD" w:rsidP="00771371">
            <w:pPr>
              <w:pStyle w:val="CRCoverPage"/>
              <w:spacing w:after="0"/>
              <w:jc w:val="right"/>
              <w:rPr>
                <w:noProof/>
              </w:rPr>
            </w:pPr>
          </w:p>
        </w:tc>
        <w:tc>
          <w:tcPr>
            <w:tcW w:w="2126" w:type="dxa"/>
            <w:shd w:val="pct30" w:color="FFFF00" w:fill="auto"/>
            <w:hideMark/>
          </w:tcPr>
          <w:p w14:paraId="5112ADCA" w14:textId="77777777" w:rsidR="00782ABD" w:rsidRPr="003D5022" w:rsidRDefault="00782ABD" w:rsidP="00D91FC9">
            <w:pPr>
              <w:pStyle w:val="CRCoverPage"/>
              <w:spacing w:after="0"/>
              <w:rPr>
                <w:b/>
                <w:noProof/>
                <w:sz w:val="28"/>
              </w:rPr>
            </w:pPr>
            <w:r w:rsidRPr="003D5022">
              <w:rPr>
                <w:b/>
                <w:noProof/>
                <w:sz w:val="28"/>
              </w:rPr>
              <w:t>38.</w:t>
            </w:r>
            <w:r w:rsidR="00F65080" w:rsidRPr="003D5022">
              <w:rPr>
                <w:b/>
                <w:noProof/>
                <w:sz w:val="28"/>
              </w:rPr>
              <w:t>4</w:t>
            </w:r>
            <w:r w:rsidR="00D91FC9">
              <w:rPr>
                <w:b/>
                <w:noProof/>
                <w:sz w:val="28"/>
              </w:rPr>
              <w:t>2</w:t>
            </w:r>
            <w:r w:rsidR="001B3A4F" w:rsidRPr="003D5022">
              <w:rPr>
                <w:b/>
                <w:noProof/>
                <w:sz w:val="28"/>
              </w:rPr>
              <w:t>3</w:t>
            </w:r>
          </w:p>
        </w:tc>
        <w:tc>
          <w:tcPr>
            <w:tcW w:w="709" w:type="dxa"/>
            <w:hideMark/>
          </w:tcPr>
          <w:p w14:paraId="54A20855" w14:textId="77777777" w:rsidR="00782ABD" w:rsidRPr="003D5022" w:rsidRDefault="00782ABD" w:rsidP="00771371">
            <w:pPr>
              <w:pStyle w:val="CRCoverPage"/>
              <w:spacing w:after="0"/>
              <w:jc w:val="center"/>
              <w:rPr>
                <w:noProof/>
              </w:rPr>
            </w:pPr>
            <w:r w:rsidRPr="003D5022">
              <w:rPr>
                <w:b/>
                <w:noProof/>
                <w:sz w:val="28"/>
              </w:rPr>
              <w:t>CR</w:t>
            </w:r>
          </w:p>
        </w:tc>
        <w:tc>
          <w:tcPr>
            <w:tcW w:w="1276" w:type="dxa"/>
            <w:shd w:val="pct30" w:color="FFFF00" w:fill="auto"/>
            <w:hideMark/>
          </w:tcPr>
          <w:p w14:paraId="67267892" w14:textId="77777777" w:rsidR="00782ABD" w:rsidRPr="003D5022" w:rsidRDefault="0034288C" w:rsidP="00771371">
            <w:pPr>
              <w:pStyle w:val="CRCoverPage"/>
              <w:spacing w:after="0"/>
              <w:rPr>
                <w:b/>
                <w:noProof/>
                <w:sz w:val="28"/>
                <w:lang w:eastAsia="zh-CN"/>
              </w:rPr>
            </w:pPr>
            <w:r>
              <w:rPr>
                <w:rFonts w:hint="eastAsia"/>
                <w:b/>
                <w:noProof/>
                <w:sz w:val="28"/>
                <w:lang w:eastAsia="zh-CN"/>
              </w:rPr>
              <w:t>0</w:t>
            </w:r>
            <w:r>
              <w:rPr>
                <w:b/>
                <w:noProof/>
                <w:sz w:val="28"/>
                <w:lang w:eastAsia="zh-CN"/>
              </w:rPr>
              <w:t>532</w:t>
            </w:r>
          </w:p>
        </w:tc>
        <w:tc>
          <w:tcPr>
            <w:tcW w:w="709" w:type="dxa"/>
            <w:hideMark/>
          </w:tcPr>
          <w:p w14:paraId="49EC751F" w14:textId="77777777" w:rsidR="00782ABD" w:rsidRPr="003D5022" w:rsidRDefault="00782ABD" w:rsidP="00771371">
            <w:pPr>
              <w:pStyle w:val="CRCoverPage"/>
              <w:tabs>
                <w:tab w:val="right" w:pos="625"/>
              </w:tabs>
              <w:spacing w:after="0"/>
              <w:jc w:val="center"/>
              <w:rPr>
                <w:noProof/>
              </w:rPr>
            </w:pPr>
            <w:r w:rsidRPr="003D5022">
              <w:rPr>
                <w:b/>
                <w:bCs/>
                <w:noProof/>
                <w:sz w:val="28"/>
              </w:rPr>
              <w:t>rev</w:t>
            </w:r>
          </w:p>
        </w:tc>
        <w:tc>
          <w:tcPr>
            <w:tcW w:w="425" w:type="dxa"/>
            <w:shd w:val="pct30" w:color="FFFF00" w:fill="auto"/>
            <w:hideMark/>
          </w:tcPr>
          <w:p w14:paraId="0F55F850" w14:textId="77777777" w:rsidR="00782ABD" w:rsidRPr="003D5022" w:rsidRDefault="00987F05" w:rsidP="00771371">
            <w:pPr>
              <w:pStyle w:val="CRCoverPage"/>
              <w:spacing w:after="0"/>
              <w:jc w:val="center"/>
              <w:rPr>
                <w:b/>
                <w:noProof/>
                <w:lang w:eastAsia="zh-CN"/>
              </w:rPr>
            </w:pPr>
            <w:r>
              <w:rPr>
                <w:b/>
                <w:noProof/>
                <w:sz w:val="28"/>
                <w:lang w:eastAsia="zh-CN"/>
              </w:rPr>
              <w:t>10</w:t>
            </w:r>
          </w:p>
        </w:tc>
        <w:tc>
          <w:tcPr>
            <w:tcW w:w="2693" w:type="dxa"/>
            <w:hideMark/>
          </w:tcPr>
          <w:p w14:paraId="7023C490" w14:textId="77777777" w:rsidR="00782ABD" w:rsidRPr="003D5022" w:rsidRDefault="00782ABD" w:rsidP="00771371">
            <w:pPr>
              <w:pStyle w:val="CRCoverPage"/>
              <w:tabs>
                <w:tab w:val="right" w:pos="1825"/>
              </w:tabs>
              <w:spacing w:after="0"/>
              <w:jc w:val="center"/>
              <w:rPr>
                <w:noProof/>
              </w:rPr>
            </w:pPr>
            <w:r w:rsidRPr="003D5022">
              <w:rPr>
                <w:b/>
                <w:noProof/>
                <w:sz w:val="28"/>
                <w:szCs w:val="28"/>
              </w:rPr>
              <w:t>Current version:</w:t>
            </w:r>
          </w:p>
        </w:tc>
        <w:tc>
          <w:tcPr>
            <w:tcW w:w="1418" w:type="dxa"/>
            <w:shd w:val="pct30" w:color="FFFF00" w:fill="auto"/>
            <w:hideMark/>
          </w:tcPr>
          <w:p w14:paraId="2738CEA9" w14:textId="77777777" w:rsidR="00782ABD" w:rsidRPr="003D5022" w:rsidRDefault="008F734E" w:rsidP="00313506">
            <w:pPr>
              <w:pStyle w:val="CRCoverPage"/>
              <w:spacing w:after="0"/>
              <w:jc w:val="center"/>
              <w:rPr>
                <w:noProof/>
              </w:rPr>
            </w:pPr>
            <w:r w:rsidRPr="003D5022">
              <w:rPr>
                <w:b/>
                <w:noProof/>
                <w:sz w:val="32"/>
              </w:rPr>
              <w:t>1</w:t>
            </w:r>
            <w:r w:rsidR="005D59B7">
              <w:rPr>
                <w:b/>
                <w:noProof/>
                <w:sz w:val="32"/>
              </w:rPr>
              <w:t>6</w:t>
            </w:r>
            <w:r w:rsidRPr="003D5022">
              <w:rPr>
                <w:b/>
                <w:noProof/>
                <w:sz w:val="32"/>
              </w:rPr>
              <w:t>.</w:t>
            </w:r>
            <w:r w:rsidR="00DC1AE9">
              <w:rPr>
                <w:b/>
                <w:noProof/>
                <w:sz w:val="32"/>
              </w:rPr>
              <w:t>8</w:t>
            </w:r>
            <w:r w:rsidR="00782ABD" w:rsidRPr="003D5022">
              <w:rPr>
                <w:b/>
                <w:noProof/>
                <w:sz w:val="32"/>
              </w:rPr>
              <w:t>.</w:t>
            </w:r>
            <w:r w:rsidR="002E4D97" w:rsidRPr="003D5022">
              <w:rPr>
                <w:b/>
                <w:noProof/>
                <w:sz w:val="32"/>
              </w:rPr>
              <w:t>0</w:t>
            </w:r>
          </w:p>
        </w:tc>
        <w:tc>
          <w:tcPr>
            <w:tcW w:w="143" w:type="dxa"/>
            <w:tcBorders>
              <w:top w:val="nil"/>
              <w:left w:val="nil"/>
              <w:bottom w:val="nil"/>
              <w:right w:val="single" w:sz="4" w:space="0" w:color="auto"/>
            </w:tcBorders>
          </w:tcPr>
          <w:p w14:paraId="495CF718" w14:textId="77777777" w:rsidR="00782ABD" w:rsidRPr="003D5022" w:rsidRDefault="00782ABD" w:rsidP="00771371">
            <w:pPr>
              <w:pStyle w:val="CRCoverPage"/>
              <w:spacing w:after="0"/>
              <w:rPr>
                <w:noProof/>
              </w:rPr>
            </w:pPr>
          </w:p>
        </w:tc>
      </w:tr>
      <w:tr w:rsidR="00782ABD" w:rsidRPr="003D5022" w14:paraId="53AE6AEC" w14:textId="77777777" w:rsidTr="00771371">
        <w:tc>
          <w:tcPr>
            <w:tcW w:w="9641" w:type="dxa"/>
            <w:gridSpan w:val="9"/>
            <w:tcBorders>
              <w:top w:val="nil"/>
              <w:left w:val="single" w:sz="4" w:space="0" w:color="auto"/>
              <w:bottom w:val="nil"/>
              <w:right w:val="single" w:sz="4" w:space="0" w:color="auto"/>
            </w:tcBorders>
          </w:tcPr>
          <w:p w14:paraId="687460B2" w14:textId="77777777" w:rsidR="00782ABD" w:rsidRPr="003D5022" w:rsidRDefault="00782ABD" w:rsidP="00771371">
            <w:pPr>
              <w:pStyle w:val="CRCoverPage"/>
              <w:spacing w:after="0"/>
              <w:rPr>
                <w:noProof/>
              </w:rPr>
            </w:pPr>
          </w:p>
        </w:tc>
      </w:tr>
      <w:tr w:rsidR="00782ABD" w:rsidRPr="003D5022" w14:paraId="34E9ACB6" w14:textId="77777777" w:rsidTr="00771371">
        <w:tc>
          <w:tcPr>
            <w:tcW w:w="9641" w:type="dxa"/>
            <w:gridSpan w:val="9"/>
            <w:tcBorders>
              <w:top w:val="single" w:sz="4" w:space="0" w:color="auto"/>
              <w:left w:val="nil"/>
              <w:bottom w:val="nil"/>
              <w:right w:val="nil"/>
            </w:tcBorders>
            <w:hideMark/>
          </w:tcPr>
          <w:p w14:paraId="6548CCE7" w14:textId="77777777" w:rsidR="00782ABD" w:rsidRPr="003D5022" w:rsidRDefault="00782ABD" w:rsidP="00771371">
            <w:pPr>
              <w:pStyle w:val="CRCoverPage"/>
              <w:spacing w:after="0"/>
              <w:jc w:val="center"/>
              <w:rPr>
                <w:rFonts w:cs="Arial"/>
                <w:i/>
                <w:noProof/>
              </w:rPr>
            </w:pPr>
            <w:r w:rsidRPr="003D5022">
              <w:rPr>
                <w:rFonts w:cs="Arial"/>
                <w:i/>
                <w:noProof/>
              </w:rPr>
              <w:t xml:space="preserve">For </w:t>
            </w:r>
            <w:hyperlink r:id="rId11" w:anchor="_blank" w:history="1">
              <w:r w:rsidRPr="003D5022">
                <w:rPr>
                  <w:rStyle w:val="Hyperlink"/>
                  <w:rFonts w:cs="Arial"/>
                  <w:b/>
                  <w:i/>
                  <w:noProof/>
                  <w:color w:val="FF0000"/>
                </w:rPr>
                <w:t>HE</w:t>
              </w:r>
              <w:bookmarkStart w:id="1" w:name="_Hlt497126619"/>
              <w:r w:rsidRPr="003D5022">
                <w:rPr>
                  <w:rStyle w:val="Hyperlink"/>
                  <w:rFonts w:cs="Arial"/>
                  <w:b/>
                  <w:i/>
                  <w:noProof/>
                  <w:color w:val="FF0000"/>
                </w:rPr>
                <w:t>L</w:t>
              </w:r>
              <w:bookmarkEnd w:id="1"/>
              <w:r w:rsidRPr="003D5022">
                <w:rPr>
                  <w:rStyle w:val="Hyperlink"/>
                  <w:rFonts w:cs="Arial"/>
                  <w:b/>
                  <w:i/>
                  <w:noProof/>
                  <w:color w:val="FF0000"/>
                </w:rPr>
                <w:t>P</w:t>
              </w:r>
            </w:hyperlink>
            <w:r w:rsidRPr="003D5022">
              <w:rPr>
                <w:rFonts w:cs="Arial"/>
                <w:b/>
                <w:i/>
                <w:noProof/>
                <w:color w:val="FF0000"/>
              </w:rPr>
              <w:t xml:space="preserve"> </w:t>
            </w:r>
            <w:r w:rsidRPr="003D5022">
              <w:rPr>
                <w:rFonts w:cs="Arial"/>
                <w:i/>
                <w:noProof/>
              </w:rPr>
              <w:t xml:space="preserve">on using this form: comprehensive instructions can be found at </w:t>
            </w:r>
            <w:r w:rsidRPr="003D5022">
              <w:rPr>
                <w:rFonts w:cs="Arial"/>
                <w:i/>
                <w:noProof/>
              </w:rPr>
              <w:br/>
            </w:r>
            <w:hyperlink r:id="rId12" w:history="1">
              <w:r w:rsidRPr="003D5022">
                <w:rPr>
                  <w:rStyle w:val="Hyperlink"/>
                  <w:rFonts w:cs="Arial"/>
                  <w:i/>
                  <w:noProof/>
                </w:rPr>
                <w:t>http://www.3gpp.org/Change-Requests</w:t>
              </w:r>
            </w:hyperlink>
            <w:r w:rsidRPr="003D5022">
              <w:rPr>
                <w:rFonts w:cs="Arial"/>
                <w:i/>
                <w:noProof/>
              </w:rPr>
              <w:t>.</w:t>
            </w:r>
          </w:p>
        </w:tc>
      </w:tr>
      <w:tr w:rsidR="00782ABD" w:rsidRPr="003D5022" w14:paraId="4CA587C9" w14:textId="77777777" w:rsidTr="00771371">
        <w:tc>
          <w:tcPr>
            <w:tcW w:w="9641" w:type="dxa"/>
            <w:gridSpan w:val="9"/>
          </w:tcPr>
          <w:p w14:paraId="03938016" w14:textId="77777777" w:rsidR="00782ABD" w:rsidRPr="003D5022" w:rsidRDefault="00782ABD" w:rsidP="00771371">
            <w:pPr>
              <w:pStyle w:val="CRCoverPage"/>
              <w:spacing w:after="0"/>
              <w:rPr>
                <w:noProof/>
                <w:sz w:val="8"/>
                <w:szCs w:val="8"/>
              </w:rPr>
            </w:pPr>
          </w:p>
        </w:tc>
      </w:tr>
    </w:tbl>
    <w:p w14:paraId="055701EA" w14:textId="77777777" w:rsidR="00782ABD" w:rsidRDefault="00782ABD" w:rsidP="00782ABD">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782ABD" w:rsidRPr="003D5022" w14:paraId="047656EA" w14:textId="77777777" w:rsidTr="00771371">
        <w:tc>
          <w:tcPr>
            <w:tcW w:w="2835" w:type="dxa"/>
            <w:hideMark/>
          </w:tcPr>
          <w:p w14:paraId="75F123F4" w14:textId="77777777" w:rsidR="00782ABD" w:rsidRPr="003D5022" w:rsidRDefault="00782ABD" w:rsidP="00771371">
            <w:pPr>
              <w:pStyle w:val="CRCoverPage"/>
              <w:tabs>
                <w:tab w:val="right" w:pos="2751"/>
              </w:tabs>
              <w:spacing w:after="0"/>
              <w:rPr>
                <w:b/>
                <w:i/>
                <w:noProof/>
              </w:rPr>
            </w:pPr>
            <w:r w:rsidRPr="003D5022">
              <w:rPr>
                <w:b/>
                <w:i/>
                <w:noProof/>
              </w:rPr>
              <w:t>Proposed change affects:</w:t>
            </w:r>
          </w:p>
        </w:tc>
        <w:tc>
          <w:tcPr>
            <w:tcW w:w="1418" w:type="dxa"/>
            <w:hideMark/>
          </w:tcPr>
          <w:p w14:paraId="3EFD3F74" w14:textId="77777777" w:rsidR="00782ABD" w:rsidRPr="003D5022" w:rsidRDefault="00782ABD" w:rsidP="00771371">
            <w:pPr>
              <w:pStyle w:val="CRCoverPage"/>
              <w:spacing w:after="0"/>
              <w:jc w:val="right"/>
              <w:rPr>
                <w:noProof/>
              </w:rPr>
            </w:pPr>
            <w:r w:rsidRPr="003D5022">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7809B4" w14:textId="77777777" w:rsidR="00782ABD" w:rsidRPr="003D5022" w:rsidRDefault="00782ABD" w:rsidP="00771371">
            <w:pPr>
              <w:pStyle w:val="CRCoverPage"/>
              <w:spacing w:after="0"/>
              <w:jc w:val="center"/>
              <w:rPr>
                <w:b/>
                <w:caps/>
                <w:noProof/>
              </w:rPr>
            </w:pPr>
          </w:p>
        </w:tc>
        <w:tc>
          <w:tcPr>
            <w:tcW w:w="709" w:type="dxa"/>
            <w:tcBorders>
              <w:top w:val="nil"/>
              <w:left w:val="single" w:sz="4" w:space="0" w:color="auto"/>
              <w:bottom w:val="nil"/>
              <w:right w:val="nil"/>
            </w:tcBorders>
            <w:hideMark/>
          </w:tcPr>
          <w:p w14:paraId="5C18F995" w14:textId="77777777" w:rsidR="00782ABD" w:rsidRPr="003D5022" w:rsidRDefault="00782ABD" w:rsidP="00771371">
            <w:pPr>
              <w:pStyle w:val="CRCoverPage"/>
              <w:spacing w:after="0"/>
              <w:jc w:val="right"/>
              <w:rPr>
                <w:noProof/>
                <w:u w:val="single"/>
              </w:rPr>
            </w:pPr>
            <w:r w:rsidRPr="003D5022">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2BB600" w14:textId="77777777" w:rsidR="00782ABD" w:rsidRPr="003D5022" w:rsidRDefault="00782ABD" w:rsidP="00771371">
            <w:pPr>
              <w:pStyle w:val="CRCoverPage"/>
              <w:spacing w:after="0"/>
              <w:jc w:val="center"/>
              <w:rPr>
                <w:b/>
                <w:caps/>
                <w:noProof/>
              </w:rPr>
            </w:pPr>
          </w:p>
        </w:tc>
        <w:tc>
          <w:tcPr>
            <w:tcW w:w="2126" w:type="dxa"/>
            <w:hideMark/>
          </w:tcPr>
          <w:p w14:paraId="38F1F4EB" w14:textId="77777777" w:rsidR="00782ABD" w:rsidRPr="003D5022" w:rsidRDefault="00782ABD" w:rsidP="00771371">
            <w:pPr>
              <w:pStyle w:val="CRCoverPage"/>
              <w:spacing w:after="0"/>
              <w:jc w:val="right"/>
              <w:rPr>
                <w:noProof/>
                <w:u w:val="single"/>
              </w:rPr>
            </w:pPr>
            <w:r w:rsidRPr="003D5022">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354DA9D2" w14:textId="77777777" w:rsidR="00782ABD" w:rsidRPr="003D5022" w:rsidRDefault="00782ABD" w:rsidP="00771371">
            <w:pPr>
              <w:pStyle w:val="CRCoverPage"/>
              <w:spacing w:after="0"/>
              <w:jc w:val="center"/>
              <w:rPr>
                <w:b/>
                <w:caps/>
                <w:noProof/>
              </w:rPr>
            </w:pPr>
            <w:r w:rsidRPr="003D5022">
              <w:rPr>
                <w:b/>
                <w:caps/>
                <w:noProof/>
              </w:rPr>
              <w:t>X</w:t>
            </w:r>
          </w:p>
        </w:tc>
        <w:tc>
          <w:tcPr>
            <w:tcW w:w="1418" w:type="dxa"/>
            <w:hideMark/>
          </w:tcPr>
          <w:p w14:paraId="7F78BDF1" w14:textId="77777777" w:rsidR="00782ABD" w:rsidRPr="003D5022" w:rsidRDefault="00782ABD" w:rsidP="00771371">
            <w:pPr>
              <w:pStyle w:val="CRCoverPage"/>
              <w:spacing w:after="0"/>
              <w:jc w:val="right"/>
              <w:rPr>
                <w:noProof/>
              </w:rPr>
            </w:pPr>
            <w:r w:rsidRPr="003D5022">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561BD2E4" w14:textId="77777777" w:rsidR="00782ABD" w:rsidRPr="003D5022" w:rsidRDefault="00782ABD" w:rsidP="00771371">
            <w:pPr>
              <w:pStyle w:val="CRCoverPage"/>
              <w:spacing w:after="0"/>
              <w:jc w:val="center"/>
              <w:rPr>
                <w:b/>
                <w:bCs/>
                <w:caps/>
                <w:noProof/>
              </w:rPr>
            </w:pPr>
          </w:p>
        </w:tc>
      </w:tr>
    </w:tbl>
    <w:p w14:paraId="4AF0F991" w14:textId="77777777" w:rsidR="00782ABD" w:rsidRDefault="00782ABD" w:rsidP="00782ABD">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782ABD" w:rsidRPr="003D5022" w14:paraId="1FADD33F" w14:textId="77777777" w:rsidTr="00771371">
        <w:tc>
          <w:tcPr>
            <w:tcW w:w="9641" w:type="dxa"/>
            <w:gridSpan w:val="11"/>
          </w:tcPr>
          <w:p w14:paraId="19A3101C" w14:textId="77777777" w:rsidR="00782ABD" w:rsidRPr="003D5022" w:rsidRDefault="00782ABD" w:rsidP="00771371">
            <w:pPr>
              <w:pStyle w:val="CRCoverPage"/>
              <w:spacing w:after="0"/>
              <w:rPr>
                <w:noProof/>
                <w:sz w:val="8"/>
                <w:szCs w:val="8"/>
              </w:rPr>
            </w:pPr>
          </w:p>
        </w:tc>
      </w:tr>
      <w:tr w:rsidR="00782ABD" w:rsidRPr="003D5022" w14:paraId="410D37EF" w14:textId="77777777" w:rsidTr="00771371">
        <w:tc>
          <w:tcPr>
            <w:tcW w:w="1843" w:type="dxa"/>
            <w:tcBorders>
              <w:top w:val="single" w:sz="4" w:space="0" w:color="auto"/>
              <w:left w:val="single" w:sz="4" w:space="0" w:color="auto"/>
              <w:bottom w:val="nil"/>
              <w:right w:val="nil"/>
            </w:tcBorders>
            <w:hideMark/>
          </w:tcPr>
          <w:p w14:paraId="6A8DDFE4" w14:textId="77777777" w:rsidR="00782ABD" w:rsidRPr="003D5022" w:rsidRDefault="00782ABD" w:rsidP="00771371">
            <w:pPr>
              <w:pStyle w:val="CRCoverPage"/>
              <w:tabs>
                <w:tab w:val="right" w:pos="1759"/>
              </w:tabs>
              <w:spacing w:after="0"/>
              <w:rPr>
                <w:b/>
                <w:i/>
                <w:noProof/>
              </w:rPr>
            </w:pPr>
            <w:r w:rsidRPr="003D5022">
              <w:rPr>
                <w:b/>
                <w:i/>
                <w:noProof/>
              </w:rPr>
              <w:t>Title:</w:t>
            </w:r>
            <w:r w:rsidRPr="003D5022">
              <w:rPr>
                <w:b/>
                <w:i/>
                <w:noProof/>
              </w:rPr>
              <w:tab/>
            </w:r>
          </w:p>
        </w:tc>
        <w:tc>
          <w:tcPr>
            <w:tcW w:w="7798" w:type="dxa"/>
            <w:gridSpan w:val="10"/>
            <w:tcBorders>
              <w:top w:val="single" w:sz="4" w:space="0" w:color="auto"/>
              <w:left w:val="nil"/>
              <w:bottom w:val="nil"/>
              <w:right w:val="single" w:sz="4" w:space="0" w:color="auto"/>
            </w:tcBorders>
            <w:shd w:val="pct30" w:color="FFFF00" w:fill="auto"/>
            <w:hideMark/>
          </w:tcPr>
          <w:p w14:paraId="5FD31D05" w14:textId="77777777" w:rsidR="00782ABD" w:rsidRPr="003D5022" w:rsidRDefault="00692E21" w:rsidP="00BB2027">
            <w:pPr>
              <w:pStyle w:val="CRCoverPage"/>
              <w:spacing w:after="0"/>
              <w:ind w:left="100"/>
              <w:rPr>
                <w:noProof/>
                <w:lang w:eastAsia="zh-CN"/>
              </w:rPr>
            </w:pPr>
            <w:r>
              <w:rPr>
                <w:rFonts w:cs="Arial"/>
                <w:sz w:val="22"/>
                <w:lang w:eastAsia="zh-CN"/>
              </w:rPr>
              <w:t xml:space="preserve">BL </w:t>
            </w:r>
            <w:r w:rsidR="00CC17E6" w:rsidRPr="003D5022">
              <w:rPr>
                <w:rFonts w:cs="Arial"/>
                <w:sz w:val="22"/>
                <w:lang w:eastAsia="zh-CN"/>
              </w:rPr>
              <w:t xml:space="preserve">CR </w:t>
            </w:r>
            <w:r w:rsidR="00BB2027">
              <w:rPr>
                <w:rFonts w:cs="Arial"/>
                <w:sz w:val="22"/>
                <w:lang w:eastAsia="zh-CN"/>
              </w:rPr>
              <w:t>to</w:t>
            </w:r>
            <w:r w:rsidR="00CC17E6" w:rsidRPr="003D5022">
              <w:rPr>
                <w:rFonts w:cs="Arial"/>
                <w:sz w:val="22"/>
                <w:lang w:eastAsia="zh-CN"/>
              </w:rPr>
              <w:t xml:space="preserve"> </w:t>
            </w:r>
            <w:r w:rsidR="00BB2027">
              <w:rPr>
                <w:rFonts w:cs="Arial"/>
                <w:sz w:val="22"/>
                <w:lang w:eastAsia="zh-CN"/>
              </w:rPr>
              <w:t>XnAP on</w:t>
            </w:r>
            <w:r>
              <w:rPr>
                <w:rFonts w:cs="Arial"/>
                <w:sz w:val="22"/>
                <w:lang w:eastAsia="zh-CN"/>
              </w:rPr>
              <w:t xml:space="preserve"> </w:t>
            </w:r>
            <w:r w:rsidR="006632E9">
              <w:rPr>
                <w:rFonts w:cs="Arial"/>
                <w:sz w:val="22"/>
                <w:lang w:eastAsia="zh-CN"/>
              </w:rPr>
              <w:t xml:space="preserve">Rel-17 </w:t>
            </w:r>
            <w:r>
              <w:rPr>
                <w:rFonts w:cs="Arial"/>
                <w:sz w:val="22"/>
                <w:lang w:eastAsia="zh-CN"/>
              </w:rPr>
              <w:t>e</w:t>
            </w:r>
            <w:r w:rsidR="006632E9">
              <w:rPr>
                <w:rFonts w:cs="Arial"/>
                <w:sz w:val="22"/>
                <w:lang w:eastAsia="zh-CN"/>
              </w:rPr>
              <w:t>IAB</w:t>
            </w:r>
          </w:p>
        </w:tc>
      </w:tr>
      <w:tr w:rsidR="00782ABD" w:rsidRPr="003D5022" w14:paraId="77A32277" w14:textId="77777777" w:rsidTr="00771371">
        <w:tc>
          <w:tcPr>
            <w:tcW w:w="1843" w:type="dxa"/>
            <w:tcBorders>
              <w:top w:val="nil"/>
              <w:left w:val="single" w:sz="4" w:space="0" w:color="auto"/>
              <w:bottom w:val="nil"/>
              <w:right w:val="nil"/>
            </w:tcBorders>
          </w:tcPr>
          <w:p w14:paraId="3327B3FA" w14:textId="77777777" w:rsidR="00782ABD" w:rsidRPr="003D5022" w:rsidRDefault="00782ABD" w:rsidP="00771371">
            <w:pPr>
              <w:pStyle w:val="CRCoverPage"/>
              <w:spacing w:after="0"/>
              <w:rPr>
                <w:b/>
                <w:i/>
                <w:noProof/>
                <w:sz w:val="8"/>
                <w:szCs w:val="8"/>
              </w:rPr>
            </w:pPr>
          </w:p>
        </w:tc>
        <w:tc>
          <w:tcPr>
            <w:tcW w:w="7798" w:type="dxa"/>
            <w:gridSpan w:val="10"/>
            <w:tcBorders>
              <w:top w:val="nil"/>
              <w:left w:val="nil"/>
              <w:bottom w:val="nil"/>
              <w:right w:val="single" w:sz="4" w:space="0" w:color="auto"/>
            </w:tcBorders>
          </w:tcPr>
          <w:p w14:paraId="153043BB" w14:textId="77777777" w:rsidR="00782ABD" w:rsidRPr="003D5022" w:rsidRDefault="00782ABD" w:rsidP="00771371">
            <w:pPr>
              <w:pStyle w:val="CRCoverPage"/>
              <w:spacing w:after="0"/>
              <w:rPr>
                <w:noProof/>
                <w:sz w:val="8"/>
                <w:szCs w:val="8"/>
              </w:rPr>
            </w:pPr>
          </w:p>
        </w:tc>
      </w:tr>
      <w:tr w:rsidR="00782ABD" w:rsidRPr="003D5022" w14:paraId="1E93F664" w14:textId="77777777" w:rsidTr="00771371">
        <w:tc>
          <w:tcPr>
            <w:tcW w:w="1843" w:type="dxa"/>
            <w:tcBorders>
              <w:top w:val="nil"/>
              <w:left w:val="single" w:sz="4" w:space="0" w:color="auto"/>
              <w:bottom w:val="nil"/>
              <w:right w:val="nil"/>
            </w:tcBorders>
            <w:hideMark/>
          </w:tcPr>
          <w:p w14:paraId="486E1EA6" w14:textId="77777777" w:rsidR="00782ABD" w:rsidRPr="003D5022" w:rsidRDefault="00782ABD" w:rsidP="00771371">
            <w:pPr>
              <w:pStyle w:val="CRCoverPage"/>
              <w:tabs>
                <w:tab w:val="right" w:pos="1759"/>
              </w:tabs>
              <w:spacing w:after="0"/>
              <w:rPr>
                <w:b/>
                <w:i/>
                <w:noProof/>
              </w:rPr>
            </w:pPr>
            <w:r w:rsidRPr="003D5022">
              <w:rPr>
                <w:b/>
                <w:i/>
                <w:noProof/>
              </w:rPr>
              <w:t>Source to WG:</w:t>
            </w:r>
          </w:p>
        </w:tc>
        <w:tc>
          <w:tcPr>
            <w:tcW w:w="7798" w:type="dxa"/>
            <w:gridSpan w:val="10"/>
            <w:tcBorders>
              <w:top w:val="nil"/>
              <w:left w:val="nil"/>
              <w:bottom w:val="nil"/>
              <w:right w:val="single" w:sz="4" w:space="0" w:color="auto"/>
            </w:tcBorders>
            <w:shd w:val="pct30" w:color="FFFF00" w:fill="auto"/>
            <w:hideMark/>
          </w:tcPr>
          <w:p w14:paraId="439AA40A" w14:textId="77777777" w:rsidR="00782ABD" w:rsidRPr="003D5022" w:rsidRDefault="007046E8" w:rsidP="00692E21">
            <w:pPr>
              <w:pStyle w:val="CRCoverPage"/>
              <w:spacing w:after="0"/>
              <w:ind w:left="100"/>
              <w:rPr>
                <w:noProof/>
                <w:lang w:eastAsia="zh-CN"/>
              </w:rPr>
            </w:pPr>
            <w:r w:rsidRPr="003D5022">
              <w:rPr>
                <w:rFonts w:hint="eastAsia"/>
                <w:noProof/>
                <w:lang w:eastAsia="zh-CN"/>
              </w:rPr>
              <w:t>Samsung</w:t>
            </w:r>
            <w:r>
              <w:rPr>
                <w:rFonts w:cs="Arial" w:hint="eastAsia"/>
                <w:sz w:val="16"/>
                <w:szCs w:val="16"/>
                <w:lang w:eastAsia="zh-CN"/>
              </w:rPr>
              <w:t>，</w:t>
            </w:r>
            <w:r w:rsidRPr="00E46214">
              <w:rPr>
                <w:noProof/>
                <w:lang w:eastAsia="zh-CN"/>
              </w:rPr>
              <w:t>Nokia, Nokia Shanghai Bell, Verizon, Qualcomm Incorporated, CATT, ZTE, Fujitsu, AT&amp;T, KDDI, Lenovo, Motorola Mobility, LG Electronics</w:t>
            </w:r>
          </w:p>
        </w:tc>
      </w:tr>
      <w:tr w:rsidR="00782ABD" w:rsidRPr="003D5022" w14:paraId="6FCBAF17" w14:textId="77777777" w:rsidTr="00771371">
        <w:tc>
          <w:tcPr>
            <w:tcW w:w="1843" w:type="dxa"/>
            <w:tcBorders>
              <w:top w:val="nil"/>
              <w:left w:val="single" w:sz="4" w:space="0" w:color="auto"/>
              <w:bottom w:val="nil"/>
              <w:right w:val="nil"/>
            </w:tcBorders>
            <w:hideMark/>
          </w:tcPr>
          <w:p w14:paraId="2D601D3E" w14:textId="77777777" w:rsidR="00782ABD" w:rsidRPr="003D5022" w:rsidRDefault="00782ABD" w:rsidP="00771371">
            <w:pPr>
              <w:pStyle w:val="CRCoverPage"/>
              <w:tabs>
                <w:tab w:val="right" w:pos="1759"/>
              </w:tabs>
              <w:spacing w:after="0"/>
              <w:rPr>
                <w:b/>
                <w:i/>
                <w:noProof/>
              </w:rPr>
            </w:pPr>
            <w:r w:rsidRPr="003D5022">
              <w:rPr>
                <w:b/>
                <w:i/>
                <w:noProof/>
              </w:rPr>
              <w:t>Source to TSG:</w:t>
            </w:r>
          </w:p>
        </w:tc>
        <w:tc>
          <w:tcPr>
            <w:tcW w:w="7798" w:type="dxa"/>
            <w:gridSpan w:val="10"/>
            <w:tcBorders>
              <w:top w:val="nil"/>
              <w:left w:val="nil"/>
              <w:bottom w:val="nil"/>
              <w:right w:val="single" w:sz="4" w:space="0" w:color="auto"/>
            </w:tcBorders>
            <w:shd w:val="pct30" w:color="FFFF00" w:fill="auto"/>
            <w:hideMark/>
          </w:tcPr>
          <w:p w14:paraId="5B4E8EDE" w14:textId="77777777" w:rsidR="00782ABD" w:rsidRPr="003D5022" w:rsidRDefault="00782ABD" w:rsidP="00771371">
            <w:pPr>
              <w:pStyle w:val="CRCoverPage"/>
              <w:spacing w:after="0"/>
              <w:ind w:left="100"/>
              <w:rPr>
                <w:noProof/>
              </w:rPr>
            </w:pPr>
            <w:r w:rsidRPr="003D5022">
              <w:rPr>
                <w:noProof/>
              </w:rPr>
              <w:t>R3</w:t>
            </w:r>
          </w:p>
        </w:tc>
      </w:tr>
      <w:tr w:rsidR="00782ABD" w:rsidRPr="003D5022" w14:paraId="5BBF9B42" w14:textId="77777777" w:rsidTr="00771371">
        <w:tc>
          <w:tcPr>
            <w:tcW w:w="1843" w:type="dxa"/>
            <w:tcBorders>
              <w:top w:val="nil"/>
              <w:left w:val="single" w:sz="4" w:space="0" w:color="auto"/>
              <w:bottom w:val="nil"/>
              <w:right w:val="nil"/>
            </w:tcBorders>
          </w:tcPr>
          <w:p w14:paraId="7408FA64" w14:textId="77777777" w:rsidR="00782ABD" w:rsidRPr="003D5022" w:rsidRDefault="00782ABD" w:rsidP="00771371">
            <w:pPr>
              <w:pStyle w:val="CRCoverPage"/>
              <w:spacing w:after="0"/>
              <w:rPr>
                <w:b/>
                <w:i/>
                <w:noProof/>
                <w:sz w:val="8"/>
                <w:szCs w:val="8"/>
              </w:rPr>
            </w:pPr>
          </w:p>
        </w:tc>
        <w:tc>
          <w:tcPr>
            <w:tcW w:w="7798" w:type="dxa"/>
            <w:gridSpan w:val="10"/>
            <w:tcBorders>
              <w:top w:val="nil"/>
              <w:left w:val="nil"/>
              <w:bottom w:val="nil"/>
              <w:right w:val="single" w:sz="4" w:space="0" w:color="auto"/>
            </w:tcBorders>
          </w:tcPr>
          <w:p w14:paraId="177AC40B" w14:textId="77777777" w:rsidR="00782ABD" w:rsidRPr="003D5022" w:rsidRDefault="00782ABD" w:rsidP="00771371">
            <w:pPr>
              <w:pStyle w:val="CRCoverPage"/>
              <w:spacing w:after="0"/>
              <w:rPr>
                <w:noProof/>
                <w:sz w:val="8"/>
                <w:szCs w:val="8"/>
              </w:rPr>
            </w:pPr>
          </w:p>
        </w:tc>
      </w:tr>
      <w:tr w:rsidR="00782ABD" w:rsidRPr="003D5022" w14:paraId="2744255B" w14:textId="77777777" w:rsidTr="00771371">
        <w:tc>
          <w:tcPr>
            <w:tcW w:w="1843" w:type="dxa"/>
            <w:tcBorders>
              <w:top w:val="nil"/>
              <w:left w:val="single" w:sz="4" w:space="0" w:color="auto"/>
              <w:bottom w:val="nil"/>
              <w:right w:val="nil"/>
            </w:tcBorders>
            <w:hideMark/>
          </w:tcPr>
          <w:p w14:paraId="60B414D5" w14:textId="77777777" w:rsidR="00782ABD" w:rsidRPr="003D5022" w:rsidRDefault="00782ABD" w:rsidP="00771371">
            <w:pPr>
              <w:pStyle w:val="CRCoverPage"/>
              <w:tabs>
                <w:tab w:val="right" w:pos="1759"/>
              </w:tabs>
              <w:spacing w:after="0"/>
              <w:rPr>
                <w:b/>
                <w:i/>
                <w:noProof/>
              </w:rPr>
            </w:pPr>
            <w:r w:rsidRPr="003D5022">
              <w:rPr>
                <w:b/>
                <w:i/>
                <w:noProof/>
              </w:rPr>
              <w:t>Work item code:</w:t>
            </w:r>
          </w:p>
        </w:tc>
        <w:tc>
          <w:tcPr>
            <w:tcW w:w="3260" w:type="dxa"/>
            <w:gridSpan w:val="5"/>
            <w:shd w:val="pct30" w:color="FFFF00" w:fill="auto"/>
            <w:hideMark/>
          </w:tcPr>
          <w:p w14:paraId="779011C2" w14:textId="77777777" w:rsidR="00782ABD" w:rsidRPr="003D5022" w:rsidRDefault="00CC17E6" w:rsidP="00D91FC9">
            <w:pPr>
              <w:pStyle w:val="CRCoverPage"/>
              <w:spacing w:after="0"/>
              <w:ind w:left="100"/>
              <w:rPr>
                <w:noProof/>
              </w:rPr>
            </w:pPr>
            <w:r w:rsidRPr="003D5022">
              <w:rPr>
                <w:noProof/>
              </w:rPr>
              <w:t>NR_</w:t>
            </w:r>
            <w:r w:rsidR="00D91FC9">
              <w:rPr>
                <w:noProof/>
              </w:rPr>
              <w:t>IAB_enh</w:t>
            </w:r>
            <w:r w:rsidR="000B7E1F">
              <w:rPr>
                <w:noProof/>
              </w:rPr>
              <w:t>-Core</w:t>
            </w:r>
          </w:p>
        </w:tc>
        <w:tc>
          <w:tcPr>
            <w:tcW w:w="994" w:type="dxa"/>
            <w:gridSpan w:val="2"/>
          </w:tcPr>
          <w:p w14:paraId="6D062C45" w14:textId="77777777" w:rsidR="00782ABD" w:rsidRPr="003D5022" w:rsidRDefault="00782ABD" w:rsidP="00771371">
            <w:pPr>
              <w:pStyle w:val="CRCoverPage"/>
              <w:spacing w:after="0"/>
              <w:ind w:right="100"/>
              <w:rPr>
                <w:noProof/>
              </w:rPr>
            </w:pPr>
          </w:p>
        </w:tc>
        <w:tc>
          <w:tcPr>
            <w:tcW w:w="1417" w:type="dxa"/>
            <w:gridSpan w:val="2"/>
            <w:hideMark/>
          </w:tcPr>
          <w:p w14:paraId="20DD4961" w14:textId="77777777" w:rsidR="00782ABD" w:rsidRPr="003D5022" w:rsidRDefault="00782ABD" w:rsidP="00771371">
            <w:pPr>
              <w:pStyle w:val="CRCoverPage"/>
              <w:spacing w:after="0"/>
              <w:jc w:val="right"/>
              <w:rPr>
                <w:noProof/>
              </w:rPr>
            </w:pPr>
            <w:r w:rsidRPr="003D5022">
              <w:rPr>
                <w:b/>
                <w:i/>
                <w:noProof/>
              </w:rPr>
              <w:t>Date:</w:t>
            </w:r>
          </w:p>
        </w:tc>
        <w:tc>
          <w:tcPr>
            <w:tcW w:w="2127" w:type="dxa"/>
            <w:tcBorders>
              <w:top w:val="nil"/>
              <w:left w:val="nil"/>
              <w:bottom w:val="nil"/>
              <w:right w:val="single" w:sz="4" w:space="0" w:color="auto"/>
            </w:tcBorders>
            <w:shd w:val="pct30" w:color="FFFF00" w:fill="auto"/>
            <w:hideMark/>
          </w:tcPr>
          <w:p w14:paraId="6454E0E2" w14:textId="77777777" w:rsidR="00782ABD" w:rsidRPr="003D5022" w:rsidRDefault="008F734E" w:rsidP="00A075CE">
            <w:pPr>
              <w:pStyle w:val="CRCoverPage"/>
              <w:spacing w:after="0"/>
              <w:ind w:left="100"/>
              <w:rPr>
                <w:noProof/>
              </w:rPr>
            </w:pPr>
            <w:r w:rsidRPr="003D5022">
              <w:rPr>
                <w:noProof/>
              </w:rPr>
              <w:t>20</w:t>
            </w:r>
            <w:r w:rsidR="00DC1AE9">
              <w:rPr>
                <w:noProof/>
              </w:rPr>
              <w:t>22</w:t>
            </w:r>
            <w:r w:rsidRPr="003D5022">
              <w:rPr>
                <w:noProof/>
              </w:rPr>
              <w:t>-</w:t>
            </w:r>
            <w:r w:rsidR="00DC1AE9">
              <w:rPr>
                <w:noProof/>
              </w:rPr>
              <w:t>0</w:t>
            </w:r>
            <w:r w:rsidR="00A075CE">
              <w:rPr>
                <w:noProof/>
              </w:rPr>
              <w:t>3</w:t>
            </w:r>
            <w:r w:rsidRPr="003D5022">
              <w:rPr>
                <w:noProof/>
              </w:rPr>
              <w:t>-</w:t>
            </w:r>
            <w:r w:rsidR="00DC1AE9">
              <w:rPr>
                <w:noProof/>
              </w:rPr>
              <w:t>0</w:t>
            </w:r>
            <w:r w:rsidR="00A075CE">
              <w:rPr>
                <w:noProof/>
              </w:rPr>
              <w:t>4</w:t>
            </w:r>
          </w:p>
        </w:tc>
      </w:tr>
      <w:tr w:rsidR="00782ABD" w:rsidRPr="003D5022" w14:paraId="60A48A6D" w14:textId="77777777" w:rsidTr="00771371">
        <w:tc>
          <w:tcPr>
            <w:tcW w:w="1843" w:type="dxa"/>
            <w:tcBorders>
              <w:top w:val="nil"/>
              <w:left w:val="single" w:sz="4" w:space="0" w:color="auto"/>
              <w:bottom w:val="nil"/>
              <w:right w:val="nil"/>
            </w:tcBorders>
          </w:tcPr>
          <w:p w14:paraId="7C59D312" w14:textId="77777777" w:rsidR="00782ABD" w:rsidRPr="003D5022" w:rsidRDefault="00782ABD" w:rsidP="00771371">
            <w:pPr>
              <w:pStyle w:val="CRCoverPage"/>
              <w:spacing w:after="0"/>
              <w:rPr>
                <w:b/>
                <w:i/>
                <w:noProof/>
                <w:sz w:val="8"/>
                <w:szCs w:val="8"/>
              </w:rPr>
            </w:pPr>
          </w:p>
        </w:tc>
        <w:tc>
          <w:tcPr>
            <w:tcW w:w="1560" w:type="dxa"/>
            <w:gridSpan w:val="4"/>
          </w:tcPr>
          <w:p w14:paraId="1D035087" w14:textId="77777777" w:rsidR="00782ABD" w:rsidRPr="003D5022" w:rsidRDefault="00782ABD" w:rsidP="00771371">
            <w:pPr>
              <w:pStyle w:val="CRCoverPage"/>
              <w:spacing w:after="0"/>
              <w:rPr>
                <w:noProof/>
                <w:sz w:val="8"/>
                <w:szCs w:val="8"/>
              </w:rPr>
            </w:pPr>
          </w:p>
        </w:tc>
        <w:tc>
          <w:tcPr>
            <w:tcW w:w="2694" w:type="dxa"/>
            <w:gridSpan w:val="3"/>
          </w:tcPr>
          <w:p w14:paraId="23350F9B" w14:textId="77777777" w:rsidR="00782ABD" w:rsidRPr="003D5022" w:rsidRDefault="00782ABD" w:rsidP="00771371">
            <w:pPr>
              <w:pStyle w:val="CRCoverPage"/>
              <w:spacing w:after="0"/>
              <w:rPr>
                <w:noProof/>
                <w:sz w:val="8"/>
                <w:szCs w:val="8"/>
              </w:rPr>
            </w:pPr>
          </w:p>
        </w:tc>
        <w:tc>
          <w:tcPr>
            <w:tcW w:w="1417" w:type="dxa"/>
            <w:gridSpan w:val="2"/>
          </w:tcPr>
          <w:p w14:paraId="45A46880" w14:textId="77777777" w:rsidR="00782ABD" w:rsidRPr="003D5022" w:rsidRDefault="00782ABD" w:rsidP="00771371">
            <w:pPr>
              <w:pStyle w:val="CRCoverPage"/>
              <w:spacing w:after="0"/>
              <w:rPr>
                <w:noProof/>
                <w:sz w:val="8"/>
                <w:szCs w:val="8"/>
              </w:rPr>
            </w:pPr>
          </w:p>
        </w:tc>
        <w:tc>
          <w:tcPr>
            <w:tcW w:w="2127" w:type="dxa"/>
            <w:tcBorders>
              <w:top w:val="nil"/>
              <w:left w:val="nil"/>
              <w:bottom w:val="nil"/>
              <w:right w:val="single" w:sz="4" w:space="0" w:color="auto"/>
            </w:tcBorders>
          </w:tcPr>
          <w:p w14:paraId="4F49E35F" w14:textId="77777777" w:rsidR="00782ABD" w:rsidRPr="003D5022" w:rsidRDefault="00782ABD" w:rsidP="00771371">
            <w:pPr>
              <w:pStyle w:val="CRCoverPage"/>
              <w:spacing w:after="0"/>
              <w:rPr>
                <w:noProof/>
                <w:sz w:val="8"/>
                <w:szCs w:val="8"/>
              </w:rPr>
            </w:pPr>
          </w:p>
        </w:tc>
      </w:tr>
      <w:tr w:rsidR="00782ABD" w:rsidRPr="003D5022" w14:paraId="3656BE63" w14:textId="77777777" w:rsidTr="00771371">
        <w:trPr>
          <w:cantSplit/>
        </w:trPr>
        <w:tc>
          <w:tcPr>
            <w:tcW w:w="1843" w:type="dxa"/>
            <w:tcBorders>
              <w:top w:val="nil"/>
              <w:left w:val="single" w:sz="4" w:space="0" w:color="auto"/>
              <w:bottom w:val="nil"/>
              <w:right w:val="nil"/>
            </w:tcBorders>
            <w:hideMark/>
          </w:tcPr>
          <w:p w14:paraId="235F6C6A" w14:textId="77777777" w:rsidR="00782ABD" w:rsidRPr="003D5022" w:rsidRDefault="00782ABD" w:rsidP="00771371">
            <w:pPr>
              <w:pStyle w:val="CRCoverPage"/>
              <w:tabs>
                <w:tab w:val="right" w:pos="1759"/>
              </w:tabs>
              <w:spacing w:after="0"/>
              <w:rPr>
                <w:b/>
                <w:i/>
                <w:noProof/>
              </w:rPr>
            </w:pPr>
            <w:r w:rsidRPr="003D5022">
              <w:rPr>
                <w:b/>
                <w:i/>
                <w:noProof/>
              </w:rPr>
              <w:t>Category:</w:t>
            </w:r>
          </w:p>
        </w:tc>
        <w:tc>
          <w:tcPr>
            <w:tcW w:w="425" w:type="dxa"/>
            <w:shd w:val="pct30" w:color="FFFF00" w:fill="auto"/>
            <w:hideMark/>
          </w:tcPr>
          <w:p w14:paraId="1ECED8CE" w14:textId="77777777" w:rsidR="00782ABD" w:rsidRPr="003D5022" w:rsidRDefault="00D91FC9" w:rsidP="00771371">
            <w:pPr>
              <w:pStyle w:val="CRCoverPage"/>
              <w:spacing w:after="0"/>
              <w:ind w:left="100"/>
              <w:rPr>
                <w:b/>
                <w:noProof/>
              </w:rPr>
            </w:pPr>
            <w:r>
              <w:rPr>
                <w:b/>
                <w:noProof/>
              </w:rPr>
              <w:t>B</w:t>
            </w:r>
          </w:p>
        </w:tc>
        <w:tc>
          <w:tcPr>
            <w:tcW w:w="3829" w:type="dxa"/>
            <w:gridSpan w:val="6"/>
          </w:tcPr>
          <w:p w14:paraId="00601674" w14:textId="77777777" w:rsidR="00782ABD" w:rsidRPr="003D5022" w:rsidRDefault="00782ABD" w:rsidP="00771371">
            <w:pPr>
              <w:pStyle w:val="CRCoverPage"/>
              <w:spacing w:after="0"/>
              <w:rPr>
                <w:noProof/>
              </w:rPr>
            </w:pPr>
          </w:p>
        </w:tc>
        <w:tc>
          <w:tcPr>
            <w:tcW w:w="1417" w:type="dxa"/>
            <w:gridSpan w:val="2"/>
            <w:hideMark/>
          </w:tcPr>
          <w:p w14:paraId="014A1BCA" w14:textId="77777777" w:rsidR="00782ABD" w:rsidRPr="003D5022" w:rsidRDefault="00782ABD" w:rsidP="00771371">
            <w:pPr>
              <w:pStyle w:val="CRCoverPage"/>
              <w:spacing w:after="0"/>
              <w:jc w:val="right"/>
              <w:rPr>
                <w:b/>
                <w:i/>
                <w:noProof/>
              </w:rPr>
            </w:pPr>
            <w:r w:rsidRPr="003D5022">
              <w:rPr>
                <w:b/>
                <w:i/>
                <w:noProof/>
              </w:rPr>
              <w:t>Release:</w:t>
            </w:r>
          </w:p>
        </w:tc>
        <w:tc>
          <w:tcPr>
            <w:tcW w:w="2127" w:type="dxa"/>
            <w:tcBorders>
              <w:top w:val="nil"/>
              <w:left w:val="nil"/>
              <w:bottom w:val="nil"/>
              <w:right w:val="single" w:sz="4" w:space="0" w:color="auto"/>
            </w:tcBorders>
            <w:shd w:val="pct30" w:color="FFFF00" w:fill="auto"/>
            <w:hideMark/>
          </w:tcPr>
          <w:p w14:paraId="1318B7FA" w14:textId="77777777" w:rsidR="00782ABD" w:rsidRPr="003D5022" w:rsidRDefault="00782ABD" w:rsidP="005D59B7">
            <w:pPr>
              <w:pStyle w:val="CRCoverPage"/>
              <w:spacing w:after="0"/>
              <w:ind w:left="100"/>
              <w:rPr>
                <w:noProof/>
              </w:rPr>
            </w:pPr>
            <w:r w:rsidRPr="003D5022">
              <w:rPr>
                <w:noProof/>
              </w:rPr>
              <w:t>Rel-1</w:t>
            </w:r>
            <w:r w:rsidR="00D91FC9">
              <w:rPr>
                <w:noProof/>
              </w:rPr>
              <w:t>7</w:t>
            </w:r>
          </w:p>
        </w:tc>
      </w:tr>
      <w:tr w:rsidR="00782ABD" w:rsidRPr="003D5022" w14:paraId="7BE45A28" w14:textId="77777777" w:rsidTr="00771371">
        <w:tc>
          <w:tcPr>
            <w:tcW w:w="1843" w:type="dxa"/>
            <w:tcBorders>
              <w:top w:val="nil"/>
              <w:left w:val="single" w:sz="4" w:space="0" w:color="auto"/>
              <w:bottom w:val="single" w:sz="4" w:space="0" w:color="auto"/>
              <w:right w:val="nil"/>
            </w:tcBorders>
          </w:tcPr>
          <w:p w14:paraId="38D29C7B" w14:textId="77777777" w:rsidR="00782ABD" w:rsidRPr="003D5022" w:rsidRDefault="00782ABD" w:rsidP="00771371">
            <w:pPr>
              <w:pStyle w:val="CRCoverPage"/>
              <w:spacing w:after="0"/>
              <w:rPr>
                <w:b/>
                <w:i/>
                <w:noProof/>
              </w:rPr>
            </w:pPr>
          </w:p>
        </w:tc>
        <w:tc>
          <w:tcPr>
            <w:tcW w:w="4678" w:type="dxa"/>
            <w:gridSpan w:val="8"/>
            <w:tcBorders>
              <w:top w:val="nil"/>
              <w:left w:val="nil"/>
              <w:bottom w:val="single" w:sz="4" w:space="0" w:color="auto"/>
              <w:right w:val="nil"/>
            </w:tcBorders>
            <w:hideMark/>
          </w:tcPr>
          <w:p w14:paraId="02C9DD39" w14:textId="77777777" w:rsidR="00782ABD" w:rsidRPr="003D5022" w:rsidRDefault="00782ABD" w:rsidP="00771371">
            <w:pPr>
              <w:pStyle w:val="CRCoverPage"/>
              <w:spacing w:after="0"/>
              <w:ind w:left="383" w:hanging="383"/>
              <w:rPr>
                <w:i/>
                <w:noProof/>
                <w:sz w:val="18"/>
              </w:rPr>
            </w:pPr>
            <w:r w:rsidRPr="003D5022">
              <w:rPr>
                <w:i/>
                <w:noProof/>
                <w:sz w:val="18"/>
              </w:rPr>
              <w:t xml:space="preserve">Use </w:t>
            </w:r>
            <w:r w:rsidRPr="003D5022">
              <w:rPr>
                <w:i/>
                <w:noProof/>
                <w:sz w:val="18"/>
                <w:u w:val="single"/>
              </w:rPr>
              <w:t>one</w:t>
            </w:r>
            <w:r w:rsidRPr="003D5022">
              <w:rPr>
                <w:i/>
                <w:noProof/>
                <w:sz w:val="18"/>
              </w:rPr>
              <w:t xml:space="preserve"> of the following categories:</w:t>
            </w:r>
            <w:r w:rsidRPr="003D5022">
              <w:rPr>
                <w:b/>
                <w:i/>
                <w:noProof/>
                <w:sz w:val="18"/>
              </w:rPr>
              <w:br/>
              <w:t>F</w:t>
            </w:r>
            <w:r w:rsidRPr="003D5022">
              <w:rPr>
                <w:i/>
                <w:noProof/>
                <w:sz w:val="18"/>
              </w:rPr>
              <w:t xml:space="preserve">  (correction)</w:t>
            </w:r>
            <w:r w:rsidRPr="003D5022">
              <w:rPr>
                <w:i/>
                <w:noProof/>
                <w:sz w:val="18"/>
              </w:rPr>
              <w:br/>
            </w:r>
            <w:r w:rsidRPr="003D5022">
              <w:rPr>
                <w:b/>
                <w:i/>
                <w:noProof/>
                <w:sz w:val="18"/>
              </w:rPr>
              <w:t>A</w:t>
            </w:r>
            <w:r w:rsidRPr="003D5022">
              <w:rPr>
                <w:i/>
                <w:noProof/>
                <w:sz w:val="18"/>
              </w:rPr>
              <w:t xml:space="preserve">  (mirror corresponding to a change in an earlier release)</w:t>
            </w:r>
            <w:r w:rsidRPr="003D5022">
              <w:rPr>
                <w:i/>
                <w:noProof/>
                <w:sz w:val="18"/>
              </w:rPr>
              <w:br/>
            </w:r>
            <w:r w:rsidRPr="003D5022">
              <w:rPr>
                <w:b/>
                <w:i/>
                <w:noProof/>
                <w:sz w:val="18"/>
              </w:rPr>
              <w:t>B</w:t>
            </w:r>
            <w:r w:rsidRPr="003D5022">
              <w:rPr>
                <w:i/>
                <w:noProof/>
                <w:sz w:val="18"/>
              </w:rPr>
              <w:t xml:space="preserve">  (addition of feature), </w:t>
            </w:r>
            <w:r w:rsidRPr="003D5022">
              <w:rPr>
                <w:i/>
                <w:noProof/>
                <w:sz w:val="18"/>
              </w:rPr>
              <w:br/>
            </w:r>
            <w:r w:rsidRPr="003D5022">
              <w:rPr>
                <w:b/>
                <w:i/>
                <w:noProof/>
                <w:sz w:val="18"/>
              </w:rPr>
              <w:t>C</w:t>
            </w:r>
            <w:r w:rsidRPr="003D5022">
              <w:rPr>
                <w:i/>
                <w:noProof/>
                <w:sz w:val="18"/>
              </w:rPr>
              <w:t xml:space="preserve">  (functional modification of feature)</w:t>
            </w:r>
            <w:r w:rsidRPr="003D5022">
              <w:rPr>
                <w:i/>
                <w:noProof/>
                <w:sz w:val="18"/>
              </w:rPr>
              <w:br/>
            </w:r>
            <w:r w:rsidRPr="003D5022">
              <w:rPr>
                <w:b/>
                <w:i/>
                <w:noProof/>
                <w:sz w:val="18"/>
              </w:rPr>
              <w:t>D</w:t>
            </w:r>
            <w:r w:rsidRPr="003D5022">
              <w:rPr>
                <w:i/>
                <w:noProof/>
                <w:sz w:val="18"/>
              </w:rPr>
              <w:t xml:space="preserve">  (editorial modification)</w:t>
            </w:r>
          </w:p>
          <w:p w14:paraId="15389293" w14:textId="77777777" w:rsidR="00782ABD" w:rsidRPr="003D5022" w:rsidRDefault="00782ABD" w:rsidP="00771371">
            <w:pPr>
              <w:pStyle w:val="CRCoverPage"/>
              <w:rPr>
                <w:noProof/>
              </w:rPr>
            </w:pPr>
            <w:r w:rsidRPr="003D5022">
              <w:rPr>
                <w:noProof/>
                <w:sz w:val="18"/>
              </w:rPr>
              <w:t>Detailed explanations of the above categories can</w:t>
            </w:r>
            <w:r w:rsidRPr="003D5022">
              <w:rPr>
                <w:noProof/>
                <w:sz w:val="18"/>
              </w:rPr>
              <w:br/>
              <w:t xml:space="preserve">be found in 3GPP </w:t>
            </w:r>
            <w:hyperlink r:id="rId13" w:history="1">
              <w:r w:rsidRPr="003D5022">
                <w:rPr>
                  <w:rStyle w:val="Hyperlink"/>
                  <w:noProof/>
                  <w:sz w:val="18"/>
                </w:rPr>
                <w:t>TR 21.900</w:t>
              </w:r>
            </w:hyperlink>
            <w:r w:rsidRPr="003D5022">
              <w:rPr>
                <w:noProof/>
                <w:sz w:val="18"/>
              </w:rPr>
              <w:t>.</w:t>
            </w:r>
          </w:p>
        </w:tc>
        <w:tc>
          <w:tcPr>
            <w:tcW w:w="3120" w:type="dxa"/>
            <w:gridSpan w:val="2"/>
            <w:tcBorders>
              <w:top w:val="nil"/>
              <w:left w:val="nil"/>
              <w:bottom w:val="single" w:sz="4" w:space="0" w:color="auto"/>
              <w:right w:val="single" w:sz="4" w:space="0" w:color="auto"/>
            </w:tcBorders>
          </w:tcPr>
          <w:p w14:paraId="365BD417" w14:textId="77777777" w:rsidR="00782ABD" w:rsidRPr="003D5022" w:rsidRDefault="00782ABD" w:rsidP="00771371">
            <w:pPr>
              <w:pStyle w:val="CRCoverPage"/>
              <w:tabs>
                <w:tab w:val="left" w:pos="950"/>
              </w:tabs>
              <w:spacing w:after="0"/>
              <w:ind w:left="241" w:hanging="241"/>
              <w:rPr>
                <w:i/>
                <w:noProof/>
                <w:sz w:val="18"/>
              </w:rPr>
            </w:pPr>
            <w:r w:rsidRPr="003D5022">
              <w:rPr>
                <w:i/>
                <w:noProof/>
                <w:sz w:val="18"/>
              </w:rPr>
              <w:t xml:space="preserve">Use </w:t>
            </w:r>
            <w:r w:rsidRPr="003D5022">
              <w:rPr>
                <w:i/>
                <w:noProof/>
                <w:sz w:val="18"/>
                <w:u w:val="single"/>
              </w:rPr>
              <w:t>one</w:t>
            </w:r>
            <w:r w:rsidRPr="003D5022">
              <w:rPr>
                <w:i/>
                <w:noProof/>
                <w:sz w:val="18"/>
              </w:rPr>
              <w:t xml:space="preserve"> of the following releases:</w:t>
            </w:r>
            <w:r w:rsidRPr="003D5022">
              <w:rPr>
                <w:i/>
                <w:noProof/>
                <w:sz w:val="18"/>
              </w:rPr>
              <w:br/>
            </w:r>
            <w:r w:rsidR="0032283C">
              <w:rPr>
                <w:i/>
                <w:noProof/>
                <w:sz w:val="18"/>
              </w:rPr>
              <w:t>Rel-8</w:t>
            </w:r>
            <w:r w:rsidR="0032283C">
              <w:rPr>
                <w:i/>
                <w:noProof/>
                <w:sz w:val="18"/>
              </w:rPr>
              <w:tab/>
              <w:t>(Release 8)</w:t>
            </w:r>
            <w:r w:rsidR="0032283C">
              <w:rPr>
                <w:i/>
                <w:noProof/>
                <w:sz w:val="18"/>
              </w:rPr>
              <w:br/>
              <w:t>Rel-9</w:t>
            </w:r>
            <w:r w:rsidR="0032283C">
              <w:rPr>
                <w:i/>
                <w:noProof/>
                <w:sz w:val="18"/>
              </w:rPr>
              <w:tab/>
              <w:t>(Release 9)</w:t>
            </w:r>
            <w:r w:rsidR="0032283C">
              <w:rPr>
                <w:i/>
                <w:noProof/>
                <w:sz w:val="18"/>
              </w:rPr>
              <w:br/>
              <w:t>Rel-10</w:t>
            </w:r>
            <w:r w:rsidR="0032283C">
              <w:rPr>
                <w:i/>
                <w:noProof/>
                <w:sz w:val="18"/>
              </w:rPr>
              <w:tab/>
              <w:t>(Release 10)</w:t>
            </w:r>
            <w:r w:rsidR="0032283C">
              <w:rPr>
                <w:i/>
                <w:noProof/>
                <w:sz w:val="18"/>
              </w:rPr>
              <w:br/>
              <w:t>Rel-11</w:t>
            </w:r>
            <w:r w:rsidR="0032283C">
              <w:rPr>
                <w:i/>
                <w:noProof/>
                <w:sz w:val="18"/>
              </w:rPr>
              <w:tab/>
              <w:t>(Release 11)</w:t>
            </w:r>
            <w:r w:rsidR="0032283C">
              <w:rPr>
                <w:i/>
                <w:noProof/>
                <w:sz w:val="18"/>
              </w:rPr>
              <w:br/>
              <w:t>…</w:t>
            </w:r>
            <w:r w:rsidR="0032283C">
              <w:rPr>
                <w:i/>
                <w:noProof/>
                <w:sz w:val="18"/>
              </w:rPr>
              <w:br/>
              <w:t>Rel-15</w:t>
            </w:r>
            <w:r w:rsidR="0032283C">
              <w:rPr>
                <w:i/>
                <w:noProof/>
                <w:sz w:val="18"/>
              </w:rPr>
              <w:tab/>
              <w:t>(Release 15)</w:t>
            </w:r>
            <w:r w:rsidR="0032283C">
              <w:rPr>
                <w:i/>
                <w:noProof/>
                <w:sz w:val="18"/>
              </w:rPr>
              <w:br/>
              <w:t>Rel-16</w:t>
            </w:r>
            <w:r w:rsidR="0032283C">
              <w:rPr>
                <w:i/>
                <w:noProof/>
                <w:sz w:val="18"/>
              </w:rPr>
              <w:tab/>
              <w:t>(Release 16)</w:t>
            </w:r>
            <w:r w:rsidR="0032283C">
              <w:rPr>
                <w:i/>
                <w:noProof/>
                <w:sz w:val="18"/>
              </w:rPr>
              <w:br/>
              <w:t>Rel-17</w:t>
            </w:r>
            <w:r w:rsidR="0032283C">
              <w:rPr>
                <w:i/>
                <w:noProof/>
                <w:sz w:val="18"/>
              </w:rPr>
              <w:tab/>
              <w:t>(Release 17)</w:t>
            </w:r>
            <w:r w:rsidR="0032283C">
              <w:rPr>
                <w:i/>
                <w:noProof/>
                <w:sz w:val="18"/>
              </w:rPr>
              <w:br/>
              <w:t>Rel-18</w:t>
            </w:r>
            <w:r w:rsidR="0032283C">
              <w:rPr>
                <w:i/>
                <w:noProof/>
                <w:sz w:val="18"/>
              </w:rPr>
              <w:tab/>
              <w:t>(Release 18)</w:t>
            </w:r>
          </w:p>
        </w:tc>
      </w:tr>
      <w:tr w:rsidR="00782ABD" w:rsidRPr="003D5022" w14:paraId="4828676B" w14:textId="77777777" w:rsidTr="00771371">
        <w:tc>
          <w:tcPr>
            <w:tcW w:w="1843" w:type="dxa"/>
          </w:tcPr>
          <w:p w14:paraId="0263AEA4" w14:textId="77777777" w:rsidR="00782ABD" w:rsidRPr="003D5022" w:rsidRDefault="00782ABD" w:rsidP="00771371">
            <w:pPr>
              <w:pStyle w:val="CRCoverPage"/>
              <w:spacing w:after="0"/>
              <w:rPr>
                <w:b/>
                <w:i/>
                <w:noProof/>
                <w:sz w:val="8"/>
                <w:szCs w:val="8"/>
              </w:rPr>
            </w:pPr>
          </w:p>
        </w:tc>
        <w:tc>
          <w:tcPr>
            <w:tcW w:w="7798" w:type="dxa"/>
            <w:gridSpan w:val="10"/>
          </w:tcPr>
          <w:p w14:paraId="452F71AA" w14:textId="77777777" w:rsidR="00782ABD" w:rsidRPr="003D5022" w:rsidRDefault="00782ABD" w:rsidP="00771371">
            <w:pPr>
              <w:pStyle w:val="CRCoverPage"/>
              <w:spacing w:after="0"/>
              <w:rPr>
                <w:noProof/>
                <w:sz w:val="8"/>
                <w:szCs w:val="8"/>
              </w:rPr>
            </w:pPr>
          </w:p>
        </w:tc>
      </w:tr>
      <w:tr w:rsidR="00782ABD" w:rsidRPr="003D5022" w14:paraId="7F1B2578" w14:textId="77777777" w:rsidTr="00771371">
        <w:tc>
          <w:tcPr>
            <w:tcW w:w="2268" w:type="dxa"/>
            <w:gridSpan w:val="2"/>
            <w:tcBorders>
              <w:top w:val="single" w:sz="4" w:space="0" w:color="auto"/>
              <w:left w:val="single" w:sz="4" w:space="0" w:color="auto"/>
              <w:bottom w:val="nil"/>
              <w:right w:val="nil"/>
            </w:tcBorders>
            <w:hideMark/>
          </w:tcPr>
          <w:p w14:paraId="51144A7D" w14:textId="77777777" w:rsidR="00782ABD" w:rsidRPr="003D5022" w:rsidRDefault="00782ABD" w:rsidP="00771371">
            <w:pPr>
              <w:pStyle w:val="CRCoverPage"/>
              <w:tabs>
                <w:tab w:val="right" w:pos="2184"/>
              </w:tabs>
              <w:spacing w:after="0"/>
              <w:rPr>
                <w:b/>
                <w:i/>
                <w:noProof/>
              </w:rPr>
            </w:pPr>
            <w:r w:rsidRPr="003D5022">
              <w:rPr>
                <w:b/>
                <w:i/>
                <w:noProof/>
              </w:rPr>
              <w:t>Reason for change:</w:t>
            </w:r>
          </w:p>
        </w:tc>
        <w:tc>
          <w:tcPr>
            <w:tcW w:w="7373" w:type="dxa"/>
            <w:gridSpan w:val="9"/>
            <w:tcBorders>
              <w:top w:val="single" w:sz="4" w:space="0" w:color="auto"/>
              <w:left w:val="nil"/>
              <w:bottom w:val="nil"/>
              <w:right w:val="single" w:sz="4" w:space="0" w:color="auto"/>
            </w:tcBorders>
            <w:shd w:val="pct30" w:color="FFFF00" w:fill="auto"/>
            <w:hideMark/>
          </w:tcPr>
          <w:p w14:paraId="127A765A" w14:textId="77777777" w:rsidR="00782ABD" w:rsidRPr="003D5022" w:rsidRDefault="00D91FC9" w:rsidP="00692E21">
            <w:pPr>
              <w:pStyle w:val="CRCoverPage"/>
              <w:spacing w:after="0"/>
              <w:rPr>
                <w:noProof/>
              </w:rPr>
            </w:pPr>
            <w:r>
              <w:rPr>
                <w:noProof/>
              </w:rPr>
              <w:t xml:space="preserve">Support </w:t>
            </w:r>
            <w:r w:rsidR="00692E21">
              <w:rPr>
                <w:noProof/>
              </w:rPr>
              <w:t>Rel-17 eIAB</w:t>
            </w:r>
          </w:p>
        </w:tc>
      </w:tr>
      <w:tr w:rsidR="00782ABD" w:rsidRPr="003D5022" w14:paraId="34C33164" w14:textId="77777777" w:rsidTr="00771371">
        <w:tc>
          <w:tcPr>
            <w:tcW w:w="2268" w:type="dxa"/>
            <w:gridSpan w:val="2"/>
            <w:tcBorders>
              <w:top w:val="nil"/>
              <w:left w:val="single" w:sz="4" w:space="0" w:color="auto"/>
              <w:bottom w:val="nil"/>
              <w:right w:val="nil"/>
            </w:tcBorders>
          </w:tcPr>
          <w:p w14:paraId="4F79776F" w14:textId="77777777" w:rsidR="00782ABD" w:rsidRPr="003D5022" w:rsidRDefault="00782ABD" w:rsidP="00771371">
            <w:pPr>
              <w:pStyle w:val="CRCoverPage"/>
              <w:spacing w:after="0"/>
              <w:rPr>
                <w:b/>
                <w:i/>
                <w:noProof/>
                <w:sz w:val="8"/>
                <w:szCs w:val="8"/>
              </w:rPr>
            </w:pPr>
          </w:p>
        </w:tc>
        <w:tc>
          <w:tcPr>
            <w:tcW w:w="7373" w:type="dxa"/>
            <w:gridSpan w:val="9"/>
            <w:tcBorders>
              <w:top w:val="nil"/>
              <w:left w:val="nil"/>
              <w:bottom w:val="nil"/>
              <w:right w:val="single" w:sz="4" w:space="0" w:color="auto"/>
            </w:tcBorders>
          </w:tcPr>
          <w:p w14:paraId="01E7CD7F" w14:textId="77777777" w:rsidR="00782ABD" w:rsidRPr="000210FB" w:rsidRDefault="00782ABD" w:rsidP="00771371">
            <w:pPr>
              <w:pStyle w:val="CRCoverPage"/>
              <w:spacing w:after="0"/>
              <w:rPr>
                <w:noProof/>
                <w:sz w:val="8"/>
                <w:szCs w:val="8"/>
              </w:rPr>
            </w:pPr>
          </w:p>
        </w:tc>
      </w:tr>
      <w:tr w:rsidR="00782ABD" w:rsidRPr="003D5022" w14:paraId="540F03FE" w14:textId="77777777" w:rsidTr="00771371">
        <w:tc>
          <w:tcPr>
            <w:tcW w:w="2268" w:type="dxa"/>
            <w:gridSpan w:val="2"/>
            <w:tcBorders>
              <w:top w:val="nil"/>
              <w:left w:val="single" w:sz="4" w:space="0" w:color="auto"/>
              <w:bottom w:val="nil"/>
              <w:right w:val="nil"/>
            </w:tcBorders>
            <w:hideMark/>
          </w:tcPr>
          <w:p w14:paraId="3F4AA245" w14:textId="77777777" w:rsidR="00782ABD" w:rsidRPr="003D5022" w:rsidRDefault="00782ABD" w:rsidP="00771371">
            <w:pPr>
              <w:pStyle w:val="CRCoverPage"/>
              <w:tabs>
                <w:tab w:val="right" w:pos="2184"/>
              </w:tabs>
              <w:spacing w:after="0"/>
              <w:rPr>
                <w:b/>
                <w:i/>
                <w:noProof/>
              </w:rPr>
            </w:pPr>
            <w:r w:rsidRPr="003D5022">
              <w:rPr>
                <w:b/>
                <w:i/>
                <w:noProof/>
              </w:rPr>
              <w:t>Summary of change:</w:t>
            </w:r>
          </w:p>
        </w:tc>
        <w:tc>
          <w:tcPr>
            <w:tcW w:w="7373" w:type="dxa"/>
            <w:gridSpan w:val="9"/>
            <w:tcBorders>
              <w:top w:val="nil"/>
              <w:left w:val="nil"/>
              <w:bottom w:val="nil"/>
              <w:right w:val="single" w:sz="4" w:space="0" w:color="auto"/>
            </w:tcBorders>
            <w:shd w:val="pct30" w:color="FFFF00" w:fill="auto"/>
            <w:hideMark/>
          </w:tcPr>
          <w:p w14:paraId="2D4012D9" w14:textId="77777777" w:rsidR="00A075CE" w:rsidRDefault="00A075CE" w:rsidP="00A075CE">
            <w:pPr>
              <w:pStyle w:val="CRCoverPage"/>
              <w:numPr>
                <w:ilvl w:val="0"/>
                <w:numId w:val="22"/>
              </w:numPr>
              <w:spacing w:after="0"/>
              <w:rPr>
                <w:b/>
                <w:noProof/>
                <w:lang w:eastAsia="zh-CN"/>
              </w:rPr>
            </w:pPr>
            <w:r>
              <w:rPr>
                <w:b/>
                <w:noProof/>
                <w:lang w:eastAsia="zh-CN"/>
              </w:rPr>
              <w:t>RAN3#115-e</w:t>
            </w:r>
          </w:p>
          <w:p w14:paraId="796A3D70" w14:textId="54B0F175" w:rsidR="00A075CE" w:rsidRDefault="00A075CE" w:rsidP="002157B0">
            <w:pPr>
              <w:pStyle w:val="CRCoverPage"/>
              <w:spacing w:after="0"/>
              <w:ind w:left="360"/>
              <w:rPr>
                <w:b/>
                <w:noProof/>
                <w:lang w:eastAsia="zh-CN"/>
              </w:rPr>
            </w:pPr>
            <w:r>
              <w:rPr>
                <w:b/>
                <w:noProof/>
                <w:lang w:eastAsia="zh-CN"/>
              </w:rPr>
              <w:t xml:space="preserve">Capture agreed TP </w:t>
            </w:r>
            <w:r w:rsidR="00406C0F">
              <w:rPr>
                <w:b/>
                <w:noProof/>
                <w:lang w:eastAsia="zh-CN"/>
              </w:rPr>
              <w:t>R3-222855</w:t>
            </w:r>
            <w:r w:rsidR="00017AE9">
              <w:rPr>
                <w:b/>
                <w:noProof/>
                <w:lang w:eastAsia="zh-CN"/>
              </w:rPr>
              <w:t>, R3-222882</w:t>
            </w:r>
            <w:r w:rsidR="00F07F0D">
              <w:rPr>
                <w:b/>
                <w:noProof/>
                <w:lang w:eastAsia="zh-CN"/>
              </w:rPr>
              <w:t>, R3-222860</w:t>
            </w:r>
            <w:r w:rsidR="00EA4E0F">
              <w:rPr>
                <w:b/>
                <w:noProof/>
                <w:lang w:eastAsia="zh-CN"/>
              </w:rPr>
              <w:t>, R3-222749</w:t>
            </w:r>
          </w:p>
          <w:p w14:paraId="7BC3E79F" w14:textId="77777777" w:rsidR="00A075CE" w:rsidRDefault="00A075CE" w:rsidP="00A075CE">
            <w:pPr>
              <w:pStyle w:val="CRCoverPage"/>
              <w:spacing w:after="0"/>
              <w:ind w:left="360"/>
              <w:rPr>
                <w:b/>
                <w:noProof/>
                <w:lang w:eastAsia="zh-CN"/>
              </w:rPr>
            </w:pPr>
          </w:p>
          <w:p w14:paraId="2599BB5F" w14:textId="77777777" w:rsidR="001266C2" w:rsidRDefault="001266C2" w:rsidP="001266C2">
            <w:pPr>
              <w:pStyle w:val="CRCoverPage"/>
              <w:numPr>
                <w:ilvl w:val="0"/>
                <w:numId w:val="22"/>
              </w:numPr>
              <w:spacing w:after="0"/>
              <w:rPr>
                <w:b/>
                <w:noProof/>
                <w:lang w:eastAsia="zh-CN"/>
              </w:rPr>
            </w:pPr>
            <w:r>
              <w:rPr>
                <w:b/>
                <w:noProof/>
                <w:lang w:eastAsia="zh-CN"/>
              </w:rPr>
              <w:t>RAN3#114bis-e</w:t>
            </w:r>
          </w:p>
          <w:p w14:paraId="15B5E1B0" w14:textId="77777777" w:rsidR="001266C2" w:rsidRDefault="001266C2" w:rsidP="001266C2">
            <w:pPr>
              <w:pStyle w:val="CRCoverPage"/>
              <w:spacing w:after="0"/>
              <w:ind w:left="360"/>
              <w:rPr>
                <w:b/>
                <w:noProof/>
                <w:lang w:eastAsia="zh-CN"/>
              </w:rPr>
            </w:pPr>
            <w:r>
              <w:rPr>
                <w:b/>
                <w:noProof/>
                <w:lang w:eastAsia="zh-CN"/>
              </w:rPr>
              <w:t>Capture agreed TP R3-221233</w:t>
            </w:r>
          </w:p>
          <w:p w14:paraId="7D9FDCEC" w14:textId="77777777" w:rsidR="001266C2" w:rsidRDefault="001266C2" w:rsidP="001266C2">
            <w:pPr>
              <w:pStyle w:val="CRCoverPage"/>
              <w:spacing w:after="0"/>
              <w:rPr>
                <w:b/>
                <w:noProof/>
                <w:lang w:eastAsia="zh-CN"/>
              </w:rPr>
            </w:pPr>
          </w:p>
          <w:p w14:paraId="78EB4E94" w14:textId="77777777" w:rsidR="000F3F19" w:rsidRDefault="000F3F19" w:rsidP="009536B0">
            <w:pPr>
              <w:pStyle w:val="CRCoverPage"/>
              <w:numPr>
                <w:ilvl w:val="0"/>
                <w:numId w:val="22"/>
              </w:numPr>
              <w:spacing w:after="0"/>
              <w:rPr>
                <w:b/>
                <w:noProof/>
                <w:lang w:eastAsia="zh-CN"/>
              </w:rPr>
            </w:pPr>
            <w:r>
              <w:rPr>
                <w:rFonts w:hint="eastAsia"/>
                <w:b/>
                <w:noProof/>
                <w:lang w:eastAsia="zh-CN"/>
              </w:rPr>
              <w:t>RA</w:t>
            </w:r>
            <w:r>
              <w:rPr>
                <w:b/>
                <w:noProof/>
                <w:lang w:eastAsia="zh-CN"/>
              </w:rPr>
              <w:t>N3#114e</w:t>
            </w:r>
          </w:p>
          <w:p w14:paraId="763285EA" w14:textId="77777777" w:rsidR="000F3F19" w:rsidRDefault="000F3F19" w:rsidP="000F3F19">
            <w:pPr>
              <w:pStyle w:val="CRCoverPage"/>
              <w:spacing w:after="0"/>
              <w:ind w:left="360"/>
              <w:rPr>
                <w:b/>
                <w:noProof/>
                <w:lang w:eastAsia="zh-CN"/>
              </w:rPr>
            </w:pPr>
            <w:r>
              <w:rPr>
                <w:b/>
                <w:noProof/>
                <w:lang w:eastAsia="zh-CN"/>
              </w:rPr>
              <w:t>Capture agreements as below:</w:t>
            </w:r>
          </w:p>
          <w:p w14:paraId="0B484F7B" w14:textId="77777777" w:rsidR="000F3F19" w:rsidRPr="00595E5E" w:rsidRDefault="000F3F19" w:rsidP="0077642A">
            <w:pPr>
              <w:snapToGrid w:val="0"/>
              <w:spacing w:after="0"/>
              <w:ind w:leftChars="200" w:left="400"/>
              <w:rPr>
                <w:rFonts w:ascii="Calibri" w:hAnsi="Calibri" w:cs="Calibri"/>
                <w:b/>
                <w:color w:val="008000"/>
                <w:sz w:val="18"/>
                <w:szCs w:val="24"/>
                <w:lang w:eastAsia="en-US"/>
              </w:rPr>
            </w:pPr>
            <w:r w:rsidRPr="00595E5E">
              <w:rPr>
                <w:rFonts w:ascii="Calibri" w:hAnsi="Calibri" w:cs="Calibri"/>
                <w:b/>
                <w:color w:val="008000"/>
                <w:sz w:val="18"/>
                <w:szCs w:val="24"/>
                <w:lang w:eastAsia="en-US"/>
              </w:rPr>
              <w:t>The F1-terminating donor of the boundary node forwards the boundary IAB node’s resource configuration information to the non-F1-terminating donor, via following XnAP procedures:</w:t>
            </w:r>
          </w:p>
          <w:p w14:paraId="701DE3B1" w14:textId="77777777" w:rsidR="000F3F19" w:rsidRPr="00595E5E" w:rsidRDefault="000F3F19" w:rsidP="000F3F19">
            <w:pPr>
              <w:snapToGrid w:val="0"/>
              <w:spacing w:after="0"/>
              <w:ind w:firstLineChars="300" w:firstLine="542"/>
              <w:rPr>
                <w:rFonts w:ascii="Calibri" w:hAnsi="Calibri" w:cs="Calibri"/>
                <w:b/>
                <w:color w:val="008000"/>
                <w:sz w:val="18"/>
                <w:szCs w:val="24"/>
                <w:lang w:eastAsia="en-US"/>
              </w:rPr>
            </w:pPr>
            <w:r w:rsidRPr="00595E5E">
              <w:rPr>
                <w:rFonts w:ascii="Calibri" w:hAnsi="Calibri" w:cs="Calibri"/>
                <w:b/>
                <w:color w:val="008000"/>
                <w:sz w:val="18"/>
                <w:szCs w:val="24"/>
                <w:lang w:eastAsia="en-US"/>
              </w:rPr>
              <w:t>- retrieve UE context procedure,</w:t>
            </w:r>
          </w:p>
          <w:p w14:paraId="45B4FE7A" w14:textId="77777777" w:rsidR="000F3F19" w:rsidRPr="00595E5E" w:rsidRDefault="000F3F19" w:rsidP="000F3F19">
            <w:pPr>
              <w:snapToGrid w:val="0"/>
              <w:spacing w:after="0"/>
              <w:ind w:firstLineChars="300" w:firstLine="542"/>
              <w:rPr>
                <w:rFonts w:ascii="Calibri" w:hAnsi="Calibri" w:cs="Calibri"/>
                <w:b/>
                <w:color w:val="008000"/>
                <w:sz w:val="18"/>
                <w:szCs w:val="24"/>
                <w:lang w:eastAsia="en-US"/>
              </w:rPr>
            </w:pPr>
            <w:r w:rsidRPr="00595E5E">
              <w:rPr>
                <w:rFonts w:ascii="Calibri" w:hAnsi="Calibri" w:cs="Calibri"/>
                <w:b/>
                <w:color w:val="008000"/>
                <w:sz w:val="18"/>
                <w:szCs w:val="24"/>
                <w:lang w:eastAsia="en-US"/>
              </w:rPr>
              <w:t xml:space="preserve">- handover preparation procedure, </w:t>
            </w:r>
          </w:p>
          <w:p w14:paraId="4B936DDA" w14:textId="77777777" w:rsidR="000F3F19" w:rsidRPr="00595E5E" w:rsidRDefault="000F3F19" w:rsidP="000F3F19">
            <w:pPr>
              <w:snapToGrid w:val="0"/>
              <w:spacing w:after="0"/>
              <w:ind w:firstLineChars="300" w:firstLine="542"/>
              <w:rPr>
                <w:rFonts w:ascii="Calibri" w:hAnsi="Calibri" w:cs="Calibri"/>
                <w:b/>
                <w:color w:val="008000"/>
                <w:sz w:val="18"/>
                <w:szCs w:val="24"/>
                <w:lang w:eastAsia="en-US"/>
              </w:rPr>
            </w:pPr>
            <w:r w:rsidRPr="00595E5E">
              <w:rPr>
                <w:rFonts w:ascii="Calibri" w:hAnsi="Calibri" w:cs="Calibri"/>
                <w:b/>
                <w:color w:val="008000"/>
                <w:sz w:val="18"/>
                <w:szCs w:val="24"/>
                <w:lang w:eastAsia="en-US"/>
              </w:rPr>
              <w:t xml:space="preserve">- SN addition procedure, </w:t>
            </w:r>
          </w:p>
          <w:p w14:paraId="71EA34BC" w14:textId="77777777" w:rsidR="000F3F19" w:rsidRPr="00595E5E" w:rsidRDefault="000F3F19" w:rsidP="000F3F19">
            <w:pPr>
              <w:snapToGrid w:val="0"/>
              <w:spacing w:after="0"/>
              <w:ind w:firstLineChars="300" w:firstLine="542"/>
              <w:rPr>
                <w:rFonts w:ascii="Calibri" w:hAnsi="Calibri" w:cs="Calibri"/>
                <w:b/>
                <w:color w:val="008000"/>
                <w:sz w:val="18"/>
                <w:szCs w:val="24"/>
                <w:lang w:eastAsia="en-US"/>
              </w:rPr>
            </w:pPr>
            <w:r w:rsidRPr="00595E5E">
              <w:rPr>
                <w:rFonts w:ascii="Calibri" w:hAnsi="Calibri" w:cs="Calibri"/>
                <w:b/>
                <w:color w:val="008000"/>
                <w:sz w:val="18"/>
                <w:szCs w:val="24"/>
                <w:lang w:eastAsia="en-US"/>
              </w:rPr>
              <w:t>- MN initiated SN modification procedure.</w:t>
            </w:r>
          </w:p>
          <w:p w14:paraId="40F609C2" w14:textId="77777777" w:rsidR="000F3F19" w:rsidRPr="00595E5E" w:rsidRDefault="000F3F19" w:rsidP="000F3F19">
            <w:pPr>
              <w:snapToGrid w:val="0"/>
              <w:spacing w:after="0"/>
              <w:ind w:firstLineChars="300" w:firstLine="542"/>
              <w:rPr>
                <w:rFonts w:ascii="Calibri" w:hAnsi="Calibri" w:cs="Calibri"/>
                <w:b/>
                <w:color w:val="008000"/>
                <w:sz w:val="18"/>
                <w:szCs w:val="24"/>
                <w:lang w:eastAsia="en-US"/>
              </w:rPr>
            </w:pPr>
            <w:r w:rsidRPr="00595E5E">
              <w:rPr>
                <w:rFonts w:ascii="Calibri" w:hAnsi="Calibri" w:cs="Calibri"/>
                <w:b/>
                <w:color w:val="008000"/>
                <w:sz w:val="18"/>
                <w:szCs w:val="24"/>
                <w:lang w:eastAsia="en-US"/>
              </w:rPr>
              <w:t xml:space="preserve">- SN initiated SN modification procedure </w:t>
            </w:r>
          </w:p>
          <w:p w14:paraId="39E11BE3" w14:textId="77777777" w:rsidR="000F3F19" w:rsidRPr="00595E5E" w:rsidRDefault="000F3F19" w:rsidP="0077642A">
            <w:pPr>
              <w:snapToGrid w:val="0"/>
              <w:spacing w:after="0" w:line="240" w:lineRule="atLeast"/>
              <w:ind w:leftChars="200" w:left="400"/>
              <w:rPr>
                <w:rFonts w:ascii="Calibri" w:hAnsi="Calibri" w:cs="Calibri"/>
                <w:b/>
                <w:color w:val="008000"/>
                <w:sz w:val="18"/>
                <w:szCs w:val="24"/>
                <w:lang w:eastAsia="en-US"/>
              </w:rPr>
            </w:pPr>
            <w:r w:rsidRPr="00595E5E">
              <w:rPr>
                <w:rFonts w:ascii="Calibri" w:hAnsi="Calibri" w:cs="Calibri"/>
                <w:b/>
                <w:color w:val="008000"/>
                <w:sz w:val="18"/>
                <w:szCs w:val="24"/>
                <w:lang w:eastAsia="en-US"/>
              </w:rPr>
              <w:t>Following information are exchanged over Xn interface via the procedures in Proposal 1-1</w:t>
            </w:r>
          </w:p>
          <w:p w14:paraId="0BF7A717" w14:textId="77777777" w:rsidR="000F3F19" w:rsidRDefault="000F3F19" w:rsidP="009536B0">
            <w:pPr>
              <w:pStyle w:val="ListParagraph2"/>
              <w:numPr>
                <w:ilvl w:val="3"/>
                <w:numId w:val="22"/>
              </w:numPr>
              <w:overflowPunct w:val="0"/>
              <w:autoSpaceDE w:val="0"/>
              <w:adjustRightInd w:val="0"/>
              <w:snapToGrid w:val="0"/>
              <w:spacing w:before="0" w:beforeAutospacing="0" w:after="0" w:line="240" w:lineRule="atLeast"/>
              <w:ind w:left="949" w:hanging="426"/>
              <w:contextualSpacing w:val="0"/>
              <w:textAlignment w:val="baseline"/>
              <w:rPr>
                <w:rFonts w:ascii="Calibri" w:eastAsia="MS Mincho" w:hAnsi="Calibri" w:cs="Calibri"/>
                <w:b/>
                <w:color w:val="008000"/>
                <w:sz w:val="18"/>
                <w:lang w:eastAsia="en-US"/>
              </w:rPr>
            </w:pPr>
            <w:r w:rsidRPr="000F3F19">
              <w:rPr>
                <w:rFonts w:ascii="Calibri" w:eastAsia="MS Mincho" w:hAnsi="Calibri" w:cs="Calibri"/>
                <w:b/>
                <w:color w:val="008000"/>
                <w:sz w:val="18"/>
                <w:lang w:eastAsia="en-US"/>
              </w:rPr>
              <w:t>Activated cell list.</w:t>
            </w:r>
          </w:p>
          <w:p w14:paraId="36D1C5BE" w14:textId="77777777" w:rsidR="000F3F19" w:rsidRPr="000F3F19" w:rsidRDefault="000F3F19" w:rsidP="009536B0">
            <w:pPr>
              <w:pStyle w:val="ListParagraph2"/>
              <w:numPr>
                <w:ilvl w:val="3"/>
                <w:numId w:val="22"/>
              </w:numPr>
              <w:overflowPunct w:val="0"/>
              <w:autoSpaceDE w:val="0"/>
              <w:adjustRightInd w:val="0"/>
              <w:snapToGrid w:val="0"/>
              <w:spacing w:before="0" w:beforeAutospacing="0" w:after="0" w:line="240" w:lineRule="atLeast"/>
              <w:ind w:left="949" w:hanging="426"/>
              <w:contextualSpacing w:val="0"/>
              <w:textAlignment w:val="baseline"/>
              <w:rPr>
                <w:rFonts w:ascii="Calibri" w:eastAsia="MS Mincho" w:hAnsi="Calibri" w:cs="Calibri"/>
                <w:b/>
                <w:color w:val="008000"/>
                <w:sz w:val="18"/>
                <w:lang w:eastAsia="en-US"/>
              </w:rPr>
            </w:pPr>
            <w:r w:rsidRPr="000F3F19">
              <w:rPr>
                <w:rFonts w:ascii="Calibri" w:hAnsi="Calibri" w:cs="Calibri"/>
                <w:b/>
                <w:color w:val="008000"/>
                <w:sz w:val="18"/>
                <w:lang w:eastAsia="en-US"/>
              </w:rPr>
              <w:t>H/S/NA resource configurations.</w:t>
            </w:r>
          </w:p>
          <w:p w14:paraId="289BE031" w14:textId="77777777" w:rsidR="000F3F19" w:rsidRPr="000F3F19" w:rsidRDefault="000F3F19" w:rsidP="009536B0">
            <w:pPr>
              <w:pStyle w:val="ListParagraph2"/>
              <w:numPr>
                <w:ilvl w:val="3"/>
                <w:numId w:val="22"/>
              </w:numPr>
              <w:overflowPunct w:val="0"/>
              <w:autoSpaceDE w:val="0"/>
              <w:adjustRightInd w:val="0"/>
              <w:snapToGrid w:val="0"/>
              <w:spacing w:before="0" w:beforeAutospacing="0" w:after="0" w:line="240" w:lineRule="atLeast"/>
              <w:ind w:left="949" w:hanging="426"/>
              <w:contextualSpacing w:val="0"/>
              <w:textAlignment w:val="baseline"/>
              <w:rPr>
                <w:rFonts w:ascii="Calibri" w:eastAsia="MS Mincho" w:hAnsi="Calibri" w:cs="Calibri"/>
                <w:b/>
                <w:color w:val="008000"/>
                <w:sz w:val="18"/>
                <w:lang w:eastAsia="en-US"/>
              </w:rPr>
            </w:pPr>
            <w:r w:rsidRPr="000F3F19">
              <w:rPr>
                <w:rFonts w:ascii="Calibri" w:hAnsi="Calibri" w:cs="Calibri"/>
                <w:b/>
                <w:color w:val="008000"/>
                <w:sz w:val="18"/>
                <w:lang w:eastAsia="en-US"/>
              </w:rPr>
              <w:t>DL/UL resource configurations.</w:t>
            </w:r>
          </w:p>
          <w:p w14:paraId="7EF48D4A" w14:textId="77777777" w:rsidR="000F3F19" w:rsidRPr="000F3F19" w:rsidRDefault="000F3F19" w:rsidP="009536B0">
            <w:pPr>
              <w:pStyle w:val="ListParagraph2"/>
              <w:numPr>
                <w:ilvl w:val="3"/>
                <w:numId w:val="22"/>
              </w:numPr>
              <w:overflowPunct w:val="0"/>
              <w:autoSpaceDE w:val="0"/>
              <w:adjustRightInd w:val="0"/>
              <w:snapToGrid w:val="0"/>
              <w:spacing w:before="0" w:beforeAutospacing="0" w:after="0" w:line="240" w:lineRule="atLeast"/>
              <w:ind w:left="949" w:hanging="426"/>
              <w:contextualSpacing w:val="0"/>
              <w:textAlignment w:val="baseline"/>
              <w:rPr>
                <w:rFonts w:ascii="Calibri" w:eastAsia="MS Mincho" w:hAnsi="Calibri" w:cs="Calibri"/>
                <w:b/>
                <w:color w:val="008000"/>
                <w:sz w:val="18"/>
                <w:lang w:eastAsia="en-US"/>
              </w:rPr>
            </w:pPr>
            <w:r w:rsidRPr="000F3F19">
              <w:rPr>
                <w:rFonts w:ascii="Calibri" w:hAnsi="Calibri" w:cs="Calibri"/>
                <w:b/>
                <w:color w:val="008000"/>
                <w:sz w:val="18"/>
                <w:lang w:eastAsia="en-US"/>
              </w:rPr>
              <w:t>Multiplexing info.</w:t>
            </w:r>
          </w:p>
          <w:p w14:paraId="06DD59C1" w14:textId="77777777" w:rsidR="000F3F19" w:rsidRPr="000F3F19" w:rsidRDefault="000F3F19" w:rsidP="009536B0">
            <w:pPr>
              <w:pStyle w:val="ListParagraph2"/>
              <w:numPr>
                <w:ilvl w:val="3"/>
                <w:numId w:val="22"/>
              </w:numPr>
              <w:overflowPunct w:val="0"/>
              <w:autoSpaceDE w:val="0"/>
              <w:adjustRightInd w:val="0"/>
              <w:snapToGrid w:val="0"/>
              <w:spacing w:before="0" w:beforeAutospacing="0" w:after="0" w:line="240" w:lineRule="atLeast"/>
              <w:ind w:left="949" w:hanging="426"/>
              <w:contextualSpacing w:val="0"/>
              <w:textAlignment w:val="baseline"/>
              <w:rPr>
                <w:rFonts w:ascii="Calibri" w:eastAsia="MS Mincho" w:hAnsi="Calibri" w:cs="Calibri"/>
                <w:b/>
                <w:color w:val="008000"/>
                <w:sz w:val="18"/>
                <w:lang w:eastAsia="en-US"/>
              </w:rPr>
            </w:pPr>
            <w:r w:rsidRPr="000F3F19">
              <w:rPr>
                <w:rFonts w:ascii="Calibri" w:hAnsi="Calibri" w:cs="Calibri"/>
                <w:b/>
                <w:color w:val="008000"/>
                <w:sz w:val="18"/>
                <w:lang w:eastAsia="en-US"/>
              </w:rPr>
              <w:t>Cell specific signal/channel configurations, including at least: SSB information, CORESET 0, and RACH configurations) from/for different parent nodes.</w:t>
            </w:r>
          </w:p>
          <w:p w14:paraId="74C8FCFA" w14:textId="77777777" w:rsidR="000F3F19" w:rsidRPr="000F3F19" w:rsidRDefault="000F3F19" w:rsidP="009536B0">
            <w:pPr>
              <w:pStyle w:val="ListParagraph2"/>
              <w:numPr>
                <w:ilvl w:val="3"/>
                <w:numId w:val="22"/>
              </w:numPr>
              <w:overflowPunct w:val="0"/>
              <w:autoSpaceDE w:val="0"/>
              <w:adjustRightInd w:val="0"/>
              <w:snapToGrid w:val="0"/>
              <w:spacing w:before="0" w:beforeAutospacing="0" w:after="0" w:line="240" w:lineRule="atLeast"/>
              <w:ind w:left="949" w:hanging="426"/>
              <w:contextualSpacing w:val="0"/>
              <w:textAlignment w:val="baseline"/>
              <w:rPr>
                <w:rFonts w:ascii="Calibri" w:eastAsia="MS Mincho" w:hAnsi="Calibri" w:cs="Calibri"/>
                <w:b/>
                <w:color w:val="008000"/>
                <w:sz w:val="18"/>
                <w:lang w:eastAsia="en-US"/>
              </w:rPr>
            </w:pPr>
            <w:r w:rsidRPr="000F3F19">
              <w:rPr>
                <w:rFonts w:ascii="Calibri" w:hAnsi="Calibri" w:cs="Calibri"/>
                <w:b/>
                <w:color w:val="008000"/>
                <w:sz w:val="18"/>
                <w:lang w:eastAsia="en-US"/>
              </w:rPr>
              <w:t>other higher layer parameters listed in R1-2110573</w:t>
            </w:r>
          </w:p>
          <w:p w14:paraId="5D9E080B" w14:textId="77777777" w:rsidR="000F3F19" w:rsidRPr="000F3F19" w:rsidRDefault="000F3F19" w:rsidP="000F3F19">
            <w:pPr>
              <w:pStyle w:val="CRCoverPage"/>
              <w:spacing w:after="0"/>
              <w:ind w:left="360"/>
              <w:rPr>
                <w:b/>
                <w:noProof/>
                <w:lang w:val="en-US" w:eastAsia="zh-CN"/>
              </w:rPr>
            </w:pPr>
          </w:p>
          <w:p w14:paraId="12A76657" w14:textId="77777777" w:rsidR="000F3F19" w:rsidRDefault="000F3F19" w:rsidP="000F3F19">
            <w:pPr>
              <w:pStyle w:val="CRCoverPage"/>
              <w:spacing w:after="0"/>
              <w:rPr>
                <w:b/>
                <w:noProof/>
                <w:lang w:eastAsia="zh-CN"/>
              </w:rPr>
            </w:pPr>
          </w:p>
          <w:p w14:paraId="3B0DD100" w14:textId="77777777" w:rsidR="00692E21" w:rsidRPr="00692E21" w:rsidRDefault="002C6E5A" w:rsidP="009536B0">
            <w:pPr>
              <w:pStyle w:val="CRCoverPage"/>
              <w:numPr>
                <w:ilvl w:val="0"/>
                <w:numId w:val="22"/>
              </w:numPr>
              <w:spacing w:after="0"/>
              <w:rPr>
                <w:b/>
                <w:noProof/>
                <w:lang w:eastAsia="zh-CN"/>
              </w:rPr>
            </w:pPr>
            <w:r w:rsidRPr="00692E21">
              <w:rPr>
                <w:b/>
                <w:noProof/>
                <w:lang w:eastAsia="zh-CN"/>
              </w:rPr>
              <w:t>RAN3</w:t>
            </w:r>
            <w:r w:rsidR="00692E21" w:rsidRPr="00692E21">
              <w:rPr>
                <w:b/>
                <w:noProof/>
                <w:lang w:eastAsia="zh-CN"/>
              </w:rPr>
              <w:t>#111e</w:t>
            </w:r>
          </w:p>
          <w:p w14:paraId="1C17CC16" w14:textId="77777777" w:rsidR="000210FB" w:rsidRDefault="00692E21" w:rsidP="00692E21">
            <w:pPr>
              <w:pStyle w:val="CRCoverPage"/>
              <w:spacing w:after="0"/>
              <w:ind w:firstLineChars="150" w:firstLine="300"/>
              <w:rPr>
                <w:noProof/>
                <w:lang w:eastAsia="zh-CN"/>
              </w:rPr>
            </w:pPr>
            <w:r>
              <w:rPr>
                <w:rFonts w:hint="eastAsia"/>
                <w:noProof/>
                <w:lang w:eastAsia="zh-CN"/>
              </w:rPr>
              <w:t>T</w:t>
            </w:r>
            <w:r w:rsidR="005342FB">
              <w:rPr>
                <w:noProof/>
                <w:lang w:eastAsia="zh-CN"/>
              </w:rPr>
              <w:t xml:space="preserve">o enable F1-C transfer, </w:t>
            </w:r>
            <w:r w:rsidR="00B3409C">
              <w:rPr>
                <w:noProof/>
                <w:lang w:eastAsia="zh-CN"/>
              </w:rPr>
              <w:t>a new XnAP</w:t>
            </w:r>
            <w:r w:rsidR="00B7537A">
              <w:rPr>
                <w:noProof/>
                <w:lang w:eastAsia="zh-CN"/>
              </w:rPr>
              <w:t xml:space="preserve"> procedure</w:t>
            </w:r>
            <w:r w:rsidR="00B3409C">
              <w:rPr>
                <w:noProof/>
                <w:lang w:eastAsia="zh-CN"/>
              </w:rPr>
              <w:t xml:space="preserve">, i.e., F1-C </w:t>
            </w:r>
            <w:r w:rsidR="00B7537A">
              <w:rPr>
                <w:noProof/>
                <w:lang w:eastAsia="zh-CN"/>
              </w:rPr>
              <w:t>Traffic T</w:t>
            </w:r>
            <w:r w:rsidR="00B3409C">
              <w:rPr>
                <w:noProof/>
                <w:lang w:eastAsia="zh-CN"/>
              </w:rPr>
              <w:t>ra</w:t>
            </w:r>
            <w:r w:rsidR="00A20716">
              <w:rPr>
                <w:noProof/>
                <w:lang w:eastAsia="zh-CN"/>
              </w:rPr>
              <w:t>n</w:t>
            </w:r>
            <w:r w:rsidR="00B3409C">
              <w:rPr>
                <w:noProof/>
                <w:lang w:eastAsia="zh-CN"/>
              </w:rPr>
              <w:t xml:space="preserve">sfer, is added. </w:t>
            </w:r>
          </w:p>
          <w:p w14:paraId="57FD2EB9" w14:textId="77777777" w:rsidR="005D03F8" w:rsidRPr="003D5022" w:rsidRDefault="005D03F8" w:rsidP="002C6E5A">
            <w:pPr>
              <w:pStyle w:val="CRCoverPage"/>
              <w:spacing w:after="0"/>
              <w:rPr>
                <w:noProof/>
              </w:rPr>
            </w:pPr>
          </w:p>
          <w:p w14:paraId="26F65B08" w14:textId="77777777" w:rsidR="008D4F4A" w:rsidRPr="003D5022" w:rsidRDefault="008D4F4A" w:rsidP="009B0739">
            <w:pPr>
              <w:pStyle w:val="CRCoverPage"/>
              <w:spacing w:after="0"/>
              <w:rPr>
                <w:bCs/>
              </w:rPr>
            </w:pPr>
          </w:p>
        </w:tc>
      </w:tr>
      <w:tr w:rsidR="00782ABD" w:rsidRPr="003D5022" w14:paraId="0513AE0F" w14:textId="77777777" w:rsidTr="00771371">
        <w:tc>
          <w:tcPr>
            <w:tcW w:w="2268" w:type="dxa"/>
            <w:gridSpan w:val="2"/>
            <w:tcBorders>
              <w:top w:val="nil"/>
              <w:left w:val="single" w:sz="4" w:space="0" w:color="auto"/>
              <w:bottom w:val="nil"/>
              <w:right w:val="nil"/>
            </w:tcBorders>
          </w:tcPr>
          <w:p w14:paraId="5F19090E" w14:textId="77777777" w:rsidR="00782ABD" w:rsidRPr="003D5022" w:rsidRDefault="00782ABD" w:rsidP="00771371">
            <w:pPr>
              <w:pStyle w:val="CRCoverPage"/>
              <w:spacing w:after="0"/>
              <w:rPr>
                <w:b/>
                <w:i/>
                <w:noProof/>
                <w:sz w:val="8"/>
                <w:szCs w:val="8"/>
              </w:rPr>
            </w:pPr>
          </w:p>
        </w:tc>
        <w:tc>
          <w:tcPr>
            <w:tcW w:w="7373" w:type="dxa"/>
            <w:gridSpan w:val="9"/>
            <w:tcBorders>
              <w:top w:val="nil"/>
              <w:left w:val="nil"/>
              <w:bottom w:val="nil"/>
              <w:right w:val="single" w:sz="4" w:space="0" w:color="auto"/>
            </w:tcBorders>
          </w:tcPr>
          <w:p w14:paraId="5E7D397F" w14:textId="77777777" w:rsidR="00782ABD" w:rsidRPr="003D5022" w:rsidRDefault="00782ABD" w:rsidP="00771371">
            <w:pPr>
              <w:pStyle w:val="CRCoverPage"/>
              <w:spacing w:after="0"/>
              <w:rPr>
                <w:noProof/>
                <w:sz w:val="8"/>
                <w:szCs w:val="8"/>
              </w:rPr>
            </w:pPr>
          </w:p>
        </w:tc>
      </w:tr>
      <w:tr w:rsidR="00782ABD" w:rsidRPr="003D5022" w14:paraId="5D60FCEF" w14:textId="77777777" w:rsidTr="00771371">
        <w:tc>
          <w:tcPr>
            <w:tcW w:w="2268" w:type="dxa"/>
            <w:gridSpan w:val="2"/>
            <w:tcBorders>
              <w:top w:val="nil"/>
              <w:left w:val="single" w:sz="4" w:space="0" w:color="auto"/>
              <w:bottom w:val="single" w:sz="4" w:space="0" w:color="auto"/>
              <w:right w:val="nil"/>
            </w:tcBorders>
            <w:hideMark/>
          </w:tcPr>
          <w:p w14:paraId="5F091EA9" w14:textId="77777777" w:rsidR="00782ABD" w:rsidRPr="003D5022" w:rsidRDefault="00782ABD" w:rsidP="00771371">
            <w:pPr>
              <w:pStyle w:val="CRCoverPage"/>
              <w:tabs>
                <w:tab w:val="right" w:pos="2184"/>
              </w:tabs>
              <w:spacing w:after="0"/>
              <w:rPr>
                <w:b/>
                <w:i/>
                <w:noProof/>
              </w:rPr>
            </w:pPr>
            <w:r w:rsidRPr="003D5022">
              <w:rPr>
                <w:b/>
                <w:i/>
                <w:noProof/>
              </w:rPr>
              <w:t>Consequences if not approved:</w:t>
            </w:r>
          </w:p>
        </w:tc>
        <w:tc>
          <w:tcPr>
            <w:tcW w:w="7373" w:type="dxa"/>
            <w:gridSpan w:val="9"/>
            <w:tcBorders>
              <w:top w:val="nil"/>
              <w:left w:val="nil"/>
              <w:bottom w:val="single" w:sz="4" w:space="0" w:color="auto"/>
              <w:right w:val="single" w:sz="4" w:space="0" w:color="auto"/>
            </w:tcBorders>
            <w:shd w:val="pct30" w:color="FFFF00" w:fill="auto"/>
            <w:hideMark/>
          </w:tcPr>
          <w:p w14:paraId="7BEA0F7C" w14:textId="77777777" w:rsidR="00782ABD" w:rsidRPr="003D5022" w:rsidRDefault="00D91FC9" w:rsidP="00692E21">
            <w:pPr>
              <w:pStyle w:val="CRCoverPage"/>
              <w:spacing w:after="0"/>
              <w:rPr>
                <w:noProof/>
              </w:rPr>
            </w:pPr>
            <w:r>
              <w:rPr>
                <w:noProof/>
              </w:rPr>
              <w:t xml:space="preserve">Cannot support </w:t>
            </w:r>
            <w:r w:rsidR="00692E21">
              <w:rPr>
                <w:noProof/>
              </w:rPr>
              <w:t>Rel-17 eIAB</w:t>
            </w:r>
          </w:p>
        </w:tc>
      </w:tr>
      <w:tr w:rsidR="00782ABD" w:rsidRPr="003D5022" w14:paraId="52411662" w14:textId="77777777" w:rsidTr="00771371">
        <w:tc>
          <w:tcPr>
            <w:tcW w:w="2268" w:type="dxa"/>
            <w:gridSpan w:val="2"/>
          </w:tcPr>
          <w:p w14:paraId="6CD44473" w14:textId="77777777" w:rsidR="00782ABD" w:rsidRPr="003D5022" w:rsidRDefault="00782ABD" w:rsidP="00771371">
            <w:pPr>
              <w:pStyle w:val="CRCoverPage"/>
              <w:spacing w:after="0"/>
              <w:rPr>
                <w:b/>
                <w:i/>
                <w:noProof/>
                <w:sz w:val="8"/>
                <w:szCs w:val="8"/>
              </w:rPr>
            </w:pPr>
          </w:p>
        </w:tc>
        <w:tc>
          <w:tcPr>
            <w:tcW w:w="7373" w:type="dxa"/>
            <w:gridSpan w:val="9"/>
          </w:tcPr>
          <w:p w14:paraId="2652D1A3" w14:textId="77777777" w:rsidR="00782ABD" w:rsidRPr="003D5022" w:rsidRDefault="00782ABD" w:rsidP="00771371">
            <w:pPr>
              <w:pStyle w:val="CRCoverPage"/>
              <w:spacing w:after="0"/>
              <w:rPr>
                <w:noProof/>
                <w:sz w:val="8"/>
                <w:szCs w:val="8"/>
              </w:rPr>
            </w:pPr>
          </w:p>
        </w:tc>
      </w:tr>
      <w:tr w:rsidR="00782ABD" w:rsidRPr="003D5022" w14:paraId="579C1F94" w14:textId="77777777" w:rsidTr="00771371">
        <w:tc>
          <w:tcPr>
            <w:tcW w:w="2268" w:type="dxa"/>
            <w:gridSpan w:val="2"/>
            <w:tcBorders>
              <w:top w:val="single" w:sz="4" w:space="0" w:color="auto"/>
              <w:left w:val="single" w:sz="4" w:space="0" w:color="auto"/>
              <w:bottom w:val="nil"/>
              <w:right w:val="nil"/>
            </w:tcBorders>
            <w:hideMark/>
          </w:tcPr>
          <w:p w14:paraId="260481F9" w14:textId="77777777" w:rsidR="00782ABD" w:rsidRPr="003D5022" w:rsidRDefault="00782ABD" w:rsidP="00771371">
            <w:pPr>
              <w:pStyle w:val="CRCoverPage"/>
              <w:tabs>
                <w:tab w:val="right" w:pos="2184"/>
              </w:tabs>
              <w:spacing w:after="0"/>
              <w:rPr>
                <w:b/>
                <w:i/>
                <w:noProof/>
              </w:rPr>
            </w:pPr>
            <w:r w:rsidRPr="003D5022">
              <w:rPr>
                <w:b/>
                <w:i/>
                <w:noProof/>
              </w:rPr>
              <w:t>Clauses affected:</w:t>
            </w:r>
          </w:p>
        </w:tc>
        <w:tc>
          <w:tcPr>
            <w:tcW w:w="7373" w:type="dxa"/>
            <w:gridSpan w:val="9"/>
            <w:tcBorders>
              <w:top w:val="single" w:sz="4" w:space="0" w:color="auto"/>
              <w:left w:val="nil"/>
              <w:bottom w:val="nil"/>
              <w:right w:val="single" w:sz="4" w:space="0" w:color="auto"/>
            </w:tcBorders>
            <w:shd w:val="pct30" w:color="FFFF00" w:fill="auto"/>
            <w:hideMark/>
          </w:tcPr>
          <w:p w14:paraId="15FAF52B" w14:textId="18FABFB3" w:rsidR="00782ABD" w:rsidRPr="003D5022" w:rsidRDefault="00F469FC" w:rsidP="004A6830">
            <w:pPr>
              <w:pStyle w:val="CRCoverPage"/>
              <w:spacing w:after="0"/>
              <w:rPr>
                <w:noProof/>
              </w:rPr>
            </w:pPr>
            <w:r>
              <w:rPr>
                <w:noProof/>
              </w:rPr>
              <w:t xml:space="preserve">3.1; </w:t>
            </w:r>
            <w:r w:rsidR="00F857C1" w:rsidRPr="003D5022">
              <w:rPr>
                <w:noProof/>
              </w:rPr>
              <w:t>8.</w:t>
            </w:r>
            <w:r w:rsidR="00203E1B">
              <w:rPr>
                <w:noProof/>
              </w:rPr>
              <w:t xml:space="preserve">1; </w:t>
            </w:r>
            <w:r w:rsidR="00BD77D8">
              <w:rPr>
                <w:noProof/>
              </w:rPr>
              <w:t xml:space="preserve">8.2.1.2; 8.2.4.2; 8.3.1.2; </w:t>
            </w:r>
            <w:r w:rsidR="00203E1B">
              <w:rPr>
                <w:noProof/>
              </w:rPr>
              <w:t xml:space="preserve">8.x(new); </w:t>
            </w:r>
            <w:r w:rsidR="00BD77D8">
              <w:rPr>
                <w:noProof/>
              </w:rPr>
              <w:t xml:space="preserve">9.1.1.1; 9.1.1.9; 9.1.2.1; </w:t>
            </w:r>
            <w:r w:rsidR="00203E1B">
              <w:rPr>
                <w:noProof/>
              </w:rPr>
              <w:t>9.1.x(new)</w:t>
            </w:r>
            <w:r w:rsidR="00DE1B2A">
              <w:rPr>
                <w:noProof/>
              </w:rPr>
              <w:t>;</w:t>
            </w:r>
            <w:r w:rsidR="004A6830">
              <w:rPr>
                <w:noProof/>
              </w:rPr>
              <w:t xml:space="preserve"> </w:t>
            </w:r>
            <w:r w:rsidR="00005BC1">
              <w:rPr>
                <w:noProof/>
              </w:rPr>
              <w:t>9.2.1.13;</w:t>
            </w:r>
            <w:r w:rsidR="004A6830">
              <w:rPr>
                <w:noProof/>
              </w:rPr>
              <w:t xml:space="preserve"> 9.2.2.11;</w:t>
            </w:r>
            <w:r w:rsidR="00005BC1">
              <w:rPr>
                <w:noProof/>
              </w:rPr>
              <w:t xml:space="preserve"> </w:t>
            </w:r>
            <w:r w:rsidR="004A6830">
              <w:rPr>
                <w:noProof/>
              </w:rPr>
              <w:t xml:space="preserve">9.2.2.40; </w:t>
            </w:r>
            <w:r w:rsidR="00BD77D8">
              <w:rPr>
                <w:noProof/>
              </w:rPr>
              <w:t>9.2.2.x</w:t>
            </w:r>
            <w:r w:rsidR="00005BC1">
              <w:rPr>
                <w:noProof/>
              </w:rPr>
              <w:t>~x</w:t>
            </w:r>
            <w:r w:rsidR="004A6830">
              <w:rPr>
                <w:noProof/>
              </w:rPr>
              <w:t>20</w:t>
            </w:r>
            <w:r w:rsidR="00BD77D8">
              <w:rPr>
                <w:noProof/>
              </w:rPr>
              <w:t>;</w:t>
            </w:r>
            <w:r w:rsidR="00DE1B2A">
              <w:rPr>
                <w:noProof/>
              </w:rPr>
              <w:t xml:space="preserve"> 9.3.3; 9.3.4; 9.3.5; 9.3.7</w:t>
            </w:r>
          </w:p>
        </w:tc>
      </w:tr>
      <w:tr w:rsidR="00782ABD" w:rsidRPr="003D5022" w14:paraId="7DA94072" w14:textId="77777777" w:rsidTr="00771371">
        <w:tc>
          <w:tcPr>
            <w:tcW w:w="2268" w:type="dxa"/>
            <w:gridSpan w:val="2"/>
            <w:tcBorders>
              <w:top w:val="nil"/>
              <w:left w:val="single" w:sz="4" w:space="0" w:color="auto"/>
              <w:bottom w:val="nil"/>
              <w:right w:val="nil"/>
            </w:tcBorders>
          </w:tcPr>
          <w:p w14:paraId="1B744A02" w14:textId="77777777" w:rsidR="00782ABD" w:rsidRPr="003D5022" w:rsidRDefault="00782ABD" w:rsidP="00771371">
            <w:pPr>
              <w:pStyle w:val="CRCoverPage"/>
              <w:spacing w:after="0"/>
              <w:rPr>
                <w:b/>
                <w:i/>
                <w:noProof/>
                <w:sz w:val="8"/>
                <w:szCs w:val="8"/>
              </w:rPr>
            </w:pPr>
          </w:p>
        </w:tc>
        <w:tc>
          <w:tcPr>
            <w:tcW w:w="7373" w:type="dxa"/>
            <w:gridSpan w:val="9"/>
            <w:tcBorders>
              <w:top w:val="nil"/>
              <w:left w:val="nil"/>
              <w:bottom w:val="nil"/>
              <w:right w:val="single" w:sz="4" w:space="0" w:color="auto"/>
            </w:tcBorders>
          </w:tcPr>
          <w:p w14:paraId="5747EF04" w14:textId="77777777" w:rsidR="00782ABD" w:rsidRPr="003D5022" w:rsidRDefault="00782ABD" w:rsidP="00771371">
            <w:pPr>
              <w:pStyle w:val="CRCoverPage"/>
              <w:spacing w:after="0"/>
              <w:rPr>
                <w:noProof/>
                <w:sz w:val="8"/>
                <w:szCs w:val="8"/>
              </w:rPr>
            </w:pPr>
          </w:p>
        </w:tc>
      </w:tr>
      <w:tr w:rsidR="00782ABD" w:rsidRPr="003D5022" w14:paraId="431F2965" w14:textId="77777777" w:rsidTr="00771371">
        <w:tc>
          <w:tcPr>
            <w:tcW w:w="2268" w:type="dxa"/>
            <w:gridSpan w:val="2"/>
            <w:tcBorders>
              <w:top w:val="nil"/>
              <w:left w:val="single" w:sz="4" w:space="0" w:color="auto"/>
              <w:bottom w:val="nil"/>
              <w:right w:val="nil"/>
            </w:tcBorders>
          </w:tcPr>
          <w:p w14:paraId="611A4701" w14:textId="77777777" w:rsidR="00782ABD" w:rsidRPr="003D5022" w:rsidRDefault="00782ABD" w:rsidP="007713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822D94A" w14:textId="77777777" w:rsidR="00782ABD" w:rsidRPr="003D5022" w:rsidRDefault="00782ABD" w:rsidP="00771371">
            <w:pPr>
              <w:pStyle w:val="CRCoverPage"/>
              <w:spacing w:after="0"/>
              <w:jc w:val="center"/>
              <w:rPr>
                <w:b/>
                <w:caps/>
                <w:noProof/>
              </w:rPr>
            </w:pPr>
            <w:r w:rsidRPr="003D5022">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7BF6C33F" w14:textId="77777777" w:rsidR="00782ABD" w:rsidRPr="003D5022" w:rsidRDefault="00782ABD" w:rsidP="00771371">
            <w:pPr>
              <w:pStyle w:val="CRCoverPage"/>
              <w:spacing w:after="0"/>
              <w:jc w:val="center"/>
              <w:rPr>
                <w:b/>
                <w:caps/>
                <w:noProof/>
              </w:rPr>
            </w:pPr>
            <w:r w:rsidRPr="003D5022">
              <w:rPr>
                <w:b/>
                <w:caps/>
                <w:noProof/>
              </w:rPr>
              <w:t>N</w:t>
            </w:r>
          </w:p>
        </w:tc>
        <w:tc>
          <w:tcPr>
            <w:tcW w:w="2977" w:type="dxa"/>
            <w:gridSpan w:val="3"/>
          </w:tcPr>
          <w:p w14:paraId="44AD4026" w14:textId="77777777" w:rsidR="00782ABD" w:rsidRPr="003D5022" w:rsidRDefault="00782ABD" w:rsidP="00771371">
            <w:pPr>
              <w:pStyle w:val="CRCoverPage"/>
              <w:tabs>
                <w:tab w:val="right" w:pos="2893"/>
              </w:tabs>
              <w:spacing w:after="0"/>
              <w:rPr>
                <w:noProof/>
              </w:rPr>
            </w:pPr>
          </w:p>
        </w:tc>
        <w:tc>
          <w:tcPr>
            <w:tcW w:w="3828" w:type="dxa"/>
            <w:gridSpan w:val="4"/>
            <w:tcBorders>
              <w:top w:val="nil"/>
              <w:left w:val="nil"/>
              <w:bottom w:val="nil"/>
              <w:right w:val="single" w:sz="4" w:space="0" w:color="auto"/>
            </w:tcBorders>
          </w:tcPr>
          <w:p w14:paraId="4582B9D0" w14:textId="77777777" w:rsidR="00782ABD" w:rsidRPr="003D5022" w:rsidRDefault="00782ABD" w:rsidP="00771371">
            <w:pPr>
              <w:pStyle w:val="CRCoverPage"/>
              <w:spacing w:after="0"/>
              <w:ind w:left="99"/>
              <w:rPr>
                <w:noProof/>
              </w:rPr>
            </w:pPr>
          </w:p>
        </w:tc>
      </w:tr>
      <w:tr w:rsidR="00782ABD" w:rsidRPr="003D5022" w14:paraId="6170093E" w14:textId="77777777" w:rsidTr="00771371">
        <w:tc>
          <w:tcPr>
            <w:tcW w:w="2268" w:type="dxa"/>
            <w:gridSpan w:val="2"/>
            <w:tcBorders>
              <w:top w:val="nil"/>
              <w:left w:val="single" w:sz="4" w:space="0" w:color="auto"/>
              <w:bottom w:val="nil"/>
              <w:right w:val="nil"/>
            </w:tcBorders>
            <w:hideMark/>
          </w:tcPr>
          <w:p w14:paraId="1D83D073" w14:textId="77777777" w:rsidR="00782ABD" w:rsidRPr="003D5022" w:rsidRDefault="00782ABD" w:rsidP="00771371">
            <w:pPr>
              <w:pStyle w:val="CRCoverPage"/>
              <w:tabs>
                <w:tab w:val="right" w:pos="2184"/>
              </w:tabs>
              <w:spacing w:after="0"/>
              <w:rPr>
                <w:b/>
                <w:i/>
                <w:noProof/>
              </w:rPr>
            </w:pPr>
            <w:r w:rsidRPr="003D5022">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4E08D90" w14:textId="77777777" w:rsidR="00782ABD" w:rsidRPr="003D5022" w:rsidRDefault="00782ABD" w:rsidP="007713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5A3B996" w14:textId="77777777" w:rsidR="00782ABD" w:rsidRPr="003D5022" w:rsidRDefault="00782ABD" w:rsidP="00771371">
            <w:pPr>
              <w:pStyle w:val="CRCoverPage"/>
              <w:spacing w:after="0"/>
              <w:jc w:val="center"/>
              <w:rPr>
                <w:b/>
                <w:caps/>
                <w:noProof/>
              </w:rPr>
            </w:pPr>
            <w:r w:rsidRPr="003D5022">
              <w:rPr>
                <w:b/>
                <w:caps/>
                <w:noProof/>
              </w:rPr>
              <w:t>X</w:t>
            </w:r>
          </w:p>
        </w:tc>
        <w:tc>
          <w:tcPr>
            <w:tcW w:w="2977" w:type="dxa"/>
            <w:gridSpan w:val="3"/>
            <w:hideMark/>
          </w:tcPr>
          <w:p w14:paraId="45137507" w14:textId="77777777" w:rsidR="00782ABD" w:rsidRPr="003D5022" w:rsidRDefault="00782ABD" w:rsidP="00771371">
            <w:pPr>
              <w:pStyle w:val="CRCoverPage"/>
              <w:tabs>
                <w:tab w:val="right" w:pos="2893"/>
              </w:tabs>
              <w:spacing w:after="0"/>
              <w:rPr>
                <w:noProof/>
              </w:rPr>
            </w:pPr>
            <w:r w:rsidRPr="003D5022">
              <w:rPr>
                <w:noProof/>
              </w:rPr>
              <w:t xml:space="preserve"> Other core specifications</w:t>
            </w:r>
            <w:r w:rsidRPr="003D5022">
              <w:rPr>
                <w:noProof/>
              </w:rPr>
              <w:tab/>
            </w:r>
          </w:p>
        </w:tc>
        <w:tc>
          <w:tcPr>
            <w:tcW w:w="3828" w:type="dxa"/>
            <w:gridSpan w:val="4"/>
            <w:tcBorders>
              <w:top w:val="nil"/>
              <w:left w:val="nil"/>
              <w:bottom w:val="nil"/>
              <w:right w:val="single" w:sz="4" w:space="0" w:color="auto"/>
            </w:tcBorders>
            <w:shd w:val="pct30" w:color="FFFF00" w:fill="auto"/>
            <w:hideMark/>
          </w:tcPr>
          <w:p w14:paraId="167D569A" w14:textId="4E79776D" w:rsidR="00782ABD" w:rsidRPr="003D5022" w:rsidRDefault="00CD1C04" w:rsidP="00CD1C04">
            <w:pPr>
              <w:pStyle w:val="CRCoverPage"/>
              <w:spacing w:after="0"/>
              <w:ind w:left="99"/>
              <w:rPr>
                <w:noProof/>
              </w:rPr>
            </w:pPr>
            <w:r>
              <w:rPr>
                <w:noProof/>
              </w:rPr>
              <w:t>TS 38.401</w:t>
            </w:r>
            <w:r w:rsidR="00782ABD" w:rsidRPr="003D5022">
              <w:rPr>
                <w:noProof/>
              </w:rPr>
              <w:t xml:space="preserve"> CR</w:t>
            </w:r>
            <w:r>
              <w:rPr>
                <w:noProof/>
              </w:rPr>
              <w:t>0179</w:t>
            </w:r>
          </w:p>
        </w:tc>
      </w:tr>
      <w:tr w:rsidR="00782ABD" w:rsidRPr="003D5022" w14:paraId="1A6F576A" w14:textId="77777777" w:rsidTr="00771371">
        <w:tc>
          <w:tcPr>
            <w:tcW w:w="2268" w:type="dxa"/>
            <w:gridSpan w:val="2"/>
            <w:tcBorders>
              <w:top w:val="nil"/>
              <w:left w:val="single" w:sz="4" w:space="0" w:color="auto"/>
              <w:bottom w:val="nil"/>
              <w:right w:val="nil"/>
            </w:tcBorders>
            <w:hideMark/>
          </w:tcPr>
          <w:p w14:paraId="221F6B50" w14:textId="77777777" w:rsidR="00782ABD" w:rsidRPr="003D5022" w:rsidRDefault="00782ABD" w:rsidP="00771371">
            <w:pPr>
              <w:pStyle w:val="CRCoverPage"/>
              <w:spacing w:after="0"/>
              <w:rPr>
                <w:b/>
                <w:i/>
                <w:noProof/>
              </w:rPr>
            </w:pPr>
            <w:r w:rsidRPr="003D5022">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A64A319" w14:textId="77777777" w:rsidR="00782ABD" w:rsidRPr="003D5022" w:rsidRDefault="00782ABD" w:rsidP="007713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1D1B10C" w14:textId="77777777" w:rsidR="00782ABD" w:rsidRPr="003D5022" w:rsidRDefault="00782ABD" w:rsidP="00771371">
            <w:pPr>
              <w:pStyle w:val="CRCoverPage"/>
              <w:spacing w:after="0"/>
              <w:jc w:val="center"/>
              <w:rPr>
                <w:b/>
                <w:caps/>
                <w:noProof/>
              </w:rPr>
            </w:pPr>
            <w:r w:rsidRPr="003D5022">
              <w:rPr>
                <w:b/>
                <w:caps/>
                <w:noProof/>
              </w:rPr>
              <w:t>x</w:t>
            </w:r>
          </w:p>
        </w:tc>
        <w:tc>
          <w:tcPr>
            <w:tcW w:w="2977" w:type="dxa"/>
            <w:gridSpan w:val="3"/>
            <w:hideMark/>
          </w:tcPr>
          <w:p w14:paraId="148217B1" w14:textId="77777777" w:rsidR="00782ABD" w:rsidRPr="003D5022" w:rsidRDefault="00782ABD" w:rsidP="00771371">
            <w:pPr>
              <w:pStyle w:val="CRCoverPage"/>
              <w:spacing w:after="0"/>
              <w:rPr>
                <w:noProof/>
              </w:rPr>
            </w:pPr>
            <w:r w:rsidRPr="003D5022">
              <w:rPr>
                <w:noProof/>
              </w:rPr>
              <w:t xml:space="preserve"> Test specifications</w:t>
            </w:r>
          </w:p>
        </w:tc>
        <w:tc>
          <w:tcPr>
            <w:tcW w:w="3828" w:type="dxa"/>
            <w:gridSpan w:val="4"/>
            <w:tcBorders>
              <w:top w:val="nil"/>
              <w:left w:val="nil"/>
              <w:bottom w:val="nil"/>
              <w:right w:val="single" w:sz="4" w:space="0" w:color="auto"/>
            </w:tcBorders>
            <w:shd w:val="pct30" w:color="FFFF00" w:fill="auto"/>
            <w:hideMark/>
          </w:tcPr>
          <w:p w14:paraId="5DD39E5E" w14:textId="4CEE9B6F" w:rsidR="00782ABD" w:rsidRPr="003D5022" w:rsidRDefault="00CD1C04" w:rsidP="00771371">
            <w:pPr>
              <w:pStyle w:val="CRCoverPage"/>
              <w:spacing w:after="0"/>
              <w:ind w:left="99"/>
              <w:rPr>
                <w:noProof/>
              </w:rPr>
            </w:pPr>
            <w:r>
              <w:rPr>
                <w:noProof/>
              </w:rPr>
              <w:t>TS 38.473 CR0737</w:t>
            </w:r>
            <w:r w:rsidR="00782ABD" w:rsidRPr="003D5022">
              <w:rPr>
                <w:noProof/>
              </w:rPr>
              <w:t xml:space="preserve"> </w:t>
            </w:r>
          </w:p>
        </w:tc>
      </w:tr>
      <w:tr w:rsidR="00782ABD" w:rsidRPr="003D5022" w14:paraId="218B40F7" w14:textId="77777777" w:rsidTr="00771371">
        <w:tc>
          <w:tcPr>
            <w:tcW w:w="2268" w:type="dxa"/>
            <w:gridSpan w:val="2"/>
            <w:tcBorders>
              <w:top w:val="nil"/>
              <w:left w:val="single" w:sz="4" w:space="0" w:color="auto"/>
              <w:bottom w:val="nil"/>
              <w:right w:val="nil"/>
            </w:tcBorders>
            <w:hideMark/>
          </w:tcPr>
          <w:p w14:paraId="3C793A20" w14:textId="77777777" w:rsidR="00782ABD" w:rsidRPr="003D5022" w:rsidRDefault="00782ABD" w:rsidP="00771371">
            <w:pPr>
              <w:pStyle w:val="CRCoverPage"/>
              <w:spacing w:after="0"/>
              <w:rPr>
                <w:b/>
                <w:i/>
                <w:noProof/>
              </w:rPr>
            </w:pPr>
            <w:r w:rsidRPr="003D5022">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1B7B572" w14:textId="77777777" w:rsidR="00782ABD" w:rsidRPr="003D5022" w:rsidRDefault="00782ABD" w:rsidP="007713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4FB88565" w14:textId="77777777" w:rsidR="00782ABD" w:rsidRPr="003D5022" w:rsidRDefault="00782ABD" w:rsidP="00771371">
            <w:pPr>
              <w:pStyle w:val="CRCoverPage"/>
              <w:spacing w:after="0"/>
              <w:jc w:val="center"/>
              <w:rPr>
                <w:b/>
                <w:caps/>
                <w:noProof/>
              </w:rPr>
            </w:pPr>
            <w:r w:rsidRPr="003D5022">
              <w:rPr>
                <w:b/>
                <w:caps/>
                <w:noProof/>
              </w:rPr>
              <w:t>x</w:t>
            </w:r>
          </w:p>
        </w:tc>
        <w:tc>
          <w:tcPr>
            <w:tcW w:w="2977" w:type="dxa"/>
            <w:gridSpan w:val="3"/>
            <w:hideMark/>
          </w:tcPr>
          <w:p w14:paraId="74E24942" w14:textId="77777777" w:rsidR="00782ABD" w:rsidRPr="003D5022" w:rsidRDefault="00782ABD" w:rsidP="00771371">
            <w:pPr>
              <w:pStyle w:val="CRCoverPage"/>
              <w:spacing w:after="0"/>
              <w:rPr>
                <w:noProof/>
              </w:rPr>
            </w:pPr>
            <w:r w:rsidRPr="003D5022">
              <w:rPr>
                <w:noProof/>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BEF3731" w14:textId="77777777" w:rsidR="00CD1C04" w:rsidRDefault="00782ABD" w:rsidP="00CD1C04">
            <w:pPr>
              <w:pStyle w:val="CRCoverPage"/>
              <w:spacing w:after="0"/>
              <w:ind w:left="99"/>
              <w:rPr>
                <w:noProof/>
              </w:rPr>
            </w:pPr>
            <w:r w:rsidRPr="003D5022">
              <w:rPr>
                <w:noProof/>
              </w:rPr>
              <w:t>TS</w:t>
            </w:r>
            <w:r w:rsidR="00CD1C04">
              <w:rPr>
                <w:noProof/>
              </w:rPr>
              <w:t xml:space="preserve"> 38.420</w:t>
            </w:r>
            <w:r w:rsidRPr="003D5022">
              <w:rPr>
                <w:noProof/>
              </w:rPr>
              <w:t xml:space="preserve"> CR</w:t>
            </w:r>
            <w:r w:rsidR="00CD1C04">
              <w:rPr>
                <w:noProof/>
              </w:rPr>
              <w:t>0020</w:t>
            </w:r>
          </w:p>
          <w:p w14:paraId="28215374" w14:textId="38332D8B" w:rsidR="00782ABD" w:rsidRPr="003D5022" w:rsidRDefault="00CD1C04" w:rsidP="00CD1C04">
            <w:pPr>
              <w:pStyle w:val="CRCoverPage"/>
              <w:spacing w:after="0"/>
              <w:ind w:left="99"/>
              <w:rPr>
                <w:noProof/>
              </w:rPr>
            </w:pPr>
            <w:r>
              <w:rPr>
                <w:noProof/>
              </w:rPr>
              <w:t>TS 38.470 CR0076</w:t>
            </w:r>
            <w:r w:rsidR="00782ABD" w:rsidRPr="003D5022">
              <w:rPr>
                <w:noProof/>
              </w:rPr>
              <w:t xml:space="preserve"> </w:t>
            </w:r>
          </w:p>
        </w:tc>
      </w:tr>
      <w:tr w:rsidR="00782ABD" w:rsidRPr="003D5022" w14:paraId="62C50685" w14:textId="77777777" w:rsidTr="00771371">
        <w:tc>
          <w:tcPr>
            <w:tcW w:w="2268" w:type="dxa"/>
            <w:gridSpan w:val="2"/>
            <w:tcBorders>
              <w:top w:val="nil"/>
              <w:left w:val="single" w:sz="4" w:space="0" w:color="auto"/>
              <w:bottom w:val="nil"/>
              <w:right w:val="nil"/>
            </w:tcBorders>
          </w:tcPr>
          <w:p w14:paraId="76480391" w14:textId="77777777" w:rsidR="00782ABD" w:rsidRPr="003D5022" w:rsidRDefault="00782ABD" w:rsidP="00771371">
            <w:pPr>
              <w:pStyle w:val="CRCoverPage"/>
              <w:spacing w:after="0"/>
              <w:rPr>
                <w:b/>
                <w:i/>
                <w:noProof/>
              </w:rPr>
            </w:pPr>
          </w:p>
        </w:tc>
        <w:tc>
          <w:tcPr>
            <w:tcW w:w="7373" w:type="dxa"/>
            <w:gridSpan w:val="9"/>
            <w:tcBorders>
              <w:top w:val="nil"/>
              <w:left w:val="nil"/>
              <w:bottom w:val="nil"/>
              <w:right w:val="single" w:sz="4" w:space="0" w:color="auto"/>
            </w:tcBorders>
          </w:tcPr>
          <w:p w14:paraId="43BDC896" w14:textId="77777777" w:rsidR="00782ABD" w:rsidRPr="003D5022" w:rsidRDefault="00782ABD" w:rsidP="00771371">
            <w:pPr>
              <w:pStyle w:val="CRCoverPage"/>
              <w:spacing w:after="0"/>
              <w:rPr>
                <w:noProof/>
              </w:rPr>
            </w:pPr>
          </w:p>
        </w:tc>
      </w:tr>
      <w:tr w:rsidR="00782ABD" w:rsidRPr="003D5022" w14:paraId="5FC22CD6" w14:textId="77777777" w:rsidTr="00771371">
        <w:tc>
          <w:tcPr>
            <w:tcW w:w="2268" w:type="dxa"/>
            <w:gridSpan w:val="2"/>
            <w:tcBorders>
              <w:top w:val="nil"/>
              <w:left w:val="single" w:sz="4" w:space="0" w:color="auto"/>
              <w:bottom w:val="single" w:sz="4" w:space="0" w:color="auto"/>
              <w:right w:val="nil"/>
            </w:tcBorders>
            <w:hideMark/>
          </w:tcPr>
          <w:p w14:paraId="3B9808F7" w14:textId="77777777" w:rsidR="00782ABD" w:rsidRPr="003D5022" w:rsidRDefault="00782ABD" w:rsidP="00771371">
            <w:pPr>
              <w:pStyle w:val="CRCoverPage"/>
              <w:tabs>
                <w:tab w:val="right" w:pos="2184"/>
              </w:tabs>
              <w:spacing w:after="0"/>
              <w:rPr>
                <w:b/>
                <w:i/>
                <w:noProof/>
              </w:rPr>
            </w:pPr>
            <w:r w:rsidRPr="003D5022">
              <w:rPr>
                <w:b/>
                <w:i/>
                <w:noProof/>
              </w:rPr>
              <w:t>Other comments:</w:t>
            </w:r>
          </w:p>
        </w:tc>
        <w:tc>
          <w:tcPr>
            <w:tcW w:w="7373" w:type="dxa"/>
            <w:gridSpan w:val="9"/>
            <w:tcBorders>
              <w:top w:val="nil"/>
              <w:left w:val="nil"/>
              <w:bottom w:val="single" w:sz="4" w:space="0" w:color="auto"/>
              <w:right w:val="single" w:sz="4" w:space="0" w:color="auto"/>
            </w:tcBorders>
            <w:shd w:val="pct30" w:color="FFFF00" w:fill="auto"/>
          </w:tcPr>
          <w:p w14:paraId="529CADBE" w14:textId="77777777" w:rsidR="00782ABD" w:rsidRPr="003D5022" w:rsidRDefault="00782ABD" w:rsidP="00771371">
            <w:pPr>
              <w:pStyle w:val="CRCoverPage"/>
              <w:spacing w:after="0"/>
              <w:ind w:left="100"/>
              <w:rPr>
                <w:noProof/>
              </w:rPr>
            </w:pPr>
          </w:p>
        </w:tc>
      </w:tr>
    </w:tbl>
    <w:p w14:paraId="373EED47" w14:textId="77777777" w:rsidR="00782ABD" w:rsidRDefault="00782ABD" w:rsidP="00782ABD">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75008C" w:rsidRPr="003D5022" w14:paraId="1A0D3F95" w14:textId="77777777" w:rsidTr="00771371">
        <w:tc>
          <w:tcPr>
            <w:tcW w:w="2694" w:type="dxa"/>
            <w:tcBorders>
              <w:top w:val="single" w:sz="4" w:space="0" w:color="auto"/>
              <w:left w:val="single" w:sz="4" w:space="0" w:color="auto"/>
              <w:bottom w:val="single" w:sz="4" w:space="0" w:color="auto"/>
            </w:tcBorders>
          </w:tcPr>
          <w:p w14:paraId="042186FA" w14:textId="77777777" w:rsidR="0075008C" w:rsidRPr="003D5022" w:rsidRDefault="0075008C" w:rsidP="00771371">
            <w:pPr>
              <w:pStyle w:val="CRCoverPage"/>
              <w:tabs>
                <w:tab w:val="right" w:pos="2184"/>
              </w:tabs>
              <w:spacing w:after="0"/>
              <w:rPr>
                <w:b/>
                <w:i/>
                <w:noProof/>
              </w:rPr>
            </w:pPr>
            <w:bookmarkStart w:id="2" w:name="_Hlk7523689"/>
            <w:r w:rsidRPr="003D5022">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1543D18E" w14:textId="77777777" w:rsidR="00DF3DA2" w:rsidRDefault="00DF3DA2" w:rsidP="00DF3DA2">
            <w:pPr>
              <w:pStyle w:val="CRCoverPage"/>
              <w:spacing w:after="0"/>
              <w:ind w:left="100"/>
              <w:rPr>
                <w:noProof/>
                <w:lang w:eastAsia="zh-CN"/>
              </w:rPr>
            </w:pPr>
            <w:r>
              <w:rPr>
                <w:rFonts w:hint="eastAsia"/>
                <w:noProof/>
                <w:lang w:eastAsia="zh-CN"/>
              </w:rPr>
              <w:t>R</w:t>
            </w:r>
            <w:r>
              <w:rPr>
                <w:noProof/>
                <w:lang w:eastAsia="zh-CN"/>
              </w:rPr>
              <w:t>ev#1</w:t>
            </w:r>
            <w:r>
              <w:rPr>
                <w:rFonts w:hint="eastAsia"/>
                <w:noProof/>
                <w:lang w:eastAsia="zh-CN"/>
              </w:rPr>
              <w:t>:</w:t>
            </w:r>
          </w:p>
          <w:p w14:paraId="65CAF8EB" w14:textId="77777777" w:rsidR="00DF3DA2" w:rsidRDefault="00DF3DA2" w:rsidP="00C75C88">
            <w:pPr>
              <w:pStyle w:val="CRCoverPage"/>
              <w:numPr>
                <w:ilvl w:val="0"/>
                <w:numId w:val="21"/>
              </w:numPr>
              <w:spacing w:after="0"/>
              <w:rPr>
                <w:noProof/>
                <w:lang w:eastAsia="zh-CN"/>
              </w:rPr>
            </w:pPr>
            <w:r>
              <w:rPr>
                <w:noProof/>
                <w:lang w:eastAsia="zh-CN"/>
              </w:rPr>
              <w:t>Add “</w:t>
            </w:r>
            <w:r w:rsidR="00597F2B" w:rsidRPr="008565BC">
              <w:rPr>
                <w:rStyle w:val="Strong"/>
                <w:rFonts w:hint="eastAsia"/>
                <w:b w:val="0"/>
                <w:color w:val="FF0000"/>
              </w:rPr>
              <w:t>Editor Note: FFS on potential revision to this procedure due to, e.g., RAN2 progress, etc</w:t>
            </w:r>
            <w:r>
              <w:rPr>
                <w:noProof/>
                <w:lang w:eastAsia="zh-CN"/>
              </w:rPr>
              <w:t>” in section 8.x.1.1.</w:t>
            </w:r>
          </w:p>
          <w:p w14:paraId="36BC4263" w14:textId="77777777" w:rsidR="0066527E" w:rsidRDefault="0066527E" w:rsidP="0066527E">
            <w:pPr>
              <w:pStyle w:val="CRCoverPage"/>
              <w:spacing w:after="0"/>
              <w:ind w:left="100"/>
              <w:rPr>
                <w:noProof/>
                <w:lang w:eastAsia="zh-CN"/>
              </w:rPr>
            </w:pPr>
          </w:p>
          <w:p w14:paraId="6F4BA2D5" w14:textId="77777777" w:rsidR="0066527E" w:rsidRDefault="0066527E" w:rsidP="0066527E">
            <w:pPr>
              <w:pStyle w:val="CRCoverPage"/>
              <w:spacing w:after="0"/>
              <w:ind w:left="100"/>
              <w:rPr>
                <w:noProof/>
                <w:lang w:eastAsia="zh-CN"/>
              </w:rPr>
            </w:pPr>
            <w:r>
              <w:rPr>
                <w:noProof/>
                <w:lang w:eastAsia="zh-CN"/>
              </w:rPr>
              <w:t>Rev#2:</w:t>
            </w:r>
          </w:p>
          <w:p w14:paraId="43B2C189" w14:textId="77777777" w:rsidR="0066527E" w:rsidRDefault="0066527E" w:rsidP="00C75C88">
            <w:pPr>
              <w:pStyle w:val="CRCoverPage"/>
              <w:numPr>
                <w:ilvl w:val="0"/>
                <w:numId w:val="21"/>
              </w:numPr>
              <w:spacing w:after="0"/>
              <w:rPr>
                <w:noProof/>
                <w:lang w:eastAsia="zh-CN"/>
              </w:rPr>
            </w:pPr>
            <w:r>
              <w:rPr>
                <w:noProof/>
                <w:lang w:eastAsia="zh-CN"/>
              </w:rPr>
              <w:t>Change the Editor Note to “</w:t>
            </w:r>
            <w:r>
              <w:rPr>
                <w:rStyle w:val="Strong"/>
                <w:rFonts w:hint="eastAsia"/>
                <w:b w:val="0"/>
                <w:bCs w:val="0"/>
                <w:color w:val="FF0000"/>
              </w:rPr>
              <w:t>Editor Note: FFS on potential revision to this procedure due to, e.g., RAN2 progress regarding simultaneous connectivity to two donors, etc.</w:t>
            </w:r>
            <w:r>
              <w:rPr>
                <w:noProof/>
                <w:lang w:eastAsia="zh-CN"/>
              </w:rPr>
              <w:t>”</w:t>
            </w:r>
          </w:p>
          <w:p w14:paraId="3BB77DDC" w14:textId="77777777" w:rsidR="00C97684" w:rsidRDefault="00C97684" w:rsidP="00C97684">
            <w:pPr>
              <w:pStyle w:val="CRCoverPage"/>
              <w:spacing w:after="0"/>
              <w:ind w:left="100"/>
              <w:rPr>
                <w:noProof/>
                <w:lang w:eastAsia="zh-CN"/>
              </w:rPr>
            </w:pPr>
          </w:p>
          <w:p w14:paraId="096439A4" w14:textId="77777777" w:rsidR="00C97684" w:rsidRDefault="00C97684" w:rsidP="00C97684">
            <w:pPr>
              <w:pStyle w:val="CRCoverPage"/>
              <w:spacing w:after="0"/>
              <w:ind w:left="100"/>
              <w:rPr>
                <w:noProof/>
                <w:lang w:eastAsia="zh-CN"/>
              </w:rPr>
            </w:pPr>
            <w:r>
              <w:rPr>
                <w:noProof/>
                <w:lang w:eastAsia="zh-CN"/>
              </w:rPr>
              <w:t>Rev#3:</w:t>
            </w:r>
          </w:p>
          <w:p w14:paraId="6503FE73" w14:textId="77777777" w:rsidR="00C97684" w:rsidRDefault="003B1AA4" w:rsidP="00C75C88">
            <w:pPr>
              <w:pStyle w:val="CRCoverPage"/>
              <w:numPr>
                <w:ilvl w:val="0"/>
                <w:numId w:val="21"/>
              </w:numPr>
              <w:spacing w:after="0"/>
              <w:rPr>
                <w:noProof/>
                <w:lang w:eastAsia="zh-CN"/>
              </w:rPr>
            </w:pPr>
            <w:r>
              <w:rPr>
                <w:noProof/>
                <w:lang w:eastAsia="zh-CN"/>
              </w:rPr>
              <w:t>Remove Ericsson as</w:t>
            </w:r>
            <w:r w:rsidR="00C97684">
              <w:rPr>
                <w:noProof/>
                <w:lang w:eastAsia="zh-CN"/>
              </w:rPr>
              <w:t xml:space="preserve"> co-signer</w:t>
            </w:r>
          </w:p>
          <w:p w14:paraId="6545729E" w14:textId="77777777" w:rsidR="00677CE8" w:rsidRDefault="00677CE8" w:rsidP="00677CE8">
            <w:pPr>
              <w:pStyle w:val="CRCoverPage"/>
              <w:spacing w:after="0"/>
              <w:ind w:left="100"/>
              <w:rPr>
                <w:noProof/>
                <w:lang w:eastAsia="zh-CN"/>
              </w:rPr>
            </w:pPr>
          </w:p>
          <w:p w14:paraId="344B065E" w14:textId="77777777" w:rsidR="00677CE8" w:rsidRDefault="00677CE8" w:rsidP="00677CE8">
            <w:pPr>
              <w:pStyle w:val="CRCoverPage"/>
              <w:spacing w:after="0"/>
              <w:ind w:left="100"/>
              <w:rPr>
                <w:noProof/>
                <w:lang w:eastAsia="zh-CN"/>
              </w:rPr>
            </w:pPr>
            <w:r>
              <w:rPr>
                <w:noProof/>
                <w:lang w:eastAsia="zh-CN"/>
              </w:rPr>
              <w:t>Rev#4 (pre-RAN3#112e)</w:t>
            </w:r>
          </w:p>
          <w:p w14:paraId="3D401E5D" w14:textId="77777777" w:rsidR="00677CE8" w:rsidRDefault="00677CE8" w:rsidP="00C75C88">
            <w:pPr>
              <w:pStyle w:val="CRCoverPage"/>
              <w:numPr>
                <w:ilvl w:val="0"/>
                <w:numId w:val="21"/>
              </w:numPr>
              <w:spacing w:after="0"/>
              <w:rPr>
                <w:noProof/>
                <w:lang w:eastAsia="zh-CN"/>
              </w:rPr>
            </w:pPr>
            <w:r>
              <w:rPr>
                <w:noProof/>
                <w:lang w:eastAsia="zh-CN"/>
              </w:rPr>
              <w:t>Update cover page</w:t>
            </w:r>
          </w:p>
          <w:p w14:paraId="5FD9A3EF" w14:textId="77777777" w:rsidR="00694839" w:rsidRDefault="00694839" w:rsidP="00C75C88">
            <w:pPr>
              <w:pStyle w:val="CRCoverPage"/>
              <w:numPr>
                <w:ilvl w:val="0"/>
                <w:numId w:val="21"/>
              </w:numPr>
              <w:spacing w:after="0"/>
              <w:rPr>
                <w:noProof/>
                <w:lang w:eastAsia="zh-CN"/>
              </w:rPr>
            </w:pPr>
            <w:r>
              <w:rPr>
                <w:noProof/>
                <w:lang w:eastAsia="zh-CN"/>
              </w:rPr>
              <w:t>Re-base on TS38.423v16.5.0</w:t>
            </w:r>
          </w:p>
          <w:p w14:paraId="3B72F2F9" w14:textId="77777777" w:rsidR="00677CE8" w:rsidRDefault="00677CE8" w:rsidP="00C75C88">
            <w:pPr>
              <w:pStyle w:val="CRCoverPage"/>
              <w:numPr>
                <w:ilvl w:val="0"/>
                <w:numId w:val="21"/>
              </w:numPr>
              <w:spacing w:after="0"/>
              <w:rPr>
                <w:noProof/>
                <w:lang w:eastAsia="zh-CN"/>
              </w:rPr>
            </w:pPr>
            <w:r>
              <w:rPr>
                <w:noProof/>
                <w:lang w:eastAsia="zh-CN"/>
              </w:rPr>
              <w:t xml:space="preserve">Incoporate R3-211327 agreed in RAN3#111e </w:t>
            </w:r>
          </w:p>
          <w:p w14:paraId="43E00A8E" w14:textId="77777777" w:rsidR="00015FA1" w:rsidRDefault="00015FA1" w:rsidP="00015FA1">
            <w:pPr>
              <w:pStyle w:val="CRCoverPage"/>
              <w:spacing w:after="0"/>
              <w:rPr>
                <w:noProof/>
                <w:lang w:eastAsia="zh-CN"/>
              </w:rPr>
            </w:pPr>
          </w:p>
          <w:p w14:paraId="0501CA19" w14:textId="77777777" w:rsidR="00015FA1" w:rsidRDefault="00015FA1" w:rsidP="00015FA1">
            <w:pPr>
              <w:pStyle w:val="CRCoverPage"/>
              <w:spacing w:after="0"/>
              <w:ind w:left="100"/>
              <w:rPr>
                <w:noProof/>
                <w:lang w:eastAsia="zh-CN"/>
              </w:rPr>
            </w:pPr>
            <w:r>
              <w:rPr>
                <w:noProof/>
                <w:lang w:eastAsia="zh-CN"/>
              </w:rPr>
              <w:t>Rev#</w:t>
            </w:r>
            <w:r w:rsidR="00313506">
              <w:rPr>
                <w:noProof/>
                <w:lang w:eastAsia="zh-CN"/>
              </w:rPr>
              <w:t>5</w:t>
            </w:r>
            <w:r>
              <w:rPr>
                <w:noProof/>
                <w:lang w:eastAsia="zh-CN"/>
              </w:rPr>
              <w:t xml:space="preserve"> (pre-RAN3#113e)</w:t>
            </w:r>
          </w:p>
          <w:p w14:paraId="30B2D2C3" w14:textId="77777777" w:rsidR="00015FA1" w:rsidRDefault="00015FA1" w:rsidP="00C75C88">
            <w:pPr>
              <w:pStyle w:val="CRCoverPage"/>
              <w:numPr>
                <w:ilvl w:val="0"/>
                <w:numId w:val="21"/>
              </w:numPr>
              <w:spacing w:after="0"/>
              <w:rPr>
                <w:noProof/>
                <w:lang w:eastAsia="zh-CN"/>
              </w:rPr>
            </w:pPr>
            <w:r>
              <w:rPr>
                <w:noProof/>
                <w:lang w:eastAsia="zh-CN"/>
              </w:rPr>
              <w:t>Re-base on TS38.423 v16.6.0</w:t>
            </w:r>
          </w:p>
          <w:p w14:paraId="574C46B9" w14:textId="77777777" w:rsidR="00313506" w:rsidRDefault="00313506" w:rsidP="00313506">
            <w:pPr>
              <w:pStyle w:val="CRCoverPage"/>
              <w:spacing w:after="0"/>
              <w:rPr>
                <w:noProof/>
                <w:lang w:eastAsia="zh-CN"/>
              </w:rPr>
            </w:pPr>
          </w:p>
          <w:p w14:paraId="244216C7" w14:textId="77777777" w:rsidR="00313506" w:rsidRDefault="00313506" w:rsidP="00313506">
            <w:pPr>
              <w:pStyle w:val="CRCoverPage"/>
              <w:spacing w:after="0"/>
              <w:ind w:left="100"/>
              <w:rPr>
                <w:noProof/>
                <w:lang w:eastAsia="zh-CN"/>
              </w:rPr>
            </w:pPr>
            <w:r>
              <w:rPr>
                <w:noProof/>
                <w:lang w:eastAsia="zh-CN"/>
              </w:rPr>
              <w:t>Rev#6 (pre-RAN3#114e)</w:t>
            </w:r>
          </w:p>
          <w:p w14:paraId="16709588" w14:textId="77777777" w:rsidR="00313506" w:rsidRDefault="00313506" w:rsidP="00313506">
            <w:pPr>
              <w:pStyle w:val="CRCoverPage"/>
              <w:spacing w:after="0"/>
              <w:rPr>
                <w:noProof/>
                <w:lang w:eastAsia="zh-CN"/>
              </w:rPr>
            </w:pPr>
            <w:r>
              <w:rPr>
                <w:noProof/>
                <w:lang w:eastAsia="zh-CN"/>
              </w:rPr>
              <w:t>Re-base on TS38.423 v16.7.0</w:t>
            </w:r>
          </w:p>
          <w:p w14:paraId="78252F96" w14:textId="77777777" w:rsidR="001934A1" w:rsidRDefault="001934A1" w:rsidP="00313506">
            <w:pPr>
              <w:pStyle w:val="CRCoverPage"/>
              <w:spacing w:after="0"/>
              <w:rPr>
                <w:noProof/>
                <w:lang w:eastAsia="zh-CN"/>
              </w:rPr>
            </w:pPr>
          </w:p>
          <w:p w14:paraId="459F7BA3" w14:textId="77777777" w:rsidR="001934A1" w:rsidRDefault="001934A1" w:rsidP="00313506">
            <w:pPr>
              <w:pStyle w:val="CRCoverPage"/>
              <w:spacing w:after="0"/>
              <w:rPr>
                <w:noProof/>
                <w:lang w:eastAsia="zh-CN"/>
              </w:rPr>
            </w:pPr>
            <w:r>
              <w:rPr>
                <w:noProof/>
                <w:lang w:eastAsia="zh-CN"/>
              </w:rPr>
              <w:t xml:space="preserve"> Rev#7(Post-RAN3#114e)</w:t>
            </w:r>
          </w:p>
          <w:p w14:paraId="1256F6A8" w14:textId="77777777" w:rsidR="001934A1" w:rsidRDefault="001934A1" w:rsidP="00C75C88">
            <w:pPr>
              <w:pStyle w:val="CRCoverPage"/>
              <w:numPr>
                <w:ilvl w:val="0"/>
                <w:numId w:val="21"/>
              </w:numPr>
              <w:spacing w:after="0"/>
              <w:rPr>
                <w:noProof/>
                <w:lang w:eastAsia="zh-CN"/>
              </w:rPr>
            </w:pPr>
            <w:r>
              <w:rPr>
                <w:noProof/>
                <w:lang w:eastAsia="zh-CN"/>
              </w:rPr>
              <w:t>Incorporate R3-216142 agreed in RAN3#114e</w:t>
            </w:r>
          </w:p>
          <w:p w14:paraId="2D4147BA" w14:textId="77777777" w:rsidR="006B7F46" w:rsidRDefault="006B7F46" w:rsidP="00C75C88">
            <w:pPr>
              <w:pStyle w:val="CRCoverPage"/>
              <w:numPr>
                <w:ilvl w:val="0"/>
                <w:numId w:val="21"/>
              </w:numPr>
              <w:spacing w:after="0"/>
              <w:rPr>
                <w:noProof/>
                <w:lang w:eastAsia="zh-CN"/>
              </w:rPr>
            </w:pPr>
            <w:r>
              <w:rPr>
                <w:noProof/>
                <w:lang w:eastAsia="zh-CN"/>
              </w:rPr>
              <w:t xml:space="preserve">Change </w:t>
            </w:r>
            <w:r w:rsidRPr="00B9697D">
              <w:rPr>
                <w:rFonts w:ascii="Courier New" w:hAnsi="Courier New"/>
                <w:noProof/>
                <w:snapToGrid w:val="0"/>
                <w:sz w:val="16"/>
                <w:lang w:eastAsia="ko-KR"/>
              </w:rPr>
              <w:t>ProtocolIE-ID</w:t>
            </w:r>
            <w:r>
              <w:rPr>
                <w:rFonts w:ascii="Courier New" w:hAnsi="Courier New"/>
                <w:noProof/>
                <w:snapToGrid w:val="0"/>
                <w:sz w:val="16"/>
                <w:lang w:eastAsia="ko-KR"/>
              </w:rPr>
              <w:t xml:space="preserve"> </w:t>
            </w:r>
            <w:r>
              <w:rPr>
                <w:noProof/>
                <w:lang w:eastAsia="zh-CN"/>
              </w:rPr>
              <w:t xml:space="preserve">of </w:t>
            </w:r>
            <w:r w:rsidRPr="00B9697D">
              <w:rPr>
                <w:rFonts w:ascii="Courier New" w:hAnsi="Courier New"/>
                <w:noProof/>
                <w:snapToGrid w:val="0"/>
                <w:sz w:val="16"/>
                <w:lang w:eastAsia="ko-KR"/>
              </w:rPr>
              <w:t>id</w:t>
            </w:r>
            <w:r w:rsidRPr="00CE6CCF">
              <w:rPr>
                <w:rFonts w:ascii="Courier New" w:hAnsi="Courier New" w:hint="eastAsia"/>
                <w:noProof/>
                <w:snapToGrid w:val="0"/>
                <w:sz w:val="16"/>
                <w:lang w:eastAsia="en-GB"/>
              </w:rPr>
              <w:t>-</w:t>
            </w:r>
            <w:r w:rsidRPr="00CE6CCF">
              <w:rPr>
                <w:rFonts w:ascii="Courier New" w:hAnsi="Courier New"/>
                <w:noProof/>
                <w:snapToGrid w:val="0"/>
                <w:sz w:val="16"/>
                <w:lang w:eastAsia="en-GB"/>
              </w:rPr>
              <w:t>Activated-Cells-List</w:t>
            </w:r>
            <w:r>
              <w:rPr>
                <w:noProof/>
                <w:lang w:eastAsia="zh-CN"/>
              </w:rPr>
              <w:t xml:space="preserve"> and </w:t>
            </w:r>
            <w:r w:rsidRPr="00B9697D">
              <w:rPr>
                <w:rFonts w:ascii="Courier New" w:hAnsi="Courier New"/>
                <w:noProof/>
                <w:snapToGrid w:val="0"/>
                <w:sz w:val="16"/>
                <w:lang w:eastAsia="ko-KR"/>
              </w:rPr>
              <w:t>id</w:t>
            </w:r>
            <w:r w:rsidRPr="00CE6CCF">
              <w:rPr>
                <w:rFonts w:ascii="Courier New" w:hAnsi="Courier New" w:hint="eastAsia"/>
                <w:noProof/>
                <w:snapToGrid w:val="0"/>
                <w:sz w:val="16"/>
                <w:lang w:eastAsia="en-GB"/>
              </w:rPr>
              <w:t>-</w:t>
            </w:r>
            <w:r w:rsidRPr="00EC17A0">
              <w:rPr>
                <w:rFonts w:ascii="Courier New" w:hAnsi="Courier New"/>
                <w:noProof/>
                <w:snapToGrid w:val="0"/>
                <w:sz w:val="16"/>
                <w:lang w:eastAsia="ko-KR"/>
              </w:rPr>
              <w:t>IAB-MT-Cell-List</w:t>
            </w:r>
            <w:r>
              <w:rPr>
                <w:noProof/>
                <w:lang w:eastAsia="zh-CN"/>
              </w:rPr>
              <w:t xml:space="preserve"> to ‘xxx’</w:t>
            </w:r>
          </w:p>
          <w:p w14:paraId="3C6962FE" w14:textId="77777777" w:rsidR="00DC1AE9" w:rsidRDefault="00DC1AE9" w:rsidP="00DC1AE9">
            <w:pPr>
              <w:pStyle w:val="CRCoverPage"/>
              <w:spacing w:after="0"/>
              <w:rPr>
                <w:noProof/>
                <w:lang w:eastAsia="zh-CN"/>
              </w:rPr>
            </w:pPr>
          </w:p>
          <w:p w14:paraId="32077B7F" w14:textId="77777777" w:rsidR="00DC1AE9" w:rsidRDefault="00DC1AE9" w:rsidP="00DC1AE9">
            <w:pPr>
              <w:pStyle w:val="CRCoverPage"/>
              <w:spacing w:after="0"/>
              <w:rPr>
                <w:noProof/>
                <w:lang w:eastAsia="zh-CN"/>
              </w:rPr>
            </w:pPr>
            <w:r>
              <w:rPr>
                <w:noProof/>
                <w:lang w:eastAsia="zh-CN"/>
              </w:rPr>
              <w:t>Rev#8 (Pre-RAN3#114bis-e)</w:t>
            </w:r>
          </w:p>
          <w:p w14:paraId="64198D14" w14:textId="77777777" w:rsidR="00DC1AE9" w:rsidRDefault="00DC1AE9" w:rsidP="00C75C88">
            <w:pPr>
              <w:pStyle w:val="CRCoverPage"/>
              <w:numPr>
                <w:ilvl w:val="0"/>
                <w:numId w:val="21"/>
              </w:numPr>
              <w:spacing w:after="0"/>
              <w:rPr>
                <w:noProof/>
                <w:lang w:eastAsia="zh-CN"/>
              </w:rPr>
            </w:pPr>
            <w:r>
              <w:rPr>
                <w:noProof/>
                <w:lang w:eastAsia="zh-CN"/>
              </w:rPr>
              <w:t>Rebase v16.8.0</w:t>
            </w:r>
          </w:p>
          <w:p w14:paraId="43461F38" w14:textId="77777777" w:rsidR="00B431F4" w:rsidRDefault="00B431F4" w:rsidP="00B431F4">
            <w:pPr>
              <w:pStyle w:val="CRCoverPage"/>
              <w:spacing w:after="0"/>
              <w:rPr>
                <w:noProof/>
                <w:lang w:eastAsia="zh-CN"/>
              </w:rPr>
            </w:pPr>
          </w:p>
          <w:p w14:paraId="742870D8" w14:textId="77777777" w:rsidR="00005BC1" w:rsidRDefault="00005BC1" w:rsidP="00005BC1">
            <w:pPr>
              <w:pStyle w:val="CRCoverPage"/>
              <w:spacing w:after="0"/>
              <w:rPr>
                <w:noProof/>
                <w:lang w:eastAsia="zh-CN"/>
              </w:rPr>
            </w:pPr>
            <w:r>
              <w:rPr>
                <w:noProof/>
                <w:lang w:eastAsia="zh-CN"/>
              </w:rPr>
              <w:t>Rev#9 (Post-RAN3#114bis-e</w:t>
            </w:r>
            <w:r w:rsidR="00665DB2">
              <w:rPr>
                <w:noProof/>
                <w:lang w:eastAsia="zh-CN"/>
              </w:rPr>
              <w:t xml:space="preserve"> and submit to RAN3#115-e</w:t>
            </w:r>
            <w:r>
              <w:rPr>
                <w:noProof/>
                <w:lang w:eastAsia="zh-CN"/>
              </w:rPr>
              <w:t>)</w:t>
            </w:r>
          </w:p>
          <w:p w14:paraId="4E7E15F0" w14:textId="77777777" w:rsidR="00B431F4" w:rsidRDefault="00005BC1" w:rsidP="00C75C88">
            <w:pPr>
              <w:pStyle w:val="CRCoverPage"/>
              <w:numPr>
                <w:ilvl w:val="0"/>
                <w:numId w:val="21"/>
              </w:numPr>
              <w:spacing w:after="0"/>
              <w:rPr>
                <w:noProof/>
                <w:lang w:eastAsia="zh-CN"/>
              </w:rPr>
            </w:pPr>
            <w:r>
              <w:rPr>
                <w:noProof/>
                <w:lang w:eastAsia="zh-CN"/>
              </w:rPr>
              <w:t>Incoporate R3-221233 agreed in RAN3#114bis-e</w:t>
            </w:r>
            <w:r w:rsidDel="00005BC1">
              <w:rPr>
                <w:noProof/>
                <w:lang w:eastAsia="zh-CN"/>
              </w:rPr>
              <w:t xml:space="preserve"> </w:t>
            </w:r>
          </w:p>
          <w:p w14:paraId="561C819C" w14:textId="77777777" w:rsidR="007452F7" w:rsidRDefault="007452F7" w:rsidP="00C75C88">
            <w:pPr>
              <w:pStyle w:val="CRCoverPage"/>
              <w:numPr>
                <w:ilvl w:val="0"/>
                <w:numId w:val="21"/>
              </w:numPr>
              <w:spacing w:after="0"/>
              <w:rPr>
                <w:noProof/>
                <w:lang w:eastAsia="zh-CN"/>
              </w:rPr>
            </w:pPr>
            <w:r>
              <w:rPr>
                <w:noProof/>
                <w:lang w:eastAsia="zh-CN"/>
              </w:rPr>
              <w:t>Add ASN.1 related to R3-221233</w:t>
            </w:r>
          </w:p>
          <w:p w14:paraId="1EA52D51" w14:textId="77777777" w:rsidR="007D6066" w:rsidRDefault="007D6066" w:rsidP="00C75C88">
            <w:pPr>
              <w:pStyle w:val="CRCoverPage"/>
              <w:numPr>
                <w:ilvl w:val="0"/>
                <w:numId w:val="21"/>
              </w:numPr>
              <w:spacing w:after="0"/>
              <w:rPr>
                <w:noProof/>
                <w:lang w:eastAsia="zh-CN"/>
              </w:rPr>
            </w:pPr>
            <w:r>
              <w:rPr>
                <w:noProof/>
                <w:lang w:eastAsia="zh-CN"/>
              </w:rPr>
              <w:t>Add</w:t>
            </w:r>
            <w:r w:rsidR="00370D37">
              <w:rPr>
                <w:noProof/>
                <w:lang w:eastAsia="zh-CN"/>
              </w:rPr>
              <w:t xml:space="preserve"> missed presence for some</w:t>
            </w:r>
            <w:r>
              <w:rPr>
                <w:noProof/>
                <w:lang w:eastAsia="zh-CN"/>
              </w:rPr>
              <w:t xml:space="preserve"> IEs</w:t>
            </w:r>
          </w:p>
          <w:p w14:paraId="41C848A1" w14:textId="77777777" w:rsidR="004C77F6" w:rsidRDefault="004C77F6" w:rsidP="00C75C88">
            <w:pPr>
              <w:pStyle w:val="CRCoverPage"/>
              <w:numPr>
                <w:ilvl w:val="0"/>
                <w:numId w:val="21"/>
              </w:numPr>
              <w:spacing w:after="0"/>
              <w:rPr>
                <w:noProof/>
                <w:lang w:eastAsia="zh-CN"/>
              </w:rPr>
            </w:pPr>
            <w:r>
              <w:rPr>
                <w:noProof/>
                <w:lang w:eastAsia="zh-CN"/>
              </w:rPr>
              <w:t>Delete presence of the</w:t>
            </w:r>
            <w:r w:rsidRPr="004C77F6">
              <w:rPr>
                <w:i/>
                <w:noProof/>
                <w:lang w:eastAsia="zh-CN"/>
              </w:rPr>
              <w:t xml:space="preserve"> Activated Cells List </w:t>
            </w:r>
            <w:r w:rsidRPr="004C77F6">
              <w:rPr>
                <w:noProof/>
                <w:lang w:eastAsia="zh-CN"/>
              </w:rPr>
              <w:t>IE</w:t>
            </w:r>
          </w:p>
          <w:p w14:paraId="3B9717EA" w14:textId="77777777" w:rsidR="00005BC1" w:rsidRDefault="00005BC1" w:rsidP="00C75C88">
            <w:pPr>
              <w:pStyle w:val="CRCoverPage"/>
              <w:numPr>
                <w:ilvl w:val="0"/>
                <w:numId w:val="21"/>
              </w:numPr>
              <w:spacing w:after="0"/>
              <w:rPr>
                <w:noProof/>
                <w:lang w:eastAsia="zh-CN"/>
              </w:rPr>
            </w:pPr>
            <w:r>
              <w:rPr>
                <w:noProof/>
                <w:lang w:eastAsia="zh-CN"/>
              </w:rPr>
              <w:t>Editorial changes:</w:t>
            </w:r>
          </w:p>
          <w:p w14:paraId="2E7D342A" w14:textId="77777777" w:rsidR="00005BC1" w:rsidRDefault="00005BC1" w:rsidP="00C75C88">
            <w:pPr>
              <w:pStyle w:val="CRCoverPage"/>
              <w:numPr>
                <w:ilvl w:val="1"/>
                <w:numId w:val="21"/>
              </w:numPr>
              <w:spacing w:after="0"/>
              <w:rPr>
                <w:noProof/>
                <w:lang w:eastAsia="zh-CN"/>
              </w:rPr>
            </w:pPr>
            <w:r>
              <w:rPr>
                <w:rFonts w:hint="eastAsia"/>
                <w:noProof/>
                <w:lang w:eastAsia="zh-CN"/>
              </w:rPr>
              <w:t>C</w:t>
            </w:r>
            <w:r>
              <w:rPr>
                <w:noProof/>
                <w:lang w:eastAsia="zh-CN"/>
              </w:rPr>
              <w:t>hange first letter of each word in each IE to captial</w:t>
            </w:r>
          </w:p>
          <w:p w14:paraId="14470607" w14:textId="77777777" w:rsidR="006A1A65" w:rsidRDefault="006A1A65" w:rsidP="00C75C88">
            <w:pPr>
              <w:pStyle w:val="CRCoverPage"/>
              <w:numPr>
                <w:ilvl w:val="1"/>
                <w:numId w:val="21"/>
              </w:numPr>
              <w:spacing w:after="0"/>
              <w:rPr>
                <w:noProof/>
                <w:lang w:eastAsia="zh-CN"/>
              </w:rPr>
            </w:pPr>
            <w:r>
              <w:rPr>
                <w:noProof/>
                <w:lang w:eastAsia="zh-CN"/>
              </w:rPr>
              <w:t>D</w:t>
            </w:r>
            <w:r w:rsidR="00005BC1">
              <w:rPr>
                <w:noProof/>
                <w:lang w:eastAsia="zh-CN"/>
              </w:rPr>
              <w:t>elete "</w:t>
            </w:r>
            <w:r w:rsidR="00005BC1" w:rsidRPr="006A1A65">
              <w:rPr>
                <w:rFonts w:ascii="Courier New" w:hAnsi="Courier New"/>
                <w:noProof/>
                <w:snapToGrid w:val="0"/>
                <w:sz w:val="16"/>
                <w:lang w:eastAsia="ko-KR"/>
              </w:rPr>
              <w:t>NRCellIdentity ::= BIT STRING (SIZE(36))</w:t>
            </w:r>
            <w:r>
              <w:rPr>
                <w:noProof/>
                <w:lang w:eastAsia="zh-CN"/>
              </w:rPr>
              <w:t>"</w:t>
            </w:r>
          </w:p>
          <w:p w14:paraId="03BEFB0F" w14:textId="77777777" w:rsidR="00005BC1" w:rsidRPr="00AC2E81" w:rsidRDefault="006A1A65" w:rsidP="00C75C88">
            <w:pPr>
              <w:pStyle w:val="CRCoverPage"/>
              <w:numPr>
                <w:ilvl w:val="1"/>
                <w:numId w:val="21"/>
              </w:numPr>
              <w:spacing w:after="0"/>
              <w:rPr>
                <w:noProof/>
                <w:lang w:eastAsia="zh-CN"/>
              </w:rPr>
            </w:pPr>
            <w:r>
              <w:rPr>
                <w:noProof/>
                <w:lang w:eastAsia="zh-CN"/>
              </w:rPr>
              <w:t xml:space="preserve">Change </w:t>
            </w:r>
            <w:r w:rsidR="00005BC1" w:rsidRPr="006A1A65">
              <w:rPr>
                <w:rFonts w:ascii="Courier New" w:hAnsi="Courier New"/>
                <w:noProof/>
                <w:snapToGrid w:val="0"/>
                <w:sz w:val="16"/>
                <w:lang w:eastAsia="ko-KR"/>
              </w:rPr>
              <w:t>nRCellIdentity  NRCellIdentity</w:t>
            </w:r>
            <w:r w:rsidR="00005BC1">
              <w:rPr>
                <w:noProof/>
                <w:lang w:eastAsia="zh-CN"/>
              </w:rPr>
              <w:t xml:space="preserve"> --&gt; </w:t>
            </w:r>
            <w:r w:rsidR="00005BC1" w:rsidRPr="006A1A65">
              <w:rPr>
                <w:rFonts w:ascii="Courier New" w:hAnsi="Courier New"/>
                <w:noProof/>
                <w:snapToGrid w:val="0"/>
                <w:sz w:val="16"/>
                <w:lang w:eastAsia="ko-KR"/>
              </w:rPr>
              <w:t>NR-Cell-Identity</w:t>
            </w:r>
          </w:p>
          <w:p w14:paraId="50B230FC" w14:textId="77777777" w:rsidR="00AC2E81" w:rsidRPr="008A2375" w:rsidRDefault="00AC2E81" w:rsidP="00AC2E81">
            <w:pPr>
              <w:pStyle w:val="CRCoverPage"/>
              <w:spacing w:after="0"/>
              <w:rPr>
                <w:rFonts w:ascii="Courier New" w:eastAsia="Malgun Gothic" w:hAnsi="Courier New"/>
                <w:noProof/>
                <w:snapToGrid w:val="0"/>
                <w:sz w:val="16"/>
                <w:lang w:eastAsia="ko-KR"/>
              </w:rPr>
            </w:pPr>
          </w:p>
          <w:p w14:paraId="5F0E18C6" w14:textId="77777777" w:rsidR="00FF2A93" w:rsidRDefault="00AC2E81" w:rsidP="00FF2A93">
            <w:pPr>
              <w:pStyle w:val="CRCoverPage"/>
              <w:spacing w:after="0"/>
              <w:rPr>
                <w:noProof/>
                <w:lang w:eastAsia="zh-CN"/>
              </w:rPr>
            </w:pPr>
            <w:r>
              <w:rPr>
                <w:noProof/>
                <w:lang w:eastAsia="zh-CN"/>
              </w:rPr>
              <w:t>Rev#10 (Post-RAN3#115-e)</w:t>
            </w:r>
          </w:p>
          <w:p w14:paraId="7895659D" w14:textId="3406CACB" w:rsidR="008A2375" w:rsidRDefault="008A2375" w:rsidP="00C75C88">
            <w:pPr>
              <w:pStyle w:val="CRCoverPage"/>
              <w:numPr>
                <w:ilvl w:val="0"/>
                <w:numId w:val="21"/>
              </w:numPr>
              <w:spacing w:after="0"/>
              <w:rPr>
                <w:noProof/>
                <w:lang w:eastAsia="zh-CN"/>
              </w:rPr>
            </w:pPr>
            <w:r>
              <w:rPr>
                <w:noProof/>
                <w:lang w:eastAsia="zh-CN"/>
              </w:rPr>
              <w:t xml:space="preserve">Incorporate </w:t>
            </w:r>
            <w:r w:rsidRPr="008A2375">
              <w:rPr>
                <w:noProof/>
                <w:lang w:eastAsia="zh-CN"/>
              </w:rPr>
              <w:t>R3-222855, R3-222882, R3-222860, R3-222749</w:t>
            </w:r>
          </w:p>
          <w:p w14:paraId="2420F427" w14:textId="2340D4D2" w:rsidR="00502B36" w:rsidRDefault="00502B36" w:rsidP="00C75C88">
            <w:pPr>
              <w:pStyle w:val="CRCoverPage"/>
              <w:numPr>
                <w:ilvl w:val="0"/>
                <w:numId w:val="21"/>
              </w:numPr>
              <w:spacing w:after="0"/>
              <w:rPr>
                <w:noProof/>
                <w:lang w:eastAsia="zh-CN"/>
              </w:rPr>
            </w:pPr>
            <w:r>
              <w:rPr>
                <w:noProof/>
                <w:lang w:eastAsia="zh-CN"/>
              </w:rPr>
              <w:t>Remove editor’s note</w:t>
            </w:r>
          </w:p>
          <w:p w14:paraId="54F37A82" w14:textId="77777777" w:rsidR="00615436" w:rsidRDefault="00615436" w:rsidP="00C75C88">
            <w:pPr>
              <w:pStyle w:val="ListParagraph"/>
              <w:widowControl w:val="0"/>
              <w:numPr>
                <w:ilvl w:val="0"/>
                <w:numId w:val="21"/>
              </w:numPr>
              <w:overflowPunct/>
              <w:autoSpaceDE/>
              <w:autoSpaceDN/>
              <w:adjustRightInd/>
              <w:spacing w:after="0"/>
              <w:contextualSpacing w:val="0"/>
              <w:textAlignment w:val="auto"/>
            </w:pPr>
            <w:r>
              <w:t>Add definition of F1-terminating donor and non-F1-terminating donor</w:t>
            </w:r>
          </w:p>
          <w:p w14:paraId="1BAFA665" w14:textId="1BD82742" w:rsidR="00615436" w:rsidRDefault="00615436" w:rsidP="00C75C88">
            <w:pPr>
              <w:pStyle w:val="ListParagraph"/>
              <w:widowControl w:val="0"/>
              <w:numPr>
                <w:ilvl w:val="0"/>
                <w:numId w:val="21"/>
              </w:numPr>
              <w:overflowPunct/>
              <w:autoSpaceDE/>
              <w:autoSpaceDN/>
              <w:adjustRightInd/>
              <w:spacing w:after="0"/>
              <w:contextualSpacing w:val="0"/>
              <w:textAlignment w:val="auto"/>
            </w:pPr>
            <w:r>
              <w:t>Re-ordering the sections</w:t>
            </w:r>
          </w:p>
          <w:p w14:paraId="5B25D38C" w14:textId="77777777" w:rsidR="00C75C88" w:rsidRDefault="00C75C88" w:rsidP="00C75C88">
            <w:pPr>
              <w:pStyle w:val="ListParagraph"/>
              <w:widowControl w:val="0"/>
              <w:numPr>
                <w:ilvl w:val="0"/>
                <w:numId w:val="21"/>
              </w:numPr>
              <w:overflowPunct/>
              <w:autoSpaceDE/>
              <w:autoSpaceDN/>
              <w:adjustRightInd/>
              <w:spacing w:after="0"/>
              <w:contextualSpacing w:val="0"/>
              <w:textAlignment w:val="auto"/>
            </w:pPr>
            <w:r>
              <w:t>IAB TRANSPORT MIGRATION MANAGEMENT RESPONSE message</w:t>
            </w:r>
          </w:p>
          <w:p w14:paraId="5531861D" w14:textId="77777777" w:rsidR="00C75C88" w:rsidRDefault="00C75C88" w:rsidP="00C75C88">
            <w:pPr>
              <w:pStyle w:val="ListParagraph"/>
              <w:widowControl w:val="0"/>
              <w:numPr>
                <w:ilvl w:val="1"/>
                <w:numId w:val="21"/>
              </w:numPr>
              <w:overflowPunct/>
              <w:autoSpaceDE/>
              <w:autoSpaceDN/>
              <w:adjustRightInd/>
              <w:spacing w:after="0"/>
              <w:contextualSpacing w:val="0"/>
              <w:textAlignment w:val="auto"/>
            </w:pPr>
            <w:r>
              <w:t>Add criticality</w:t>
            </w:r>
          </w:p>
          <w:p w14:paraId="67F2E1B9" w14:textId="77777777" w:rsidR="00C75C88" w:rsidRDefault="00C75C88" w:rsidP="00C75C88">
            <w:pPr>
              <w:pStyle w:val="ListParagraph"/>
              <w:widowControl w:val="0"/>
              <w:numPr>
                <w:ilvl w:val="1"/>
                <w:numId w:val="21"/>
              </w:numPr>
              <w:overflowPunct/>
              <w:autoSpaceDE/>
              <w:autoSpaceDN/>
              <w:adjustRightInd/>
              <w:spacing w:after="0"/>
              <w:contextualSpacing w:val="0"/>
              <w:textAlignment w:val="auto"/>
            </w:pPr>
            <w:r>
              <w:lastRenderedPageBreak/>
              <w:t>Swap “</w:t>
            </w:r>
            <w:r w:rsidRPr="00D118C5">
              <w:t>F1-Terminating donor UE XnAP ID</w:t>
            </w:r>
            <w:r>
              <w:t>” and “Non-</w:t>
            </w:r>
            <w:r w:rsidRPr="00D118C5">
              <w:t>F1-Terminating donor UE XnAP ID</w:t>
            </w:r>
            <w:r>
              <w:t>” in the tabular to align with ASN.1</w:t>
            </w:r>
          </w:p>
          <w:p w14:paraId="6BCA5237" w14:textId="77777777" w:rsidR="00C75C88" w:rsidRDefault="00C75C88" w:rsidP="00C75C88">
            <w:pPr>
              <w:pStyle w:val="ListParagraph"/>
              <w:widowControl w:val="0"/>
              <w:numPr>
                <w:ilvl w:val="1"/>
                <w:numId w:val="21"/>
              </w:numPr>
              <w:overflowPunct/>
              <w:autoSpaceDE/>
              <w:autoSpaceDN/>
              <w:adjustRightInd/>
              <w:spacing w:after="0"/>
              <w:contextualSpacing w:val="0"/>
              <w:textAlignment w:val="auto"/>
            </w:pPr>
            <w:r>
              <w:t xml:space="preserve">remove definition of maxnoofBHInfo </w:t>
            </w:r>
          </w:p>
          <w:p w14:paraId="4BC10A48" w14:textId="77777777" w:rsidR="00C75C88" w:rsidRDefault="00C75C88" w:rsidP="00C75C88">
            <w:pPr>
              <w:pStyle w:val="ListParagraph"/>
              <w:widowControl w:val="0"/>
              <w:numPr>
                <w:ilvl w:val="0"/>
                <w:numId w:val="21"/>
              </w:numPr>
              <w:overflowPunct/>
              <w:autoSpaceDE/>
              <w:autoSpaceDN/>
              <w:adjustRightInd/>
              <w:spacing w:after="0"/>
              <w:contextualSpacing w:val="0"/>
              <w:textAlignment w:val="auto"/>
            </w:pPr>
            <w:r>
              <w:rPr>
                <w:rFonts w:hint="eastAsia"/>
              </w:rPr>
              <w:t>I</w:t>
            </w:r>
            <w:r>
              <w:t xml:space="preserve">AB TRANSPORT MIGRATION MODIFICATION RESPONSE message </w:t>
            </w:r>
          </w:p>
          <w:p w14:paraId="47B44133" w14:textId="77777777" w:rsidR="00C75C88" w:rsidRDefault="00C75C88" w:rsidP="00C75C88">
            <w:pPr>
              <w:pStyle w:val="ListParagraph"/>
              <w:widowControl w:val="0"/>
              <w:numPr>
                <w:ilvl w:val="1"/>
                <w:numId w:val="21"/>
              </w:numPr>
              <w:overflowPunct/>
              <w:autoSpaceDE/>
              <w:autoSpaceDN/>
              <w:adjustRightInd/>
              <w:spacing w:after="0"/>
              <w:contextualSpacing w:val="0"/>
              <w:textAlignment w:val="auto"/>
            </w:pPr>
            <w:r>
              <w:t>Add criticality</w:t>
            </w:r>
          </w:p>
          <w:p w14:paraId="69362195" w14:textId="77777777" w:rsidR="00C75C88" w:rsidRDefault="00C75C88" w:rsidP="00C75C88">
            <w:pPr>
              <w:pStyle w:val="ListParagraph"/>
              <w:widowControl w:val="0"/>
              <w:numPr>
                <w:ilvl w:val="1"/>
                <w:numId w:val="21"/>
              </w:numPr>
              <w:overflowPunct/>
              <w:autoSpaceDE/>
              <w:autoSpaceDN/>
              <w:adjustRightInd/>
              <w:spacing w:after="0"/>
              <w:contextualSpacing w:val="0"/>
              <w:textAlignment w:val="auto"/>
            </w:pPr>
            <w:r>
              <w:t>Remove definition for maxnoofBHInfo</w:t>
            </w:r>
          </w:p>
          <w:p w14:paraId="5CB34C16" w14:textId="77777777" w:rsidR="00C75C88" w:rsidRDefault="00C75C88" w:rsidP="00C75C88">
            <w:pPr>
              <w:pStyle w:val="ListParagraph"/>
              <w:widowControl w:val="0"/>
              <w:numPr>
                <w:ilvl w:val="1"/>
                <w:numId w:val="21"/>
              </w:numPr>
              <w:overflowPunct/>
              <w:autoSpaceDE/>
              <w:autoSpaceDN/>
              <w:adjustRightInd/>
              <w:spacing w:after="0"/>
              <w:contextualSpacing w:val="0"/>
              <w:textAlignment w:val="auto"/>
            </w:pPr>
            <w:r>
              <w:rPr>
                <w:rFonts w:hint="eastAsia"/>
              </w:rPr>
              <w:t>A</w:t>
            </w:r>
            <w:r>
              <w:t>dd 1..&lt;</w:t>
            </w:r>
            <w:r w:rsidRPr="002A39E8">
              <w:rPr>
                <w:i/>
                <w:lang w:eastAsia="ja-JP"/>
              </w:rPr>
              <w:t xml:space="preserve"> </w:t>
            </w:r>
            <w:r>
              <w:rPr>
                <w:i/>
                <w:lang w:eastAsia="ja-JP"/>
              </w:rPr>
              <w:t>maxnoofTrafficIndexEntries</w:t>
            </w:r>
            <w:r>
              <w:t xml:space="preserve"> &gt; in IAB TRANSPORT MIGRATION MODIFICATION RESPONSE message</w:t>
            </w:r>
          </w:p>
          <w:p w14:paraId="657AC49A" w14:textId="77777777" w:rsidR="00C75C88" w:rsidRDefault="00C75C88" w:rsidP="00C75C88">
            <w:pPr>
              <w:pStyle w:val="ListParagraph"/>
              <w:widowControl w:val="0"/>
              <w:numPr>
                <w:ilvl w:val="0"/>
                <w:numId w:val="21"/>
              </w:numPr>
              <w:overflowPunct/>
              <w:autoSpaceDE/>
              <w:autoSpaceDN/>
              <w:adjustRightInd/>
              <w:spacing w:after="0"/>
              <w:contextualSpacing w:val="0"/>
              <w:textAlignment w:val="auto"/>
            </w:pPr>
            <w:r>
              <w:t>Update definition of maxnoofBHInfo to “</w:t>
            </w:r>
            <w:r w:rsidRPr="0003209A">
              <w:t xml:space="preserve">Maximum no. of </w:t>
            </w:r>
            <w:r>
              <w:t>BH information corresponding to one Traffic Index assigned to the traffic offloaded to the non-F1-terminating IAB-donor-CU</w:t>
            </w:r>
            <w:r w:rsidRPr="0003209A">
              <w:t>.</w:t>
            </w:r>
            <w:r>
              <w:t>” to align it with that under 9.2.2.x3 Non-F1-terminating Topology BH Information</w:t>
            </w:r>
          </w:p>
          <w:p w14:paraId="31D53544" w14:textId="77777777" w:rsidR="00C75C88" w:rsidRDefault="00C75C88" w:rsidP="00C75C88">
            <w:pPr>
              <w:pStyle w:val="ListParagraph"/>
              <w:widowControl w:val="0"/>
              <w:numPr>
                <w:ilvl w:val="0"/>
                <w:numId w:val="21"/>
              </w:numPr>
              <w:overflowPunct/>
              <w:autoSpaceDE/>
              <w:autoSpaceDN/>
              <w:adjustRightInd/>
              <w:spacing w:after="0"/>
              <w:contextualSpacing w:val="0"/>
              <w:textAlignment w:val="auto"/>
            </w:pPr>
            <w:r>
              <w:rPr>
                <w:rFonts w:hint="eastAsia"/>
              </w:rPr>
              <w:t>T</w:t>
            </w:r>
            <w:r>
              <w:t xml:space="preserve">raffic to Be Release Information </w:t>
            </w:r>
          </w:p>
          <w:p w14:paraId="278D970C" w14:textId="77777777" w:rsidR="00AC2E81" w:rsidRDefault="00C75C88" w:rsidP="00C75C88">
            <w:pPr>
              <w:pStyle w:val="CRCoverPage"/>
              <w:numPr>
                <w:ilvl w:val="0"/>
                <w:numId w:val="21"/>
              </w:numPr>
              <w:spacing w:after="0"/>
              <w:rPr>
                <w:noProof/>
                <w:lang w:eastAsia="zh-CN"/>
              </w:rPr>
            </w:pPr>
            <w:r>
              <w:t>Remove definition of maxnoofBHInfo</w:t>
            </w:r>
          </w:p>
          <w:p w14:paraId="7DE881B8" w14:textId="77777777" w:rsidR="00C75C88" w:rsidRDefault="00C75C88" w:rsidP="00C75C88">
            <w:pPr>
              <w:pStyle w:val="ListParagraph"/>
              <w:widowControl w:val="0"/>
              <w:numPr>
                <w:ilvl w:val="0"/>
                <w:numId w:val="21"/>
              </w:numPr>
              <w:overflowPunct/>
              <w:autoSpaceDE/>
              <w:autoSpaceDN/>
              <w:adjustRightInd/>
              <w:spacing w:after="0"/>
              <w:contextualSpacing w:val="0"/>
              <w:textAlignment w:val="auto"/>
            </w:pPr>
            <w:r w:rsidRPr="003D0EBB">
              <w:rPr>
                <w:rFonts w:hint="eastAsia"/>
                <w:lang w:val="sv-SE"/>
              </w:rPr>
              <w:t>S</w:t>
            </w:r>
            <w:r w:rsidRPr="003D0EBB">
              <w:rPr>
                <w:lang w:val="sv-SE"/>
              </w:rPr>
              <w:t>lot Index : INTEGER (0..</w:t>
            </w:r>
            <w:r w:rsidRPr="003D0EBB">
              <w:rPr>
                <w:i/>
                <w:iCs/>
                <w:lang w:val="sv-SE" w:eastAsia="ja-JP"/>
              </w:rPr>
              <w:t xml:space="preserve"> maxnoofHSNASlots-1</w:t>
            </w:r>
            <w:r w:rsidRPr="003D0EBB">
              <w:rPr>
                <w:lang w:val="sv-SE"/>
              </w:rPr>
              <w:t xml:space="preserve">) </w:t>
            </w:r>
            <w:r>
              <w:sym w:font="Wingdings" w:char="F0E0"/>
            </w:r>
            <w:r w:rsidRPr="003D0EBB">
              <w:rPr>
                <w:lang w:val="sv-SE"/>
              </w:rPr>
              <w:t xml:space="preserve"> INTEGER (1..</w:t>
            </w:r>
            <w:r w:rsidRPr="003D0EBB">
              <w:rPr>
                <w:i/>
                <w:iCs/>
                <w:lang w:val="sv-SE" w:eastAsia="ja-JP"/>
              </w:rPr>
              <w:t xml:space="preserve"> </w:t>
            </w:r>
            <w:r>
              <w:rPr>
                <w:i/>
                <w:iCs/>
                <w:lang w:eastAsia="ja-JP"/>
              </w:rPr>
              <w:t>maxnoofHSNASlots</w:t>
            </w:r>
            <w:r>
              <w:t xml:space="preserve">) </w:t>
            </w:r>
          </w:p>
          <w:p w14:paraId="5BC5724B" w14:textId="77777777" w:rsidR="00C75C88" w:rsidRDefault="00C75C88" w:rsidP="00C75C88">
            <w:pPr>
              <w:pStyle w:val="ListParagraph"/>
              <w:widowControl w:val="0"/>
              <w:numPr>
                <w:ilvl w:val="0"/>
                <w:numId w:val="21"/>
              </w:numPr>
              <w:overflowPunct/>
              <w:autoSpaceDE/>
              <w:autoSpaceDN/>
              <w:adjustRightInd/>
              <w:spacing w:after="0"/>
              <w:contextualSpacing w:val="0"/>
              <w:textAlignment w:val="auto"/>
            </w:pPr>
            <w:r>
              <w:rPr>
                <w:rFonts w:cs="Arial"/>
                <w:szCs w:val="18"/>
                <w:lang w:eastAsia="ja-JP"/>
              </w:rPr>
              <w:t xml:space="preserve">RB set Index: </w:t>
            </w:r>
            <w:r>
              <w:rPr>
                <w:lang w:eastAsia="ja-JP"/>
              </w:rPr>
              <w:t>INTEGER (0..</w:t>
            </w:r>
            <w:r>
              <w:rPr>
                <w:i/>
                <w:iCs/>
                <w:lang w:eastAsia="ja-JP"/>
              </w:rPr>
              <w:t xml:space="preserve"> maxnoofRBsetsPerCell-1</w:t>
            </w:r>
            <w:r>
              <w:rPr>
                <w:lang w:eastAsia="ja-JP"/>
              </w:rPr>
              <w:t xml:space="preserve">) </w:t>
            </w:r>
            <w:r>
              <w:rPr>
                <w:lang w:eastAsia="ja-JP"/>
              </w:rPr>
              <w:sym w:font="Wingdings" w:char="F0E0"/>
            </w:r>
            <w:r>
              <w:rPr>
                <w:lang w:eastAsia="ja-JP"/>
              </w:rPr>
              <w:t xml:space="preserve"> INTEGER (1..</w:t>
            </w:r>
            <w:r>
              <w:rPr>
                <w:i/>
                <w:iCs/>
                <w:lang w:eastAsia="ja-JP"/>
              </w:rPr>
              <w:t xml:space="preserve"> maxnoofRBsetsPerCell</w:t>
            </w:r>
            <w:r>
              <w:rPr>
                <w:lang w:eastAsia="ja-JP"/>
              </w:rPr>
              <w:t>)</w:t>
            </w:r>
          </w:p>
          <w:p w14:paraId="69C53311" w14:textId="25BA36A1" w:rsidR="0071504F" w:rsidRDefault="0071504F" w:rsidP="00C75C88">
            <w:pPr>
              <w:pStyle w:val="ListParagraph"/>
              <w:widowControl w:val="0"/>
              <w:numPr>
                <w:ilvl w:val="0"/>
                <w:numId w:val="21"/>
              </w:numPr>
              <w:overflowPunct/>
              <w:autoSpaceDE/>
              <w:autoSpaceDN/>
              <w:adjustRightInd/>
              <w:spacing w:after="0"/>
              <w:contextualSpacing w:val="0"/>
              <w:textAlignment w:val="auto"/>
            </w:pPr>
            <w:r>
              <w:rPr>
                <w:rFonts w:cs="Arial"/>
                <w:szCs w:val="18"/>
                <w:lang w:eastAsia="ja-JP"/>
              </w:rPr>
              <w:t>Resolve FFS on ”</w:t>
            </w:r>
            <w:r>
              <w:rPr>
                <w:rFonts w:cs="Arial"/>
                <w:bCs/>
                <w:lang w:eastAsia="ja-JP"/>
              </w:rPr>
              <w:t xml:space="preserve"> maxnoofPhysicalResourceBlocks</w:t>
            </w:r>
            <w:r>
              <w:rPr>
                <w:rFonts w:cs="Arial"/>
                <w:szCs w:val="18"/>
                <w:lang w:eastAsia="ja-JP"/>
              </w:rPr>
              <w:t>”, and give its value as 275</w:t>
            </w:r>
          </w:p>
          <w:p w14:paraId="4BD3DE8A" w14:textId="20E2DFDC" w:rsidR="00C75C88" w:rsidRPr="003D5022" w:rsidRDefault="00C75C88" w:rsidP="00C75C88">
            <w:pPr>
              <w:pStyle w:val="CRCoverPage"/>
              <w:numPr>
                <w:ilvl w:val="0"/>
                <w:numId w:val="21"/>
              </w:numPr>
              <w:spacing w:after="0"/>
              <w:rPr>
                <w:noProof/>
                <w:lang w:eastAsia="zh-CN"/>
              </w:rPr>
            </w:pPr>
            <w:r>
              <w:rPr>
                <w:rFonts w:hint="eastAsia"/>
                <w:noProof/>
                <w:lang w:eastAsia="zh-CN"/>
              </w:rPr>
              <w:t>A</w:t>
            </w:r>
            <w:r>
              <w:rPr>
                <w:noProof/>
                <w:lang w:eastAsia="zh-CN"/>
              </w:rPr>
              <w:t>SN.1 clean-up</w:t>
            </w:r>
          </w:p>
        </w:tc>
      </w:tr>
    </w:tbl>
    <w:p w14:paraId="094CFCBE" w14:textId="77777777" w:rsidR="0075008C" w:rsidRDefault="0075008C" w:rsidP="0075008C">
      <w:pPr>
        <w:pStyle w:val="CRCoverPage"/>
        <w:spacing w:after="0"/>
        <w:rPr>
          <w:noProof/>
          <w:sz w:val="8"/>
          <w:szCs w:val="8"/>
        </w:rPr>
      </w:pPr>
    </w:p>
    <w:bookmarkEnd w:id="2"/>
    <w:p w14:paraId="6988AEAE" w14:textId="77777777" w:rsidR="002027E4" w:rsidRDefault="002027E4" w:rsidP="002027E4"/>
    <w:p w14:paraId="3BA2491D" w14:textId="77777777" w:rsidR="008B18C9" w:rsidRDefault="008B18C9" w:rsidP="002027E4"/>
    <w:p w14:paraId="5BDBB9B2" w14:textId="77777777" w:rsidR="00D91FC9" w:rsidRDefault="00D91FC9" w:rsidP="002027E4"/>
    <w:p w14:paraId="176FCB8A" w14:textId="77777777" w:rsidR="007A29DA" w:rsidRDefault="007A29DA" w:rsidP="007A29DA">
      <w:pPr>
        <w:jc w:val="center"/>
        <w:rPr>
          <w:highlight w:val="yellow"/>
        </w:rPr>
      </w:pPr>
      <w:r w:rsidRPr="00B82522">
        <w:rPr>
          <w:highlight w:val="yellow"/>
        </w:rPr>
        <w:t>-------------------------------------------Change</w:t>
      </w:r>
      <w:r>
        <w:rPr>
          <w:highlight w:val="yellow"/>
        </w:rPr>
        <w:t xml:space="preserve"> 1</w:t>
      </w:r>
      <w:r w:rsidRPr="00B82522">
        <w:rPr>
          <w:highlight w:val="yellow"/>
        </w:rPr>
        <w:t>-------------------------------------------</w:t>
      </w:r>
    </w:p>
    <w:p w14:paraId="2607C5ED" w14:textId="77777777" w:rsidR="00C96685" w:rsidRPr="00FD0425" w:rsidRDefault="00C96685" w:rsidP="00C96685">
      <w:pPr>
        <w:pStyle w:val="Heading2"/>
      </w:pPr>
      <w:bookmarkStart w:id="3" w:name="_Toc20955034"/>
      <w:bookmarkStart w:id="4" w:name="_Toc29991221"/>
      <w:bookmarkStart w:id="5" w:name="_Toc36555621"/>
      <w:bookmarkStart w:id="6" w:name="_Toc44497284"/>
      <w:bookmarkStart w:id="7" w:name="_Toc45107672"/>
      <w:bookmarkStart w:id="8" w:name="_Toc45901292"/>
      <w:bookmarkStart w:id="9" w:name="_Toc51850371"/>
      <w:bookmarkStart w:id="10" w:name="_Toc56693374"/>
      <w:bookmarkStart w:id="11" w:name="_Toc64446917"/>
      <w:bookmarkStart w:id="12" w:name="_Toc66286411"/>
      <w:bookmarkStart w:id="13" w:name="_Toc74151106"/>
      <w:bookmarkStart w:id="14" w:name="_Toc88653578"/>
      <w:r w:rsidRPr="00FD0425">
        <w:t>3.1</w:t>
      </w:r>
      <w:r w:rsidRPr="00FD0425">
        <w:tab/>
        <w:t>Definitions</w:t>
      </w:r>
      <w:bookmarkEnd w:id="3"/>
      <w:bookmarkEnd w:id="4"/>
      <w:bookmarkEnd w:id="5"/>
      <w:bookmarkEnd w:id="6"/>
      <w:bookmarkEnd w:id="7"/>
      <w:bookmarkEnd w:id="8"/>
      <w:bookmarkEnd w:id="9"/>
      <w:bookmarkEnd w:id="10"/>
      <w:bookmarkEnd w:id="11"/>
      <w:bookmarkEnd w:id="12"/>
      <w:bookmarkEnd w:id="13"/>
      <w:bookmarkEnd w:id="14"/>
    </w:p>
    <w:p w14:paraId="1340E3C7" w14:textId="77777777" w:rsidR="00C96685" w:rsidRPr="00FD0425" w:rsidRDefault="00C96685" w:rsidP="00C96685">
      <w:r w:rsidRPr="00FD0425">
        <w:t xml:space="preserve">For the purposes of the present document, the terms and definitions given in </w:t>
      </w:r>
      <w:bookmarkStart w:id="15" w:name="OLE_LINK6"/>
      <w:bookmarkStart w:id="16" w:name="OLE_LINK7"/>
      <w:bookmarkStart w:id="17" w:name="OLE_LINK8"/>
      <w:r w:rsidRPr="00FD0425">
        <w:t xml:space="preserve">3GPP </w:t>
      </w:r>
      <w:bookmarkEnd w:id="15"/>
      <w:bookmarkEnd w:id="16"/>
      <w:bookmarkEnd w:id="17"/>
      <w:r w:rsidRPr="00FD0425">
        <w:t>TR 21.905 [1] and the following apply. A term defined in the present document takes precedence over the definition of the same term, if any, in 3GPP TR 21.905 [1].</w:t>
      </w:r>
    </w:p>
    <w:p w14:paraId="3B6EF221" w14:textId="77777777" w:rsidR="00C96685" w:rsidRPr="00A106B3" w:rsidRDefault="00C96685" w:rsidP="00C96685">
      <w:r w:rsidRPr="00A106B3">
        <w:rPr>
          <w:b/>
        </w:rPr>
        <w:t>C</w:t>
      </w:r>
      <w:r>
        <w:rPr>
          <w:b/>
        </w:rPr>
        <w:t>AG Cell</w:t>
      </w:r>
      <w:r w:rsidRPr="00A106B3">
        <w:t>: As defined in TS 38.300 [9].</w:t>
      </w:r>
    </w:p>
    <w:p w14:paraId="2A4BB59B" w14:textId="77777777" w:rsidR="00C96685" w:rsidRPr="005A3AA1" w:rsidRDefault="00C96685" w:rsidP="00C96685">
      <w:r w:rsidRPr="005A3AA1">
        <w:rPr>
          <w:b/>
        </w:rPr>
        <w:t>Conditional Handover</w:t>
      </w:r>
      <w:r>
        <w:t>: As defined in TS 38.300 [9].</w:t>
      </w:r>
    </w:p>
    <w:p w14:paraId="3582B814" w14:textId="77777777" w:rsidR="00C96685" w:rsidRPr="00FD0425" w:rsidRDefault="00C96685" w:rsidP="00C96685">
      <w:r w:rsidRPr="00354631">
        <w:rPr>
          <w:b/>
          <w:bCs/>
          <w:lang w:val="en-US"/>
        </w:rPr>
        <w:t>Conditional PSCell Change</w:t>
      </w:r>
      <w:r>
        <w:rPr>
          <w:lang w:val="en-US"/>
        </w:rPr>
        <w:t>: As defined in TS 37.340 [8].</w:t>
      </w:r>
    </w:p>
    <w:p w14:paraId="72DC96A7" w14:textId="77777777" w:rsidR="00C96685" w:rsidRPr="00FD0425" w:rsidRDefault="00C96685" w:rsidP="00C96685">
      <w:r>
        <w:rPr>
          <w:b/>
          <w:bCs/>
          <w:lang w:val="en-US"/>
        </w:rPr>
        <w:t>DAPS Handover</w:t>
      </w:r>
      <w:r>
        <w:rPr>
          <w:lang w:val="en-US"/>
        </w:rPr>
        <w:t>: As defined in TS 38.300 [9].</w:t>
      </w:r>
    </w:p>
    <w:p w14:paraId="138C7823" w14:textId="77777777" w:rsidR="00C96685" w:rsidRPr="00FD0425" w:rsidRDefault="00C96685" w:rsidP="00C96685">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0EE986BF" w14:textId="77777777" w:rsidR="00C96685" w:rsidRPr="00FD0425" w:rsidRDefault="00C96685" w:rsidP="00C96685">
      <w:pPr>
        <w:pStyle w:val="B1"/>
      </w:pPr>
      <w:r w:rsidRPr="00FD0425">
        <w:t>-</w:t>
      </w:r>
      <w:r w:rsidRPr="00FD0425">
        <w:tab/>
      </w:r>
      <w:r w:rsidRPr="00FD0425">
        <w:rPr>
          <w:b/>
        </w:rPr>
        <w:t>Class 1</w:t>
      </w:r>
      <w:r w:rsidRPr="00FD0425">
        <w:t>: Elementary Procedures with response (success or failure),</w:t>
      </w:r>
    </w:p>
    <w:p w14:paraId="2FE3116C" w14:textId="77777777" w:rsidR="00C96685" w:rsidRPr="00FD0425" w:rsidRDefault="00C96685" w:rsidP="00C96685">
      <w:pPr>
        <w:pStyle w:val="B1"/>
      </w:pPr>
      <w:r w:rsidRPr="00FD0425">
        <w:t>-</w:t>
      </w:r>
      <w:r w:rsidRPr="00FD0425">
        <w:tab/>
      </w:r>
      <w:r w:rsidRPr="00FD0425">
        <w:rPr>
          <w:b/>
        </w:rPr>
        <w:t>Class 2</w:t>
      </w:r>
      <w:r w:rsidRPr="00FD0425">
        <w:t>: Elementary Procedures without response.</w:t>
      </w:r>
    </w:p>
    <w:p w14:paraId="35203361" w14:textId="77777777" w:rsidR="00C96685" w:rsidRPr="00E56800" w:rsidRDefault="00C96685" w:rsidP="00C96685">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2F5FCD3B" w14:textId="77777777" w:rsidR="00C96685" w:rsidRPr="00FD0425" w:rsidRDefault="00C96685" w:rsidP="00C96685">
      <w:r w:rsidRPr="00FD0425">
        <w:rPr>
          <w:b/>
        </w:rPr>
        <w:t>NG-RAN node</w:t>
      </w:r>
      <w:r w:rsidRPr="00FD0425">
        <w:t>: as defined in TS 38.300 [9].</w:t>
      </w:r>
    </w:p>
    <w:p w14:paraId="095124BB" w14:textId="77777777" w:rsidR="00C96685" w:rsidRPr="00A106B3" w:rsidRDefault="00C96685" w:rsidP="00C96685">
      <w:r>
        <w:rPr>
          <w:b/>
        </w:rPr>
        <w:t>Non-</w:t>
      </w:r>
      <w:r w:rsidRPr="00A106B3">
        <w:rPr>
          <w:b/>
        </w:rPr>
        <w:t>C</w:t>
      </w:r>
      <w:r>
        <w:rPr>
          <w:b/>
        </w:rPr>
        <w:t>AG Cell</w:t>
      </w:r>
      <w:r w:rsidRPr="00A106B3">
        <w:t>: As defined in TS 38.300 [9].</w:t>
      </w:r>
    </w:p>
    <w:p w14:paraId="08FADAAD" w14:textId="77777777" w:rsidR="00C96685" w:rsidRPr="00FD0425" w:rsidRDefault="00C96685" w:rsidP="00C96685">
      <w:r w:rsidRPr="00FD0425">
        <w:rPr>
          <w:b/>
        </w:rPr>
        <w:t>PDU Session Resource:</w:t>
      </w:r>
      <w:r w:rsidRPr="00FD0425">
        <w:t xml:space="preserve"> As defined in TS 38.401 [2].</w:t>
      </w:r>
    </w:p>
    <w:p w14:paraId="1AA3CFEE" w14:textId="77777777" w:rsidR="00C96685" w:rsidRPr="00FD0425" w:rsidRDefault="00C96685" w:rsidP="00C96685">
      <w:r w:rsidRPr="00FD0425">
        <w:rPr>
          <w:b/>
        </w:rPr>
        <w:t>PDU session split:</w:t>
      </w:r>
      <w:r w:rsidRPr="00FD0425">
        <w:t xml:space="preserve"> as defined in TS 37.340 [8].</w:t>
      </w:r>
    </w:p>
    <w:p w14:paraId="196C8FF7" w14:textId="77777777" w:rsidR="00C96685" w:rsidRDefault="00C96685" w:rsidP="00C96685">
      <w:r w:rsidRPr="00576B1F">
        <w:rPr>
          <w:b/>
        </w:rPr>
        <w:t>Public Network Integrated NPN</w:t>
      </w:r>
      <w:r w:rsidRPr="000D41CE">
        <w:rPr>
          <w:b/>
        </w:rPr>
        <w:t>:</w:t>
      </w:r>
      <w:r>
        <w:t xml:space="preserve"> as defined in TS 23.501 [7].</w:t>
      </w:r>
    </w:p>
    <w:p w14:paraId="74DBBA8A" w14:textId="77777777" w:rsidR="00C96685" w:rsidRDefault="00C96685" w:rsidP="00C96685">
      <w:pPr>
        <w:rPr>
          <w:ins w:id="18" w:author="Samsung" w:date="2022-03-07T00:01:00Z"/>
        </w:rPr>
      </w:pPr>
      <w:r w:rsidRPr="00576B1F">
        <w:rPr>
          <w:b/>
        </w:rPr>
        <w:t>Stand-alone Non-Public Network</w:t>
      </w:r>
      <w:r w:rsidRPr="000D41CE">
        <w:rPr>
          <w:b/>
        </w:rPr>
        <w:t>:</w:t>
      </w:r>
      <w:r>
        <w:t xml:space="preserve"> as defined in TS 23.501 [7].</w:t>
      </w:r>
    </w:p>
    <w:p w14:paraId="7DA5EBFE" w14:textId="46AAF35B" w:rsidR="00C96685" w:rsidRPr="009F5A10" w:rsidRDefault="00C96685" w:rsidP="00C96685">
      <w:pPr>
        <w:rPr>
          <w:ins w:id="19" w:author="Samsung" w:date="2022-03-07T00:01:00Z"/>
        </w:rPr>
      </w:pPr>
      <w:ins w:id="20" w:author="Samsung" w:date="2022-03-07T00:01:00Z">
        <w:r w:rsidRPr="00C96685">
          <w:rPr>
            <w:b/>
          </w:rPr>
          <w:t>F1-terminating IAB-donor</w:t>
        </w:r>
        <w:r>
          <w:t>: as defined in TS38.401</w:t>
        </w:r>
      </w:ins>
      <w:ins w:id="21" w:author="Samsung2" w:date="2022-03-07T15:18:00Z">
        <w:r w:rsidR="00E15EE9">
          <w:t xml:space="preserve"> </w:t>
        </w:r>
      </w:ins>
      <w:ins w:id="22" w:author="Samsung" w:date="2022-03-07T00:01:00Z">
        <w:r>
          <w:t>[2].</w:t>
        </w:r>
      </w:ins>
    </w:p>
    <w:p w14:paraId="1A82AEEE" w14:textId="2746BEE1" w:rsidR="00C96685" w:rsidRPr="009F5A10" w:rsidRDefault="00C96685" w:rsidP="00C96685">
      <w:pPr>
        <w:rPr>
          <w:ins w:id="23" w:author="Samsung" w:date="2022-03-07T00:01:00Z"/>
        </w:rPr>
      </w:pPr>
      <w:ins w:id="24" w:author="Samsung" w:date="2022-03-07T00:01:00Z">
        <w:r>
          <w:rPr>
            <w:b/>
          </w:rPr>
          <w:t>Non-</w:t>
        </w:r>
        <w:r w:rsidRPr="00C96685">
          <w:rPr>
            <w:b/>
          </w:rPr>
          <w:t>F1-terminating IAB-donor</w:t>
        </w:r>
        <w:r>
          <w:t>: as defined in TS38.401</w:t>
        </w:r>
      </w:ins>
      <w:ins w:id="25" w:author="Samsung2" w:date="2022-03-07T15:18:00Z">
        <w:r w:rsidR="00E15EE9">
          <w:t xml:space="preserve"> </w:t>
        </w:r>
      </w:ins>
      <w:ins w:id="26" w:author="Samsung" w:date="2022-03-07T00:01:00Z">
        <w:r>
          <w:t>[2].</w:t>
        </w:r>
      </w:ins>
    </w:p>
    <w:p w14:paraId="43E546ED" w14:textId="77777777" w:rsidR="00C96685" w:rsidRPr="00C96685" w:rsidRDefault="00C96685" w:rsidP="00C96685">
      <w:pPr>
        <w:rPr>
          <w:highlight w:val="yellow"/>
        </w:rPr>
      </w:pPr>
    </w:p>
    <w:p w14:paraId="4DDEC57E" w14:textId="600053EE" w:rsidR="00C96685" w:rsidRDefault="00615436" w:rsidP="00615436">
      <w:pPr>
        <w:jc w:val="center"/>
        <w:rPr>
          <w:highlight w:val="yellow"/>
        </w:rPr>
      </w:pPr>
      <w:r w:rsidRPr="00B82522">
        <w:rPr>
          <w:highlight w:val="yellow"/>
        </w:rPr>
        <w:t>-------------------------------------------Change</w:t>
      </w:r>
      <w:r>
        <w:rPr>
          <w:highlight w:val="yellow"/>
        </w:rPr>
        <w:t xml:space="preserve"> 1</w:t>
      </w:r>
      <w:r w:rsidRPr="00B82522">
        <w:rPr>
          <w:highlight w:val="yellow"/>
        </w:rPr>
        <w:t>-------------------------------------------</w:t>
      </w:r>
    </w:p>
    <w:p w14:paraId="36E039DC" w14:textId="77777777" w:rsidR="005337E9" w:rsidRPr="00FD0425" w:rsidRDefault="005337E9" w:rsidP="005337E9">
      <w:pPr>
        <w:pStyle w:val="Heading2"/>
        <w:ind w:left="576" w:hanging="576"/>
      </w:pPr>
      <w:bookmarkStart w:id="27" w:name="_Toc20955046"/>
      <w:bookmarkStart w:id="28" w:name="_Toc29991233"/>
      <w:bookmarkStart w:id="29" w:name="_Toc36555633"/>
      <w:bookmarkStart w:id="30" w:name="_Toc44497296"/>
      <w:bookmarkStart w:id="31" w:name="_Toc45107684"/>
      <w:bookmarkStart w:id="32" w:name="_Toc45901304"/>
      <w:r w:rsidRPr="00FD0425">
        <w:t>8.1</w:t>
      </w:r>
      <w:r w:rsidRPr="00FD0425">
        <w:tab/>
        <w:t>Elementary procedures</w:t>
      </w:r>
      <w:bookmarkEnd w:id="27"/>
      <w:bookmarkEnd w:id="28"/>
      <w:bookmarkEnd w:id="29"/>
      <w:bookmarkEnd w:id="30"/>
      <w:bookmarkEnd w:id="31"/>
      <w:bookmarkEnd w:id="32"/>
    </w:p>
    <w:p w14:paraId="531886C3" w14:textId="77777777" w:rsidR="005337E9" w:rsidRDefault="005337E9" w:rsidP="005337E9">
      <w:r w:rsidRPr="00FD0425">
        <w:t>In the following tables, all EPs are divided into Class 1 and Class 2 EPs.</w:t>
      </w:r>
    </w:p>
    <w:p w14:paraId="6EF6B882" w14:textId="77777777" w:rsidR="005337E9" w:rsidRDefault="00AE20E0" w:rsidP="005337E9">
      <w:pPr>
        <w:rPr>
          <w:color w:val="FF0000"/>
        </w:rPr>
      </w:pPr>
      <w:r w:rsidRPr="00D91FC9">
        <w:rPr>
          <w:color w:val="FF0000"/>
        </w:rPr>
        <w:t>-----------------------</w:t>
      </w:r>
      <w:r>
        <w:rPr>
          <w:color w:val="FF0000"/>
        </w:rPr>
        <w:t>-----------------------------</w:t>
      </w:r>
      <w:r w:rsidRPr="00D91FC9">
        <w:rPr>
          <w:color w:val="FF0000"/>
        </w:rPr>
        <w:t>-&lt;un</w:t>
      </w:r>
      <w:r>
        <w:rPr>
          <w:color w:val="FF0000"/>
        </w:rPr>
        <w:t>changed</w:t>
      </w:r>
      <w:r w:rsidRPr="00D91FC9">
        <w:rPr>
          <w:color w:val="FF0000"/>
        </w:rPr>
        <w:t xml:space="preserve"> part is omitted&gt;-----------------------------------------------------</w:t>
      </w:r>
    </w:p>
    <w:p w14:paraId="0A1152FC" w14:textId="77777777" w:rsidR="0016349A" w:rsidRPr="00FD0425" w:rsidRDefault="0016349A" w:rsidP="0016349A">
      <w:pPr>
        <w:pStyle w:val="TH"/>
      </w:pPr>
      <w:r w:rsidRPr="00FD0425">
        <w:lastRenderedPageBreak/>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76"/>
        <w:gridCol w:w="8"/>
      </w:tblGrid>
      <w:tr w:rsidR="0016349A" w:rsidRPr="00FD0425" w14:paraId="5FAA3FC5" w14:textId="77777777" w:rsidTr="00AE21A6">
        <w:trPr>
          <w:cantSplit/>
          <w:tblHeader/>
          <w:jc w:val="center"/>
        </w:trPr>
        <w:tc>
          <w:tcPr>
            <w:tcW w:w="1668" w:type="dxa"/>
            <w:vMerge w:val="restart"/>
          </w:tcPr>
          <w:p w14:paraId="55A9357C" w14:textId="77777777" w:rsidR="0016349A" w:rsidRPr="00FD0425" w:rsidRDefault="0016349A" w:rsidP="00AE21A6">
            <w:pPr>
              <w:pStyle w:val="TAH"/>
            </w:pPr>
            <w:r w:rsidRPr="00FD0425">
              <w:t>Elementary Procedure</w:t>
            </w:r>
          </w:p>
        </w:tc>
        <w:tc>
          <w:tcPr>
            <w:tcW w:w="2087" w:type="dxa"/>
            <w:vMerge w:val="restart"/>
          </w:tcPr>
          <w:p w14:paraId="5775A8C4" w14:textId="77777777" w:rsidR="0016349A" w:rsidRPr="00FD0425" w:rsidRDefault="0016349A" w:rsidP="00AE21A6">
            <w:pPr>
              <w:pStyle w:val="TAH"/>
            </w:pPr>
            <w:r w:rsidRPr="00FD0425">
              <w:t>Initiating Message</w:t>
            </w:r>
          </w:p>
        </w:tc>
        <w:tc>
          <w:tcPr>
            <w:tcW w:w="2126" w:type="dxa"/>
          </w:tcPr>
          <w:p w14:paraId="57D8556C" w14:textId="77777777" w:rsidR="0016349A" w:rsidRPr="00FD0425" w:rsidRDefault="0016349A" w:rsidP="00AE21A6">
            <w:pPr>
              <w:pStyle w:val="TAH"/>
            </w:pPr>
            <w:r w:rsidRPr="00FD0425">
              <w:t>Successful Outcome</w:t>
            </w:r>
          </w:p>
        </w:tc>
        <w:tc>
          <w:tcPr>
            <w:tcW w:w="2484" w:type="dxa"/>
            <w:gridSpan w:val="2"/>
          </w:tcPr>
          <w:p w14:paraId="2151F17E" w14:textId="77777777" w:rsidR="0016349A" w:rsidRPr="00FD0425" w:rsidRDefault="0016349A" w:rsidP="00AE21A6">
            <w:pPr>
              <w:pStyle w:val="TAH"/>
            </w:pPr>
            <w:r w:rsidRPr="00FD0425">
              <w:t>Unsuccessful Outcome</w:t>
            </w:r>
          </w:p>
        </w:tc>
      </w:tr>
      <w:tr w:rsidR="0016349A" w:rsidRPr="00FD0425" w14:paraId="53E7A377" w14:textId="77777777" w:rsidTr="00AE21A6">
        <w:trPr>
          <w:cantSplit/>
          <w:tblHeader/>
          <w:jc w:val="center"/>
        </w:trPr>
        <w:tc>
          <w:tcPr>
            <w:tcW w:w="1668" w:type="dxa"/>
            <w:vMerge/>
          </w:tcPr>
          <w:p w14:paraId="215D4FF8" w14:textId="77777777" w:rsidR="0016349A" w:rsidRPr="00FD0425" w:rsidRDefault="0016349A" w:rsidP="00AE21A6">
            <w:pPr>
              <w:pStyle w:val="TAH"/>
              <w:spacing w:line="0" w:lineRule="atLeast"/>
              <w:rPr>
                <w:lang w:eastAsia="ja-JP"/>
              </w:rPr>
            </w:pPr>
          </w:p>
        </w:tc>
        <w:tc>
          <w:tcPr>
            <w:tcW w:w="2087" w:type="dxa"/>
            <w:vMerge/>
          </w:tcPr>
          <w:p w14:paraId="13D1AA0C" w14:textId="77777777" w:rsidR="0016349A" w:rsidRPr="00FD0425" w:rsidRDefault="0016349A" w:rsidP="00AE21A6">
            <w:pPr>
              <w:pStyle w:val="TAH"/>
              <w:spacing w:line="0" w:lineRule="atLeast"/>
              <w:rPr>
                <w:lang w:eastAsia="ja-JP"/>
              </w:rPr>
            </w:pPr>
          </w:p>
        </w:tc>
        <w:tc>
          <w:tcPr>
            <w:tcW w:w="2126" w:type="dxa"/>
          </w:tcPr>
          <w:p w14:paraId="6D7556BD" w14:textId="77777777" w:rsidR="0016349A" w:rsidRPr="00FD0425" w:rsidRDefault="0016349A" w:rsidP="00AE21A6">
            <w:pPr>
              <w:pStyle w:val="TAH"/>
            </w:pPr>
            <w:r w:rsidRPr="00FD0425">
              <w:t>Response message</w:t>
            </w:r>
          </w:p>
        </w:tc>
        <w:tc>
          <w:tcPr>
            <w:tcW w:w="2484" w:type="dxa"/>
            <w:gridSpan w:val="2"/>
          </w:tcPr>
          <w:p w14:paraId="498D7C55" w14:textId="77777777" w:rsidR="0016349A" w:rsidRPr="00FD0425" w:rsidRDefault="0016349A" w:rsidP="00AE21A6">
            <w:pPr>
              <w:pStyle w:val="TAH"/>
            </w:pPr>
            <w:r w:rsidRPr="00FD0425">
              <w:t>Response message</w:t>
            </w:r>
          </w:p>
        </w:tc>
      </w:tr>
      <w:tr w:rsidR="0016349A" w:rsidRPr="00FD0425" w14:paraId="39A1C04E" w14:textId="77777777" w:rsidTr="00AE21A6">
        <w:trPr>
          <w:gridAfter w:val="1"/>
          <w:wAfter w:w="8" w:type="dxa"/>
          <w:cantSplit/>
          <w:jc w:val="center"/>
        </w:trPr>
        <w:tc>
          <w:tcPr>
            <w:tcW w:w="1668" w:type="dxa"/>
          </w:tcPr>
          <w:p w14:paraId="7876FD38" w14:textId="77777777" w:rsidR="0016349A" w:rsidRPr="00FD0425" w:rsidRDefault="0016349A" w:rsidP="00AE21A6">
            <w:pPr>
              <w:pStyle w:val="TAL"/>
            </w:pPr>
            <w:r w:rsidRPr="00FD0425">
              <w:t>Handover Preparation</w:t>
            </w:r>
          </w:p>
        </w:tc>
        <w:tc>
          <w:tcPr>
            <w:tcW w:w="2087" w:type="dxa"/>
          </w:tcPr>
          <w:p w14:paraId="07DD4A41" w14:textId="77777777" w:rsidR="0016349A" w:rsidRPr="00FD0425" w:rsidRDefault="0016349A" w:rsidP="00AE21A6">
            <w:pPr>
              <w:pStyle w:val="TAL"/>
            </w:pPr>
            <w:r w:rsidRPr="00FD0425">
              <w:t>HANDOVER REQUEST</w:t>
            </w:r>
          </w:p>
        </w:tc>
        <w:tc>
          <w:tcPr>
            <w:tcW w:w="2126" w:type="dxa"/>
          </w:tcPr>
          <w:p w14:paraId="4F764B4C" w14:textId="77777777" w:rsidR="0016349A" w:rsidRPr="00FD0425" w:rsidRDefault="0016349A" w:rsidP="00AE21A6">
            <w:pPr>
              <w:pStyle w:val="TAL"/>
            </w:pPr>
            <w:r w:rsidRPr="00FD0425">
              <w:t>HANDOVER REQUEST ACKNOWLEDGE</w:t>
            </w:r>
          </w:p>
        </w:tc>
        <w:tc>
          <w:tcPr>
            <w:tcW w:w="2476" w:type="dxa"/>
          </w:tcPr>
          <w:p w14:paraId="0833787B" w14:textId="77777777" w:rsidR="0016349A" w:rsidRPr="00FD0425" w:rsidRDefault="0016349A" w:rsidP="00AE21A6">
            <w:pPr>
              <w:pStyle w:val="TAL"/>
            </w:pPr>
            <w:r w:rsidRPr="00FD0425">
              <w:t>HANDOVER PREPARATION FAILURE</w:t>
            </w:r>
          </w:p>
        </w:tc>
      </w:tr>
      <w:tr w:rsidR="0016349A" w:rsidRPr="00FD0425" w14:paraId="1E6AE5AE" w14:textId="77777777" w:rsidTr="00AE21A6">
        <w:trPr>
          <w:gridAfter w:val="1"/>
          <w:wAfter w:w="8" w:type="dxa"/>
          <w:cantSplit/>
          <w:jc w:val="center"/>
        </w:trPr>
        <w:tc>
          <w:tcPr>
            <w:tcW w:w="1668" w:type="dxa"/>
          </w:tcPr>
          <w:p w14:paraId="0D5B3DF7" w14:textId="77777777" w:rsidR="0016349A" w:rsidRPr="00FD0425" w:rsidRDefault="0016349A" w:rsidP="00AE21A6">
            <w:pPr>
              <w:pStyle w:val="TAL"/>
            </w:pPr>
            <w:r w:rsidRPr="00FD0425">
              <w:t>Retrieve UE Context</w:t>
            </w:r>
          </w:p>
        </w:tc>
        <w:tc>
          <w:tcPr>
            <w:tcW w:w="2087" w:type="dxa"/>
          </w:tcPr>
          <w:p w14:paraId="0064E71B" w14:textId="77777777" w:rsidR="0016349A" w:rsidRPr="00FD0425" w:rsidRDefault="0016349A" w:rsidP="00AE21A6">
            <w:pPr>
              <w:pStyle w:val="TAL"/>
            </w:pPr>
            <w:r w:rsidRPr="00FD0425">
              <w:t>RETRIEVE UE CONTEXT REQUEST</w:t>
            </w:r>
          </w:p>
        </w:tc>
        <w:tc>
          <w:tcPr>
            <w:tcW w:w="2126" w:type="dxa"/>
          </w:tcPr>
          <w:p w14:paraId="3A029707" w14:textId="77777777" w:rsidR="0016349A" w:rsidRPr="00FD0425" w:rsidRDefault="0016349A" w:rsidP="00AE21A6">
            <w:pPr>
              <w:pStyle w:val="TAL"/>
            </w:pPr>
            <w:r w:rsidRPr="00FD0425">
              <w:t>RETRIEVE UE CONTEXT RESPONSE</w:t>
            </w:r>
          </w:p>
        </w:tc>
        <w:tc>
          <w:tcPr>
            <w:tcW w:w="2476" w:type="dxa"/>
          </w:tcPr>
          <w:p w14:paraId="1068C56F" w14:textId="77777777" w:rsidR="0016349A" w:rsidRPr="00FD0425" w:rsidRDefault="0016349A" w:rsidP="00AE21A6">
            <w:pPr>
              <w:pStyle w:val="TAL"/>
            </w:pPr>
            <w:r w:rsidRPr="00FD0425">
              <w:t>RETRIEVE UE CONTEXT FAILURE</w:t>
            </w:r>
          </w:p>
        </w:tc>
      </w:tr>
      <w:tr w:rsidR="0016349A" w:rsidRPr="00FD0425" w14:paraId="362A4132" w14:textId="77777777" w:rsidTr="00AE21A6">
        <w:trPr>
          <w:gridAfter w:val="1"/>
          <w:wAfter w:w="8" w:type="dxa"/>
          <w:cantSplit/>
          <w:jc w:val="center"/>
        </w:trPr>
        <w:tc>
          <w:tcPr>
            <w:tcW w:w="1668" w:type="dxa"/>
          </w:tcPr>
          <w:p w14:paraId="05F9FA17" w14:textId="77777777" w:rsidR="0016349A" w:rsidRPr="00FD0425" w:rsidRDefault="0016349A" w:rsidP="00AE21A6">
            <w:pPr>
              <w:pStyle w:val="TAL"/>
            </w:pPr>
            <w:r w:rsidRPr="00FD0425">
              <w:t>S-NG-RAN node Addition Preparation</w:t>
            </w:r>
          </w:p>
        </w:tc>
        <w:tc>
          <w:tcPr>
            <w:tcW w:w="2087" w:type="dxa"/>
          </w:tcPr>
          <w:p w14:paraId="61FBE878" w14:textId="77777777" w:rsidR="0016349A" w:rsidRPr="00FD0425" w:rsidRDefault="0016349A" w:rsidP="00AE21A6">
            <w:pPr>
              <w:pStyle w:val="TAL"/>
            </w:pPr>
            <w:r w:rsidRPr="00FD0425">
              <w:t>S-NODE ADDITION REQUEST</w:t>
            </w:r>
          </w:p>
        </w:tc>
        <w:tc>
          <w:tcPr>
            <w:tcW w:w="2126" w:type="dxa"/>
          </w:tcPr>
          <w:p w14:paraId="18123291" w14:textId="77777777" w:rsidR="0016349A" w:rsidRPr="00FD0425" w:rsidRDefault="0016349A" w:rsidP="00AE21A6">
            <w:pPr>
              <w:pStyle w:val="TAL"/>
            </w:pPr>
            <w:r w:rsidRPr="00FD0425">
              <w:t>S-NODE ADDITION REQUEST ACKNOWLEDGE</w:t>
            </w:r>
          </w:p>
        </w:tc>
        <w:tc>
          <w:tcPr>
            <w:tcW w:w="2476" w:type="dxa"/>
          </w:tcPr>
          <w:p w14:paraId="0D2A9888" w14:textId="77777777" w:rsidR="0016349A" w:rsidRPr="00FD0425" w:rsidRDefault="0016349A" w:rsidP="00AE21A6">
            <w:pPr>
              <w:pStyle w:val="TAL"/>
            </w:pPr>
            <w:r w:rsidRPr="00FD0425">
              <w:t>S-NODE ADDITION REQUEST REJECT</w:t>
            </w:r>
          </w:p>
        </w:tc>
      </w:tr>
      <w:tr w:rsidR="0016349A" w:rsidRPr="00FD0425" w14:paraId="184654D4" w14:textId="77777777" w:rsidTr="00AE21A6">
        <w:trPr>
          <w:gridAfter w:val="1"/>
          <w:wAfter w:w="8" w:type="dxa"/>
          <w:cantSplit/>
          <w:jc w:val="center"/>
        </w:trPr>
        <w:tc>
          <w:tcPr>
            <w:tcW w:w="1668" w:type="dxa"/>
          </w:tcPr>
          <w:p w14:paraId="0E13DFF4" w14:textId="77777777" w:rsidR="0016349A" w:rsidRPr="00FD0425" w:rsidRDefault="0016349A" w:rsidP="00AE21A6">
            <w:pPr>
              <w:pStyle w:val="TAL"/>
            </w:pPr>
            <w:r w:rsidRPr="00FD0425">
              <w:t>M-NG-RAN node initiated S-NG-RAN node Modification Preparation</w:t>
            </w:r>
          </w:p>
        </w:tc>
        <w:tc>
          <w:tcPr>
            <w:tcW w:w="2087" w:type="dxa"/>
          </w:tcPr>
          <w:p w14:paraId="2B833D61" w14:textId="77777777" w:rsidR="0016349A" w:rsidRPr="00FD0425" w:rsidRDefault="0016349A" w:rsidP="00AE21A6">
            <w:pPr>
              <w:pStyle w:val="TAL"/>
            </w:pPr>
            <w:r w:rsidRPr="00FD0425">
              <w:t>S-NODE MODIFICATION REQUEST</w:t>
            </w:r>
          </w:p>
        </w:tc>
        <w:tc>
          <w:tcPr>
            <w:tcW w:w="2126" w:type="dxa"/>
          </w:tcPr>
          <w:p w14:paraId="64D66C61" w14:textId="77777777" w:rsidR="0016349A" w:rsidRPr="00FD0425" w:rsidRDefault="0016349A" w:rsidP="00AE21A6">
            <w:pPr>
              <w:pStyle w:val="TAL"/>
            </w:pPr>
            <w:r w:rsidRPr="00FD0425">
              <w:t>S-NODE MODIFICATION REQUEST ACKNOWLEDGE</w:t>
            </w:r>
          </w:p>
        </w:tc>
        <w:tc>
          <w:tcPr>
            <w:tcW w:w="2476" w:type="dxa"/>
          </w:tcPr>
          <w:p w14:paraId="1108C3A5" w14:textId="77777777" w:rsidR="0016349A" w:rsidRPr="00FD0425" w:rsidRDefault="0016349A" w:rsidP="00AE21A6">
            <w:pPr>
              <w:pStyle w:val="TAL"/>
            </w:pPr>
            <w:r w:rsidRPr="00FD0425">
              <w:t>S-NODE MODIFICATION REQUEST REJECT</w:t>
            </w:r>
          </w:p>
        </w:tc>
      </w:tr>
      <w:tr w:rsidR="0016349A" w:rsidRPr="00FD0425" w14:paraId="0BDD1CBA" w14:textId="77777777" w:rsidTr="00AE21A6">
        <w:trPr>
          <w:gridAfter w:val="1"/>
          <w:wAfter w:w="8" w:type="dxa"/>
          <w:cantSplit/>
          <w:jc w:val="center"/>
        </w:trPr>
        <w:tc>
          <w:tcPr>
            <w:tcW w:w="1668" w:type="dxa"/>
          </w:tcPr>
          <w:p w14:paraId="5D311238" w14:textId="77777777" w:rsidR="0016349A" w:rsidRPr="00FD0425" w:rsidRDefault="0016349A" w:rsidP="00AE21A6">
            <w:pPr>
              <w:pStyle w:val="TAL"/>
            </w:pPr>
            <w:r w:rsidRPr="00FD0425">
              <w:t>S-NG-RAN node initiated S-NG-RAN node Modification</w:t>
            </w:r>
          </w:p>
        </w:tc>
        <w:tc>
          <w:tcPr>
            <w:tcW w:w="2087" w:type="dxa"/>
          </w:tcPr>
          <w:p w14:paraId="3E94D9F1" w14:textId="77777777" w:rsidR="0016349A" w:rsidRPr="00FD0425" w:rsidRDefault="0016349A" w:rsidP="00AE21A6">
            <w:pPr>
              <w:pStyle w:val="TAL"/>
            </w:pPr>
            <w:r w:rsidRPr="00FD0425">
              <w:t>S-NODE MODIFICATION REQUIRED</w:t>
            </w:r>
          </w:p>
        </w:tc>
        <w:tc>
          <w:tcPr>
            <w:tcW w:w="2126" w:type="dxa"/>
          </w:tcPr>
          <w:p w14:paraId="6F79C618" w14:textId="77777777" w:rsidR="0016349A" w:rsidRPr="00FD0425" w:rsidRDefault="0016349A" w:rsidP="00AE21A6">
            <w:pPr>
              <w:pStyle w:val="TAL"/>
            </w:pPr>
            <w:r w:rsidRPr="00FD0425">
              <w:t>S-NODE MODIFICATION CONFIRM</w:t>
            </w:r>
          </w:p>
        </w:tc>
        <w:tc>
          <w:tcPr>
            <w:tcW w:w="2476" w:type="dxa"/>
          </w:tcPr>
          <w:p w14:paraId="2DB174DD" w14:textId="77777777" w:rsidR="0016349A" w:rsidRPr="00FD0425" w:rsidRDefault="0016349A" w:rsidP="00AE21A6">
            <w:pPr>
              <w:pStyle w:val="TAL"/>
            </w:pPr>
            <w:r w:rsidRPr="00FD0425">
              <w:t>S-NODE MODIFICATION REFUSE</w:t>
            </w:r>
          </w:p>
        </w:tc>
      </w:tr>
      <w:tr w:rsidR="0016349A" w:rsidRPr="00FD0425" w14:paraId="3AA895E2" w14:textId="77777777" w:rsidTr="00AE21A6">
        <w:trPr>
          <w:gridAfter w:val="1"/>
          <w:wAfter w:w="8" w:type="dxa"/>
          <w:cantSplit/>
          <w:jc w:val="center"/>
        </w:trPr>
        <w:tc>
          <w:tcPr>
            <w:tcW w:w="1668" w:type="dxa"/>
          </w:tcPr>
          <w:p w14:paraId="3CA3C843" w14:textId="77777777" w:rsidR="0016349A" w:rsidRPr="00FD0425" w:rsidRDefault="0016349A" w:rsidP="00AE21A6">
            <w:pPr>
              <w:pStyle w:val="TAL"/>
            </w:pPr>
            <w:r w:rsidRPr="00FD0425">
              <w:t>S-NG-RAN node initiated S-NG-RAN node CHANGE</w:t>
            </w:r>
          </w:p>
        </w:tc>
        <w:tc>
          <w:tcPr>
            <w:tcW w:w="2087" w:type="dxa"/>
          </w:tcPr>
          <w:p w14:paraId="7246911F" w14:textId="77777777" w:rsidR="0016349A" w:rsidRPr="00FD0425" w:rsidRDefault="0016349A" w:rsidP="00AE21A6">
            <w:pPr>
              <w:pStyle w:val="TAL"/>
            </w:pPr>
            <w:r w:rsidRPr="00FD0425">
              <w:t>S-NODE CHANGE REQUIRED</w:t>
            </w:r>
          </w:p>
        </w:tc>
        <w:tc>
          <w:tcPr>
            <w:tcW w:w="2126" w:type="dxa"/>
          </w:tcPr>
          <w:p w14:paraId="183A49DA" w14:textId="77777777" w:rsidR="0016349A" w:rsidRPr="00FD0425" w:rsidRDefault="0016349A" w:rsidP="00AE21A6">
            <w:pPr>
              <w:pStyle w:val="TAL"/>
            </w:pPr>
            <w:r w:rsidRPr="00FD0425">
              <w:t>S-NODE CHANGE CONFIRM</w:t>
            </w:r>
          </w:p>
        </w:tc>
        <w:tc>
          <w:tcPr>
            <w:tcW w:w="2476" w:type="dxa"/>
          </w:tcPr>
          <w:p w14:paraId="0F2FDFC7" w14:textId="77777777" w:rsidR="0016349A" w:rsidRPr="00FD0425" w:rsidRDefault="0016349A" w:rsidP="00AE21A6">
            <w:pPr>
              <w:pStyle w:val="TAL"/>
            </w:pPr>
            <w:r w:rsidRPr="00FD0425">
              <w:t>S-NODE CHANGE REFUSE</w:t>
            </w:r>
          </w:p>
        </w:tc>
      </w:tr>
      <w:tr w:rsidR="0016349A" w:rsidRPr="00FD0425" w14:paraId="68A0FC02" w14:textId="77777777" w:rsidTr="00AE21A6">
        <w:trPr>
          <w:gridAfter w:val="1"/>
          <w:wAfter w:w="8" w:type="dxa"/>
          <w:cantSplit/>
          <w:jc w:val="center"/>
        </w:trPr>
        <w:tc>
          <w:tcPr>
            <w:tcW w:w="1668" w:type="dxa"/>
          </w:tcPr>
          <w:p w14:paraId="708AC89B" w14:textId="77777777" w:rsidR="0016349A" w:rsidRPr="00FD0425" w:rsidRDefault="0016349A" w:rsidP="00AE21A6">
            <w:pPr>
              <w:pStyle w:val="TAL"/>
            </w:pPr>
            <w:r w:rsidRPr="00FD0425">
              <w:t>M-NG-RAN node initiated S-NG-RAN node Release</w:t>
            </w:r>
          </w:p>
        </w:tc>
        <w:tc>
          <w:tcPr>
            <w:tcW w:w="2087" w:type="dxa"/>
          </w:tcPr>
          <w:p w14:paraId="173EC36B" w14:textId="77777777" w:rsidR="0016349A" w:rsidRPr="00FD0425" w:rsidRDefault="0016349A" w:rsidP="00AE21A6">
            <w:pPr>
              <w:pStyle w:val="TAL"/>
            </w:pPr>
            <w:r w:rsidRPr="00FD0425">
              <w:t>S-NODE RELEASE REQUEST</w:t>
            </w:r>
          </w:p>
        </w:tc>
        <w:tc>
          <w:tcPr>
            <w:tcW w:w="2126" w:type="dxa"/>
          </w:tcPr>
          <w:p w14:paraId="5DDBA2EE" w14:textId="77777777" w:rsidR="0016349A" w:rsidRPr="00FD0425" w:rsidRDefault="0016349A" w:rsidP="00AE21A6">
            <w:pPr>
              <w:pStyle w:val="TAL"/>
            </w:pPr>
            <w:r w:rsidRPr="00FD0425">
              <w:t>S-NODE RELEASE REQUEST ACKNOWLEDGE</w:t>
            </w:r>
          </w:p>
        </w:tc>
        <w:tc>
          <w:tcPr>
            <w:tcW w:w="2476" w:type="dxa"/>
          </w:tcPr>
          <w:p w14:paraId="4E06741B" w14:textId="77777777" w:rsidR="0016349A" w:rsidRPr="00FD0425" w:rsidRDefault="0016349A" w:rsidP="00AE21A6">
            <w:pPr>
              <w:pStyle w:val="TAL"/>
            </w:pPr>
            <w:r w:rsidRPr="00FD0425">
              <w:t>S-NODE RELEASE REJECT</w:t>
            </w:r>
          </w:p>
        </w:tc>
      </w:tr>
      <w:tr w:rsidR="0016349A" w:rsidRPr="00FD0425" w14:paraId="3D1D92E1" w14:textId="77777777" w:rsidTr="00AE21A6">
        <w:trPr>
          <w:gridAfter w:val="1"/>
          <w:wAfter w:w="8" w:type="dxa"/>
          <w:cantSplit/>
          <w:jc w:val="center"/>
        </w:trPr>
        <w:tc>
          <w:tcPr>
            <w:tcW w:w="1668" w:type="dxa"/>
          </w:tcPr>
          <w:p w14:paraId="02F0CE85" w14:textId="77777777" w:rsidR="0016349A" w:rsidRPr="00FD0425" w:rsidRDefault="0016349A" w:rsidP="00AE21A6">
            <w:pPr>
              <w:pStyle w:val="TAL"/>
            </w:pPr>
            <w:r w:rsidRPr="00FD0425">
              <w:t>S-NG-RAN node initiated S-NG-RAN node Release</w:t>
            </w:r>
          </w:p>
        </w:tc>
        <w:tc>
          <w:tcPr>
            <w:tcW w:w="2087" w:type="dxa"/>
          </w:tcPr>
          <w:p w14:paraId="6B2F661B" w14:textId="77777777" w:rsidR="0016349A" w:rsidRPr="00FD0425" w:rsidRDefault="0016349A" w:rsidP="00AE21A6">
            <w:pPr>
              <w:pStyle w:val="TAL"/>
            </w:pPr>
            <w:r w:rsidRPr="00FD0425">
              <w:t>S-NODE RELEASE REQUIRED</w:t>
            </w:r>
          </w:p>
        </w:tc>
        <w:tc>
          <w:tcPr>
            <w:tcW w:w="2126" w:type="dxa"/>
          </w:tcPr>
          <w:p w14:paraId="146D16F2" w14:textId="77777777" w:rsidR="0016349A" w:rsidRPr="00FD0425" w:rsidRDefault="0016349A" w:rsidP="00AE21A6">
            <w:pPr>
              <w:pStyle w:val="TAL"/>
            </w:pPr>
            <w:r w:rsidRPr="00FD0425">
              <w:t>S-NODE RELEASE CONFIRM</w:t>
            </w:r>
          </w:p>
        </w:tc>
        <w:tc>
          <w:tcPr>
            <w:tcW w:w="2476" w:type="dxa"/>
          </w:tcPr>
          <w:p w14:paraId="3815F325" w14:textId="77777777" w:rsidR="0016349A" w:rsidRPr="00FD0425" w:rsidRDefault="0016349A" w:rsidP="00AE21A6">
            <w:pPr>
              <w:pStyle w:val="TAL"/>
            </w:pPr>
          </w:p>
        </w:tc>
      </w:tr>
      <w:tr w:rsidR="0016349A" w:rsidRPr="00FD0425" w14:paraId="3DDEBA61" w14:textId="77777777" w:rsidTr="00AE21A6">
        <w:trPr>
          <w:gridAfter w:val="1"/>
          <w:wAfter w:w="8" w:type="dxa"/>
          <w:cantSplit/>
          <w:jc w:val="center"/>
        </w:trPr>
        <w:tc>
          <w:tcPr>
            <w:tcW w:w="1668" w:type="dxa"/>
          </w:tcPr>
          <w:p w14:paraId="3298A3AC" w14:textId="77777777" w:rsidR="0016349A" w:rsidRPr="00FD0425" w:rsidRDefault="0016349A" w:rsidP="00AE21A6">
            <w:pPr>
              <w:pStyle w:val="TAL"/>
            </w:pPr>
            <w:r w:rsidRPr="00FD0425">
              <w:t xml:space="preserve">Xn Setup </w:t>
            </w:r>
          </w:p>
        </w:tc>
        <w:tc>
          <w:tcPr>
            <w:tcW w:w="2087" w:type="dxa"/>
          </w:tcPr>
          <w:p w14:paraId="24CBC079" w14:textId="77777777" w:rsidR="0016349A" w:rsidRPr="00FD0425" w:rsidRDefault="0016349A" w:rsidP="00AE21A6">
            <w:pPr>
              <w:pStyle w:val="TAL"/>
            </w:pPr>
            <w:r w:rsidRPr="00FD0425">
              <w:t>XN SETUP REQUEST</w:t>
            </w:r>
          </w:p>
        </w:tc>
        <w:tc>
          <w:tcPr>
            <w:tcW w:w="2126" w:type="dxa"/>
          </w:tcPr>
          <w:p w14:paraId="37A3A445" w14:textId="77777777" w:rsidR="0016349A" w:rsidRPr="00FD0425" w:rsidRDefault="0016349A" w:rsidP="00AE21A6">
            <w:pPr>
              <w:pStyle w:val="TAL"/>
            </w:pPr>
            <w:r w:rsidRPr="00FD0425">
              <w:t>XN SETUP RESPONSE</w:t>
            </w:r>
          </w:p>
        </w:tc>
        <w:tc>
          <w:tcPr>
            <w:tcW w:w="2476" w:type="dxa"/>
          </w:tcPr>
          <w:p w14:paraId="1BE1BB64" w14:textId="77777777" w:rsidR="0016349A" w:rsidRPr="00FD0425" w:rsidRDefault="0016349A" w:rsidP="00AE21A6">
            <w:pPr>
              <w:pStyle w:val="TAL"/>
            </w:pPr>
            <w:r w:rsidRPr="00FD0425">
              <w:t>XN SETUP FAILURE</w:t>
            </w:r>
          </w:p>
        </w:tc>
      </w:tr>
      <w:tr w:rsidR="0016349A" w:rsidRPr="00FD0425" w14:paraId="72186F48" w14:textId="77777777" w:rsidTr="00AE21A6">
        <w:trPr>
          <w:gridAfter w:val="1"/>
          <w:wAfter w:w="8" w:type="dxa"/>
          <w:cantSplit/>
          <w:jc w:val="center"/>
        </w:trPr>
        <w:tc>
          <w:tcPr>
            <w:tcW w:w="1668" w:type="dxa"/>
          </w:tcPr>
          <w:p w14:paraId="24A0E6EB" w14:textId="77777777" w:rsidR="0016349A" w:rsidRPr="00FD0425" w:rsidRDefault="0016349A" w:rsidP="00AE21A6">
            <w:pPr>
              <w:pStyle w:val="TAL"/>
            </w:pPr>
            <w:r w:rsidRPr="00FD0425">
              <w:t>NG-RAN node Configuration Update</w:t>
            </w:r>
          </w:p>
        </w:tc>
        <w:tc>
          <w:tcPr>
            <w:tcW w:w="2087" w:type="dxa"/>
          </w:tcPr>
          <w:p w14:paraId="4BC78A61" w14:textId="77777777" w:rsidR="0016349A" w:rsidRPr="00FD0425" w:rsidRDefault="0016349A" w:rsidP="00AE21A6">
            <w:pPr>
              <w:pStyle w:val="TAL"/>
            </w:pPr>
            <w:r w:rsidRPr="00FD0425">
              <w:t>NG-RAN NODE CONFIGURATION UPDATE</w:t>
            </w:r>
          </w:p>
        </w:tc>
        <w:tc>
          <w:tcPr>
            <w:tcW w:w="2126" w:type="dxa"/>
          </w:tcPr>
          <w:p w14:paraId="4114903E" w14:textId="77777777" w:rsidR="0016349A" w:rsidRPr="00FD0425" w:rsidRDefault="0016349A" w:rsidP="00AE21A6">
            <w:pPr>
              <w:pStyle w:val="TAL"/>
            </w:pPr>
            <w:r w:rsidRPr="00FD0425">
              <w:t>NG-RAN NODE CONFIGURATION UPDATE ACKNOWLEDGE</w:t>
            </w:r>
          </w:p>
        </w:tc>
        <w:tc>
          <w:tcPr>
            <w:tcW w:w="2476" w:type="dxa"/>
          </w:tcPr>
          <w:p w14:paraId="4CEE6EAB" w14:textId="77777777" w:rsidR="0016349A" w:rsidRPr="00FD0425" w:rsidRDefault="0016349A" w:rsidP="00AE21A6">
            <w:pPr>
              <w:pStyle w:val="TAL"/>
            </w:pPr>
            <w:r w:rsidRPr="00FD0425">
              <w:t>NG-RAN NODE CONFIGURATION UPDATE FAILURE</w:t>
            </w:r>
          </w:p>
        </w:tc>
      </w:tr>
      <w:tr w:rsidR="0016349A" w:rsidRPr="00FD0425" w14:paraId="771C39CA" w14:textId="77777777" w:rsidTr="00AE21A6">
        <w:trPr>
          <w:gridAfter w:val="1"/>
          <w:wAfter w:w="8" w:type="dxa"/>
          <w:cantSplit/>
          <w:jc w:val="center"/>
        </w:trPr>
        <w:tc>
          <w:tcPr>
            <w:tcW w:w="1668" w:type="dxa"/>
          </w:tcPr>
          <w:p w14:paraId="2E722334" w14:textId="77777777" w:rsidR="0016349A" w:rsidRPr="00FD0425" w:rsidRDefault="0016349A" w:rsidP="00AE21A6">
            <w:pPr>
              <w:pStyle w:val="TAL"/>
            </w:pPr>
            <w:r w:rsidRPr="00FD0425">
              <w:t>Cell Activation</w:t>
            </w:r>
          </w:p>
        </w:tc>
        <w:tc>
          <w:tcPr>
            <w:tcW w:w="2087" w:type="dxa"/>
          </w:tcPr>
          <w:p w14:paraId="6BBD5A14" w14:textId="77777777" w:rsidR="0016349A" w:rsidRPr="00FD0425" w:rsidRDefault="0016349A" w:rsidP="00AE21A6">
            <w:pPr>
              <w:pStyle w:val="TAL"/>
            </w:pPr>
            <w:r w:rsidRPr="00FD0425">
              <w:t>CELL ACTIVATION REQUEST</w:t>
            </w:r>
          </w:p>
        </w:tc>
        <w:tc>
          <w:tcPr>
            <w:tcW w:w="2126" w:type="dxa"/>
          </w:tcPr>
          <w:p w14:paraId="5A35A973" w14:textId="77777777" w:rsidR="0016349A" w:rsidRPr="00FD0425" w:rsidRDefault="0016349A" w:rsidP="00AE21A6">
            <w:pPr>
              <w:pStyle w:val="TAL"/>
            </w:pPr>
            <w:r w:rsidRPr="00FD0425">
              <w:t>CELL ACTIVATION RESPONSE</w:t>
            </w:r>
          </w:p>
        </w:tc>
        <w:tc>
          <w:tcPr>
            <w:tcW w:w="2476" w:type="dxa"/>
          </w:tcPr>
          <w:p w14:paraId="57B2881A" w14:textId="77777777" w:rsidR="0016349A" w:rsidRPr="00FD0425" w:rsidRDefault="0016349A" w:rsidP="00AE21A6">
            <w:pPr>
              <w:pStyle w:val="TAL"/>
            </w:pPr>
            <w:r w:rsidRPr="00FD0425">
              <w:t>CELL ACTIVATION FAILURE</w:t>
            </w:r>
          </w:p>
        </w:tc>
      </w:tr>
      <w:tr w:rsidR="0016349A" w:rsidRPr="00FD0425" w14:paraId="69DACDAE" w14:textId="77777777" w:rsidTr="00AE21A6">
        <w:trPr>
          <w:gridAfter w:val="1"/>
          <w:wAfter w:w="8" w:type="dxa"/>
          <w:cantSplit/>
          <w:jc w:val="center"/>
        </w:trPr>
        <w:tc>
          <w:tcPr>
            <w:tcW w:w="1668" w:type="dxa"/>
          </w:tcPr>
          <w:p w14:paraId="10E1ED40" w14:textId="77777777" w:rsidR="0016349A" w:rsidRPr="00FD0425" w:rsidRDefault="0016349A" w:rsidP="00AE21A6">
            <w:pPr>
              <w:pStyle w:val="TAL"/>
            </w:pPr>
            <w:r w:rsidRPr="00FD0425">
              <w:t>Reset</w:t>
            </w:r>
          </w:p>
        </w:tc>
        <w:tc>
          <w:tcPr>
            <w:tcW w:w="2087" w:type="dxa"/>
          </w:tcPr>
          <w:p w14:paraId="46577542" w14:textId="77777777" w:rsidR="0016349A" w:rsidRPr="00FD0425" w:rsidRDefault="0016349A" w:rsidP="00AE21A6">
            <w:pPr>
              <w:pStyle w:val="TAL"/>
            </w:pPr>
            <w:r w:rsidRPr="00FD0425">
              <w:t>RESET REQUEST</w:t>
            </w:r>
          </w:p>
        </w:tc>
        <w:tc>
          <w:tcPr>
            <w:tcW w:w="2126" w:type="dxa"/>
          </w:tcPr>
          <w:p w14:paraId="243A49FB" w14:textId="77777777" w:rsidR="0016349A" w:rsidRPr="00FD0425" w:rsidRDefault="0016349A" w:rsidP="00AE21A6">
            <w:pPr>
              <w:pStyle w:val="TAL"/>
            </w:pPr>
            <w:r w:rsidRPr="00FD0425">
              <w:t>RESET RESPONSE</w:t>
            </w:r>
          </w:p>
        </w:tc>
        <w:tc>
          <w:tcPr>
            <w:tcW w:w="2476" w:type="dxa"/>
          </w:tcPr>
          <w:p w14:paraId="6B34F653" w14:textId="77777777" w:rsidR="0016349A" w:rsidRPr="00FD0425" w:rsidRDefault="0016349A" w:rsidP="00AE21A6">
            <w:pPr>
              <w:pStyle w:val="TAL"/>
            </w:pPr>
          </w:p>
        </w:tc>
      </w:tr>
      <w:tr w:rsidR="0016349A" w:rsidRPr="00FD0425" w14:paraId="6AFB27D4" w14:textId="77777777" w:rsidTr="00AE21A6">
        <w:trPr>
          <w:gridAfter w:val="1"/>
          <w:wAfter w:w="8" w:type="dxa"/>
          <w:cantSplit/>
          <w:jc w:val="center"/>
        </w:trPr>
        <w:tc>
          <w:tcPr>
            <w:tcW w:w="1668" w:type="dxa"/>
          </w:tcPr>
          <w:p w14:paraId="0A116C0C" w14:textId="77777777" w:rsidR="0016349A" w:rsidRPr="00FD0425" w:rsidRDefault="0016349A" w:rsidP="00AE21A6">
            <w:pPr>
              <w:pStyle w:val="TAL"/>
            </w:pPr>
            <w:r w:rsidRPr="00FD0425">
              <w:t>Xn Removal</w:t>
            </w:r>
          </w:p>
        </w:tc>
        <w:tc>
          <w:tcPr>
            <w:tcW w:w="2087" w:type="dxa"/>
          </w:tcPr>
          <w:p w14:paraId="596AC80C" w14:textId="77777777" w:rsidR="0016349A" w:rsidRPr="00FD0425" w:rsidRDefault="0016349A" w:rsidP="00AE21A6">
            <w:pPr>
              <w:pStyle w:val="TAL"/>
            </w:pPr>
            <w:r w:rsidRPr="00FD0425">
              <w:t>Xn REMOVAL REQUEST</w:t>
            </w:r>
          </w:p>
        </w:tc>
        <w:tc>
          <w:tcPr>
            <w:tcW w:w="2126" w:type="dxa"/>
          </w:tcPr>
          <w:p w14:paraId="70895D55" w14:textId="77777777" w:rsidR="0016349A" w:rsidRPr="00FD0425" w:rsidRDefault="0016349A" w:rsidP="00AE21A6">
            <w:pPr>
              <w:pStyle w:val="TAL"/>
            </w:pPr>
            <w:r w:rsidRPr="00FD0425">
              <w:t>Xn REMOVAL RESPONSE</w:t>
            </w:r>
          </w:p>
        </w:tc>
        <w:tc>
          <w:tcPr>
            <w:tcW w:w="2476" w:type="dxa"/>
          </w:tcPr>
          <w:p w14:paraId="60CE7213" w14:textId="77777777" w:rsidR="0016349A" w:rsidRPr="00FD0425" w:rsidRDefault="0016349A" w:rsidP="00AE21A6">
            <w:pPr>
              <w:pStyle w:val="TAL"/>
            </w:pPr>
            <w:r w:rsidRPr="00FD0425">
              <w:t>Xn REMOVAL FAILURE</w:t>
            </w:r>
          </w:p>
        </w:tc>
      </w:tr>
      <w:tr w:rsidR="0016349A" w:rsidRPr="00FD0425" w14:paraId="79CC6775" w14:textId="77777777" w:rsidTr="00AE21A6">
        <w:trPr>
          <w:gridAfter w:val="1"/>
          <w:wAfter w:w="8" w:type="dxa"/>
          <w:cantSplit/>
          <w:jc w:val="center"/>
        </w:trPr>
        <w:tc>
          <w:tcPr>
            <w:tcW w:w="1668" w:type="dxa"/>
          </w:tcPr>
          <w:p w14:paraId="4033E38E" w14:textId="77777777" w:rsidR="0016349A" w:rsidRPr="00FD0425" w:rsidRDefault="0016349A" w:rsidP="00AE21A6">
            <w:pPr>
              <w:pStyle w:val="TAL"/>
            </w:pPr>
            <w:r w:rsidRPr="00FD0425">
              <w:rPr>
                <w:rFonts w:cs="Arial"/>
                <w:lang w:eastAsia="ja-JP"/>
              </w:rPr>
              <w:t>E-UTRA - NR Cell Resource Coordination</w:t>
            </w:r>
          </w:p>
        </w:tc>
        <w:tc>
          <w:tcPr>
            <w:tcW w:w="2087" w:type="dxa"/>
          </w:tcPr>
          <w:p w14:paraId="21AD9C06" w14:textId="77777777" w:rsidR="0016349A" w:rsidRPr="00FD0425" w:rsidRDefault="0016349A" w:rsidP="00AE21A6">
            <w:pPr>
              <w:pStyle w:val="TAL"/>
            </w:pPr>
            <w:r w:rsidRPr="00FD0425">
              <w:rPr>
                <w:rFonts w:cs="Arial"/>
                <w:lang w:eastAsia="ja-JP"/>
              </w:rPr>
              <w:t>E-UTRA - NR CELL RESOURCE COORDINATION REQUEST</w:t>
            </w:r>
          </w:p>
        </w:tc>
        <w:tc>
          <w:tcPr>
            <w:tcW w:w="2126" w:type="dxa"/>
          </w:tcPr>
          <w:p w14:paraId="1C475910" w14:textId="77777777" w:rsidR="0016349A" w:rsidRPr="00FD0425" w:rsidRDefault="0016349A" w:rsidP="00AE21A6">
            <w:pPr>
              <w:pStyle w:val="TAL"/>
            </w:pPr>
            <w:r w:rsidRPr="00FD0425">
              <w:rPr>
                <w:rFonts w:cs="Arial"/>
                <w:lang w:eastAsia="ja-JP"/>
              </w:rPr>
              <w:t>E-UTRA - NR CELL RESOURCE COORDINATION RESPONSE</w:t>
            </w:r>
          </w:p>
        </w:tc>
        <w:tc>
          <w:tcPr>
            <w:tcW w:w="2476" w:type="dxa"/>
          </w:tcPr>
          <w:p w14:paraId="78308E34" w14:textId="77777777" w:rsidR="0016349A" w:rsidRPr="00FD0425" w:rsidRDefault="0016349A" w:rsidP="00AE21A6">
            <w:pPr>
              <w:pStyle w:val="TAL"/>
            </w:pPr>
          </w:p>
        </w:tc>
      </w:tr>
      <w:tr w:rsidR="0016349A" w:rsidRPr="00FD0425" w14:paraId="5A6FFF79" w14:textId="77777777" w:rsidTr="00AE21A6">
        <w:trPr>
          <w:gridAfter w:val="1"/>
          <w:wAfter w:w="8" w:type="dxa"/>
          <w:cantSplit/>
          <w:jc w:val="center"/>
        </w:trPr>
        <w:tc>
          <w:tcPr>
            <w:tcW w:w="1668" w:type="dxa"/>
          </w:tcPr>
          <w:p w14:paraId="31A9FC66" w14:textId="77777777" w:rsidR="0016349A" w:rsidRPr="00FD0425" w:rsidRDefault="0016349A" w:rsidP="00AE21A6">
            <w:pPr>
              <w:pStyle w:val="TAL"/>
              <w:rPr>
                <w:rFonts w:cs="Arial"/>
                <w:lang w:eastAsia="ja-JP"/>
              </w:rPr>
            </w:pPr>
            <w:r w:rsidRPr="003A331A">
              <w:rPr>
                <w:rFonts w:cs="Arial"/>
                <w:lang w:eastAsia="ja-JP"/>
              </w:rPr>
              <w:t>Resource Status Reporting Initiation</w:t>
            </w:r>
          </w:p>
        </w:tc>
        <w:tc>
          <w:tcPr>
            <w:tcW w:w="2087" w:type="dxa"/>
          </w:tcPr>
          <w:p w14:paraId="6144A97F" w14:textId="77777777" w:rsidR="0016349A" w:rsidRPr="00FD0425" w:rsidRDefault="0016349A" w:rsidP="00AE21A6">
            <w:pPr>
              <w:pStyle w:val="TAL"/>
              <w:rPr>
                <w:rFonts w:cs="Arial"/>
                <w:lang w:eastAsia="ja-JP"/>
              </w:rPr>
            </w:pPr>
            <w:r w:rsidRPr="003A331A">
              <w:rPr>
                <w:rFonts w:cs="Arial"/>
                <w:lang w:eastAsia="ja-JP"/>
              </w:rPr>
              <w:t>RESOURCE STATUS REQUEST</w:t>
            </w:r>
          </w:p>
        </w:tc>
        <w:tc>
          <w:tcPr>
            <w:tcW w:w="2126" w:type="dxa"/>
          </w:tcPr>
          <w:p w14:paraId="2227622D" w14:textId="77777777" w:rsidR="0016349A" w:rsidRPr="00FD0425" w:rsidRDefault="0016349A" w:rsidP="00AE21A6">
            <w:pPr>
              <w:pStyle w:val="TAL"/>
              <w:rPr>
                <w:rFonts w:cs="Arial"/>
                <w:lang w:eastAsia="ja-JP"/>
              </w:rPr>
            </w:pPr>
            <w:r w:rsidRPr="003A331A">
              <w:rPr>
                <w:rFonts w:cs="Arial"/>
                <w:lang w:eastAsia="ja-JP"/>
              </w:rPr>
              <w:t>RESOURCE STATUS RESPONSE</w:t>
            </w:r>
          </w:p>
        </w:tc>
        <w:tc>
          <w:tcPr>
            <w:tcW w:w="2476" w:type="dxa"/>
          </w:tcPr>
          <w:p w14:paraId="5BEE278C" w14:textId="77777777" w:rsidR="0016349A" w:rsidRPr="00FD0425" w:rsidRDefault="0016349A" w:rsidP="00AE21A6">
            <w:pPr>
              <w:pStyle w:val="TAL"/>
            </w:pPr>
            <w:r>
              <w:t>RESOURCE STATUS FAILURE</w:t>
            </w:r>
          </w:p>
        </w:tc>
      </w:tr>
      <w:tr w:rsidR="0016349A" w:rsidRPr="00FD0425" w14:paraId="3C4A7001" w14:textId="77777777" w:rsidTr="00AE21A6">
        <w:trPr>
          <w:gridAfter w:val="1"/>
          <w:wAfter w:w="8" w:type="dxa"/>
          <w:cantSplit/>
          <w:jc w:val="center"/>
        </w:trPr>
        <w:tc>
          <w:tcPr>
            <w:tcW w:w="1668" w:type="dxa"/>
          </w:tcPr>
          <w:p w14:paraId="15A8A817" w14:textId="77777777" w:rsidR="0016349A" w:rsidRPr="00FD0425" w:rsidRDefault="0016349A" w:rsidP="00AE21A6">
            <w:pPr>
              <w:pStyle w:val="TAL"/>
              <w:rPr>
                <w:rFonts w:cs="Arial"/>
                <w:lang w:eastAsia="ja-JP"/>
              </w:rPr>
            </w:pPr>
            <w:r>
              <w:rPr>
                <w:rFonts w:cs="Arial"/>
                <w:lang w:eastAsia="ja-JP"/>
              </w:rPr>
              <w:t>Mobility Settings Change</w:t>
            </w:r>
          </w:p>
        </w:tc>
        <w:tc>
          <w:tcPr>
            <w:tcW w:w="2087" w:type="dxa"/>
          </w:tcPr>
          <w:p w14:paraId="024539C0" w14:textId="77777777" w:rsidR="0016349A" w:rsidRPr="00FD0425" w:rsidRDefault="0016349A" w:rsidP="00AE21A6">
            <w:pPr>
              <w:pStyle w:val="TAL"/>
              <w:rPr>
                <w:rFonts w:cs="Arial"/>
                <w:lang w:eastAsia="ja-JP"/>
              </w:rPr>
            </w:pPr>
            <w:r>
              <w:rPr>
                <w:rFonts w:cs="Arial"/>
                <w:lang w:eastAsia="ja-JP"/>
              </w:rPr>
              <w:t>MOBILITY CHANGE REQUEST</w:t>
            </w:r>
          </w:p>
        </w:tc>
        <w:tc>
          <w:tcPr>
            <w:tcW w:w="2126" w:type="dxa"/>
          </w:tcPr>
          <w:p w14:paraId="34C5217D" w14:textId="77777777" w:rsidR="0016349A" w:rsidRPr="00FD0425" w:rsidRDefault="0016349A" w:rsidP="00AE21A6">
            <w:pPr>
              <w:pStyle w:val="TAL"/>
              <w:rPr>
                <w:rFonts w:cs="Arial"/>
                <w:lang w:eastAsia="ja-JP"/>
              </w:rPr>
            </w:pPr>
            <w:r>
              <w:rPr>
                <w:rFonts w:cs="Arial"/>
                <w:lang w:eastAsia="ja-JP"/>
              </w:rPr>
              <w:t>MOBILITY CHANGE ACKNOWLEDGE</w:t>
            </w:r>
          </w:p>
        </w:tc>
        <w:tc>
          <w:tcPr>
            <w:tcW w:w="2476" w:type="dxa"/>
          </w:tcPr>
          <w:p w14:paraId="09A28EBC" w14:textId="77777777" w:rsidR="0016349A" w:rsidRPr="00FD0425" w:rsidRDefault="0016349A" w:rsidP="00AE21A6">
            <w:pPr>
              <w:pStyle w:val="TAL"/>
            </w:pPr>
            <w:r w:rsidRPr="00970664">
              <w:t>MOBILITY CHANGE FAILURE</w:t>
            </w:r>
          </w:p>
        </w:tc>
      </w:tr>
      <w:tr w:rsidR="0016349A" w:rsidRPr="00FD0425" w14:paraId="689A4583" w14:textId="77777777" w:rsidTr="0016349A">
        <w:trPr>
          <w:gridAfter w:val="1"/>
          <w:wAfter w:w="8" w:type="dxa"/>
          <w:cantSplit/>
          <w:jc w:val="center"/>
          <w:ins w:id="33" w:author="Author" w:date="2022-02-08T22:20:00Z"/>
        </w:trPr>
        <w:tc>
          <w:tcPr>
            <w:tcW w:w="1668" w:type="dxa"/>
            <w:tcBorders>
              <w:top w:val="single" w:sz="6" w:space="0" w:color="000000"/>
              <w:left w:val="single" w:sz="6" w:space="0" w:color="000000"/>
              <w:bottom w:val="single" w:sz="6" w:space="0" w:color="000000"/>
              <w:right w:val="single" w:sz="6" w:space="0" w:color="000000"/>
            </w:tcBorders>
          </w:tcPr>
          <w:p w14:paraId="0EB7A890" w14:textId="77777777" w:rsidR="0016349A" w:rsidRPr="001140B2" w:rsidRDefault="0016349A" w:rsidP="00AE21A6">
            <w:pPr>
              <w:pStyle w:val="TAL"/>
              <w:rPr>
                <w:ins w:id="34" w:author="Author" w:date="2022-02-08T22:20:00Z"/>
                <w:rFonts w:cs="Arial"/>
                <w:lang w:eastAsia="ja-JP"/>
              </w:rPr>
            </w:pPr>
            <w:ins w:id="35" w:author="Author" w:date="2022-02-08T22:20:00Z">
              <w:r w:rsidRPr="001140B2">
                <w:rPr>
                  <w:rFonts w:cs="Arial" w:hint="eastAsia"/>
                  <w:lang w:eastAsia="ja-JP"/>
                </w:rPr>
                <w:t>IA</w:t>
              </w:r>
              <w:r w:rsidRPr="001140B2">
                <w:rPr>
                  <w:rFonts w:cs="Arial"/>
                  <w:lang w:eastAsia="ja-JP"/>
                </w:rPr>
                <w:t xml:space="preserve">B Transport </w:t>
              </w:r>
              <w:commentRangeStart w:id="36"/>
              <w:r w:rsidRPr="001140B2">
                <w:rPr>
                  <w:rFonts w:cs="Arial"/>
                  <w:lang w:eastAsia="ja-JP"/>
                </w:rPr>
                <w:t>Migration Management</w:t>
              </w:r>
            </w:ins>
            <w:commentRangeEnd w:id="36"/>
            <w:r w:rsidR="001A044C">
              <w:rPr>
                <w:rStyle w:val="CommentReference"/>
                <w:lang w:eastAsia="zh-CN"/>
              </w:rPr>
              <w:commentReference w:id="36"/>
            </w:r>
          </w:p>
        </w:tc>
        <w:tc>
          <w:tcPr>
            <w:tcW w:w="2087" w:type="dxa"/>
            <w:tcBorders>
              <w:top w:val="single" w:sz="6" w:space="0" w:color="000000"/>
              <w:left w:val="single" w:sz="6" w:space="0" w:color="000000"/>
              <w:bottom w:val="single" w:sz="6" w:space="0" w:color="000000"/>
              <w:right w:val="single" w:sz="6" w:space="0" w:color="000000"/>
            </w:tcBorders>
          </w:tcPr>
          <w:p w14:paraId="36CA59C1" w14:textId="77777777" w:rsidR="0016349A" w:rsidRDefault="0016349A" w:rsidP="00AE21A6">
            <w:pPr>
              <w:pStyle w:val="TAL"/>
              <w:rPr>
                <w:ins w:id="37" w:author="Author" w:date="2022-02-08T22:20:00Z"/>
                <w:rFonts w:cs="Arial"/>
                <w:lang w:eastAsia="ja-JP"/>
              </w:rPr>
            </w:pPr>
            <w:ins w:id="38" w:author="Author" w:date="2022-02-08T22:20:00Z">
              <w:r w:rsidRPr="0016349A">
                <w:rPr>
                  <w:rFonts w:cs="Arial"/>
                  <w:lang w:eastAsia="ja-JP"/>
                </w:rPr>
                <w:t>IAB TRANSPORT MIGRATION MANAGEMENT REQUEST</w:t>
              </w:r>
            </w:ins>
          </w:p>
        </w:tc>
        <w:tc>
          <w:tcPr>
            <w:tcW w:w="2126" w:type="dxa"/>
            <w:tcBorders>
              <w:top w:val="single" w:sz="6" w:space="0" w:color="000000"/>
              <w:left w:val="single" w:sz="6" w:space="0" w:color="000000"/>
              <w:bottom w:val="single" w:sz="6" w:space="0" w:color="000000"/>
              <w:right w:val="single" w:sz="6" w:space="0" w:color="000000"/>
            </w:tcBorders>
          </w:tcPr>
          <w:p w14:paraId="0BE218DC" w14:textId="77777777" w:rsidR="0016349A" w:rsidRDefault="0016349A" w:rsidP="00AE21A6">
            <w:pPr>
              <w:pStyle w:val="TAL"/>
              <w:rPr>
                <w:ins w:id="39" w:author="Author" w:date="2022-02-08T22:20:00Z"/>
                <w:rFonts w:cs="Arial"/>
                <w:lang w:eastAsia="ja-JP"/>
              </w:rPr>
            </w:pPr>
            <w:ins w:id="40" w:author="Author" w:date="2022-02-08T22:20:00Z">
              <w:r w:rsidRPr="0016349A">
                <w:rPr>
                  <w:rFonts w:cs="Arial"/>
                  <w:lang w:eastAsia="ja-JP"/>
                </w:rPr>
                <w:t>IAB TRANSPORT MIGRATION MANAGEMENT RESPONSE</w:t>
              </w:r>
            </w:ins>
          </w:p>
        </w:tc>
        <w:tc>
          <w:tcPr>
            <w:tcW w:w="2476" w:type="dxa"/>
            <w:tcBorders>
              <w:top w:val="single" w:sz="6" w:space="0" w:color="000000"/>
              <w:left w:val="single" w:sz="6" w:space="0" w:color="000000"/>
              <w:bottom w:val="single" w:sz="6" w:space="0" w:color="000000"/>
              <w:right w:val="single" w:sz="6" w:space="0" w:color="000000"/>
            </w:tcBorders>
          </w:tcPr>
          <w:p w14:paraId="7BE057EE" w14:textId="77777777" w:rsidR="0016349A" w:rsidRPr="00970664" w:rsidRDefault="0016349A" w:rsidP="00AE21A6">
            <w:pPr>
              <w:pStyle w:val="TAL"/>
              <w:rPr>
                <w:ins w:id="41" w:author="Author" w:date="2022-02-08T22:20:00Z"/>
              </w:rPr>
            </w:pPr>
          </w:p>
        </w:tc>
      </w:tr>
      <w:tr w:rsidR="00AA6039" w14:paraId="7A6F6927" w14:textId="77777777" w:rsidTr="00AA6039">
        <w:trPr>
          <w:gridAfter w:val="1"/>
          <w:wAfter w:w="8" w:type="dxa"/>
          <w:cantSplit/>
          <w:jc w:val="center"/>
          <w:ins w:id="42" w:author="R3-222860" w:date="2022-03-04T20:04:00Z"/>
        </w:trPr>
        <w:tc>
          <w:tcPr>
            <w:tcW w:w="1668" w:type="dxa"/>
            <w:tcBorders>
              <w:top w:val="single" w:sz="6" w:space="0" w:color="000000"/>
              <w:left w:val="single" w:sz="6" w:space="0" w:color="000000"/>
              <w:bottom w:val="single" w:sz="6" w:space="0" w:color="000000"/>
              <w:right w:val="single" w:sz="6" w:space="0" w:color="000000"/>
            </w:tcBorders>
          </w:tcPr>
          <w:p w14:paraId="01699CC4" w14:textId="77777777" w:rsidR="00AA6039" w:rsidRDefault="00AA6039" w:rsidP="004F20FC">
            <w:pPr>
              <w:pStyle w:val="TAL"/>
              <w:rPr>
                <w:ins w:id="43" w:author="R3-222860" w:date="2022-03-04T20:04:00Z"/>
                <w:rFonts w:cs="Arial"/>
                <w:lang w:eastAsia="ja-JP"/>
              </w:rPr>
            </w:pPr>
            <w:commentRangeStart w:id="44"/>
            <w:ins w:id="45" w:author="R3-222860" w:date="2022-03-04T20:04:00Z">
              <w:r w:rsidRPr="00AA6039">
                <w:rPr>
                  <w:rFonts w:cs="Arial"/>
                  <w:lang w:eastAsia="ja-JP"/>
                </w:rPr>
                <w:t xml:space="preserve">IAB </w:t>
              </w:r>
              <w:r w:rsidRPr="00AA6039">
                <w:rPr>
                  <w:rFonts w:cs="Arial" w:hint="eastAsia"/>
                  <w:lang w:eastAsia="ja-JP"/>
                </w:rPr>
                <w:t>RESOURCE COORDINATION</w:t>
              </w:r>
            </w:ins>
            <w:commentRangeEnd w:id="44"/>
            <w:r w:rsidR="003D0EBB">
              <w:rPr>
                <w:rStyle w:val="CommentReference"/>
                <w:lang w:eastAsia="zh-CN"/>
              </w:rPr>
              <w:commentReference w:id="44"/>
            </w:r>
          </w:p>
        </w:tc>
        <w:tc>
          <w:tcPr>
            <w:tcW w:w="2087" w:type="dxa"/>
            <w:tcBorders>
              <w:top w:val="single" w:sz="6" w:space="0" w:color="000000"/>
              <w:left w:val="single" w:sz="6" w:space="0" w:color="000000"/>
              <w:bottom w:val="single" w:sz="6" w:space="0" w:color="000000"/>
              <w:right w:val="single" w:sz="6" w:space="0" w:color="000000"/>
            </w:tcBorders>
          </w:tcPr>
          <w:p w14:paraId="4BAFCD70" w14:textId="77777777" w:rsidR="00AA6039" w:rsidRPr="00AA6039" w:rsidRDefault="00AA6039" w:rsidP="004F20FC">
            <w:pPr>
              <w:pStyle w:val="TAL"/>
              <w:rPr>
                <w:ins w:id="46" w:author="R3-222860" w:date="2022-03-04T20:04:00Z"/>
                <w:rFonts w:cs="Arial"/>
                <w:lang w:eastAsia="ja-JP"/>
              </w:rPr>
            </w:pPr>
            <w:ins w:id="47" w:author="R3-222860" w:date="2022-03-04T20:04:00Z">
              <w:r w:rsidRPr="00AA6039">
                <w:rPr>
                  <w:rFonts w:cs="Arial"/>
                  <w:lang w:eastAsia="ja-JP"/>
                </w:rPr>
                <w:t xml:space="preserve">IAB </w:t>
              </w:r>
              <w:r w:rsidRPr="00AA6039">
                <w:rPr>
                  <w:rFonts w:cs="Arial" w:hint="eastAsia"/>
                  <w:lang w:eastAsia="ja-JP"/>
                </w:rPr>
                <w:t>RESOURCE COORDINATION REQUEST</w:t>
              </w:r>
            </w:ins>
          </w:p>
        </w:tc>
        <w:tc>
          <w:tcPr>
            <w:tcW w:w="2126" w:type="dxa"/>
            <w:tcBorders>
              <w:top w:val="single" w:sz="6" w:space="0" w:color="000000"/>
              <w:left w:val="single" w:sz="6" w:space="0" w:color="000000"/>
              <w:bottom w:val="single" w:sz="6" w:space="0" w:color="000000"/>
              <w:right w:val="single" w:sz="6" w:space="0" w:color="000000"/>
            </w:tcBorders>
          </w:tcPr>
          <w:p w14:paraId="32693168" w14:textId="77777777" w:rsidR="00AA6039" w:rsidRPr="00AA6039" w:rsidRDefault="00AA6039" w:rsidP="004F20FC">
            <w:pPr>
              <w:pStyle w:val="TAL"/>
              <w:rPr>
                <w:ins w:id="48" w:author="R3-222860" w:date="2022-03-04T20:04:00Z"/>
                <w:rFonts w:cs="Arial"/>
                <w:lang w:eastAsia="ja-JP"/>
              </w:rPr>
            </w:pPr>
            <w:ins w:id="49" w:author="R3-222860" w:date="2022-03-04T20:04:00Z">
              <w:r w:rsidRPr="00AA6039">
                <w:rPr>
                  <w:rFonts w:cs="Arial"/>
                  <w:lang w:eastAsia="ja-JP"/>
                </w:rPr>
                <w:t xml:space="preserve">IAB </w:t>
              </w:r>
              <w:r w:rsidRPr="00AA6039">
                <w:rPr>
                  <w:rFonts w:cs="Arial" w:hint="eastAsia"/>
                  <w:lang w:eastAsia="ja-JP"/>
                </w:rPr>
                <w:t>RESOURCE COORDINATION RESPONSE</w:t>
              </w:r>
            </w:ins>
          </w:p>
        </w:tc>
        <w:tc>
          <w:tcPr>
            <w:tcW w:w="2476" w:type="dxa"/>
            <w:tcBorders>
              <w:top w:val="single" w:sz="6" w:space="0" w:color="000000"/>
              <w:left w:val="single" w:sz="6" w:space="0" w:color="000000"/>
              <w:bottom w:val="single" w:sz="6" w:space="0" w:color="000000"/>
              <w:right w:val="single" w:sz="6" w:space="0" w:color="000000"/>
            </w:tcBorders>
          </w:tcPr>
          <w:p w14:paraId="0899416B" w14:textId="77777777" w:rsidR="00AA6039" w:rsidRDefault="00AA6039" w:rsidP="004F20FC">
            <w:pPr>
              <w:pStyle w:val="TAL"/>
              <w:rPr>
                <w:ins w:id="50" w:author="R3-222860" w:date="2022-03-04T20:04:00Z"/>
              </w:rPr>
            </w:pPr>
          </w:p>
        </w:tc>
      </w:tr>
    </w:tbl>
    <w:p w14:paraId="1F2201B8" w14:textId="77777777" w:rsidR="0016349A" w:rsidRPr="0016349A" w:rsidRDefault="0016349A" w:rsidP="005337E9"/>
    <w:p w14:paraId="76A8AFC1" w14:textId="77777777" w:rsidR="00AE20E0" w:rsidRPr="00FD0425" w:rsidRDefault="00AE20E0" w:rsidP="00AE20E0">
      <w:pPr>
        <w:pStyle w:val="TH"/>
      </w:pPr>
      <w:r w:rsidRPr="00FD0425">
        <w:lastRenderedPageBreak/>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AE20E0" w:rsidRPr="00FD0425" w14:paraId="7F227DDB" w14:textId="77777777" w:rsidTr="00C95880">
        <w:trPr>
          <w:cantSplit/>
          <w:tblHeader/>
          <w:jc w:val="center"/>
        </w:trPr>
        <w:tc>
          <w:tcPr>
            <w:tcW w:w="3085" w:type="dxa"/>
          </w:tcPr>
          <w:p w14:paraId="406B7CFE" w14:textId="77777777" w:rsidR="00AE20E0" w:rsidRPr="00FD0425" w:rsidRDefault="00AE20E0" w:rsidP="00C95880">
            <w:pPr>
              <w:pStyle w:val="TAH"/>
            </w:pPr>
            <w:r w:rsidRPr="00FD0425">
              <w:t>Elementary Procedure</w:t>
            </w:r>
          </w:p>
        </w:tc>
        <w:tc>
          <w:tcPr>
            <w:tcW w:w="3250" w:type="dxa"/>
          </w:tcPr>
          <w:p w14:paraId="76A6FC1B" w14:textId="77777777" w:rsidR="00AE20E0" w:rsidRPr="00FD0425" w:rsidRDefault="00AE20E0" w:rsidP="00C95880">
            <w:pPr>
              <w:pStyle w:val="TAH"/>
            </w:pPr>
            <w:r w:rsidRPr="00FD0425">
              <w:t>Initiating Message</w:t>
            </w:r>
          </w:p>
        </w:tc>
      </w:tr>
      <w:tr w:rsidR="00AE20E0" w:rsidRPr="00FD0425" w14:paraId="249BE88C" w14:textId="77777777" w:rsidTr="00C95880">
        <w:trPr>
          <w:cantSplit/>
          <w:jc w:val="center"/>
        </w:trPr>
        <w:tc>
          <w:tcPr>
            <w:tcW w:w="3085" w:type="dxa"/>
          </w:tcPr>
          <w:p w14:paraId="69434A0B" w14:textId="77777777" w:rsidR="00AE20E0" w:rsidRPr="00FD0425" w:rsidRDefault="00AE20E0" w:rsidP="00C95880">
            <w:pPr>
              <w:pStyle w:val="TAL"/>
            </w:pPr>
            <w:r w:rsidRPr="00FD0425">
              <w:t>Handover Cancel</w:t>
            </w:r>
          </w:p>
        </w:tc>
        <w:tc>
          <w:tcPr>
            <w:tcW w:w="3250" w:type="dxa"/>
          </w:tcPr>
          <w:p w14:paraId="557C8234" w14:textId="77777777" w:rsidR="00AE20E0" w:rsidRPr="00FD0425" w:rsidRDefault="00AE20E0" w:rsidP="00C95880">
            <w:pPr>
              <w:pStyle w:val="TAL"/>
            </w:pPr>
            <w:r w:rsidRPr="00FD0425">
              <w:t>HANDOVER CANCEL</w:t>
            </w:r>
          </w:p>
        </w:tc>
      </w:tr>
      <w:tr w:rsidR="00AE20E0" w:rsidRPr="00FD0425" w14:paraId="5B68B7D0" w14:textId="77777777" w:rsidTr="00C95880">
        <w:trPr>
          <w:cantSplit/>
          <w:jc w:val="center"/>
        </w:trPr>
        <w:tc>
          <w:tcPr>
            <w:tcW w:w="3085" w:type="dxa"/>
          </w:tcPr>
          <w:p w14:paraId="0C350CAB" w14:textId="77777777" w:rsidR="00AE20E0" w:rsidRPr="00FD0425" w:rsidRDefault="00AE20E0" w:rsidP="00C95880">
            <w:pPr>
              <w:pStyle w:val="TAL"/>
            </w:pPr>
            <w:r w:rsidRPr="00FD0425">
              <w:t>SN Status Transfer</w:t>
            </w:r>
          </w:p>
        </w:tc>
        <w:tc>
          <w:tcPr>
            <w:tcW w:w="3250" w:type="dxa"/>
          </w:tcPr>
          <w:p w14:paraId="6A33AC5F" w14:textId="77777777" w:rsidR="00AE20E0" w:rsidRPr="00FD0425" w:rsidRDefault="00AE20E0" w:rsidP="00C95880">
            <w:pPr>
              <w:pStyle w:val="TAL"/>
            </w:pPr>
            <w:r w:rsidRPr="00FD0425">
              <w:t>SN STATUS TRANSFER</w:t>
            </w:r>
          </w:p>
        </w:tc>
      </w:tr>
      <w:tr w:rsidR="00AE20E0" w:rsidRPr="00FD0425" w14:paraId="1AC90CBE" w14:textId="77777777" w:rsidTr="00C95880">
        <w:trPr>
          <w:cantSplit/>
          <w:jc w:val="center"/>
        </w:trPr>
        <w:tc>
          <w:tcPr>
            <w:tcW w:w="3085" w:type="dxa"/>
          </w:tcPr>
          <w:p w14:paraId="5B6097B4" w14:textId="77777777" w:rsidR="00AE20E0" w:rsidRPr="00FD0425" w:rsidRDefault="00AE20E0" w:rsidP="00C95880">
            <w:pPr>
              <w:pStyle w:val="TAL"/>
            </w:pPr>
            <w:r w:rsidRPr="00FD0425">
              <w:t>RAN Paging</w:t>
            </w:r>
          </w:p>
        </w:tc>
        <w:tc>
          <w:tcPr>
            <w:tcW w:w="3250" w:type="dxa"/>
          </w:tcPr>
          <w:p w14:paraId="23A8B8DF" w14:textId="77777777" w:rsidR="00AE20E0" w:rsidRPr="00FD0425" w:rsidRDefault="00AE20E0" w:rsidP="00C95880">
            <w:pPr>
              <w:pStyle w:val="TAL"/>
            </w:pPr>
            <w:r w:rsidRPr="00FD0425">
              <w:t>RAN PAGING</w:t>
            </w:r>
          </w:p>
        </w:tc>
      </w:tr>
      <w:tr w:rsidR="00AE20E0" w:rsidRPr="00FD0425" w14:paraId="353BC044" w14:textId="77777777" w:rsidTr="00C95880">
        <w:trPr>
          <w:cantSplit/>
          <w:jc w:val="center"/>
        </w:trPr>
        <w:tc>
          <w:tcPr>
            <w:tcW w:w="3085" w:type="dxa"/>
          </w:tcPr>
          <w:p w14:paraId="2DFAA4AC" w14:textId="77777777" w:rsidR="00AE20E0" w:rsidRPr="00FD0425" w:rsidRDefault="00AE20E0" w:rsidP="00C95880">
            <w:pPr>
              <w:pStyle w:val="TAL"/>
            </w:pPr>
            <w:r w:rsidRPr="00FD0425">
              <w:t>Xn-U Address Indication</w:t>
            </w:r>
          </w:p>
        </w:tc>
        <w:tc>
          <w:tcPr>
            <w:tcW w:w="3250" w:type="dxa"/>
          </w:tcPr>
          <w:p w14:paraId="038C378D" w14:textId="77777777" w:rsidR="00AE20E0" w:rsidRPr="00FD0425" w:rsidRDefault="00AE20E0" w:rsidP="00C95880">
            <w:pPr>
              <w:pStyle w:val="TAL"/>
            </w:pPr>
            <w:r w:rsidRPr="00FD0425">
              <w:t>XN-U ADDRESS INDICATION</w:t>
            </w:r>
          </w:p>
        </w:tc>
      </w:tr>
      <w:tr w:rsidR="00AE20E0" w:rsidRPr="00FD0425" w14:paraId="07BC9855" w14:textId="77777777" w:rsidTr="00C95880">
        <w:trPr>
          <w:cantSplit/>
          <w:jc w:val="center"/>
        </w:trPr>
        <w:tc>
          <w:tcPr>
            <w:tcW w:w="3085" w:type="dxa"/>
          </w:tcPr>
          <w:p w14:paraId="504BB257" w14:textId="77777777" w:rsidR="00AE20E0" w:rsidRPr="00FD0425" w:rsidRDefault="00AE20E0" w:rsidP="00C95880">
            <w:pPr>
              <w:pStyle w:val="TAL"/>
            </w:pPr>
            <w:r w:rsidRPr="00FD0425">
              <w:t>S-NG-RAN node Reconfiguration Completion</w:t>
            </w:r>
          </w:p>
        </w:tc>
        <w:tc>
          <w:tcPr>
            <w:tcW w:w="3250" w:type="dxa"/>
          </w:tcPr>
          <w:p w14:paraId="030591F2" w14:textId="77777777" w:rsidR="00AE20E0" w:rsidRPr="00FD0425" w:rsidRDefault="00AE20E0" w:rsidP="00C95880">
            <w:pPr>
              <w:pStyle w:val="TAL"/>
            </w:pPr>
            <w:r w:rsidRPr="00FD0425">
              <w:t>S-NODE RECONFIGURATION COMPLETE</w:t>
            </w:r>
          </w:p>
        </w:tc>
      </w:tr>
      <w:tr w:rsidR="00AE20E0" w:rsidRPr="00FD0425" w14:paraId="7C2A3D31" w14:textId="77777777" w:rsidTr="00C95880">
        <w:trPr>
          <w:cantSplit/>
          <w:jc w:val="center"/>
        </w:trPr>
        <w:tc>
          <w:tcPr>
            <w:tcW w:w="3085" w:type="dxa"/>
          </w:tcPr>
          <w:p w14:paraId="692C96D2" w14:textId="77777777" w:rsidR="00AE20E0" w:rsidRPr="00FD0425" w:rsidRDefault="00AE20E0" w:rsidP="00C95880">
            <w:pPr>
              <w:pStyle w:val="TAL"/>
            </w:pPr>
            <w:r w:rsidRPr="00FD0425">
              <w:t>S-NG-RAN node Counter Check</w:t>
            </w:r>
          </w:p>
        </w:tc>
        <w:tc>
          <w:tcPr>
            <w:tcW w:w="3250" w:type="dxa"/>
          </w:tcPr>
          <w:p w14:paraId="6EA2F1FC" w14:textId="77777777" w:rsidR="00AE20E0" w:rsidRPr="00FD0425" w:rsidRDefault="00AE20E0" w:rsidP="00C95880">
            <w:pPr>
              <w:pStyle w:val="TAL"/>
            </w:pPr>
            <w:r w:rsidRPr="00FD0425">
              <w:t>S-NODE COUNTER CHECK REQUEST</w:t>
            </w:r>
          </w:p>
        </w:tc>
      </w:tr>
      <w:tr w:rsidR="00AE20E0" w:rsidRPr="00FD0425" w14:paraId="6018BE27"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7B7A6953" w14:textId="77777777" w:rsidR="00AE20E0" w:rsidRPr="00FD0425" w:rsidRDefault="00AE20E0" w:rsidP="00C95880">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22277DFB" w14:textId="77777777" w:rsidR="00AE20E0" w:rsidRPr="00FD0425" w:rsidRDefault="00AE20E0" w:rsidP="00C95880">
            <w:pPr>
              <w:pStyle w:val="TAL"/>
            </w:pPr>
            <w:r w:rsidRPr="00FD0425">
              <w:t>UE CONTEXT RELEASE</w:t>
            </w:r>
          </w:p>
        </w:tc>
      </w:tr>
      <w:tr w:rsidR="00AE20E0" w:rsidRPr="00FD0425" w14:paraId="3FE2B011"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3043D24F" w14:textId="77777777" w:rsidR="00AE20E0" w:rsidRPr="00FD0425" w:rsidRDefault="00AE20E0" w:rsidP="00C95880">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34E7E902" w14:textId="77777777" w:rsidR="00AE20E0" w:rsidRPr="00FD0425" w:rsidRDefault="00AE20E0" w:rsidP="00C95880">
            <w:pPr>
              <w:pStyle w:val="TAL"/>
            </w:pPr>
            <w:r w:rsidRPr="00FD0425">
              <w:t>RRC TRANSFER</w:t>
            </w:r>
          </w:p>
        </w:tc>
      </w:tr>
      <w:tr w:rsidR="00AE20E0" w:rsidRPr="00FD0425" w14:paraId="1EC0832B"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76895ACF" w14:textId="77777777" w:rsidR="00AE20E0" w:rsidRPr="00FD0425" w:rsidRDefault="00AE20E0" w:rsidP="00C95880">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0E6DA0DA" w14:textId="77777777" w:rsidR="00AE20E0" w:rsidRPr="00FD0425" w:rsidRDefault="00AE20E0" w:rsidP="00C95880">
            <w:pPr>
              <w:pStyle w:val="TAL"/>
            </w:pPr>
            <w:r w:rsidRPr="00FD0425">
              <w:t>ERROR INDICATION</w:t>
            </w:r>
          </w:p>
        </w:tc>
      </w:tr>
      <w:tr w:rsidR="00AE20E0" w:rsidRPr="00FD0425" w14:paraId="108CE121"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5A74D665" w14:textId="77777777" w:rsidR="00AE20E0" w:rsidRPr="00FD0425" w:rsidRDefault="00AE20E0" w:rsidP="00C95880">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4F51CF5C" w14:textId="77777777" w:rsidR="00AE20E0" w:rsidRPr="00FD0425" w:rsidRDefault="00AE20E0" w:rsidP="00C95880">
            <w:pPr>
              <w:pStyle w:val="TAL"/>
            </w:pPr>
            <w:r w:rsidRPr="00FD0425">
              <w:t>NOTIFICATION CONTROL INDICATION</w:t>
            </w:r>
          </w:p>
        </w:tc>
      </w:tr>
      <w:tr w:rsidR="00AE20E0" w:rsidRPr="00FD0425" w14:paraId="4BC4304F"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07A56743" w14:textId="77777777" w:rsidR="00AE20E0" w:rsidRPr="00FD0425" w:rsidRDefault="00AE20E0" w:rsidP="00C95880">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6F77389F" w14:textId="77777777" w:rsidR="00AE20E0" w:rsidRPr="00FD0425" w:rsidRDefault="00AE20E0" w:rsidP="00C95880">
            <w:pPr>
              <w:pStyle w:val="TAL"/>
            </w:pPr>
            <w:r w:rsidRPr="00FD0425">
              <w:t>ACTIVITY NOTIFICATION</w:t>
            </w:r>
          </w:p>
        </w:tc>
      </w:tr>
      <w:tr w:rsidR="00AE20E0" w:rsidRPr="00FD0425" w14:paraId="1180A514"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407E2CFA" w14:textId="77777777" w:rsidR="00AE20E0" w:rsidRPr="00FD0425" w:rsidRDefault="00AE20E0" w:rsidP="00C95880">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43904A56" w14:textId="77777777" w:rsidR="00AE20E0" w:rsidRPr="00FD0425" w:rsidRDefault="00AE20E0" w:rsidP="00C95880">
            <w:pPr>
              <w:pStyle w:val="TAL"/>
            </w:pPr>
            <w:r w:rsidRPr="00FD0425">
              <w:t>SECONDARY RAT DATA USAGE REPORT</w:t>
            </w:r>
          </w:p>
        </w:tc>
      </w:tr>
      <w:tr w:rsidR="00AE20E0" w:rsidRPr="00FD0425" w14:paraId="4C20CF3B"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0F49AFF5" w14:textId="77777777" w:rsidR="00AE20E0" w:rsidRPr="00FD0425" w:rsidRDefault="00AE20E0" w:rsidP="00C95880">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18F00C9E" w14:textId="77777777" w:rsidR="00AE20E0" w:rsidRPr="00FD0425" w:rsidRDefault="00AE20E0" w:rsidP="00C95880">
            <w:pPr>
              <w:pStyle w:val="TAL"/>
            </w:pPr>
            <w:r w:rsidRPr="00FD0425">
              <w:t>TRACE START</w:t>
            </w:r>
          </w:p>
        </w:tc>
      </w:tr>
      <w:tr w:rsidR="00AE20E0" w:rsidRPr="00FD0425" w14:paraId="3B08ADA7"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21BAEF5D" w14:textId="77777777" w:rsidR="00AE20E0" w:rsidRPr="00FD0425" w:rsidRDefault="00AE20E0" w:rsidP="00C95880">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1B7D8FF7" w14:textId="77777777" w:rsidR="00AE20E0" w:rsidRPr="00FD0425" w:rsidRDefault="00AE20E0" w:rsidP="00C95880">
            <w:pPr>
              <w:pStyle w:val="TAL"/>
            </w:pPr>
            <w:r w:rsidRPr="00FD0425">
              <w:t>DEACTIVATE TRACE</w:t>
            </w:r>
          </w:p>
        </w:tc>
      </w:tr>
      <w:tr w:rsidR="00AE20E0" w:rsidRPr="00FD0425" w14:paraId="1FB75FF7"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56FABEFA" w14:textId="77777777" w:rsidR="00AE20E0" w:rsidRPr="00FD0425" w:rsidRDefault="00AE20E0" w:rsidP="00C95880">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6C7D5875" w14:textId="77777777" w:rsidR="00AE20E0" w:rsidRPr="00FD0425" w:rsidRDefault="00AE20E0" w:rsidP="00C95880">
            <w:pPr>
              <w:pStyle w:val="TAL"/>
            </w:pPr>
            <w:r>
              <w:t>HANDOVER SUCCESS</w:t>
            </w:r>
          </w:p>
        </w:tc>
      </w:tr>
      <w:tr w:rsidR="00AE20E0" w:rsidRPr="00FD0425" w14:paraId="1DC7124F"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58E94A17" w14:textId="77777777" w:rsidR="00AE20E0" w:rsidRPr="00FD0425" w:rsidRDefault="00AE20E0" w:rsidP="00C95880">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08CC3983" w14:textId="77777777" w:rsidR="00AE20E0" w:rsidRPr="00FD0425" w:rsidRDefault="00AE20E0" w:rsidP="00C95880">
            <w:pPr>
              <w:pStyle w:val="TAL"/>
            </w:pPr>
            <w:r>
              <w:t>CONDITIONAL HANDOVER CANCEL</w:t>
            </w:r>
          </w:p>
        </w:tc>
      </w:tr>
      <w:tr w:rsidR="00AE20E0" w:rsidRPr="00FD0425" w14:paraId="6DBB2C4F"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7916319E" w14:textId="77777777" w:rsidR="00AE20E0" w:rsidRPr="00FD0425" w:rsidRDefault="00AE20E0" w:rsidP="00C95880">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637A8131" w14:textId="77777777" w:rsidR="00AE20E0" w:rsidRPr="00FD0425" w:rsidRDefault="00AE20E0" w:rsidP="00C95880">
            <w:pPr>
              <w:pStyle w:val="TAL"/>
            </w:pPr>
            <w:r>
              <w:t>EARLY STATUS TRANSFER</w:t>
            </w:r>
          </w:p>
        </w:tc>
      </w:tr>
      <w:tr w:rsidR="00AE20E0" w:rsidRPr="00FD0425" w14:paraId="798274D6"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409FC80A" w14:textId="77777777" w:rsidR="00AE20E0" w:rsidRDefault="00AE20E0" w:rsidP="00C95880">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4CC9EC7E" w14:textId="77777777" w:rsidR="00AE20E0" w:rsidRDefault="00AE20E0" w:rsidP="00C95880">
            <w:pPr>
              <w:pStyle w:val="TAL"/>
            </w:pPr>
            <w:r>
              <w:t>FAILURE</w:t>
            </w:r>
            <w:r>
              <w:rPr>
                <w:rFonts w:hint="eastAsia"/>
              </w:rPr>
              <w:t xml:space="preserve"> INDICATION</w:t>
            </w:r>
          </w:p>
        </w:tc>
      </w:tr>
      <w:tr w:rsidR="00AE20E0" w:rsidRPr="00FD0425" w14:paraId="1B8E820A"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1CC9387F" w14:textId="77777777" w:rsidR="00AE20E0" w:rsidRDefault="00AE20E0" w:rsidP="00C95880">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6E891243" w14:textId="77777777" w:rsidR="00AE20E0" w:rsidRDefault="00AE20E0" w:rsidP="00C95880">
            <w:pPr>
              <w:pStyle w:val="TAL"/>
            </w:pPr>
            <w:r>
              <w:rPr>
                <w:rFonts w:hint="eastAsia"/>
              </w:rPr>
              <w:t>HANDOVER REPORT</w:t>
            </w:r>
          </w:p>
        </w:tc>
      </w:tr>
      <w:tr w:rsidR="00AE20E0" w:rsidRPr="00FD0425" w14:paraId="07F2583C"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451F6A1D" w14:textId="77777777" w:rsidR="00AE20E0" w:rsidRDefault="00AE20E0" w:rsidP="00C95880">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6136A204" w14:textId="77777777" w:rsidR="00AE20E0" w:rsidRDefault="00AE20E0" w:rsidP="00C95880">
            <w:pPr>
              <w:pStyle w:val="TAL"/>
            </w:pPr>
            <w:r w:rsidRPr="00AA5DA2">
              <w:t>RESOURCE STATUS UPDATE</w:t>
            </w:r>
          </w:p>
        </w:tc>
      </w:tr>
      <w:tr w:rsidR="00AE20E0" w:rsidRPr="00FD0425" w14:paraId="64A213BE"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772FB509" w14:textId="77777777" w:rsidR="00AE20E0" w:rsidRDefault="00AE20E0" w:rsidP="00C95880">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7C40FFCB" w14:textId="77777777" w:rsidR="00AE20E0" w:rsidRDefault="00AE20E0" w:rsidP="00C95880">
            <w:pPr>
              <w:pStyle w:val="TAL"/>
            </w:pPr>
            <w:r w:rsidRPr="009279FB">
              <w:t xml:space="preserve">ACCESS </w:t>
            </w:r>
            <w:r w:rsidRPr="002E6989">
              <w:t>AND</w:t>
            </w:r>
            <w:r w:rsidRPr="009279FB">
              <w:t xml:space="preserve"> MOBILITY INDICATION</w:t>
            </w:r>
          </w:p>
        </w:tc>
      </w:tr>
      <w:tr w:rsidR="00FB2133" w:rsidRPr="00C37D2B" w14:paraId="60A8D536" w14:textId="77777777" w:rsidTr="00FB2133">
        <w:trPr>
          <w:cantSplit/>
          <w:jc w:val="center"/>
          <w:ins w:id="51" w:author="Author" w:date="2022-02-08T22:20:00Z"/>
        </w:trPr>
        <w:tc>
          <w:tcPr>
            <w:tcW w:w="3085" w:type="dxa"/>
            <w:tcBorders>
              <w:top w:val="single" w:sz="4" w:space="0" w:color="auto"/>
              <w:left w:val="single" w:sz="4" w:space="0" w:color="auto"/>
              <w:bottom w:val="single" w:sz="4" w:space="0" w:color="auto"/>
              <w:right w:val="single" w:sz="4" w:space="0" w:color="auto"/>
            </w:tcBorders>
          </w:tcPr>
          <w:p w14:paraId="38DC49BF" w14:textId="77777777" w:rsidR="00FB2133" w:rsidRDefault="00FB2133" w:rsidP="00C95880">
            <w:pPr>
              <w:pStyle w:val="TAL"/>
              <w:rPr>
                <w:ins w:id="52" w:author="Author" w:date="2022-02-08T22:20:00Z"/>
              </w:rPr>
            </w:pPr>
            <w:ins w:id="53" w:author="Author" w:date="2022-02-08T22:20:00Z">
              <w:r w:rsidRPr="00BD7EBD">
                <w:t>F1-C Traffic Transfer</w:t>
              </w:r>
            </w:ins>
          </w:p>
        </w:tc>
        <w:tc>
          <w:tcPr>
            <w:tcW w:w="3250" w:type="dxa"/>
            <w:tcBorders>
              <w:top w:val="single" w:sz="4" w:space="0" w:color="auto"/>
              <w:left w:val="single" w:sz="4" w:space="0" w:color="auto"/>
              <w:bottom w:val="single" w:sz="4" w:space="0" w:color="auto"/>
              <w:right w:val="single" w:sz="4" w:space="0" w:color="auto"/>
            </w:tcBorders>
          </w:tcPr>
          <w:p w14:paraId="76060989" w14:textId="77777777" w:rsidR="00FB2133" w:rsidRDefault="00FB2133" w:rsidP="00C95880">
            <w:pPr>
              <w:pStyle w:val="TAL"/>
              <w:rPr>
                <w:ins w:id="54" w:author="Author" w:date="2022-02-08T22:20:00Z"/>
              </w:rPr>
            </w:pPr>
            <w:ins w:id="55" w:author="Author" w:date="2022-02-08T22:20:00Z">
              <w:r w:rsidRPr="00BD7EBD">
                <w:t>F1-C TRAFFIC TRANSFER</w:t>
              </w:r>
            </w:ins>
          </w:p>
        </w:tc>
      </w:tr>
    </w:tbl>
    <w:p w14:paraId="48086FFA" w14:textId="77777777" w:rsidR="00AE20E0" w:rsidRPr="00FD0425" w:rsidRDefault="00AE20E0" w:rsidP="00AE20E0"/>
    <w:p w14:paraId="06BCB13A" w14:textId="77777777" w:rsidR="005337E9" w:rsidRPr="005337E9" w:rsidRDefault="005337E9" w:rsidP="005337E9">
      <w:pPr>
        <w:rPr>
          <w:highlight w:val="yellow"/>
        </w:rPr>
      </w:pPr>
    </w:p>
    <w:p w14:paraId="0FE7A4A9" w14:textId="77777777" w:rsidR="00AE20E0" w:rsidRDefault="005337E9" w:rsidP="00EA120D">
      <w:pPr>
        <w:jc w:val="center"/>
        <w:rPr>
          <w:highlight w:val="yellow"/>
        </w:rPr>
      </w:pPr>
      <w:r w:rsidRPr="00B82522">
        <w:rPr>
          <w:highlight w:val="yellow"/>
        </w:rPr>
        <w:t>-------------------------------------------</w:t>
      </w:r>
      <w:r w:rsidR="00EA120D">
        <w:rPr>
          <w:highlight w:val="yellow"/>
        </w:rPr>
        <w:t>Next Change</w:t>
      </w:r>
      <w:r w:rsidRPr="00B82522">
        <w:rPr>
          <w:highlight w:val="yellow"/>
        </w:rPr>
        <w:t>-------------------------------------------</w:t>
      </w:r>
    </w:p>
    <w:p w14:paraId="44A4AFC6" w14:textId="77777777" w:rsidR="00AB7A15" w:rsidRPr="00FD0425" w:rsidRDefault="00AB7A15" w:rsidP="00AB7A15">
      <w:pPr>
        <w:pStyle w:val="Heading3"/>
        <w:ind w:left="720" w:hanging="720"/>
      </w:pPr>
      <w:bookmarkStart w:id="56" w:name="_Toc20955048"/>
      <w:bookmarkStart w:id="57" w:name="_Toc29991235"/>
      <w:bookmarkStart w:id="58" w:name="_Toc36555635"/>
      <w:bookmarkStart w:id="59" w:name="_Toc44497298"/>
      <w:bookmarkStart w:id="60" w:name="_Toc45107686"/>
      <w:bookmarkStart w:id="61" w:name="_Toc45901306"/>
      <w:bookmarkStart w:id="62" w:name="_Toc51850385"/>
      <w:bookmarkStart w:id="63" w:name="_Toc56693388"/>
      <w:bookmarkStart w:id="64" w:name="_Toc64446931"/>
      <w:bookmarkStart w:id="65" w:name="_Toc66286425"/>
      <w:bookmarkStart w:id="66" w:name="_Toc74151120"/>
      <w:bookmarkStart w:id="67" w:name="_Toc88653592"/>
      <w:bookmarkStart w:id="68" w:name="_Hlk36823579"/>
      <w:r w:rsidRPr="00FD0425">
        <w:t>8.2.1</w:t>
      </w:r>
      <w:r w:rsidRPr="00FD0425">
        <w:tab/>
        <w:t>Handover Preparation</w:t>
      </w:r>
      <w:bookmarkEnd w:id="56"/>
      <w:bookmarkEnd w:id="57"/>
      <w:bookmarkEnd w:id="58"/>
      <w:bookmarkEnd w:id="59"/>
      <w:bookmarkEnd w:id="60"/>
      <w:bookmarkEnd w:id="61"/>
      <w:bookmarkEnd w:id="62"/>
      <w:bookmarkEnd w:id="63"/>
      <w:bookmarkEnd w:id="64"/>
      <w:bookmarkEnd w:id="65"/>
      <w:bookmarkEnd w:id="66"/>
      <w:bookmarkEnd w:id="67"/>
    </w:p>
    <w:p w14:paraId="7CF82A99" w14:textId="77777777" w:rsidR="00AB7A15" w:rsidRPr="00FD0425" w:rsidRDefault="00AB7A15" w:rsidP="00AB7A15">
      <w:pPr>
        <w:pStyle w:val="Heading4"/>
        <w:ind w:left="864" w:hanging="864"/>
      </w:pPr>
      <w:bookmarkStart w:id="69" w:name="_Toc20955049"/>
      <w:bookmarkStart w:id="70" w:name="_Toc29991236"/>
      <w:bookmarkStart w:id="71" w:name="_Toc36555636"/>
      <w:bookmarkStart w:id="72" w:name="_Toc44497299"/>
      <w:bookmarkStart w:id="73" w:name="_Toc45107687"/>
      <w:bookmarkStart w:id="74" w:name="_Toc45901307"/>
      <w:bookmarkStart w:id="75" w:name="_Toc51850386"/>
      <w:bookmarkStart w:id="76" w:name="_Toc56693389"/>
      <w:bookmarkStart w:id="77" w:name="_Toc64446932"/>
      <w:bookmarkStart w:id="78" w:name="_Toc66286426"/>
      <w:bookmarkStart w:id="79" w:name="_Toc74151121"/>
      <w:bookmarkStart w:id="80" w:name="_Toc88653593"/>
      <w:r w:rsidRPr="00FD0425">
        <w:t>8.2.1.1</w:t>
      </w:r>
      <w:r w:rsidRPr="00FD0425">
        <w:tab/>
        <w:t>General</w:t>
      </w:r>
      <w:bookmarkEnd w:id="69"/>
      <w:bookmarkEnd w:id="70"/>
      <w:bookmarkEnd w:id="71"/>
      <w:bookmarkEnd w:id="72"/>
      <w:bookmarkEnd w:id="73"/>
      <w:bookmarkEnd w:id="74"/>
      <w:bookmarkEnd w:id="75"/>
      <w:bookmarkEnd w:id="76"/>
      <w:bookmarkEnd w:id="77"/>
      <w:bookmarkEnd w:id="78"/>
      <w:bookmarkEnd w:id="79"/>
      <w:bookmarkEnd w:id="80"/>
    </w:p>
    <w:p w14:paraId="57873075" w14:textId="77777777" w:rsidR="00AB7A15" w:rsidRPr="0096563F" w:rsidRDefault="00AB7A15" w:rsidP="00AB7A15">
      <w:pPr>
        <w:rPr>
          <w:rFonts w:ascii="Times New Roman" w:hAnsi="Times New Roman"/>
        </w:rPr>
      </w:pPr>
      <w:r w:rsidRPr="0096563F">
        <w:rPr>
          <w:rFonts w:ascii="Times New Roman" w:hAnsi="Times New Roman"/>
        </w:rPr>
        <w:t>This procedure is used to establish necessary resources in an NG-RAN node for an incoming handover. If the procedure concerns a conditional handover, parallel transactions are allowed. Possible parallel requests are identified by the target cell ID when the source UE AP IDs are the same.</w:t>
      </w:r>
    </w:p>
    <w:p w14:paraId="785AE286" w14:textId="77777777" w:rsidR="00AB7A15" w:rsidRPr="0096563F" w:rsidRDefault="00AB7A15" w:rsidP="00AB7A15">
      <w:pPr>
        <w:rPr>
          <w:rFonts w:ascii="Times New Roman" w:hAnsi="Times New Roman"/>
        </w:rPr>
      </w:pPr>
      <w:r w:rsidRPr="0096563F">
        <w:rPr>
          <w:rFonts w:ascii="Times New Roman" w:hAnsi="Times New Roman"/>
        </w:rPr>
        <w:t>The procedure uses UE-associated signalling.</w:t>
      </w:r>
    </w:p>
    <w:p w14:paraId="51B12FB5" w14:textId="77777777" w:rsidR="00AB7A15" w:rsidRPr="00FD0425" w:rsidRDefault="00AB7A15" w:rsidP="00AB7A15">
      <w:pPr>
        <w:pStyle w:val="Heading4"/>
        <w:ind w:left="864" w:hanging="864"/>
      </w:pPr>
      <w:bookmarkStart w:id="81" w:name="_Toc20955050"/>
      <w:bookmarkStart w:id="82" w:name="_Toc29991237"/>
      <w:bookmarkStart w:id="83" w:name="_Toc36555637"/>
      <w:bookmarkStart w:id="84" w:name="_Toc44497300"/>
      <w:bookmarkStart w:id="85" w:name="_Toc45107688"/>
      <w:bookmarkStart w:id="86" w:name="_Toc45901308"/>
      <w:bookmarkStart w:id="87" w:name="_Toc51850387"/>
      <w:bookmarkStart w:id="88" w:name="_Toc56693390"/>
      <w:bookmarkStart w:id="89" w:name="_Toc64446933"/>
      <w:bookmarkStart w:id="90" w:name="_Toc66286427"/>
      <w:bookmarkStart w:id="91" w:name="_Toc74151122"/>
      <w:bookmarkStart w:id="92" w:name="_Toc88653594"/>
      <w:r w:rsidRPr="00FD0425">
        <w:t>8.2.1.2</w:t>
      </w:r>
      <w:r w:rsidRPr="00FD0425">
        <w:tab/>
        <w:t>Successful Operation</w:t>
      </w:r>
      <w:bookmarkEnd w:id="81"/>
      <w:bookmarkEnd w:id="82"/>
      <w:bookmarkEnd w:id="83"/>
      <w:bookmarkEnd w:id="84"/>
      <w:bookmarkEnd w:id="85"/>
      <w:bookmarkEnd w:id="86"/>
      <w:bookmarkEnd w:id="87"/>
      <w:bookmarkEnd w:id="88"/>
      <w:bookmarkEnd w:id="89"/>
      <w:bookmarkEnd w:id="90"/>
      <w:bookmarkEnd w:id="91"/>
      <w:bookmarkEnd w:id="92"/>
    </w:p>
    <w:p w14:paraId="15800481" w14:textId="77777777" w:rsidR="00AB7A15" w:rsidRPr="00FD0425" w:rsidRDefault="00AB7A15" w:rsidP="00AB7A15">
      <w:pPr>
        <w:pStyle w:val="TH"/>
      </w:pPr>
      <w:r w:rsidRPr="00FD0425">
        <w:object w:dxaOrig="6840" w:dyaOrig="2520" w14:anchorId="4CFD6E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126pt" o:ole="">
            <v:imagedata r:id="rId18" o:title=""/>
          </v:shape>
          <o:OLEObject Type="Embed" ProgID="Visio.Drawing.15" ShapeID="_x0000_i1025" DrawAspect="Content" ObjectID="_1708259647" r:id="rId19"/>
        </w:object>
      </w:r>
    </w:p>
    <w:p w14:paraId="6B3982DB" w14:textId="77777777" w:rsidR="00AB7A15" w:rsidRPr="00FD0425" w:rsidRDefault="00AB7A15" w:rsidP="00AB7A15">
      <w:pPr>
        <w:pStyle w:val="TF"/>
      </w:pPr>
      <w:r w:rsidRPr="00FD0425">
        <w:t>Figure 8.2.1.2-1: Handover Preparation, successful operation</w:t>
      </w:r>
    </w:p>
    <w:p w14:paraId="185DFC07" w14:textId="77777777" w:rsidR="00AB7A15" w:rsidRPr="0096563F" w:rsidRDefault="00AB7A15" w:rsidP="00AB7A15">
      <w:pPr>
        <w:rPr>
          <w:rFonts w:ascii="Times New Roman" w:hAnsi="Times New Roman"/>
          <w:vertAlign w:val="subscript"/>
        </w:rPr>
      </w:pPr>
      <w:r w:rsidRPr="0096563F">
        <w:rPr>
          <w:rFonts w:ascii="Times New Roman" w:hAnsi="Times New Roman"/>
        </w:rPr>
        <w:t>The source NG-RAN node initiates the procedure by sending the HANDOVER REQUEST message to the target NG-RAN node. When the source NG-RAN node sends the HANDOVER REQUEST message, it shall start the timer TXn</w:t>
      </w:r>
      <w:r w:rsidRPr="0096563F">
        <w:rPr>
          <w:rFonts w:ascii="Times New Roman" w:hAnsi="Times New Roman"/>
          <w:vertAlign w:val="subscript"/>
        </w:rPr>
        <w:t>RELOCprep.</w:t>
      </w:r>
    </w:p>
    <w:p w14:paraId="689A64BE" w14:textId="77777777" w:rsidR="00F60A71" w:rsidRPr="00FD0425" w:rsidRDefault="00F60A71" w:rsidP="00AB7A15">
      <w:pPr>
        <w:jc w:val="center"/>
      </w:pPr>
      <w:r w:rsidRPr="00D91FC9">
        <w:rPr>
          <w:color w:val="FF0000"/>
        </w:rPr>
        <w:lastRenderedPageBreak/>
        <w:t>----------------</w:t>
      </w:r>
      <w:r>
        <w:rPr>
          <w:color w:val="FF0000"/>
        </w:rPr>
        <w:t>-----------------------------</w:t>
      </w:r>
      <w:r w:rsidRPr="00D91FC9">
        <w:rPr>
          <w:color w:val="FF0000"/>
        </w:rPr>
        <w:t>-&lt;un</w:t>
      </w:r>
      <w:r>
        <w:rPr>
          <w:color w:val="FF0000"/>
        </w:rPr>
        <w:t>changed</w:t>
      </w:r>
      <w:r w:rsidRPr="00D91FC9">
        <w:rPr>
          <w:color w:val="FF0000"/>
        </w:rPr>
        <w:t xml:space="preserve"> part is omitted&gt;-----------------------------------------------</w:t>
      </w:r>
    </w:p>
    <w:bookmarkEnd w:id="68"/>
    <w:p w14:paraId="0617C2D1" w14:textId="77777777" w:rsidR="002D073E" w:rsidRPr="00FB54DF" w:rsidRDefault="00AB7A15" w:rsidP="002D073E">
      <w:pPr>
        <w:rPr>
          <w:ins w:id="93" w:author="R3-222855" w:date="2022-03-04T15:29:00Z"/>
          <w:rFonts w:ascii="Times New Roman" w:hAnsi="Times New Roman"/>
          <w:snapToGrid w:val="0"/>
        </w:rPr>
      </w:pPr>
      <w:r w:rsidRPr="00FB54DF">
        <w:rPr>
          <w:rFonts w:ascii="Times New Roman" w:hAnsi="Times New Roman"/>
          <w:snapToGrid w:val="0"/>
        </w:rPr>
        <w:t>If the</w:t>
      </w:r>
      <w:r w:rsidRPr="00FB54DF">
        <w:rPr>
          <w:rFonts w:ascii="Times New Roman" w:hAnsi="Times New Roman"/>
          <w:i/>
        </w:rPr>
        <w:t xml:space="preserve"> IAB Node Indication </w:t>
      </w:r>
      <w:r w:rsidRPr="00FB54DF">
        <w:rPr>
          <w:rFonts w:ascii="Times New Roman" w:hAnsi="Times New Roman"/>
          <w:snapToGrid w:val="0"/>
        </w:rPr>
        <w:t>IE is contained in the HANDOVER REQUEST message, the target NG-RAN node shall, if supported, consider that the handover is for an IAB node.</w:t>
      </w:r>
      <w:ins w:id="94" w:author="R3-222855" w:date="2022-03-04T15:29:00Z">
        <w:r w:rsidR="002D073E">
          <w:rPr>
            <w:rFonts w:ascii="Times New Roman" w:hAnsi="Times New Roman"/>
            <w:snapToGrid w:val="0"/>
          </w:rPr>
          <w:t xml:space="preserve"> In addition:</w:t>
        </w:r>
      </w:ins>
    </w:p>
    <w:p w14:paraId="58996DB8" w14:textId="77777777" w:rsidR="00AB7A15" w:rsidRPr="002D073E" w:rsidRDefault="002D073E" w:rsidP="002D073E">
      <w:pPr>
        <w:pStyle w:val="ListParagraph"/>
        <w:numPr>
          <w:ilvl w:val="0"/>
          <w:numId w:val="21"/>
        </w:numPr>
        <w:rPr>
          <w:rFonts w:ascii="Times New Roman" w:hAnsi="Times New Roman"/>
          <w:snapToGrid w:val="0"/>
        </w:rPr>
      </w:pPr>
      <w:ins w:id="95" w:author="R3-222855" w:date="2022-03-04T15:29:00Z">
        <w:r w:rsidRPr="002D073E">
          <w:rPr>
            <w:rFonts w:ascii="Times New Roman" w:hAnsi="Times New Roman"/>
          </w:rPr>
          <w:t xml:space="preserve">If the </w:t>
        </w:r>
        <w:r w:rsidRPr="002D073E">
          <w:rPr>
            <w:rFonts w:ascii="Times New Roman" w:hAnsi="Times New Roman"/>
            <w:i/>
          </w:rPr>
          <w:t>No PDU Session Indication</w:t>
        </w:r>
        <w:r w:rsidRPr="002D073E">
          <w:rPr>
            <w:rFonts w:ascii="Times New Roman" w:hAnsi="Times New Roman"/>
          </w:rPr>
          <w:t xml:space="preserve"> IE is contained in the HANDOVER REQUEST message, the target NG-RAN node shall, if supported, consider the UE as an IAB-node which does not have any PDU sessions activated, and ignore the </w:t>
        </w:r>
        <w:r w:rsidRPr="002D073E">
          <w:rPr>
            <w:rFonts w:ascii="Times New Roman" w:hAnsi="Times New Roman"/>
            <w:i/>
          </w:rPr>
          <w:t>PDU Session Resources To Be Setup List</w:t>
        </w:r>
        <w:r w:rsidRPr="002D073E">
          <w:rPr>
            <w:rFonts w:ascii="Times New Roman" w:hAnsi="Times New Roman"/>
          </w:rPr>
          <w:t xml:space="preserve"> IE, and shall not take any action with respect to PDU session setup. Subsequently, the source NG-RAN node shall, if supported, ignore the </w:t>
        </w:r>
        <w:r w:rsidRPr="002D073E">
          <w:rPr>
            <w:rFonts w:ascii="Times New Roman" w:hAnsi="Times New Roman"/>
            <w:i/>
          </w:rPr>
          <w:t>PDU Session Resources Admitted To Be Added List</w:t>
        </w:r>
        <w:r w:rsidRPr="002D073E">
          <w:rPr>
            <w:rFonts w:ascii="Times New Roman" w:hAnsi="Times New Roman"/>
          </w:rPr>
          <w:t xml:space="preserve"> IE in the HANDOVER REQUEST ACKNOWLEDGE message.</w:t>
        </w:r>
      </w:ins>
    </w:p>
    <w:p w14:paraId="1113029D" w14:textId="77777777" w:rsidR="00F60A71" w:rsidRPr="00FB54DF" w:rsidRDefault="00AB7A15" w:rsidP="00125DD4">
      <w:pPr>
        <w:rPr>
          <w:rFonts w:ascii="Times New Roman" w:hAnsi="Times New Roman"/>
        </w:rPr>
      </w:pPr>
      <w:r w:rsidRPr="00FB54DF">
        <w:rPr>
          <w:rFonts w:ascii="Times New Roman" w:hAnsi="Times New Roman"/>
        </w:rPr>
        <w:t xml:space="preserve">If the </w:t>
      </w:r>
      <w:r w:rsidRPr="00FB54DF">
        <w:rPr>
          <w:rFonts w:ascii="Times New Roman" w:hAnsi="Times New Roman"/>
          <w:i/>
        </w:rPr>
        <w:t xml:space="preserve">UE Radio Capability ID </w:t>
      </w:r>
      <w:r w:rsidRPr="00FB54DF">
        <w:rPr>
          <w:rFonts w:ascii="Times New Roman" w:hAnsi="Times New Roman"/>
        </w:rPr>
        <w:t>IE is contained in the HANDOVER REQUEST message, the target NG-RAN node shall, if supported, store this information in the UE context and use it as defined in TS 23.501 [7]</w:t>
      </w:r>
      <w:r w:rsidRPr="00FB54DF">
        <w:rPr>
          <w:rFonts w:ascii="Times New Roman" w:hAnsi="Times New Roman"/>
          <w:lang w:val="en-US"/>
        </w:rPr>
        <w:t xml:space="preserve"> </w:t>
      </w:r>
      <w:bookmarkStart w:id="96" w:name="OLE_LINK5"/>
      <w:r w:rsidRPr="00FB54DF">
        <w:rPr>
          <w:rFonts w:ascii="Times New Roman" w:hAnsi="Times New Roman"/>
          <w:lang w:val="en-US"/>
        </w:rPr>
        <w:t>and TS 23.502 [13]</w:t>
      </w:r>
      <w:bookmarkEnd w:id="96"/>
      <w:r w:rsidRPr="00FB54DF">
        <w:rPr>
          <w:rFonts w:ascii="Times New Roman" w:hAnsi="Times New Roman"/>
        </w:rPr>
        <w:t>.</w:t>
      </w:r>
    </w:p>
    <w:p w14:paraId="2158018D" w14:textId="77777777" w:rsidR="00A45352" w:rsidDel="00AA6039" w:rsidRDefault="00A45352" w:rsidP="00A45352">
      <w:pPr>
        <w:rPr>
          <w:ins w:id="97" w:author="Author" w:date="2022-02-08T22:20:00Z"/>
          <w:del w:id="98" w:author="R3-222860" w:date="2022-03-04T20:04:00Z"/>
          <w:rFonts w:ascii="Times New Roman" w:hAnsi="Times New Roman"/>
          <w:lang w:eastAsia="ko-KR"/>
        </w:rPr>
      </w:pPr>
      <w:ins w:id="99" w:author="Author" w:date="2022-02-08T22:20:00Z">
        <w:del w:id="100" w:author="R3-222860" w:date="2022-03-04T20:04:00Z">
          <w:r w:rsidRPr="007963F0" w:rsidDel="00AA6039">
            <w:rPr>
              <w:rFonts w:ascii="Times New Roman" w:hAnsi="Times New Roman"/>
              <w:lang w:eastAsia="ko-KR"/>
            </w:rPr>
            <w:delText>I</w:delText>
          </w:r>
          <w:r w:rsidRPr="007963F0" w:rsidDel="00AA6039">
            <w:rPr>
              <w:rFonts w:ascii="Times New Roman" w:hAnsi="Times New Roman" w:hint="eastAsia"/>
              <w:lang w:eastAsia="ko-KR"/>
            </w:rPr>
            <w:delText xml:space="preserve">f the </w:delText>
          </w:r>
          <w:r w:rsidRPr="00B231D1" w:rsidDel="00AA6039">
            <w:rPr>
              <w:rFonts w:ascii="Times New Roman" w:hAnsi="Times New Roman"/>
              <w:i/>
              <w:lang w:eastAsia="ko-KR"/>
            </w:rPr>
            <w:delText>Activated Cells List</w:delText>
          </w:r>
          <w:r w:rsidRPr="007963F0" w:rsidDel="00AA6039">
            <w:rPr>
              <w:rFonts w:ascii="Times New Roman" w:hAnsi="Times New Roman" w:hint="eastAsia"/>
              <w:lang w:eastAsia="ko-KR"/>
            </w:rPr>
            <w:delText xml:space="preserve"> IE</w:delText>
          </w:r>
          <w:r w:rsidRPr="007963F0" w:rsidDel="00AA6039">
            <w:rPr>
              <w:rFonts w:ascii="Times New Roman" w:hAnsi="Times New Roman"/>
              <w:lang w:eastAsia="ko-KR"/>
            </w:rPr>
            <w:delText xml:space="preserve"> is contained in the </w:delText>
          </w:r>
          <w:r w:rsidRPr="009C5D17" w:rsidDel="00AA6039">
            <w:rPr>
              <w:rFonts w:ascii="Times New Roman" w:hAnsi="Times New Roman"/>
              <w:lang w:eastAsia="ko-KR"/>
            </w:rPr>
            <w:delText>HANDOVER REQUEST</w:delText>
          </w:r>
          <w:r w:rsidRPr="007963F0" w:rsidDel="00AA6039">
            <w:rPr>
              <w:rFonts w:ascii="Times New Roman" w:hAnsi="Times New Roman"/>
              <w:lang w:eastAsia="ko-KR"/>
            </w:rPr>
            <w:delText xml:space="preserve"> message</w:delText>
          </w:r>
          <w:r w:rsidRPr="007963F0" w:rsidDel="00AA6039">
            <w:rPr>
              <w:rFonts w:ascii="Times New Roman" w:hAnsi="Times New Roman" w:hint="eastAsia"/>
              <w:lang w:eastAsia="ko-KR"/>
            </w:rPr>
            <w:delText xml:space="preserve">, the </w:delText>
          </w:r>
          <w:r w:rsidRPr="009C5D17" w:rsidDel="00AA6039">
            <w:rPr>
              <w:rFonts w:ascii="Times New Roman" w:hAnsi="Times New Roman"/>
              <w:lang w:eastAsia="ko-KR"/>
            </w:rPr>
            <w:delText>target NG-RAN node</w:delText>
          </w:r>
          <w:r w:rsidRPr="007963F0" w:rsidDel="00AA6039">
            <w:rPr>
              <w:rFonts w:ascii="Times New Roman" w:hAnsi="Times New Roman" w:hint="eastAsia"/>
              <w:lang w:eastAsia="ko-KR"/>
            </w:rPr>
            <w:delText xml:space="preserve"> shall, if supported, consider </w:delText>
          </w:r>
          <w:r w:rsidRPr="007963F0" w:rsidDel="00AA6039">
            <w:rPr>
              <w:rFonts w:ascii="Times New Roman" w:hAnsi="Times New Roman"/>
              <w:lang w:eastAsia="ko-KR"/>
            </w:rPr>
            <w:delText xml:space="preserve">that the </w:delText>
          </w:r>
          <w:r w:rsidDel="00AA6039">
            <w:rPr>
              <w:rFonts w:ascii="Times New Roman" w:hAnsi="Times New Roman"/>
              <w:lang w:eastAsia="ko-KR"/>
            </w:rPr>
            <w:delText>handover</w:delText>
          </w:r>
          <w:r w:rsidRPr="007963F0" w:rsidDel="00AA6039">
            <w:rPr>
              <w:rFonts w:ascii="Times New Roman" w:hAnsi="Times New Roman"/>
              <w:lang w:eastAsia="ko-KR"/>
            </w:rPr>
            <w:delText xml:space="preserve"> is for an IAB node</w:delText>
          </w:r>
          <w:r w:rsidRPr="00CD653C" w:rsidDel="00AA6039">
            <w:rPr>
              <w:rFonts w:ascii="Times New Roman" w:hAnsi="Times New Roman"/>
              <w:lang w:eastAsia="ko-KR"/>
            </w:rPr>
            <w:delText xml:space="preserve">, </w:delText>
          </w:r>
          <w:r w:rsidDel="00AA6039">
            <w:rPr>
              <w:rFonts w:ascii="Times New Roman" w:hAnsi="Times New Roman"/>
            </w:rPr>
            <w:delText>and</w:delText>
          </w:r>
          <w:r w:rsidRPr="00AA045F" w:rsidDel="00AA6039">
            <w:rPr>
              <w:rFonts w:ascii="Times New Roman" w:hAnsi="Times New Roman"/>
            </w:rPr>
            <w:delText xml:space="preserve"> use th</w:delText>
          </w:r>
          <w:r w:rsidDel="00AA6039">
            <w:rPr>
              <w:rFonts w:ascii="Times New Roman" w:hAnsi="Times New Roman"/>
            </w:rPr>
            <w:delText>is IE</w:delText>
          </w:r>
          <w:r w:rsidRPr="00AA045F" w:rsidDel="00AA6039">
            <w:rPr>
              <w:rFonts w:ascii="Times New Roman" w:hAnsi="Times New Roman"/>
            </w:rPr>
            <w:delText xml:space="preserve"> for the </w:delText>
          </w:r>
          <w:r w:rsidDel="00AA6039">
            <w:rPr>
              <w:rFonts w:ascii="Times New Roman" w:hAnsi="Times New Roman"/>
            </w:rPr>
            <w:delText xml:space="preserve">inter-donor </w:delText>
          </w:r>
          <w:r w:rsidRPr="00AA045F" w:rsidDel="00AA6039">
            <w:rPr>
              <w:rFonts w:ascii="Times New Roman" w:hAnsi="Times New Roman"/>
            </w:rPr>
            <w:delText>resource coordination for the IAB node</w:delText>
          </w:r>
          <w:r w:rsidDel="00AA6039">
            <w:rPr>
              <w:rFonts w:ascii="Times New Roman" w:hAnsi="Times New Roman"/>
              <w:lang w:eastAsia="ko-KR"/>
            </w:rPr>
            <w:delText xml:space="preserve">. </w:delText>
          </w:r>
        </w:del>
      </w:ins>
    </w:p>
    <w:p w14:paraId="484040C2" w14:textId="77777777" w:rsidR="00A45352" w:rsidRPr="00A45352" w:rsidDel="00AA6039" w:rsidRDefault="00A45352" w:rsidP="00A45352">
      <w:pPr>
        <w:rPr>
          <w:ins w:id="101" w:author="Author" w:date="2022-02-08T22:20:00Z"/>
          <w:del w:id="102" w:author="R3-222860" w:date="2022-03-04T20:04:00Z"/>
          <w:rFonts w:ascii="Times New Roman" w:eastAsia="Malgun Gothic" w:hAnsi="Times New Roman"/>
          <w:i/>
          <w:lang w:eastAsia="ko-KR"/>
        </w:rPr>
      </w:pPr>
      <w:ins w:id="103" w:author="Author" w:date="2022-02-08T22:20:00Z">
        <w:del w:id="104" w:author="R3-222860" w:date="2022-03-04T20:04:00Z">
          <w:r w:rsidRPr="00B917F1" w:rsidDel="00AA6039">
            <w:rPr>
              <w:rFonts w:ascii="Times New Roman" w:eastAsia="Malgun Gothic" w:hAnsi="Times New Roman"/>
              <w:i/>
              <w:lang w:eastAsia="ko-KR"/>
            </w:rPr>
            <w:delText>Editor’s Note: FFS the final wording.</w:delText>
          </w:r>
        </w:del>
      </w:ins>
    </w:p>
    <w:p w14:paraId="640137B4" w14:textId="77777777" w:rsidR="00FB54DF" w:rsidRPr="00FB54DF" w:rsidDel="002D073E" w:rsidRDefault="00FB54DF" w:rsidP="00FB54DF">
      <w:pPr>
        <w:rPr>
          <w:ins w:id="105" w:author="Author" w:date="2022-02-08T22:20:00Z"/>
          <w:del w:id="106" w:author="R3-222855" w:date="2022-03-04T15:30:00Z"/>
          <w:rFonts w:ascii="Times New Roman" w:hAnsi="Times New Roman"/>
        </w:rPr>
      </w:pPr>
      <w:ins w:id="107" w:author="Author" w:date="2022-02-08T22:20:00Z">
        <w:del w:id="108" w:author="R3-222855" w:date="2022-03-04T15:30:00Z">
          <w:r w:rsidRPr="00FB54DF" w:rsidDel="002D073E">
            <w:rPr>
              <w:rFonts w:ascii="Times New Roman" w:hAnsi="Times New Roman"/>
            </w:rPr>
            <w:delText xml:space="preserve">If the </w:delText>
          </w:r>
          <w:r w:rsidRPr="00FB54DF" w:rsidDel="002D073E">
            <w:rPr>
              <w:rFonts w:ascii="Times New Roman" w:hAnsi="Times New Roman"/>
              <w:i/>
            </w:rPr>
            <w:delText>No PDU Session Indication</w:delText>
          </w:r>
          <w:r w:rsidRPr="00FB54DF" w:rsidDel="002D073E">
            <w:rPr>
              <w:rFonts w:ascii="Times New Roman" w:hAnsi="Times New Roman"/>
            </w:rPr>
            <w:delText xml:space="preserve"> IE is contained in the HANDOVER REQUEST message, the target NG-RAN node shall, if supported, consider the UE </w:delText>
          </w:r>
          <w:r w:rsidR="00BA6734" w:rsidDel="002D073E">
            <w:rPr>
              <w:rFonts w:ascii="Times New Roman" w:hAnsi="Times New Roman"/>
            </w:rPr>
            <w:delText xml:space="preserve">as an IAB node which </w:delText>
          </w:r>
          <w:r w:rsidRPr="00FB54DF" w:rsidDel="002D073E">
            <w:rPr>
              <w:rFonts w:ascii="Times New Roman" w:hAnsi="Times New Roman"/>
            </w:rPr>
            <w:delText xml:space="preserve">does not have a PDU session activated, and ignore the </w:delText>
          </w:r>
          <w:r w:rsidRPr="00FB54DF" w:rsidDel="002D073E">
            <w:rPr>
              <w:rFonts w:ascii="Times New Roman" w:hAnsi="Times New Roman"/>
              <w:i/>
            </w:rPr>
            <w:delText>PDU Session Resources To Be Setup List</w:delText>
          </w:r>
          <w:r w:rsidRPr="00FB54DF" w:rsidDel="002D073E">
            <w:rPr>
              <w:rFonts w:ascii="Times New Roman" w:hAnsi="Times New Roman"/>
            </w:rPr>
            <w:delText xml:space="preserve"> IE, and shall not take any action with respect to PDU session setup. Subsequently, the source NG-RAN node shall, if supported, ignore the </w:delText>
          </w:r>
          <w:r w:rsidRPr="00FB54DF" w:rsidDel="002D073E">
            <w:rPr>
              <w:rFonts w:ascii="Times New Roman" w:hAnsi="Times New Roman"/>
              <w:i/>
            </w:rPr>
            <w:delText>PDU Session Resources Admitted To Be Added List</w:delText>
          </w:r>
          <w:r w:rsidRPr="00FB54DF" w:rsidDel="002D073E">
            <w:rPr>
              <w:rFonts w:ascii="Times New Roman" w:hAnsi="Times New Roman"/>
            </w:rPr>
            <w:delText xml:space="preserve"> IE in the HANDOVER REQUEST ACKNOWLEDGE message.</w:delText>
          </w:r>
        </w:del>
      </w:ins>
    </w:p>
    <w:p w14:paraId="1DC2DD71" w14:textId="77777777" w:rsidR="00A45352" w:rsidRPr="00FB54DF" w:rsidRDefault="00A45352" w:rsidP="00125DD4">
      <w:pPr>
        <w:rPr>
          <w:ins w:id="109" w:author="Author" w:date="2022-02-08T22:20:00Z"/>
          <w:rFonts w:ascii="Times New Roman" w:hAnsi="Times New Roman"/>
          <w:lang w:eastAsia="ko-KR"/>
        </w:rPr>
      </w:pPr>
    </w:p>
    <w:p w14:paraId="57B604DA" w14:textId="77777777" w:rsidR="00125DD4" w:rsidRPr="00CD3F32" w:rsidRDefault="00125DD4" w:rsidP="00125DD4">
      <w:pPr>
        <w:spacing w:after="180"/>
        <w:ind w:left="279"/>
        <w:jc w:val="center"/>
        <w:rPr>
          <w:rFonts w:cs="Dotum"/>
          <w:b/>
          <w:color w:val="FF0000"/>
          <w:lang w:eastAsia="en-US"/>
        </w:rPr>
      </w:pPr>
      <w:r w:rsidRPr="00CD3F32">
        <w:rPr>
          <w:rFonts w:cs="Dotum"/>
          <w:highlight w:val="yellow"/>
          <w:lang w:eastAsia="en-US"/>
        </w:rPr>
        <w:t>----------------------------------</w:t>
      </w:r>
      <w:r w:rsidR="003518BB">
        <w:rPr>
          <w:rFonts w:cs="Dotum"/>
          <w:highlight w:val="yellow"/>
          <w:lang w:eastAsia="en-US"/>
        </w:rPr>
        <w:t>---------Next change</w:t>
      </w:r>
      <w:r w:rsidRPr="00CD3F32">
        <w:rPr>
          <w:rFonts w:cs="Dotum"/>
          <w:highlight w:val="yellow"/>
          <w:lang w:eastAsia="en-US"/>
        </w:rPr>
        <w:t>-------------------------------------------</w:t>
      </w:r>
    </w:p>
    <w:p w14:paraId="7CE50000" w14:textId="77777777" w:rsidR="009D6D6F" w:rsidRPr="00FD0425" w:rsidRDefault="009D6D6F" w:rsidP="009D6D6F">
      <w:pPr>
        <w:pStyle w:val="Heading3"/>
        <w:ind w:left="720" w:hanging="720"/>
      </w:pPr>
      <w:bookmarkStart w:id="110" w:name="_Toc44497313"/>
      <w:bookmarkStart w:id="111" w:name="_Toc45107701"/>
      <w:bookmarkStart w:id="112" w:name="_Toc45901321"/>
      <w:bookmarkStart w:id="113" w:name="_Toc51850400"/>
      <w:bookmarkStart w:id="114" w:name="_Toc56693403"/>
      <w:bookmarkStart w:id="115" w:name="_Toc64446946"/>
      <w:bookmarkStart w:id="116" w:name="_Toc66286440"/>
      <w:bookmarkStart w:id="117" w:name="_Toc74151135"/>
      <w:bookmarkStart w:id="118" w:name="_Toc88653607"/>
      <w:r w:rsidRPr="00FD0425">
        <w:t>8.2.4</w:t>
      </w:r>
      <w:r w:rsidRPr="00FD0425">
        <w:tab/>
        <w:t>Retrieve UE Context</w:t>
      </w:r>
      <w:bookmarkEnd w:id="110"/>
      <w:bookmarkEnd w:id="111"/>
      <w:bookmarkEnd w:id="112"/>
      <w:bookmarkEnd w:id="113"/>
      <w:bookmarkEnd w:id="114"/>
      <w:bookmarkEnd w:id="115"/>
      <w:bookmarkEnd w:id="116"/>
      <w:bookmarkEnd w:id="117"/>
      <w:bookmarkEnd w:id="118"/>
    </w:p>
    <w:p w14:paraId="783DF3E9" w14:textId="77777777" w:rsidR="009D6D6F" w:rsidRPr="00FD0425" w:rsidRDefault="009D6D6F" w:rsidP="009D6D6F">
      <w:pPr>
        <w:pStyle w:val="Heading4"/>
        <w:ind w:left="864" w:hanging="864"/>
      </w:pPr>
      <w:bookmarkStart w:id="119" w:name="_Toc20955064"/>
      <w:bookmarkStart w:id="120" w:name="_Toc29991251"/>
      <w:bookmarkStart w:id="121" w:name="_Toc36555651"/>
      <w:bookmarkStart w:id="122" w:name="_Toc44497314"/>
      <w:bookmarkStart w:id="123" w:name="_Toc45107702"/>
      <w:bookmarkStart w:id="124" w:name="_Toc45901322"/>
      <w:bookmarkStart w:id="125" w:name="_Toc51850401"/>
      <w:bookmarkStart w:id="126" w:name="_Toc56693404"/>
      <w:bookmarkStart w:id="127" w:name="_Toc64446947"/>
      <w:bookmarkStart w:id="128" w:name="_Toc66286441"/>
      <w:bookmarkStart w:id="129" w:name="_Toc74151136"/>
      <w:bookmarkStart w:id="130" w:name="_Toc88653608"/>
      <w:r w:rsidRPr="00FD0425">
        <w:t>8.2.4.1</w:t>
      </w:r>
      <w:r w:rsidRPr="00FD0425">
        <w:tab/>
        <w:t>General</w:t>
      </w:r>
      <w:bookmarkEnd w:id="119"/>
      <w:bookmarkEnd w:id="120"/>
      <w:bookmarkEnd w:id="121"/>
      <w:bookmarkEnd w:id="122"/>
      <w:bookmarkEnd w:id="123"/>
      <w:bookmarkEnd w:id="124"/>
      <w:bookmarkEnd w:id="125"/>
      <w:bookmarkEnd w:id="126"/>
      <w:bookmarkEnd w:id="127"/>
      <w:bookmarkEnd w:id="128"/>
      <w:bookmarkEnd w:id="129"/>
      <w:bookmarkEnd w:id="130"/>
    </w:p>
    <w:p w14:paraId="7BC331D8" w14:textId="77777777" w:rsidR="009D6D6F" w:rsidRPr="0096563F" w:rsidRDefault="009D6D6F" w:rsidP="009D6D6F">
      <w:pPr>
        <w:rPr>
          <w:rFonts w:ascii="Times New Roman" w:hAnsi="Times New Roman"/>
        </w:rPr>
      </w:pPr>
      <w:r w:rsidRPr="0096563F">
        <w:rPr>
          <w:rFonts w:ascii="Times New Roman" w:hAnsi="Times New Roman"/>
        </w:rPr>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p>
    <w:p w14:paraId="0A5C2395" w14:textId="77777777" w:rsidR="009D6D6F" w:rsidRPr="0096563F" w:rsidRDefault="009D6D6F" w:rsidP="009D6D6F">
      <w:pPr>
        <w:rPr>
          <w:rFonts w:ascii="Times New Roman" w:hAnsi="Times New Roman"/>
        </w:rPr>
      </w:pPr>
      <w:r w:rsidRPr="0096563F">
        <w:rPr>
          <w:rFonts w:ascii="Times New Roman" w:hAnsi="Times New Roman"/>
        </w:rPr>
        <w:t>The procedure uses UE-associated signalling.</w:t>
      </w:r>
    </w:p>
    <w:p w14:paraId="0BCDC534" w14:textId="77777777" w:rsidR="009D6D6F" w:rsidRPr="00FD0425" w:rsidRDefault="009D6D6F" w:rsidP="009D6D6F">
      <w:pPr>
        <w:pStyle w:val="Heading4"/>
        <w:ind w:left="864" w:hanging="864"/>
      </w:pPr>
      <w:bookmarkStart w:id="131" w:name="_Toc20955065"/>
      <w:bookmarkStart w:id="132" w:name="_Toc29991252"/>
      <w:bookmarkStart w:id="133" w:name="_Toc36555652"/>
      <w:bookmarkStart w:id="134" w:name="_Toc44497315"/>
      <w:bookmarkStart w:id="135" w:name="_Toc45107703"/>
      <w:bookmarkStart w:id="136" w:name="_Toc45901323"/>
      <w:bookmarkStart w:id="137" w:name="_Toc51850402"/>
      <w:bookmarkStart w:id="138" w:name="_Toc56693405"/>
      <w:bookmarkStart w:id="139" w:name="_Toc64446948"/>
      <w:bookmarkStart w:id="140" w:name="_Toc66286442"/>
      <w:bookmarkStart w:id="141" w:name="_Toc74151137"/>
      <w:bookmarkStart w:id="142" w:name="_Toc88653609"/>
      <w:r w:rsidRPr="00FD0425">
        <w:t>8.2.4.2</w:t>
      </w:r>
      <w:r w:rsidRPr="00FD0425">
        <w:tab/>
        <w:t>Successful Operation</w:t>
      </w:r>
      <w:bookmarkEnd w:id="131"/>
      <w:bookmarkEnd w:id="132"/>
      <w:bookmarkEnd w:id="133"/>
      <w:bookmarkEnd w:id="134"/>
      <w:bookmarkEnd w:id="135"/>
      <w:bookmarkEnd w:id="136"/>
      <w:bookmarkEnd w:id="137"/>
      <w:bookmarkEnd w:id="138"/>
      <w:bookmarkEnd w:id="139"/>
      <w:bookmarkEnd w:id="140"/>
      <w:bookmarkEnd w:id="141"/>
      <w:bookmarkEnd w:id="142"/>
    </w:p>
    <w:p w14:paraId="70130699" w14:textId="77777777" w:rsidR="009D6D6F" w:rsidRPr="00FD0425" w:rsidRDefault="009D6D6F" w:rsidP="009D6D6F">
      <w:pPr>
        <w:pStyle w:val="TH"/>
      </w:pPr>
      <w:r w:rsidRPr="00FD0425">
        <w:object w:dxaOrig="6825" w:dyaOrig="2520" w14:anchorId="3178146E">
          <v:shape id="_x0000_i1026" type="#_x0000_t75" style="width:341.5pt;height:126pt" o:ole="">
            <v:imagedata r:id="rId20" o:title=""/>
          </v:shape>
          <o:OLEObject Type="Embed" ProgID="Visio.Drawing.15" ShapeID="_x0000_i1026" DrawAspect="Content" ObjectID="_1708259648" r:id="rId21"/>
        </w:object>
      </w:r>
    </w:p>
    <w:p w14:paraId="24F109F4" w14:textId="77777777" w:rsidR="009D6D6F" w:rsidRPr="00FD0425" w:rsidRDefault="009D6D6F" w:rsidP="009D6D6F">
      <w:pPr>
        <w:pStyle w:val="TF"/>
      </w:pPr>
      <w:r w:rsidRPr="00FD0425">
        <w:t>Figure 8.2.4.2-1: Retrieve UE Context, successful operation</w:t>
      </w:r>
    </w:p>
    <w:p w14:paraId="4E179E8C" w14:textId="77777777" w:rsidR="00125DD4" w:rsidRPr="00410A92" w:rsidRDefault="009D6D6F" w:rsidP="009D6D6F">
      <w:pPr>
        <w:spacing w:after="180"/>
        <w:jc w:val="left"/>
        <w:rPr>
          <w:rFonts w:ascii="Times New Roman" w:hAnsi="Times New Roman"/>
          <w:lang w:eastAsia="ko-KR"/>
        </w:rPr>
      </w:pPr>
      <w:r w:rsidRPr="00410A92">
        <w:rPr>
          <w:rFonts w:ascii="Times New Roman" w:hAnsi="Times New Roman"/>
        </w:rPr>
        <w:t>The new NG-RAN node initiates the procedure by sending the RETRIEVE UE CONTEXT REQUEST message to the old NG-RAN node.</w:t>
      </w:r>
    </w:p>
    <w:p w14:paraId="7B2A3094" w14:textId="77777777" w:rsidR="00125DD4" w:rsidRPr="00891A3C" w:rsidRDefault="00891A3C" w:rsidP="00891A3C">
      <w:pPr>
        <w:ind w:firstLineChars="250" w:firstLine="500"/>
      </w:pPr>
      <w:bookmarkStart w:id="143" w:name="_Hlk43279050"/>
      <w:r w:rsidRPr="00D91FC9">
        <w:rPr>
          <w:color w:val="FF0000"/>
        </w:rPr>
        <w:t>----------------</w:t>
      </w:r>
      <w:r>
        <w:rPr>
          <w:color w:val="FF0000"/>
        </w:rPr>
        <w:t>-----------------------------</w:t>
      </w:r>
      <w:r w:rsidRPr="00D91FC9">
        <w:rPr>
          <w:color w:val="FF0000"/>
        </w:rPr>
        <w:t>-&lt;un</w:t>
      </w:r>
      <w:r>
        <w:rPr>
          <w:color w:val="FF0000"/>
        </w:rPr>
        <w:t>changed</w:t>
      </w:r>
      <w:r w:rsidRPr="00D91FC9">
        <w:rPr>
          <w:color w:val="FF0000"/>
        </w:rPr>
        <w:t xml:space="preserve"> part is omitted&gt;-----------------------------------------------</w:t>
      </w:r>
    </w:p>
    <w:bookmarkEnd w:id="143"/>
    <w:p w14:paraId="1C96A829" w14:textId="77777777" w:rsidR="00125DD4" w:rsidRDefault="009D6D6F" w:rsidP="00125DD4">
      <w:pPr>
        <w:spacing w:after="180"/>
        <w:jc w:val="left"/>
        <w:rPr>
          <w:ins w:id="144" w:author="R3-222855" w:date="2022-03-04T15:30:00Z"/>
          <w:rFonts w:ascii="Times New Roman" w:hAnsi="Times New Roman"/>
        </w:rPr>
      </w:pPr>
      <w:r w:rsidRPr="00410A92">
        <w:rPr>
          <w:rFonts w:ascii="Times New Roman" w:hAnsi="Times New Roman"/>
        </w:rPr>
        <w:t xml:space="preserve">If the </w:t>
      </w:r>
      <w:r w:rsidRPr="00410A92">
        <w:rPr>
          <w:rFonts w:ascii="Times New Roman" w:hAnsi="Times New Roman"/>
          <w:i/>
        </w:rPr>
        <w:t xml:space="preserve">UE Radio Capability ID </w:t>
      </w:r>
      <w:r w:rsidRPr="00410A92">
        <w:rPr>
          <w:rFonts w:ascii="Times New Roman" w:hAnsi="Times New Roman"/>
        </w:rPr>
        <w:t>IE is contained in the RETRIEVE UE CONTEXT RESPONSE message, the new NG- RAN node shall, if supported store this information in the UE context and use it as defined in TS 23.501 [7]</w:t>
      </w:r>
      <w:r w:rsidRPr="00410A92">
        <w:rPr>
          <w:rFonts w:ascii="Times New Roman" w:hAnsi="Times New Roman"/>
          <w:lang w:val="en-US"/>
        </w:rPr>
        <w:t xml:space="preserve"> and TS 23.502 [13]</w:t>
      </w:r>
      <w:r w:rsidRPr="00410A92">
        <w:rPr>
          <w:rFonts w:ascii="Times New Roman" w:hAnsi="Times New Roman"/>
        </w:rPr>
        <w:t>.</w:t>
      </w:r>
    </w:p>
    <w:p w14:paraId="5ABDF340" w14:textId="77777777" w:rsidR="002D073E" w:rsidRDefault="002D073E" w:rsidP="002D073E">
      <w:pPr>
        <w:rPr>
          <w:ins w:id="145" w:author="R3-222855" w:date="2022-03-04T15:30:00Z"/>
          <w:rFonts w:ascii="Times New Roman" w:hAnsi="Times New Roman"/>
          <w:snapToGrid w:val="0"/>
        </w:rPr>
      </w:pPr>
      <w:ins w:id="146" w:author="R3-222855" w:date="2022-03-04T15:30:00Z">
        <w:r w:rsidRPr="00FB54DF">
          <w:rPr>
            <w:rFonts w:ascii="Times New Roman" w:hAnsi="Times New Roman"/>
            <w:snapToGrid w:val="0"/>
          </w:rPr>
          <w:t>If the</w:t>
        </w:r>
        <w:r w:rsidRPr="00FB54DF">
          <w:rPr>
            <w:rFonts w:ascii="Times New Roman" w:hAnsi="Times New Roman"/>
            <w:i/>
          </w:rPr>
          <w:t xml:space="preserve"> IAB Node Indication </w:t>
        </w:r>
        <w:r w:rsidRPr="00FB54DF">
          <w:rPr>
            <w:rFonts w:ascii="Times New Roman" w:hAnsi="Times New Roman"/>
            <w:snapToGrid w:val="0"/>
          </w:rPr>
          <w:t xml:space="preserve">IE is contained in the </w:t>
        </w:r>
        <w:r w:rsidRPr="00410A92">
          <w:rPr>
            <w:rFonts w:ascii="Times New Roman" w:hAnsi="Times New Roman"/>
          </w:rPr>
          <w:t>RETRIEVE UE CONTEXT RESPONSE message</w:t>
        </w:r>
        <w:r w:rsidRPr="00FB54DF">
          <w:rPr>
            <w:rFonts w:ascii="Times New Roman" w:hAnsi="Times New Roman"/>
            <w:snapToGrid w:val="0"/>
          </w:rPr>
          <w:t xml:space="preserve">, the </w:t>
        </w:r>
        <w:r>
          <w:rPr>
            <w:rFonts w:ascii="Times New Roman" w:hAnsi="Times New Roman"/>
            <w:snapToGrid w:val="0"/>
          </w:rPr>
          <w:t>new</w:t>
        </w:r>
        <w:r w:rsidRPr="00FB54DF">
          <w:rPr>
            <w:rFonts w:ascii="Times New Roman" w:hAnsi="Times New Roman"/>
            <w:snapToGrid w:val="0"/>
          </w:rPr>
          <w:t xml:space="preserve"> NG-RAN node shall, if supported, consider that the </w:t>
        </w:r>
        <w:r>
          <w:rPr>
            <w:rFonts w:ascii="Times New Roman" w:hAnsi="Times New Roman"/>
            <w:snapToGrid w:val="0"/>
          </w:rPr>
          <w:t>procedure</w:t>
        </w:r>
        <w:r w:rsidRPr="00FB54DF">
          <w:rPr>
            <w:rFonts w:ascii="Times New Roman" w:hAnsi="Times New Roman"/>
            <w:snapToGrid w:val="0"/>
          </w:rPr>
          <w:t xml:space="preserve"> is </w:t>
        </w:r>
        <w:r>
          <w:rPr>
            <w:rFonts w:ascii="Times New Roman" w:hAnsi="Times New Roman"/>
            <w:snapToGrid w:val="0"/>
          </w:rPr>
          <w:t xml:space="preserve">performed </w:t>
        </w:r>
        <w:r w:rsidRPr="00FB54DF">
          <w:rPr>
            <w:rFonts w:ascii="Times New Roman" w:hAnsi="Times New Roman"/>
            <w:snapToGrid w:val="0"/>
          </w:rPr>
          <w:t>for an IAB</w:t>
        </w:r>
        <w:r>
          <w:rPr>
            <w:rFonts w:ascii="Times New Roman" w:hAnsi="Times New Roman"/>
            <w:snapToGrid w:val="0"/>
          </w:rPr>
          <w:t>-</w:t>
        </w:r>
        <w:r w:rsidRPr="00FB54DF">
          <w:rPr>
            <w:rFonts w:ascii="Times New Roman" w:hAnsi="Times New Roman"/>
            <w:snapToGrid w:val="0"/>
          </w:rPr>
          <w:t>node.</w:t>
        </w:r>
        <w:r>
          <w:rPr>
            <w:rFonts w:ascii="Times New Roman" w:hAnsi="Times New Roman"/>
            <w:snapToGrid w:val="0"/>
          </w:rPr>
          <w:t xml:space="preserve"> In addition:</w:t>
        </w:r>
      </w:ins>
    </w:p>
    <w:p w14:paraId="4429CD98" w14:textId="77777777" w:rsidR="002D073E" w:rsidRPr="00410A92" w:rsidRDefault="002D073E" w:rsidP="002D073E">
      <w:pPr>
        <w:pStyle w:val="ListParagraph"/>
        <w:numPr>
          <w:ilvl w:val="0"/>
          <w:numId w:val="21"/>
        </w:numPr>
        <w:rPr>
          <w:rFonts w:ascii="Times New Roman" w:hAnsi="Times New Roman"/>
        </w:rPr>
      </w:pPr>
      <w:ins w:id="147" w:author="R3-222855" w:date="2022-03-04T15:30:00Z">
        <w:r w:rsidRPr="00E74C68">
          <w:rPr>
            <w:rFonts w:ascii="Times New Roman" w:hAnsi="Times New Roman"/>
          </w:rPr>
          <w:lastRenderedPageBreak/>
          <w:t xml:space="preserve">If the </w:t>
        </w:r>
        <w:r w:rsidRPr="002D073E">
          <w:rPr>
            <w:rFonts w:ascii="Times New Roman" w:hAnsi="Times New Roman"/>
            <w:i/>
          </w:rPr>
          <w:t>No PDU Session Indication</w:t>
        </w:r>
        <w:r w:rsidRPr="00E74C68">
          <w:rPr>
            <w:rFonts w:ascii="Times New Roman" w:hAnsi="Times New Roman"/>
          </w:rPr>
          <w:t xml:space="preserve"> IE is contained in the </w:t>
        </w:r>
        <w:r w:rsidRPr="002D073E">
          <w:rPr>
            <w:rFonts w:ascii="Times New Roman" w:hAnsi="Times New Roman"/>
            <w:i/>
          </w:rPr>
          <w:t>UE Context Information – Retrieve UE Context Response</w:t>
        </w:r>
        <w:r w:rsidRPr="002D073E">
          <w:rPr>
            <w:rFonts w:ascii="Times New Roman" w:hAnsi="Times New Roman"/>
          </w:rPr>
          <w:t xml:space="preserve"> </w:t>
        </w:r>
        <w:r w:rsidRPr="00E74C68">
          <w:rPr>
            <w:rFonts w:ascii="Times New Roman" w:hAnsi="Times New Roman"/>
          </w:rPr>
          <w:t>IE of the RETRIEVE UE CONTEXT RESPONSE message, the new NG-RAN node shall, if supported, consider the UE as an IAB</w:t>
        </w:r>
        <w:r>
          <w:rPr>
            <w:rFonts w:ascii="Times New Roman" w:hAnsi="Times New Roman"/>
          </w:rPr>
          <w:t>-</w:t>
        </w:r>
        <w:r w:rsidRPr="00E74C68">
          <w:rPr>
            <w:rFonts w:ascii="Times New Roman" w:hAnsi="Times New Roman"/>
          </w:rPr>
          <w:t>node which does not have a</w:t>
        </w:r>
        <w:r>
          <w:rPr>
            <w:rFonts w:ascii="Times New Roman" w:hAnsi="Times New Roman"/>
          </w:rPr>
          <w:t>ny</w:t>
        </w:r>
        <w:r w:rsidRPr="00E74C68">
          <w:rPr>
            <w:rFonts w:ascii="Times New Roman" w:hAnsi="Times New Roman"/>
          </w:rPr>
          <w:t xml:space="preserve"> PDU session</w:t>
        </w:r>
        <w:r>
          <w:rPr>
            <w:rFonts w:ascii="Times New Roman" w:hAnsi="Times New Roman"/>
          </w:rPr>
          <w:t>s</w:t>
        </w:r>
        <w:r w:rsidRPr="00E74C68">
          <w:rPr>
            <w:rFonts w:ascii="Times New Roman" w:hAnsi="Times New Roman"/>
          </w:rPr>
          <w:t xml:space="preserve"> activated, </w:t>
        </w:r>
        <w:r>
          <w:rPr>
            <w:rFonts w:ascii="Times New Roman" w:hAnsi="Times New Roman"/>
          </w:rPr>
          <w:t>and</w:t>
        </w:r>
        <w:r w:rsidRPr="00E74C68">
          <w:rPr>
            <w:rFonts w:ascii="Times New Roman" w:hAnsi="Times New Roman"/>
          </w:rPr>
          <w:t xml:space="preserve"> ignore the </w:t>
        </w:r>
        <w:r w:rsidRPr="002D073E">
          <w:rPr>
            <w:rFonts w:ascii="Times New Roman" w:hAnsi="Times New Roman"/>
            <w:i/>
          </w:rPr>
          <w:t>PDU Session Resources To Be Setup List</w:t>
        </w:r>
        <w:r w:rsidRPr="00E74C68">
          <w:rPr>
            <w:rFonts w:ascii="Times New Roman" w:hAnsi="Times New Roman"/>
          </w:rPr>
          <w:t xml:space="preserve"> IE in the </w:t>
        </w:r>
        <w:r w:rsidRPr="002D073E">
          <w:rPr>
            <w:rFonts w:ascii="Times New Roman" w:hAnsi="Times New Roman"/>
            <w:i/>
          </w:rPr>
          <w:t>UE Context Information – Retrieve UE Context Response</w:t>
        </w:r>
        <w:r w:rsidRPr="002D073E">
          <w:rPr>
            <w:rFonts w:ascii="Times New Roman" w:hAnsi="Times New Roman"/>
          </w:rPr>
          <w:t xml:space="preserve"> </w:t>
        </w:r>
        <w:r w:rsidRPr="00E74C68">
          <w:rPr>
            <w:rFonts w:ascii="Times New Roman" w:hAnsi="Times New Roman"/>
          </w:rPr>
          <w:t>IE, and shall not take any action with respect to PDU session setup.</w:t>
        </w:r>
      </w:ins>
    </w:p>
    <w:p w14:paraId="12C116EA" w14:textId="77777777" w:rsidR="0088041F" w:rsidDel="00AA6039" w:rsidRDefault="0088041F" w:rsidP="0088041F">
      <w:pPr>
        <w:rPr>
          <w:ins w:id="148" w:author="Author" w:date="2022-02-08T22:20:00Z"/>
          <w:del w:id="149" w:author="R3-222860" w:date="2022-03-04T20:04:00Z"/>
          <w:rFonts w:ascii="Times New Roman" w:hAnsi="Times New Roman"/>
          <w:lang w:eastAsia="ko-KR"/>
        </w:rPr>
      </w:pPr>
      <w:ins w:id="150" w:author="Author" w:date="2022-02-08T22:20:00Z">
        <w:del w:id="151" w:author="R3-222860" w:date="2022-03-04T20:04:00Z">
          <w:r w:rsidRPr="007963F0" w:rsidDel="00AA6039">
            <w:rPr>
              <w:rFonts w:ascii="Times New Roman" w:hAnsi="Times New Roman"/>
              <w:lang w:eastAsia="ko-KR"/>
            </w:rPr>
            <w:delText>I</w:delText>
          </w:r>
          <w:r w:rsidRPr="007963F0" w:rsidDel="00AA6039">
            <w:rPr>
              <w:rFonts w:ascii="Times New Roman" w:hAnsi="Times New Roman" w:hint="eastAsia"/>
              <w:lang w:eastAsia="ko-KR"/>
            </w:rPr>
            <w:delText xml:space="preserve">f the </w:delText>
          </w:r>
          <w:r w:rsidRPr="00B231D1" w:rsidDel="00AA6039">
            <w:rPr>
              <w:rFonts w:ascii="Times New Roman" w:hAnsi="Times New Roman"/>
              <w:i/>
              <w:lang w:eastAsia="ko-KR"/>
            </w:rPr>
            <w:delText>Activated Cells List</w:delText>
          </w:r>
          <w:r w:rsidRPr="007963F0" w:rsidDel="00AA6039">
            <w:rPr>
              <w:rFonts w:ascii="Times New Roman" w:hAnsi="Times New Roman" w:hint="eastAsia"/>
              <w:lang w:eastAsia="ko-KR"/>
            </w:rPr>
            <w:delText xml:space="preserve"> IE</w:delText>
          </w:r>
          <w:r w:rsidRPr="007963F0" w:rsidDel="00AA6039">
            <w:rPr>
              <w:rFonts w:ascii="Times New Roman" w:hAnsi="Times New Roman"/>
              <w:lang w:eastAsia="ko-KR"/>
            </w:rPr>
            <w:delText xml:space="preserve"> is contained in the </w:delText>
          </w:r>
          <w:r w:rsidRPr="00AA5F4C" w:rsidDel="00AA6039">
            <w:rPr>
              <w:rFonts w:ascii="Times New Roman" w:hAnsi="Times New Roman"/>
              <w:lang w:eastAsia="ko-KR"/>
            </w:rPr>
            <w:delText>RETRIEVE UE CONTEXT RESPONSE</w:delText>
          </w:r>
          <w:r w:rsidRPr="007963F0" w:rsidDel="00AA6039">
            <w:rPr>
              <w:rFonts w:ascii="Times New Roman" w:hAnsi="Times New Roman"/>
              <w:lang w:eastAsia="ko-KR"/>
            </w:rPr>
            <w:delText xml:space="preserve"> message</w:delText>
          </w:r>
          <w:r w:rsidRPr="007963F0" w:rsidDel="00AA6039">
            <w:rPr>
              <w:rFonts w:ascii="Times New Roman" w:hAnsi="Times New Roman" w:hint="eastAsia"/>
              <w:lang w:eastAsia="ko-KR"/>
            </w:rPr>
            <w:delText xml:space="preserve">, the </w:delText>
          </w:r>
          <w:r w:rsidRPr="00AA5F4C" w:rsidDel="00AA6039">
            <w:rPr>
              <w:rFonts w:ascii="Times New Roman" w:hAnsi="Times New Roman" w:hint="eastAsia"/>
            </w:rPr>
            <w:delText>new</w:delText>
          </w:r>
          <w:r w:rsidRPr="00AA5F4C" w:rsidDel="00AA6039">
            <w:rPr>
              <w:rFonts w:ascii="Times New Roman" w:hAnsi="Times New Roman"/>
              <w:lang w:eastAsia="ko-KR"/>
            </w:rPr>
            <w:delText xml:space="preserve"> NG- RAN node</w:delText>
          </w:r>
          <w:r w:rsidRPr="007963F0" w:rsidDel="00AA6039">
            <w:rPr>
              <w:rFonts w:ascii="Times New Roman" w:hAnsi="Times New Roman" w:hint="eastAsia"/>
              <w:lang w:eastAsia="ko-KR"/>
            </w:rPr>
            <w:delText xml:space="preserve"> shall, if supported, </w:delText>
          </w:r>
          <w:r w:rsidRPr="00AA5F4C" w:rsidDel="00AA6039">
            <w:rPr>
              <w:rFonts w:ascii="Times New Roman" w:hAnsi="Times New Roman"/>
              <w:lang w:eastAsia="ko-KR"/>
            </w:rPr>
            <w:delText xml:space="preserve">store this information </w:delText>
          </w:r>
          <w:r w:rsidRPr="00AA5F4C" w:rsidDel="00AA6039">
            <w:rPr>
              <w:rFonts w:ascii="Times New Roman" w:hAnsi="Times New Roman" w:hint="eastAsia"/>
            </w:rPr>
            <w:delText>in the UE context</w:delText>
          </w:r>
          <w:r w:rsidRPr="00CD653C" w:rsidDel="00AA6039">
            <w:rPr>
              <w:rFonts w:ascii="Times New Roman" w:hAnsi="Times New Roman"/>
              <w:lang w:eastAsia="ko-KR"/>
            </w:rPr>
            <w:delText xml:space="preserve">, </w:delText>
          </w:r>
          <w:r w:rsidDel="00AA6039">
            <w:rPr>
              <w:rFonts w:ascii="Times New Roman" w:hAnsi="Times New Roman"/>
            </w:rPr>
            <w:delText>and</w:delText>
          </w:r>
          <w:r w:rsidRPr="00AA045F" w:rsidDel="00AA6039">
            <w:rPr>
              <w:rFonts w:ascii="Times New Roman" w:hAnsi="Times New Roman"/>
            </w:rPr>
            <w:delText xml:space="preserve"> use th</w:delText>
          </w:r>
          <w:r w:rsidDel="00AA6039">
            <w:rPr>
              <w:rFonts w:ascii="Times New Roman" w:hAnsi="Times New Roman"/>
            </w:rPr>
            <w:delText>is IE</w:delText>
          </w:r>
          <w:r w:rsidRPr="00AA045F" w:rsidDel="00AA6039">
            <w:rPr>
              <w:rFonts w:ascii="Times New Roman" w:hAnsi="Times New Roman"/>
            </w:rPr>
            <w:delText xml:space="preserve"> for the </w:delText>
          </w:r>
          <w:r w:rsidDel="00AA6039">
            <w:rPr>
              <w:rFonts w:ascii="Times New Roman" w:hAnsi="Times New Roman"/>
            </w:rPr>
            <w:delText xml:space="preserve">inter-donor </w:delText>
          </w:r>
          <w:r w:rsidRPr="00AA045F" w:rsidDel="00AA6039">
            <w:rPr>
              <w:rFonts w:ascii="Times New Roman" w:hAnsi="Times New Roman"/>
            </w:rPr>
            <w:delText>resource coordination for the IAB node</w:delText>
          </w:r>
          <w:r w:rsidDel="00AA6039">
            <w:rPr>
              <w:rFonts w:ascii="Times New Roman" w:hAnsi="Times New Roman"/>
              <w:lang w:eastAsia="ko-KR"/>
            </w:rPr>
            <w:delText xml:space="preserve">. </w:delText>
          </w:r>
        </w:del>
      </w:ins>
    </w:p>
    <w:p w14:paraId="1498C88E" w14:textId="77777777" w:rsidR="0088041F" w:rsidRPr="00B917F1" w:rsidDel="00AA6039" w:rsidRDefault="0088041F" w:rsidP="0088041F">
      <w:pPr>
        <w:rPr>
          <w:ins w:id="152" w:author="Author" w:date="2022-02-08T22:20:00Z"/>
          <w:del w:id="153" w:author="R3-222860" w:date="2022-03-04T20:04:00Z"/>
          <w:rFonts w:ascii="Times New Roman" w:eastAsia="Malgun Gothic" w:hAnsi="Times New Roman"/>
          <w:i/>
          <w:lang w:eastAsia="ko-KR"/>
        </w:rPr>
      </w:pPr>
      <w:ins w:id="154" w:author="Author" w:date="2022-02-08T22:20:00Z">
        <w:del w:id="155" w:author="R3-222860" w:date="2022-03-04T20:04:00Z">
          <w:r w:rsidRPr="00B917F1" w:rsidDel="00AA6039">
            <w:rPr>
              <w:rFonts w:ascii="Times New Roman" w:eastAsia="Malgun Gothic" w:hAnsi="Times New Roman"/>
              <w:i/>
              <w:lang w:eastAsia="ko-KR"/>
            </w:rPr>
            <w:delText>Editor’s Note: FFS the final wording.</w:delText>
          </w:r>
        </w:del>
      </w:ins>
    </w:p>
    <w:p w14:paraId="4452B63E" w14:textId="77777777" w:rsidR="00410A92" w:rsidRPr="00410A92" w:rsidDel="003F0547" w:rsidRDefault="00410A92" w:rsidP="00410A92">
      <w:pPr>
        <w:rPr>
          <w:ins w:id="156" w:author="Author" w:date="2022-02-08T22:20:00Z"/>
          <w:del w:id="157" w:author="R3-222855" w:date="2022-03-04T15:33:00Z"/>
          <w:rFonts w:ascii="Times New Roman" w:eastAsia="Malgun Gothic" w:hAnsi="Times New Roman"/>
          <w:lang w:eastAsia="ko-KR"/>
        </w:rPr>
      </w:pPr>
      <w:ins w:id="158" w:author="Author" w:date="2022-02-08T22:20:00Z">
        <w:del w:id="159" w:author="R3-222855" w:date="2022-03-04T15:33:00Z">
          <w:r w:rsidRPr="00410A92" w:rsidDel="003F0547">
            <w:rPr>
              <w:rFonts w:ascii="Times New Roman" w:hAnsi="Times New Roman"/>
            </w:rPr>
            <w:delText xml:space="preserve">If the </w:delText>
          </w:r>
          <w:r w:rsidRPr="00410A92" w:rsidDel="003F0547">
            <w:rPr>
              <w:rFonts w:ascii="Times New Roman" w:hAnsi="Times New Roman"/>
              <w:i/>
            </w:rPr>
            <w:delText>No PDU Session Indication</w:delText>
          </w:r>
          <w:r w:rsidRPr="00410A92" w:rsidDel="003F0547">
            <w:rPr>
              <w:rFonts w:ascii="Times New Roman" w:hAnsi="Times New Roman"/>
            </w:rPr>
            <w:delText xml:space="preserve"> IE is contained in the </w:delText>
          </w:r>
          <w:r w:rsidRPr="00410A92" w:rsidDel="003F0547">
            <w:rPr>
              <w:rFonts w:ascii="Times New Roman" w:hAnsi="Times New Roman"/>
              <w:i/>
            </w:rPr>
            <w:delText xml:space="preserve">UE Context Information – Retrieve UE Context Response </w:delText>
          </w:r>
          <w:r w:rsidRPr="00410A92" w:rsidDel="003F0547">
            <w:rPr>
              <w:rFonts w:ascii="Times New Roman" w:hAnsi="Times New Roman"/>
            </w:rPr>
            <w:delText xml:space="preserve">IE of the RETRIEVE UE CONTEXT RESPONSE message, the new NG-RAN node shall, if supported, consider the UE </w:delText>
          </w:r>
          <w:r w:rsidR="00BA6734" w:rsidDel="003F0547">
            <w:rPr>
              <w:rFonts w:ascii="Times New Roman" w:hAnsi="Times New Roman"/>
            </w:rPr>
            <w:delText xml:space="preserve">as an IAB node which </w:delText>
          </w:r>
          <w:r w:rsidRPr="00410A92" w:rsidDel="003F0547">
            <w:rPr>
              <w:rFonts w:ascii="Times New Roman" w:hAnsi="Times New Roman"/>
            </w:rPr>
            <w:delText xml:space="preserve">does not have a PDU session activated,  ignore the </w:delText>
          </w:r>
          <w:r w:rsidRPr="00410A92" w:rsidDel="003F0547">
            <w:rPr>
              <w:rFonts w:ascii="Times New Roman" w:hAnsi="Times New Roman"/>
              <w:i/>
              <w:lang w:eastAsia="ja-JP"/>
            </w:rPr>
            <w:delText xml:space="preserve">PDU Session Resources To </w:delText>
          </w:r>
          <w:r w:rsidRPr="00410A92" w:rsidDel="003F0547">
            <w:rPr>
              <w:rFonts w:ascii="Times New Roman" w:eastAsia="MS Mincho" w:hAnsi="Times New Roman"/>
              <w:i/>
              <w:lang w:eastAsia="ja-JP"/>
            </w:rPr>
            <w:delText>B</w:delText>
          </w:r>
          <w:r w:rsidRPr="00410A92" w:rsidDel="003F0547">
            <w:rPr>
              <w:rFonts w:ascii="Times New Roman" w:hAnsi="Times New Roman"/>
              <w:i/>
              <w:lang w:eastAsia="ja-JP"/>
            </w:rPr>
            <w:delText>e Setup List</w:delText>
          </w:r>
          <w:r w:rsidRPr="00410A92" w:rsidDel="003F0547">
            <w:rPr>
              <w:rFonts w:ascii="Times New Roman" w:hAnsi="Times New Roman"/>
            </w:rPr>
            <w:delText xml:space="preserve"> IE in the </w:delText>
          </w:r>
          <w:r w:rsidRPr="00410A92" w:rsidDel="003F0547">
            <w:rPr>
              <w:rFonts w:ascii="Times New Roman" w:hAnsi="Times New Roman"/>
              <w:i/>
            </w:rPr>
            <w:delText xml:space="preserve">UE Context Information – Retrieve UE Context Response </w:delText>
          </w:r>
          <w:r w:rsidRPr="00410A92" w:rsidDel="003F0547">
            <w:rPr>
              <w:rFonts w:ascii="Times New Roman" w:hAnsi="Times New Roman"/>
            </w:rPr>
            <w:delText>IE, and shall not take any action with respect to PDU session setup.</w:delText>
          </w:r>
        </w:del>
      </w:ins>
    </w:p>
    <w:p w14:paraId="34264D61" w14:textId="77777777" w:rsidR="00125DD4" w:rsidRPr="00B917F1" w:rsidRDefault="00125DD4" w:rsidP="00125DD4">
      <w:pPr>
        <w:rPr>
          <w:rFonts w:ascii="Times New Roman" w:eastAsia="Malgun Gothic" w:hAnsi="Times New Roman"/>
          <w:lang w:eastAsia="ko-KR"/>
        </w:rPr>
      </w:pPr>
    </w:p>
    <w:p w14:paraId="3C734872" w14:textId="77777777" w:rsidR="00125DD4" w:rsidRDefault="00125DD4" w:rsidP="00125DD4">
      <w:pPr>
        <w:jc w:val="center"/>
        <w:rPr>
          <w:rFonts w:cs="Dotum"/>
          <w:lang w:eastAsia="en-US"/>
        </w:rPr>
      </w:pPr>
      <w:r w:rsidRPr="00CD3F32">
        <w:rPr>
          <w:rFonts w:cs="Dotum"/>
          <w:highlight w:val="yellow"/>
          <w:lang w:eastAsia="en-US"/>
        </w:rPr>
        <w:t>-------------------------------------------</w:t>
      </w:r>
      <w:r w:rsidR="00891A3C">
        <w:rPr>
          <w:rFonts w:cs="Dotum"/>
          <w:highlight w:val="yellow"/>
          <w:lang w:eastAsia="en-US"/>
        </w:rPr>
        <w:t>Next change</w:t>
      </w:r>
      <w:r w:rsidRPr="00CD3F32">
        <w:rPr>
          <w:rFonts w:cs="Dotum"/>
          <w:highlight w:val="yellow"/>
          <w:lang w:eastAsia="en-US"/>
        </w:rPr>
        <w:t>-------------------------------------------</w:t>
      </w:r>
    </w:p>
    <w:p w14:paraId="2DAF1ED3" w14:textId="77777777" w:rsidR="00FF345D" w:rsidRPr="00FD0425" w:rsidRDefault="00FF345D" w:rsidP="00FF345D">
      <w:pPr>
        <w:pStyle w:val="Heading3"/>
        <w:ind w:left="720" w:hanging="720"/>
      </w:pPr>
      <w:bookmarkStart w:id="160" w:name="_Toc20955084"/>
      <w:bookmarkStart w:id="161" w:name="_Toc29991271"/>
      <w:bookmarkStart w:id="162" w:name="_Toc36555671"/>
      <w:bookmarkStart w:id="163" w:name="_Toc44497349"/>
      <w:bookmarkStart w:id="164" w:name="_Toc45107737"/>
      <w:bookmarkStart w:id="165" w:name="_Toc45901357"/>
      <w:bookmarkStart w:id="166" w:name="_Toc51850436"/>
      <w:bookmarkStart w:id="167" w:name="_Toc56693439"/>
      <w:bookmarkStart w:id="168" w:name="_Toc64446982"/>
      <w:bookmarkStart w:id="169" w:name="_Toc66286476"/>
      <w:bookmarkStart w:id="170" w:name="_Toc74151171"/>
      <w:bookmarkStart w:id="171" w:name="_Toc88653643"/>
      <w:r w:rsidRPr="00FD0425">
        <w:t>8.3.1</w:t>
      </w:r>
      <w:r w:rsidRPr="00FD0425">
        <w:tab/>
        <w:t>S-NG-RAN node Addition Preparation</w:t>
      </w:r>
      <w:bookmarkEnd w:id="160"/>
      <w:bookmarkEnd w:id="161"/>
      <w:bookmarkEnd w:id="162"/>
      <w:bookmarkEnd w:id="163"/>
      <w:bookmarkEnd w:id="164"/>
      <w:bookmarkEnd w:id="165"/>
      <w:bookmarkEnd w:id="166"/>
      <w:bookmarkEnd w:id="167"/>
      <w:bookmarkEnd w:id="168"/>
      <w:bookmarkEnd w:id="169"/>
      <w:bookmarkEnd w:id="170"/>
      <w:bookmarkEnd w:id="171"/>
    </w:p>
    <w:p w14:paraId="323E3D39" w14:textId="77777777" w:rsidR="00FF345D" w:rsidRPr="00FD0425" w:rsidRDefault="00FF345D" w:rsidP="00FF345D">
      <w:pPr>
        <w:pStyle w:val="Heading4"/>
        <w:ind w:left="864" w:hanging="864"/>
      </w:pPr>
      <w:bookmarkStart w:id="172" w:name="_Toc20955085"/>
      <w:bookmarkStart w:id="173" w:name="_Toc29991272"/>
      <w:bookmarkStart w:id="174" w:name="_Toc36555672"/>
      <w:bookmarkStart w:id="175" w:name="_Toc44497350"/>
      <w:bookmarkStart w:id="176" w:name="_Toc45107738"/>
      <w:bookmarkStart w:id="177" w:name="_Toc45901358"/>
      <w:bookmarkStart w:id="178" w:name="_Toc51850437"/>
      <w:bookmarkStart w:id="179" w:name="_Toc56693440"/>
      <w:bookmarkStart w:id="180" w:name="_Toc64446983"/>
      <w:bookmarkStart w:id="181" w:name="_Toc66286477"/>
      <w:bookmarkStart w:id="182" w:name="_Toc74151172"/>
      <w:bookmarkStart w:id="183" w:name="_Toc88653644"/>
      <w:r w:rsidRPr="00FD0425">
        <w:t>8.3.1.1</w:t>
      </w:r>
      <w:r w:rsidRPr="00FD0425">
        <w:tab/>
        <w:t>General</w:t>
      </w:r>
      <w:bookmarkEnd w:id="172"/>
      <w:bookmarkEnd w:id="173"/>
      <w:bookmarkEnd w:id="174"/>
      <w:bookmarkEnd w:id="175"/>
      <w:bookmarkEnd w:id="176"/>
      <w:bookmarkEnd w:id="177"/>
      <w:bookmarkEnd w:id="178"/>
      <w:bookmarkEnd w:id="179"/>
      <w:bookmarkEnd w:id="180"/>
      <w:bookmarkEnd w:id="181"/>
      <w:bookmarkEnd w:id="182"/>
      <w:bookmarkEnd w:id="183"/>
    </w:p>
    <w:p w14:paraId="18BF92DE" w14:textId="77777777" w:rsidR="00FF345D" w:rsidRPr="00C3213B" w:rsidRDefault="00FF345D" w:rsidP="00FF345D">
      <w:pPr>
        <w:rPr>
          <w:rFonts w:ascii="Times New Roman" w:hAnsi="Times New Roman"/>
        </w:rPr>
      </w:pPr>
      <w:r w:rsidRPr="00C3213B">
        <w:rPr>
          <w:rFonts w:ascii="Times New Roman" w:hAnsi="Times New Roman"/>
        </w:rPr>
        <w:t>The purpose of the S-NG-RAN node Addition Preparation procedure is to request the S-NG-RAN node to allocate resources for dual connectivity operation for a specific UE.</w:t>
      </w:r>
    </w:p>
    <w:p w14:paraId="08721C5A" w14:textId="77777777" w:rsidR="00FF345D" w:rsidRPr="00C3213B" w:rsidRDefault="00FF345D" w:rsidP="00FF345D">
      <w:pPr>
        <w:rPr>
          <w:rFonts w:ascii="Times New Roman" w:hAnsi="Times New Roman"/>
        </w:rPr>
      </w:pPr>
      <w:r w:rsidRPr="00C3213B">
        <w:rPr>
          <w:rFonts w:ascii="Times New Roman" w:hAnsi="Times New Roman"/>
        </w:rPr>
        <w:t>The procedure uses UE-associated signalling.</w:t>
      </w:r>
    </w:p>
    <w:p w14:paraId="1CB66A09" w14:textId="77777777" w:rsidR="00FF345D" w:rsidRPr="00FD0425" w:rsidRDefault="00FF345D" w:rsidP="00FF345D">
      <w:pPr>
        <w:pStyle w:val="Heading4"/>
        <w:ind w:left="864" w:hanging="864"/>
      </w:pPr>
      <w:bookmarkStart w:id="184" w:name="_Toc20955086"/>
      <w:bookmarkStart w:id="185" w:name="_Toc29991273"/>
      <w:bookmarkStart w:id="186" w:name="_Toc36555673"/>
      <w:bookmarkStart w:id="187" w:name="_Toc44497351"/>
      <w:bookmarkStart w:id="188" w:name="_Toc45107739"/>
      <w:bookmarkStart w:id="189" w:name="_Toc45901359"/>
      <w:bookmarkStart w:id="190" w:name="_Toc51850438"/>
      <w:bookmarkStart w:id="191" w:name="_Toc56693441"/>
      <w:bookmarkStart w:id="192" w:name="_Toc64446984"/>
      <w:bookmarkStart w:id="193" w:name="_Toc66286478"/>
      <w:bookmarkStart w:id="194" w:name="_Toc74151173"/>
      <w:bookmarkStart w:id="195" w:name="_Toc88653645"/>
      <w:r w:rsidRPr="00FD0425">
        <w:t>8.3.1.2</w:t>
      </w:r>
      <w:r w:rsidRPr="00FD0425">
        <w:tab/>
        <w:t>Successful Operation</w:t>
      </w:r>
      <w:bookmarkEnd w:id="184"/>
      <w:bookmarkEnd w:id="185"/>
      <w:bookmarkEnd w:id="186"/>
      <w:bookmarkEnd w:id="187"/>
      <w:bookmarkEnd w:id="188"/>
      <w:bookmarkEnd w:id="189"/>
      <w:bookmarkEnd w:id="190"/>
      <w:bookmarkEnd w:id="191"/>
      <w:bookmarkEnd w:id="192"/>
      <w:bookmarkEnd w:id="193"/>
      <w:bookmarkEnd w:id="194"/>
      <w:bookmarkEnd w:id="195"/>
    </w:p>
    <w:p w14:paraId="1D0E9DBC" w14:textId="77777777" w:rsidR="00FF345D" w:rsidRPr="00FD0425" w:rsidRDefault="00FF345D" w:rsidP="00FF345D">
      <w:pPr>
        <w:pStyle w:val="TH"/>
      </w:pPr>
      <w:r w:rsidRPr="00FD0425">
        <w:object w:dxaOrig="7050" w:dyaOrig="2295" w14:anchorId="66B496BA">
          <v:shape id="_x0000_i1027" type="#_x0000_t75" style="width:353pt;height:115pt" o:ole="">
            <v:imagedata r:id="rId22" o:title=""/>
          </v:shape>
          <o:OLEObject Type="Embed" ProgID="Visio.Drawing.15" ShapeID="_x0000_i1027" DrawAspect="Content" ObjectID="_1708259649" r:id="rId23"/>
        </w:object>
      </w:r>
    </w:p>
    <w:p w14:paraId="54C5ED31" w14:textId="77777777" w:rsidR="00FF345D" w:rsidRPr="00FD0425" w:rsidRDefault="00FF345D" w:rsidP="00FF345D">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48295DF9" w14:textId="77777777" w:rsidR="00125DD4" w:rsidRPr="00C3213B" w:rsidRDefault="00FF345D" w:rsidP="00FF345D">
      <w:pPr>
        <w:spacing w:after="180"/>
        <w:jc w:val="left"/>
        <w:rPr>
          <w:rFonts w:ascii="Times New Roman" w:hAnsi="Times New Roman"/>
          <w:lang w:eastAsia="ko-KR"/>
        </w:rPr>
      </w:pPr>
      <w:r w:rsidRPr="00C3213B">
        <w:rPr>
          <w:rFonts w:ascii="Times New Roman" w:hAnsi="Times New Roman"/>
        </w:rPr>
        <w:t>The M-NG-RAN node initiates the procedure by sending the S-NODE ADDITION REQUEST message to the S-NG-RAN node.</w:t>
      </w:r>
    </w:p>
    <w:p w14:paraId="7606E5E2" w14:textId="77777777" w:rsidR="003442E7" w:rsidRPr="003442E7" w:rsidRDefault="003442E7" w:rsidP="003442E7">
      <w:pPr>
        <w:ind w:firstLineChars="250" w:firstLine="500"/>
      </w:pPr>
      <w:r w:rsidRPr="00D91FC9">
        <w:rPr>
          <w:color w:val="FF0000"/>
        </w:rPr>
        <w:t>----------------</w:t>
      </w:r>
      <w:r>
        <w:rPr>
          <w:color w:val="FF0000"/>
        </w:rPr>
        <w:t>-----------------------------</w:t>
      </w:r>
      <w:r w:rsidRPr="00D91FC9">
        <w:rPr>
          <w:color w:val="FF0000"/>
        </w:rPr>
        <w:t>-&lt;un</w:t>
      </w:r>
      <w:r>
        <w:rPr>
          <w:color w:val="FF0000"/>
        </w:rPr>
        <w:t>changed</w:t>
      </w:r>
      <w:r w:rsidRPr="00D91FC9">
        <w:rPr>
          <w:color w:val="FF0000"/>
        </w:rPr>
        <w:t xml:space="preserve"> part is omitted&gt;-----------------------------------------------</w:t>
      </w:r>
    </w:p>
    <w:p w14:paraId="01ADF36F" w14:textId="77777777" w:rsidR="003442E7" w:rsidRDefault="00FF345D" w:rsidP="00125DD4">
      <w:pPr>
        <w:spacing w:after="180"/>
        <w:jc w:val="left"/>
        <w:rPr>
          <w:ins w:id="196" w:author="R3-222855" w:date="2022-03-04T15:33:00Z"/>
          <w:rFonts w:ascii="Times New Roman" w:hAnsi="Times New Roman"/>
        </w:rPr>
      </w:pPr>
      <w:r w:rsidRPr="00C3213B">
        <w:rPr>
          <w:rFonts w:ascii="Times New Roman" w:hAnsi="Times New Roman"/>
        </w:rPr>
        <w:t xml:space="preserve">For each DRB configured as MN-terminated split bearer/SCG bearer, if the </w:t>
      </w:r>
      <w:r w:rsidRPr="00C3213B">
        <w:rPr>
          <w:rFonts w:ascii="Times New Roman" w:hAnsi="Times New Roman"/>
          <w:i/>
        </w:rPr>
        <w:t>QoS Mapping Information</w:t>
      </w:r>
      <w:r w:rsidRPr="00C3213B">
        <w:rPr>
          <w:rFonts w:ascii="Times New Roman" w:hAnsi="Times New Roman"/>
        </w:rPr>
        <w:t xml:space="preserve"> IE is included in the </w:t>
      </w:r>
      <w:r w:rsidRPr="00C3213B">
        <w:rPr>
          <w:rFonts w:ascii="Times New Roman" w:hAnsi="Times New Roman"/>
          <w:i/>
          <w:iCs/>
        </w:rPr>
        <w:t xml:space="preserve">DRBs Admitted List </w:t>
      </w:r>
      <w:r w:rsidRPr="00C3213B">
        <w:rPr>
          <w:rFonts w:ascii="Times New Roman" w:hAnsi="Times New Roman"/>
        </w:rPr>
        <w:t xml:space="preserve">IE in the </w:t>
      </w:r>
      <w:r w:rsidRPr="00C3213B">
        <w:rPr>
          <w:rFonts w:ascii="Times New Roman" w:hAnsi="Times New Roman"/>
          <w:i/>
          <w:iCs/>
        </w:rPr>
        <w:t>PDU Session Resource Setup Response Info – MN terminated</w:t>
      </w:r>
      <w:r w:rsidRPr="00C3213B">
        <w:rPr>
          <w:rFonts w:ascii="Times New Roman" w:hAnsi="Times New Roman"/>
        </w:rPr>
        <w:t xml:space="preserve"> IE of the S-NODE </w:t>
      </w:r>
      <w:r w:rsidRPr="00C3213B">
        <w:rPr>
          <w:rFonts w:ascii="Times New Roman" w:hAnsi="Times New Roman"/>
          <w:lang w:eastAsia="ja-JP"/>
        </w:rPr>
        <w:t xml:space="preserve">ADDITION REQUEST </w:t>
      </w:r>
      <w:r w:rsidRPr="00C3213B">
        <w:rPr>
          <w:rFonts w:ascii="Times New Roman" w:hAnsi="Times New Roman"/>
        </w:rPr>
        <w:t xml:space="preserve">ACKNOWLEDGE message, the </w:t>
      </w:r>
      <w:r w:rsidRPr="00C3213B">
        <w:rPr>
          <w:rFonts w:ascii="Times New Roman" w:hAnsi="Times New Roman"/>
          <w:color w:val="000000"/>
        </w:rPr>
        <w:t>M-NG-RAN node</w:t>
      </w:r>
      <w:r w:rsidRPr="00C3213B">
        <w:rPr>
          <w:rFonts w:ascii="Times New Roman" w:hAnsi="Times New Roman"/>
        </w:rPr>
        <w:t xml:space="preserve"> shall, if supported, use it to set DSCP and/or flow label fields for the downlink IP packets which are transmitted from </w:t>
      </w:r>
      <w:r w:rsidRPr="00C3213B">
        <w:rPr>
          <w:rFonts w:ascii="Times New Roman" w:hAnsi="Times New Roman"/>
          <w:color w:val="000000"/>
        </w:rPr>
        <w:t xml:space="preserve">M-NG-RAN node </w:t>
      </w:r>
      <w:r w:rsidRPr="00C3213B">
        <w:rPr>
          <w:rFonts w:ascii="Times New Roman" w:hAnsi="Times New Roman"/>
        </w:rPr>
        <w:t xml:space="preserve">to </w:t>
      </w:r>
      <w:r w:rsidRPr="00C3213B">
        <w:rPr>
          <w:rFonts w:ascii="Times New Roman" w:hAnsi="Times New Roman"/>
          <w:color w:val="000000"/>
        </w:rPr>
        <w:t xml:space="preserve">S-NG-RAN node </w:t>
      </w:r>
      <w:r w:rsidRPr="00C3213B">
        <w:rPr>
          <w:rFonts w:ascii="Times New Roman" w:hAnsi="Times New Roman"/>
        </w:rPr>
        <w:t xml:space="preserve">through the GTP tunnels indicated by the </w:t>
      </w:r>
      <w:r w:rsidRPr="00C3213B">
        <w:rPr>
          <w:rFonts w:ascii="Times New Roman" w:hAnsi="Times New Roman"/>
          <w:i/>
          <w:iCs/>
        </w:rPr>
        <w:t xml:space="preserve">UP Transport Layer Information </w:t>
      </w:r>
      <w:r w:rsidRPr="00C3213B">
        <w:rPr>
          <w:rFonts w:ascii="Times New Roman" w:hAnsi="Times New Roman"/>
        </w:rPr>
        <w:t>IE.</w:t>
      </w:r>
    </w:p>
    <w:p w14:paraId="0960A532" w14:textId="10801527" w:rsidR="00CF55A5" w:rsidRDefault="00CF55A5" w:rsidP="00CF55A5">
      <w:pPr>
        <w:rPr>
          <w:ins w:id="197" w:author="R3-222855" w:date="2022-03-04T15:34:00Z"/>
          <w:rFonts w:ascii="Times New Roman" w:hAnsi="Times New Roman"/>
          <w:snapToGrid w:val="0"/>
        </w:rPr>
      </w:pPr>
      <w:ins w:id="198" w:author="R3-222855" w:date="2022-03-04T15:34:00Z">
        <w:r w:rsidRPr="00FB54DF">
          <w:rPr>
            <w:rFonts w:ascii="Times New Roman" w:hAnsi="Times New Roman"/>
            <w:snapToGrid w:val="0"/>
          </w:rPr>
          <w:t>If the</w:t>
        </w:r>
        <w:r w:rsidRPr="00FB54DF">
          <w:rPr>
            <w:rFonts w:ascii="Times New Roman" w:hAnsi="Times New Roman"/>
            <w:i/>
          </w:rPr>
          <w:t xml:space="preserve"> IAB Node Indication </w:t>
        </w:r>
        <w:r w:rsidRPr="00FB54DF">
          <w:rPr>
            <w:rFonts w:ascii="Times New Roman" w:hAnsi="Times New Roman"/>
            <w:snapToGrid w:val="0"/>
          </w:rPr>
          <w:t xml:space="preserve">IE is contained in the </w:t>
        </w:r>
        <w:r w:rsidRPr="00C3213B">
          <w:rPr>
            <w:rFonts w:ascii="Times New Roman" w:hAnsi="Times New Roman"/>
          </w:rPr>
          <w:t xml:space="preserve">S-NODE ADDITION REQUEST </w:t>
        </w:r>
        <w:r w:rsidRPr="00410A92">
          <w:rPr>
            <w:rFonts w:ascii="Times New Roman" w:hAnsi="Times New Roman"/>
          </w:rPr>
          <w:t>message</w:t>
        </w:r>
        <w:r w:rsidRPr="00FB54DF">
          <w:rPr>
            <w:rFonts w:ascii="Times New Roman" w:hAnsi="Times New Roman"/>
            <w:snapToGrid w:val="0"/>
          </w:rPr>
          <w:t xml:space="preserve">, the </w:t>
        </w:r>
        <w:r>
          <w:rPr>
            <w:rFonts w:ascii="Times New Roman" w:hAnsi="Times New Roman"/>
            <w:snapToGrid w:val="0"/>
          </w:rPr>
          <w:t>S-</w:t>
        </w:r>
        <w:r w:rsidRPr="00FB54DF">
          <w:rPr>
            <w:rFonts w:ascii="Times New Roman" w:hAnsi="Times New Roman"/>
            <w:snapToGrid w:val="0"/>
          </w:rPr>
          <w:t xml:space="preserve">NG-RAN node shall, if supported, consider </w:t>
        </w:r>
      </w:ins>
      <w:ins w:id="199" w:author="Ericsson User" w:date="2022-03-08T15:25:00Z">
        <w:r w:rsidR="00C56B8E">
          <w:rPr>
            <w:rFonts w:ascii="Times New Roman" w:hAnsi="Times New Roman"/>
            <w:snapToGrid w:val="0"/>
          </w:rPr>
          <w:t xml:space="preserve">that </w:t>
        </w:r>
      </w:ins>
      <w:ins w:id="200" w:author="R3-222855" w:date="2022-03-04T15:34:00Z">
        <w:r w:rsidRPr="00FB54DF">
          <w:rPr>
            <w:rFonts w:ascii="Times New Roman" w:hAnsi="Times New Roman"/>
            <w:snapToGrid w:val="0"/>
          </w:rPr>
          <w:t>th</w:t>
        </w:r>
        <w:r>
          <w:rPr>
            <w:rFonts w:ascii="Times New Roman" w:hAnsi="Times New Roman"/>
            <w:snapToGrid w:val="0"/>
          </w:rPr>
          <w:t xml:space="preserve">e </w:t>
        </w:r>
        <w:r w:rsidRPr="00ED3A17">
          <w:rPr>
            <w:rFonts w:ascii="Times New Roman" w:hAnsi="Times New Roman"/>
            <w:lang w:eastAsia="ko-KR"/>
          </w:rPr>
          <w:t xml:space="preserve">dual connectivity </w:t>
        </w:r>
        <w:r w:rsidRPr="00FB54DF">
          <w:rPr>
            <w:rFonts w:ascii="Times New Roman" w:hAnsi="Times New Roman"/>
            <w:snapToGrid w:val="0"/>
          </w:rPr>
          <w:t>is for an IAB</w:t>
        </w:r>
        <w:r>
          <w:rPr>
            <w:rFonts w:ascii="Times New Roman" w:hAnsi="Times New Roman"/>
            <w:snapToGrid w:val="0"/>
          </w:rPr>
          <w:t>-</w:t>
        </w:r>
        <w:r w:rsidRPr="00FB54DF">
          <w:rPr>
            <w:rFonts w:ascii="Times New Roman" w:hAnsi="Times New Roman"/>
            <w:snapToGrid w:val="0"/>
          </w:rPr>
          <w:t>node.</w:t>
        </w:r>
        <w:r w:rsidRPr="00E27CEC">
          <w:rPr>
            <w:rFonts w:ascii="Times New Roman" w:hAnsi="Times New Roman"/>
            <w:snapToGrid w:val="0"/>
          </w:rPr>
          <w:t xml:space="preserve"> </w:t>
        </w:r>
        <w:r>
          <w:rPr>
            <w:rFonts w:ascii="Times New Roman" w:hAnsi="Times New Roman"/>
            <w:snapToGrid w:val="0"/>
          </w:rPr>
          <w:t>In addition:</w:t>
        </w:r>
      </w:ins>
    </w:p>
    <w:p w14:paraId="5BAE27A9" w14:textId="77777777" w:rsidR="00CF55A5" w:rsidRPr="006A50B3" w:rsidRDefault="00CF55A5" w:rsidP="00CF55A5">
      <w:pPr>
        <w:pStyle w:val="ListParagraph"/>
        <w:numPr>
          <w:ilvl w:val="0"/>
          <w:numId w:val="40"/>
        </w:numPr>
        <w:rPr>
          <w:ins w:id="201" w:author="R3-222855" w:date="2022-03-04T15:34:00Z"/>
          <w:rFonts w:ascii="Times New Roman" w:hAnsi="Times New Roman"/>
          <w:lang w:eastAsia="ko-KR"/>
        </w:rPr>
      </w:pPr>
      <w:ins w:id="202" w:author="R3-222855" w:date="2022-03-04T15:34:00Z">
        <w:r w:rsidRPr="006A50B3">
          <w:rPr>
            <w:rFonts w:ascii="Times New Roman" w:hAnsi="Times New Roman"/>
          </w:rPr>
          <w:t xml:space="preserve">If the </w:t>
        </w:r>
        <w:r w:rsidRPr="006A50B3">
          <w:rPr>
            <w:rFonts w:ascii="Times New Roman" w:hAnsi="Times New Roman"/>
            <w:i/>
          </w:rPr>
          <w:t>No PDU Session Indication</w:t>
        </w:r>
        <w:r w:rsidRPr="006A50B3">
          <w:rPr>
            <w:rFonts w:ascii="Times New Roman" w:hAnsi="Times New Roman"/>
          </w:rPr>
          <w:t xml:space="preserve"> IE is contained in the S-NODE ADDITION REQUEST message, the S-NG-RAN node shall, if supported, consider the UE as an IAB-node which does not have any PDU sessions activated, and ignore the </w:t>
        </w:r>
        <w:r w:rsidRPr="006A50B3">
          <w:rPr>
            <w:rFonts w:ascii="Times New Roman" w:hAnsi="Times New Roman"/>
            <w:i/>
          </w:rPr>
          <w:t>PDU Session Resources To Be Added List</w:t>
        </w:r>
        <w:r w:rsidRPr="006A50B3">
          <w:rPr>
            <w:rFonts w:ascii="Times New Roman" w:hAnsi="Times New Roman"/>
          </w:rPr>
          <w:t xml:space="preserve"> IE, and shall not take any action with respect to PDU session setup. Subsequently, the M-NG-RAN node shall, if supported, ignore the </w:t>
        </w:r>
        <w:r w:rsidRPr="006A50B3">
          <w:rPr>
            <w:rFonts w:ascii="Times New Roman" w:hAnsi="Times New Roman"/>
            <w:i/>
          </w:rPr>
          <w:t>PDU Session Resources Admitted To Be Added List</w:t>
        </w:r>
        <w:r w:rsidRPr="006A50B3">
          <w:rPr>
            <w:rFonts w:ascii="Times New Roman" w:hAnsi="Times New Roman"/>
          </w:rPr>
          <w:t xml:space="preserve"> IE in the S-NODE ADDITION REQUEST ACKNOWLEDGE message.</w:t>
        </w:r>
      </w:ins>
    </w:p>
    <w:p w14:paraId="43346D94" w14:textId="77777777" w:rsidR="00CF55A5" w:rsidRPr="00CF55A5" w:rsidRDefault="00CF55A5" w:rsidP="00125DD4">
      <w:pPr>
        <w:spacing w:after="180"/>
        <w:jc w:val="left"/>
        <w:rPr>
          <w:rFonts w:ascii="Times New Roman" w:eastAsia="Malgun Gothic" w:hAnsi="Times New Roman"/>
          <w:snapToGrid w:val="0"/>
          <w:lang w:eastAsia="ko-KR"/>
        </w:rPr>
      </w:pPr>
    </w:p>
    <w:p w14:paraId="4D5CA699" w14:textId="77777777" w:rsidR="00E36069" w:rsidDel="00AA6039" w:rsidRDefault="00E36069" w:rsidP="00E36069">
      <w:pPr>
        <w:rPr>
          <w:ins w:id="203" w:author="Author" w:date="2022-02-08T22:20:00Z"/>
          <w:del w:id="204" w:author="R3-222860" w:date="2022-03-04T20:04:00Z"/>
          <w:rFonts w:ascii="Times New Roman" w:hAnsi="Times New Roman"/>
          <w:lang w:eastAsia="ko-KR"/>
        </w:rPr>
      </w:pPr>
      <w:ins w:id="205" w:author="Author" w:date="2022-02-08T22:20:00Z">
        <w:del w:id="206" w:author="R3-222860" w:date="2022-03-04T20:04:00Z">
          <w:r w:rsidRPr="00B41101" w:rsidDel="00AA6039">
            <w:rPr>
              <w:rFonts w:ascii="Times New Roman" w:hAnsi="Times New Roman"/>
              <w:lang w:eastAsia="ko-KR"/>
            </w:rPr>
            <w:lastRenderedPageBreak/>
            <w:delText>I</w:delText>
          </w:r>
          <w:r w:rsidRPr="00B41101" w:rsidDel="00AA6039">
            <w:rPr>
              <w:rFonts w:ascii="Times New Roman" w:hAnsi="Times New Roman" w:hint="eastAsia"/>
              <w:lang w:eastAsia="ko-KR"/>
            </w:rPr>
            <w:delText xml:space="preserve">f the </w:delText>
          </w:r>
          <w:r w:rsidRPr="00B231D1" w:rsidDel="00AA6039">
            <w:rPr>
              <w:rFonts w:ascii="Times New Roman" w:hAnsi="Times New Roman"/>
              <w:i/>
              <w:lang w:eastAsia="ko-KR"/>
            </w:rPr>
            <w:delText>Activated Cells List</w:delText>
          </w:r>
          <w:r w:rsidRPr="00B41101" w:rsidDel="00AA6039">
            <w:rPr>
              <w:rFonts w:ascii="Times New Roman" w:hAnsi="Times New Roman" w:hint="eastAsia"/>
              <w:lang w:eastAsia="ko-KR"/>
            </w:rPr>
            <w:delText xml:space="preserve"> IE</w:delText>
          </w:r>
          <w:r w:rsidRPr="00B41101" w:rsidDel="00AA6039">
            <w:rPr>
              <w:rFonts w:ascii="Times New Roman" w:hAnsi="Times New Roman"/>
              <w:lang w:eastAsia="ko-KR"/>
            </w:rPr>
            <w:delText xml:space="preserve"> is contained in the </w:delText>
          </w:r>
          <w:r w:rsidRPr="00413D03" w:rsidDel="00AA6039">
            <w:rPr>
              <w:rFonts w:ascii="Times New Roman" w:hAnsi="Times New Roman"/>
              <w:lang w:eastAsia="ko-KR"/>
            </w:rPr>
            <w:delText>S-NODE ADDITION REQUEST</w:delText>
          </w:r>
          <w:r w:rsidRPr="00B41101" w:rsidDel="00AA6039">
            <w:rPr>
              <w:rFonts w:ascii="Times New Roman" w:hAnsi="Times New Roman"/>
              <w:lang w:eastAsia="ko-KR"/>
            </w:rPr>
            <w:delText xml:space="preserve"> message</w:delText>
          </w:r>
          <w:r w:rsidRPr="00B41101" w:rsidDel="00AA6039">
            <w:rPr>
              <w:rFonts w:ascii="Times New Roman" w:hAnsi="Times New Roman" w:hint="eastAsia"/>
              <w:lang w:eastAsia="ko-KR"/>
            </w:rPr>
            <w:delText xml:space="preserve">, the </w:delText>
          </w:r>
          <w:r w:rsidRPr="00413D03" w:rsidDel="00AA6039">
            <w:rPr>
              <w:rFonts w:ascii="Times New Roman" w:hAnsi="Times New Roman"/>
              <w:lang w:eastAsia="ko-KR"/>
            </w:rPr>
            <w:delText>S-NG-RAN</w:delText>
          </w:r>
          <w:r w:rsidRPr="00B41101" w:rsidDel="00AA6039">
            <w:rPr>
              <w:rFonts w:ascii="Times New Roman" w:hAnsi="Times New Roman"/>
              <w:lang w:eastAsia="ko-KR"/>
            </w:rPr>
            <w:delText xml:space="preserve"> node</w:delText>
          </w:r>
          <w:r w:rsidRPr="00B41101" w:rsidDel="00AA6039">
            <w:rPr>
              <w:rFonts w:ascii="Times New Roman" w:hAnsi="Times New Roman" w:hint="eastAsia"/>
              <w:lang w:eastAsia="ko-KR"/>
            </w:rPr>
            <w:delText xml:space="preserve"> shall, if supported, consider </w:delText>
          </w:r>
          <w:r w:rsidRPr="00B41101" w:rsidDel="00AA6039">
            <w:rPr>
              <w:rFonts w:ascii="Times New Roman" w:hAnsi="Times New Roman"/>
              <w:lang w:eastAsia="ko-KR"/>
            </w:rPr>
            <w:delText xml:space="preserve">that the </w:delText>
          </w:r>
          <w:r w:rsidDel="00AA6039">
            <w:rPr>
              <w:rFonts w:ascii="Times New Roman" w:hAnsi="Times New Roman"/>
              <w:lang w:eastAsia="ko-KR"/>
            </w:rPr>
            <w:delText>dual connectivity</w:delText>
          </w:r>
          <w:r w:rsidRPr="00B41101" w:rsidDel="00AA6039">
            <w:rPr>
              <w:rFonts w:ascii="Times New Roman" w:hAnsi="Times New Roman"/>
              <w:lang w:eastAsia="ko-KR"/>
            </w:rPr>
            <w:delText xml:space="preserve"> is for an IAB node</w:delText>
          </w:r>
          <w:r w:rsidRPr="00CD653C" w:rsidDel="00AA6039">
            <w:rPr>
              <w:rFonts w:ascii="Times New Roman" w:hAnsi="Times New Roman"/>
              <w:lang w:eastAsia="ko-KR"/>
            </w:rPr>
            <w:delText xml:space="preserve">, </w:delText>
          </w:r>
          <w:r w:rsidDel="00AA6039">
            <w:rPr>
              <w:rFonts w:ascii="Times New Roman" w:hAnsi="Times New Roman"/>
            </w:rPr>
            <w:delText>and</w:delText>
          </w:r>
          <w:r w:rsidRPr="00AA045F" w:rsidDel="00AA6039">
            <w:rPr>
              <w:rFonts w:ascii="Times New Roman" w:hAnsi="Times New Roman"/>
            </w:rPr>
            <w:delText xml:space="preserve"> use th</w:delText>
          </w:r>
          <w:r w:rsidDel="00AA6039">
            <w:rPr>
              <w:rFonts w:ascii="Times New Roman" w:hAnsi="Times New Roman"/>
            </w:rPr>
            <w:delText>is IE</w:delText>
          </w:r>
          <w:r w:rsidRPr="00AA045F" w:rsidDel="00AA6039">
            <w:rPr>
              <w:rFonts w:ascii="Times New Roman" w:hAnsi="Times New Roman"/>
            </w:rPr>
            <w:delText xml:space="preserve"> for the </w:delText>
          </w:r>
          <w:r w:rsidDel="00AA6039">
            <w:rPr>
              <w:rFonts w:ascii="Times New Roman" w:hAnsi="Times New Roman"/>
            </w:rPr>
            <w:delText xml:space="preserve">inter-donor </w:delText>
          </w:r>
          <w:r w:rsidRPr="00AA045F" w:rsidDel="00AA6039">
            <w:rPr>
              <w:rFonts w:ascii="Times New Roman" w:hAnsi="Times New Roman"/>
            </w:rPr>
            <w:delText>resource coordination for the IAB node</w:delText>
          </w:r>
          <w:r w:rsidRPr="00CD653C" w:rsidDel="00AA6039">
            <w:rPr>
              <w:rFonts w:ascii="Times New Roman" w:hAnsi="Times New Roman"/>
              <w:lang w:eastAsia="ko-KR"/>
            </w:rPr>
            <w:delText>.</w:delText>
          </w:r>
        </w:del>
      </w:ins>
    </w:p>
    <w:p w14:paraId="767021A2" w14:textId="77777777" w:rsidR="00E36069" w:rsidRPr="00E36069" w:rsidDel="00AA6039" w:rsidRDefault="00E36069" w:rsidP="00125DD4">
      <w:pPr>
        <w:rPr>
          <w:ins w:id="207" w:author="Author" w:date="2022-02-08T22:20:00Z"/>
          <w:del w:id="208" w:author="R3-222860" w:date="2022-03-04T20:04:00Z"/>
          <w:rFonts w:ascii="Times New Roman" w:eastAsia="Malgun Gothic" w:hAnsi="Times New Roman"/>
          <w:i/>
          <w:lang w:eastAsia="ko-KR"/>
        </w:rPr>
      </w:pPr>
      <w:ins w:id="209" w:author="Author" w:date="2022-02-08T22:20:00Z">
        <w:del w:id="210" w:author="R3-222860" w:date="2022-03-04T20:04:00Z">
          <w:r w:rsidRPr="00B917F1" w:rsidDel="00AA6039">
            <w:rPr>
              <w:rFonts w:ascii="Times New Roman" w:eastAsia="Malgun Gothic" w:hAnsi="Times New Roman"/>
              <w:i/>
              <w:lang w:eastAsia="ko-KR"/>
            </w:rPr>
            <w:delText>Editor</w:delText>
          </w:r>
          <w:r w:rsidDel="00AA6039">
            <w:rPr>
              <w:rFonts w:ascii="Times New Roman" w:eastAsia="Malgun Gothic" w:hAnsi="Times New Roman"/>
              <w:i/>
              <w:lang w:eastAsia="ko-KR"/>
            </w:rPr>
            <w:delText>’s Note: FFS the final wording.</w:delText>
          </w:r>
        </w:del>
      </w:ins>
    </w:p>
    <w:p w14:paraId="46C72CD3" w14:textId="77777777" w:rsidR="00125DD4" w:rsidRPr="00C3213B" w:rsidDel="00CF55A5" w:rsidRDefault="00C3213B" w:rsidP="00125DD4">
      <w:pPr>
        <w:rPr>
          <w:ins w:id="211" w:author="Author" w:date="2022-02-08T22:20:00Z"/>
          <w:del w:id="212" w:author="R3-222855" w:date="2022-03-04T15:34:00Z"/>
          <w:rFonts w:ascii="Times New Roman" w:hAnsi="Times New Roman"/>
          <w:lang w:eastAsia="ko-KR"/>
        </w:rPr>
      </w:pPr>
      <w:ins w:id="213" w:author="Author" w:date="2022-02-08T22:20:00Z">
        <w:del w:id="214" w:author="R3-222855" w:date="2022-03-04T15:34:00Z">
          <w:r w:rsidRPr="00C3213B" w:rsidDel="00CF55A5">
            <w:rPr>
              <w:rFonts w:ascii="Times New Roman" w:hAnsi="Times New Roman"/>
            </w:rPr>
            <w:delText xml:space="preserve">If the </w:delText>
          </w:r>
          <w:r w:rsidRPr="00C3213B" w:rsidDel="00CF55A5">
            <w:rPr>
              <w:rFonts w:ascii="Times New Roman" w:hAnsi="Times New Roman"/>
              <w:i/>
            </w:rPr>
            <w:delText>No PDU Session Indication</w:delText>
          </w:r>
          <w:r w:rsidRPr="00C3213B" w:rsidDel="00CF55A5">
            <w:rPr>
              <w:rFonts w:ascii="Times New Roman" w:hAnsi="Times New Roman"/>
            </w:rPr>
            <w:delText xml:space="preserve"> IE is contained in the S-NODE ADDITION REQUEST message, the S-NG-RAN node shall, if supported, consider the UE </w:delText>
          </w:r>
          <w:r w:rsidR="00BA6734" w:rsidDel="00CF55A5">
            <w:rPr>
              <w:rFonts w:ascii="Times New Roman" w:hAnsi="Times New Roman"/>
            </w:rPr>
            <w:delText xml:space="preserve">as an IAB node which </w:delText>
          </w:r>
          <w:r w:rsidRPr="00C3213B" w:rsidDel="00CF55A5">
            <w:rPr>
              <w:rFonts w:ascii="Times New Roman" w:hAnsi="Times New Roman"/>
            </w:rPr>
            <w:delText xml:space="preserve">does not have a PDU session activated, and ignore the </w:delText>
          </w:r>
          <w:r w:rsidRPr="00C3213B" w:rsidDel="00CF55A5">
            <w:rPr>
              <w:rFonts w:ascii="Times New Roman" w:hAnsi="Times New Roman"/>
              <w:i/>
            </w:rPr>
            <w:delText>PDU Session Resources To Be Added List</w:delText>
          </w:r>
          <w:r w:rsidRPr="00C3213B" w:rsidDel="00CF55A5">
            <w:rPr>
              <w:rFonts w:ascii="Times New Roman" w:hAnsi="Times New Roman"/>
            </w:rPr>
            <w:delText xml:space="preserve"> IE</w:delText>
          </w:r>
          <w:r w:rsidR="00176384" w:rsidRPr="00FB54DF" w:rsidDel="00CF55A5">
            <w:rPr>
              <w:rFonts w:ascii="Times New Roman" w:hAnsi="Times New Roman"/>
            </w:rPr>
            <w:delText>, and shall not take any action with respect to PDU session setup. Subsequently,</w:delText>
          </w:r>
          <w:r w:rsidRPr="00C3213B" w:rsidDel="00CF55A5">
            <w:rPr>
              <w:rFonts w:ascii="Times New Roman" w:hAnsi="Times New Roman"/>
            </w:rPr>
            <w:delText xml:space="preserve"> the M-NG-RAN node shall, if supported, ignore the </w:delText>
          </w:r>
          <w:r w:rsidRPr="00C3213B" w:rsidDel="00CF55A5">
            <w:rPr>
              <w:rFonts w:ascii="Times New Roman" w:hAnsi="Times New Roman"/>
              <w:i/>
            </w:rPr>
            <w:delText>PDU Session Resources Admitted To Be Added List</w:delText>
          </w:r>
          <w:r w:rsidRPr="00C3213B" w:rsidDel="00CF55A5">
            <w:rPr>
              <w:rFonts w:ascii="Times New Roman" w:hAnsi="Times New Roman"/>
            </w:rPr>
            <w:delText xml:space="preserve"> IE in the S-NODE ADDITION REQUEST ACKNOWLEDGE message.</w:delText>
          </w:r>
        </w:del>
      </w:ins>
    </w:p>
    <w:p w14:paraId="620F86EC" w14:textId="77777777" w:rsidR="00125DD4" w:rsidRDefault="00125DD4" w:rsidP="00125DD4">
      <w:pPr>
        <w:rPr>
          <w:rFonts w:ascii="Times New Roman" w:hAnsi="Times New Roman"/>
          <w:lang w:eastAsia="ko-KR"/>
        </w:rPr>
      </w:pPr>
    </w:p>
    <w:p w14:paraId="08B7F7A3" w14:textId="77777777" w:rsidR="00125DD4" w:rsidRPr="008E2C57" w:rsidRDefault="00125DD4" w:rsidP="00125DD4">
      <w:pPr>
        <w:jc w:val="center"/>
        <w:rPr>
          <w:rFonts w:cs="Dotum"/>
          <w:lang w:eastAsia="en-US"/>
        </w:rPr>
      </w:pPr>
      <w:r w:rsidRPr="00CD3F32">
        <w:rPr>
          <w:rFonts w:cs="Dotum"/>
          <w:highlight w:val="yellow"/>
          <w:lang w:eastAsia="en-US"/>
        </w:rPr>
        <w:t>---------------------</w:t>
      </w:r>
      <w:r w:rsidR="005F33AD">
        <w:rPr>
          <w:rFonts w:cs="Dotum"/>
          <w:highlight w:val="yellow"/>
          <w:lang w:eastAsia="en-US"/>
        </w:rPr>
        <w:t>----------------------Next change</w:t>
      </w:r>
      <w:r w:rsidRPr="00CD3F32">
        <w:rPr>
          <w:rFonts w:cs="Dotum"/>
          <w:highlight w:val="yellow"/>
          <w:lang w:eastAsia="en-US"/>
        </w:rPr>
        <w:t>-------------------------------------------</w:t>
      </w:r>
    </w:p>
    <w:p w14:paraId="14A3CAE9" w14:textId="77777777" w:rsidR="0067680E" w:rsidRPr="00FD0425" w:rsidRDefault="0067680E" w:rsidP="0067680E">
      <w:pPr>
        <w:pStyle w:val="Heading3"/>
        <w:ind w:left="720" w:hanging="720"/>
      </w:pPr>
      <w:bookmarkStart w:id="215" w:name="_Toc20955093"/>
      <w:bookmarkStart w:id="216" w:name="_Toc29991280"/>
      <w:bookmarkStart w:id="217" w:name="_Toc36555680"/>
      <w:bookmarkStart w:id="218" w:name="_Toc44497358"/>
      <w:bookmarkStart w:id="219" w:name="_Toc45107746"/>
      <w:bookmarkStart w:id="220" w:name="_Toc45901366"/>
      <w:bookmarkStart w:id="221" w:name="_Toc51850445"/>
      <w:bookmarkStart w:id="222" w:name="_Toc56693448"/>
      <w:bookmarkStart w:id="223" w:name="_Toc64446991"/>
      <w:bookmarkStart w:id="224" w:name="_Toc66286485"/>
      <w:bookmarkStart w:id="225" w:name="_Toc74151180"/>
      <w:bookmarkStart w:id="226" w:name="_Toc88653652"/>
      <w:r w:rsidRPr="00FD0425">
        <w:t>8.3.3</w:t>
      </w:r>
      <w:r w:rsidRPr="00FD0425">
        <w:tab/>
        <w:t>M-NG-RAN node initiated S-NG-RAN node Modification Preparation</w:t>
      </w:r>
      <w:bookmarkEnd w:id="215"/>
      <w:bookmarkEnd w:id="216"/>
      <w:bookmarkEnd w:id="217"/>
      <w:bookmarkEnd w:id="218"/>
      <w:bookmarkEnd w:id="219"/>
      <w:bookmarkEnd w:id="220"/>
      <w:bookmarkEnd w:id="221"/>
      <w:bookmarkEnd w:id="222"/>
      <w:bookmarkEnd w:id="223"/>
      <w:bookmarkEnd w:id="224"/>
      <w:bookmarkEnd w:id="225"/>
      <w:bookmarkEnd w:id="226"/>
    </w:p>
    <w:p w14:paraId="6AAC03F0" w14:textId="77777777" w:rsidR="0067680E" w:rsidRPr="00FD0425" w:rsidRDefault="0067680E" w:rsidP="0067680E">
      <w:pPr>
        <w:pStyle w:val="Heading4"/>
        <w:ind w:left="864" w:hanging="864"/>
      </w:pPr>
      <w:bookmarkStart w:id="227" w:name="_Toc20955094"/>
      <w:bookmarkStart w:id="228" w:name="_Toc29991281"/>
      <w:bookmarkStart w:id="229" w:name="_Toc36555681"/>
      <w:bookmarkStart w:id="230" w:name="_Toc44497359"/>
      <w:bookmarkStart w:id="231" w:name="_Toc45107747"/>
      <w:bookmarkStart w:id="232" w:name="_Toc45901367"/>
      <w:bookmarkStart w:id="233" w:name="_Toc51850446"/>
      <w:bookmarkStart w:id="234" w:name="_Toc56693449"/>
      <w:bookmarkStart w:id="235" w:name="_Toc64446992"/>
      <w:bookmarkStart w:id="236" w:name="_Toc66286486"/>
      <w:bookmarkStart w:id="237" w:name="_Toc74151181"/>
      <w:bookmarkStart w:id="238" w:name="_Toc88653653"/>
      <w:r w:rsidRPr="00FD0425">
        <w:t>8.3.3.1</w:t>
      </w:r>
      <w:r w:rsidRPr="00FD0425">
        <w:tab/>
        <w:t>General</w:t>
      </w:r>
      <w:bookmarkEnd w:id="227"/>
      <w:bookmarkEnd w:id="228"/>
      <w:bookmarkEnd w:id="229"/>
      <w:bookmarkEnd w:id="230"/>
      <w:bookmarkEnd w:id="231"/>
      <w:bookmarkEnd w:id="232"/>
      <w:bookmarkEnd w:id="233"/>
      <w:bookmarkEnd w:id="234"/>
      <w:bookmarkEnd w:id="235"/>
      <w:bookmarkEnd w:id="236"/>
      <w:bookmarkEnd w:id="237"/>
      <w:bookmarkEnd w:id="238"/>
    </w:p>
    <w:p w14:paraId="64201056" w14:textId="77777777" w:rsidR="0067680E" w:rsidRPr="000A13C5" w:rsidRDefault="0067680E" w:rsidP="0067680E">
      <w:pPr>
        <w:rPr>
          <w:rFonts w:ascii="Times New Roman" w:hAnsi="Times New Roman"/>
        </w:rPr>
      </w:pPr>
      <w:r w:rsidRPr="000A13C5">
        <w:rPr>
          <w:rFonts w:ascii="Times New Roman" w:hAnsi="Times New Roman"/>
        </w:rPr>
        <w:t>This procedure is used to enable an M-NG-RAN node to request an S-NG-RAN node to either modify the UE context at the S-NG-RAN node</w:t>
      </w:r>
      <w:r w:rsidRPr="000A13C5">
        <w:rPr>
          <w:rFonts w:ascii="Times New Roman" w:eastAsia="PMingLiU" w:hAnsi="Times New Roman"/>
          <w:lang w:eastAsia="zh-TW"/>
        </w:rPr>
        <w:t xml:space="preserve"> or to query the current SCG configuration for supporting delta signalling in </w:t>
      </w:r>
      <w:r w:rsidRPr="000A13C5">
        <w:rPr>
          <w:rFonts w:ascii="Times New Roman" w:hAnsi="Times New Roman"/>
        </w:rPr>
        <w:t>M-NG-RAN node</w:t>
      </w:r>
      <w:r w:rsidRPr="000A13C5" w:rsidDel="00B65328">
        <w:rPr>
          <w:rFonts w:ascii="Times New Roman" w:eastAsia="PMingLiU" w:hAnsi="Times New Roman"/>
          <w:lang w:eastAsia="zh-TW"/>
        </w:rPr>
        <w:t xml:space="preserve"> </w:t>
      </w:r>
      <w:r w:rsidRPr="000A13C5">
        <w:rPr>
          <w:rFonts w:ascii="Times New Roman" w:eastAsia="PMingLiU" w:hAnsi="Times New Roman"/>
          <w:lang w:eastAsia="zh-TW"/>
        </w:rPr>
        <w:t xml:space="preserve">initiated </w:t>
      </w:r>
      <w:r w:rsidRPr="000A13C5">
        <w:rPr>
          <w:rFonts w:ascii="Times New Roman" w:hAnsi="Times New Roman"/>
        </w:rPr>
        <w:t>S-NG-RAN node</w:t>
      </w:r>
      <w:r w:rsidRPr="000A13C5" w:rsidDel="00B65328">
        <w:rPr>
          <w:rFonts w:ascii="Times New Roman" w:eastAsia="PMingLiU" w:hAnsi="Times New Roman"/>
          <w:lang w:eastAsia="zh-TW"/>
        </w:rPr>
        <w:t xml:space="preserve"> </w:t>
      </w:r>
      <w:r w:rsidRPr="000A13C5">
        <w:rPr>
          <w:rFonts w:ascii="Times New Roman" w:eastAsia="PMingLiU" w:hAnsi="Times New Roman"/>
          <w:lang w:eastAsia="zh-TW"/>
        </w:rPr>
        <w:t>change</w:t>
      </w:r>
      <w:r w:rsidRPr="000A13C5">
        <w:rPr>
          <w:rFonts w:ascii="Times New Roman" w:eastAsia="Symbol" w:hAnsi="Times New Roman"/>
          <w:lang w:eastAsia="zh-TW"/>
        </w:rPr>
        <w:t>, or to provide the S-RLF-related information to the S-NG-RAN node</w:t>
      </w:r>
      <w:r w:rsidRPr="000A13C5">
        <w:rPr>
          <w:rFonts w:ascii="Times New Roman" w:hAnsi="Times New Roman"/>
        </w:rPr>
        <w:t>.</w:t>
      </w:r>
    </w:p>
    <w:p w14:paraId="3D1FA0A3" w14:textId="77777777" w:rsidR="0067680E" w:rsidRPr="000A13C5" w:rsidRDefault="0067680E" w:rsidP="0067680E">
      <w:pPr>
        <w:rPr>
          <w:rFonts w:ascii="Times New Roman" w:hAnsi="Times New Roman"/>
        </w:rPr>
      </w:pPr>
      <w:r w:rsidRPr="000A13C5">
        <w:rPr>
          <w:rFonts w:ascii="Times New Roman" w:hAnsi="Times New Roman"/>
        </w:rPr>
        <w:t>The procedure uses UE-associated signalling.</w:t>
      </w:r>
    </w:p>
    <w:p w14:paraId="01626E8D" w14:textId="77777777" w:rsidR="0067680E" w:rsidRPr="00FD0425" w:rsidRDefault="0067680E" w:rsidP="0067680E">
      <w:pPr>
        <w:pStyle w:val="Heading4"/>
        <w:ind w:left="864" w:hanging="864"/>
      </w:pPr>
      <w:bookmarkStart w:id="239" w:name="_Toc20955095"/>
      <w:bookmarkStart w:id="240" w:name="_Toc29991282"/>
      <w:bookmarkStart w:id="241" w:name="_Toc36555682"/>
      <w:bookmarkStart w:id="242" w:name="_Toc44497360"/>
      <w:bookmarkStart w:id="243" w:name="_Toc45107748"/>
      <w:bookmarkStart w:id="244" w:name="_Toc45901368"/>
      <w:bookmarkStart w:id="245" w:name="_Toc51850447"/>
      <w:bookmarkStart w:id="246" w:name="_Toc56693450"/>
      <w:bookmarkStart w:id="247" w:name="_Toc64446993"/>
      <w:bookmarkStart w:id="248" w:name="_Toc66286487"/>
      <w:bookmarkStart w:id="249" w:name="_Toc74151182"/>
      <w:bookmarkStart w:id="250" w:name="_Toc88653654"/>
      <w:r w:rsidRPr="00FD0425">
        <w:t>8.3.3.2</w:t>
      </w:r>
      <w:r w:rsidRPr="00FD0425">
        <w:tab/>
        <w:t>Successful Operation</w:t>
      </w:r>
      <w:bookmarkEnd w:id="239"/>
      <w:bookmarkEnd w:id="240"/>
      <w:bookmarkEnd w:id="241"/>
      <w:bookmarkEnd w:id="242"/>
      <w:bookmarkEnd w:id="243"/>
      <w:bookmarkEnd w:id="244"/>
      <w:bookmarkEnd w:id="245"/>
      <w:bookmarkEnd w:id="246"/>
      <w:bookmarkEnd w:id="247"/>
      <w:bookmarkEnd w:id="248"/>
      <w:bookmarkEnd w:id="249"/>
      <w:bookmarkEnd w:id="250"/>
    </w:p>
    <w:p w14:paraId="3837C8D3" w14:textId="77777777" w:rsidR="0067680E" w:rsidRPr="00FD0425" w:rsidRDefault="0067680E" w:rsidP="0067680E">
      <w:pPr>
        <w:pStyle w:val="TH"/>
      </w:pPr>
      <w:r w:rsidRPr="00FD0425">
        <w:object w:dxaOrig="7050" w:dyaOrig="2295" w14:anchorId="39074473">
          <v:shape id="_x0000_i1028" type="#_x0000_t75" style="width:353pt;height:115pt" o:ole="">
            <v:imagedata r:id="rId24" o:title=""/>
          </v:shape>
          <o:OLEObject Type="Embed" ProgID="Visio.Drawing.15" ShapeID="_x0000_i1028" DrawAspect="Content" ObjectID="_1708259650" r:id="rId25"/>
        </w:object>
      </w:r>
    </w:p>
    <w:p w14:paraId="4F2029EF" w14:textId="77777777" w:rsidR="0067680E" w:rsidRPr="00FD0425" w:rsidRDefault="0067680E" w:rsidP="0067680E">
      <w:pPr>
        <w:pStyle w:val="TF"/>
        <w:rPr>
          <w:lang w:eastAsia="ja-JP"/>
        </w:rPr>
      </w:pPr>
      <w:r w:rsidRPr="00FD0425">
        <w:t>Figure 8.3.3.2-1: M-NG-RAN node initiated S-NG-RAN node Modification Preparation, successful operation</w:t>
      </w:r>
    </w:p>
    <w:p w14:paraId="1FF58E9E" w14:textId="77777777" w:rsidR="00125DD4" w:rsidRPr="000A13C5" w:rsidRDefault="0067680E" w:rsidP="0067680E">
      <w:pPr>
        <w:spacing w:after="180"/>
        <w:jc w:val="left"/>
        <w:rPr>
          <w:rFonts w:ascii="Times New Roman" w:hAnsi="Times New Roman"/>
          <w:lang w:eastAsia="ko-KR"/>
        </w:rPr>
      </w:pPr>
      <w:r w:rsidRPr="000A13C5">
        <w:rPr>
          <w:rFonts w:ascii="Times New Roman" w:hAnsi="Times New Roman"/>
        </w:rPr>
        <w:t>The M-NG-RAN node initiates the procedure by sending the S-NODE MODIFICATION REQUEST message to the S-NG-RAN node.</w:t>
      </w:r>
    </w:p>
    <w:p w14:paraId="2A6D003E" w14:textId="77777777" w:rsidR="005F33AD" w:rsidRPr="003442E7" w:rsidRDefault="005F33AD" w:rsidP="005F33AD">
      <w:pPr>
        <w:ind w:firstLineChars="250" w:firstLine="500"/>
      </w:pPr>
      <w:r w:rsidRPr="00D91FC9">
        <w:rPr>
          <w:color w:val="FF0000"/>
        </w:rPr>
        <w:t>----------------</w:t>
      </w:r>
      <w:r>
        <w:rPr>
          <w:color w:val="FF0000"/>
        </w:rPr>
        <w:t>-----------------------------</w:t>
      </w:r>
      <w:r w:rsidRPr="00D91FC9">
        <w:rPr>
          <w:color w:val="FF0000"/>
        </w:rPr>
        <w:t>-&lt;un</w:t>
      </w:r>
      <w:r>
        <w:rPr>
          <w:color w:val="FF0000"/>
        </w:rPr>
        <w:t>changed</w:t>
      </w:r>
      <w:r w:rsidRPr="00D91FC9">
        <w:rPr>
          <w:color w:val="FF0000"/>
        </w:rPr>
        <w:t xml:space="preserve"> part is omitted&gt;-----------------------------------------------</w:t>
      </w:r>
    </w:p>
    <w:p w14:paraId="32AF10E2" w14:textId="77777777" w:rsidR="00125DD4" w:rsidRPr="000A13C5" w:rsidRDefault="0067680E" w:rsidP="00125DD4">
      <w:pPr>
        <w:spacing w:after="180"/>
        <w:jc w:val="left"/>
        <w:rPr>
          <w:rFonts w:ascii="Times New Roman" w:hAnsi="Times New Roman"/>
          <w:color w:val="000000"/>
        </w:rPr>
      </w:pPr>
      <w:r w:rsidRPr="000A13C5">
        <w:rPr>
          <w:rFonts w:ascii="Times New Roman" w:hAnsi="Times New Roman"/>
        </w:rPr>
        <w:t xml:space="preserve">For each DRB configured as SN-terminated split bearer/MCG bearer, if the </w:t>
      </w:r>
      <w:r w:rsidRPr="000A13C5">
        <w:rPr>
          <w:rFonts w:ascii="Times New Roman" w:hAnsi="Times New Roman"/>
          <w:i/>
        </w:rPr>
        <w:t>QoS Mapping Information</w:t>
      </w:r>
      <w:r w:rsidRPr="000A13C5">
        <w:rPr>
          <w:rFonts w:ascii="Times New Roman" w:hAnsi="Times New Roman"/>
        </w:rPr>
        <w:t xml:space="preserve"> IE is included in the </w:t>
      </w:r>
      <w:r w:rsidRPr="000A13C5">
        <w:rPr>
          <w:rFonts w:ascii="Times New Roman" w:hAnsi="Times New Roman"/>
          <w:i/>
          <w:iCs/>
        </w:rPr>
        <w:t xml:space="preserve">DRBs To Be Modified List </w:t>
      </w:r>
      <w:r w:rsidRPr="000A13C5">
        <w:rPr>
          <w:rFonts w:ascii="Times New Roman" w:hAnsi="Times New Roman"/>
        </w:rPr>
        <w:t xml:space="preserve">IE in the </w:t>
      </w:r>
      <w:r w:rsidRPr="000A13C5">
        <w:rPr>
          <w:rFonts w:ascii="Times New Roman" w:hAnsi="Times New Roman"/>
          <w:i/>
          <w:iCs/>
        </w:rPr>
        <w:t xml:space="preserve">PDU Session Resource Modification Info – SN terminated </w:t>
      </w:r>
      <w:r w:rsidRPr="000A13C5">
        <w:rPr>
          <w:rFonts w:ascii="Times New Roman" w:hAnsi="Times New Roman"/>
        </w:rPr>
        <w:t xml:space="preserve">IE of the </w:t>
      </w:r>
      <w:r w:rsidRPr="000A13C5">
        <w:rPr>
          <w:rFonts w:ascii="Times New Roman" w:hAnsi="Times New Roman"/>
          <w:color w:val="000000"/>
        </w:rPr>
        <w:t xml:space="preserve">S-NODE </w:t>
      </w:r>
      <w:r w:rsidRPr="000A13C5">
        <w:rPr>
          <w:rFonts w:ascii="Times New Roman" w:hAnsi="Times New Roman"/>
          <w:snapToGrid w:val="0"/>
        </w:rPr>
        <w:t xml:space="preserve">MODIFICATION REQUEST </w:t>
      </w:r>
      <w:r w:rsidRPr="000A13C5">
        <w:rPr>
          <w:rFonts w:ascii="Times New Roman" w:hAnsi="Times New Roman"/>
        </w:rPr>
        <w:t xml:space="preserve">message, the </w:t>
      </w:r>
      <w:r w:rsidRPr="000A13C5">
        <w:rPr>
          <w:rFonts w:ascii="Times New Roman" w:hAnsi="Times New Roman"/>
          <w:color w:val="000000"/>
        </w:rPr>
        <w:t xml:space="preserve">S-NG-RAN node </w:t>
      </w:r>
      <w:r w:rsidRPr="000A13C5">
        <w:rPr>
          <w:rFonts w:ascii="Times New Roman" w:hAnsi="Times New Roman"/>
        </w:rPr>
        <w:t>shall, if supported, use it to set DSCP and/or flow label fields for the downlink IP packets which are transmitted from S</w:t>
      </w:r>
      <w:r w:rsidRPr="000A13C5">
        <w:rPr>
          <w:rFonts w:ascii="Times New Roman" w:hAnsi="Times New Roman"/>
          <w:color w:val="000000"/>
        </w:rPr>
        <w:t xml:space="preserve">-NG-RAN node </w:t>
      </w:r>
      <w:r w:rsidRPr="000A13C5">
        <w:rPr>
          <w:rFonts w:ascii="Times New Roman" w:hAnsi="Times New Roman"/>
        </w:rPr>
        <w:t>to M</w:t>
      </w:r>
      <w:r w:rsidRPr="000A13C5">
        <w:rPr>
          <w:rFonts w:ascii="Times New Roman" w:hAnsi="Times New Roman"/>
          <w:color w:val="000000"/>
        </w:rPr>
        <w:t xml:space="preserve">-NG-RAN node </w:t>
      </w:r>
      <w:r w:rsidRPr="000A13C5">
        <w:rPr>
          <w:rFonts w:ascii="Times New Roman" w:hAnsi="Times New Roman"/>
        </w:rPr>
        <w:t xml:space="preserve">through the GTP tunnels indicated by the </w:t>
      </w:r>
      <w:r w:rsidRPr="000A13C5">
        <w:rPr>
          <w:rFonts w:ascii="Times New Roman" w:hAnsi="Times New Roman"/>
          <w:i/>
          <w:iCs/>
        </w:rPr>
        <w:t xml:space="preserve">UP Transport Layer Information </w:t>
      </w:r>
      <w:r w:rsidRPr="000A13C5">
        <w:rPr>
          <w:rFonts w:ascii="Times New Roman" w:hAnsi="Times New Roman"/>
        </w:rPr>
        <w:t>IE.</w:t>
      </w:r>
    </w:p>
    <w:p w14:paraId="01277716" w14:textId="77777777" w:rsidR="005C6F75" w:rsidRPr="008E2C57" w:rsidDel="00AA6039" w:rsidRDefault="005C6F75" w:rsidP="005C6F75">
      <w:pPr>
        <w:spacing w:after="180"/>
        <w:jc w:val="left"/>
        <w:rPr>
          <w:ins w:id="251" w:author="Author" w:date="2022-02-08T22:20:00Z"/>
          <w:del w:id="252" w:author="R3-222860" w:date="2022-03-04T20:05:00Z"/>
          <w:rFonts w:ascii="Times New Roman" w:hAnsi="Times New Roman"/>
          <w:snapToGrid w:val="0"/>
        </w:rPr>
      </w:pPr>
      <w:ins w:id="253" w:author="Author" w:date="2022-02-08T22:20:00Z">
        <w:del w:id="254" w:author="R3-222860" w:date="2022-03-04T20:05:00Z">
          <w:r w:rsidRPr="008E2C57" w:rsidDel="00AA6039">
            <w:rPr>
              <w:rFonts w:ascii="Times New Roman" w:hAnsi="Times New Roman"/>
              <w:snapToGrid w:val="0"/>
              <w:lang w:eastAsia="ko-KR"/>
            </w:rPr>
            <w:delText xml:space="preserve">If the S-NODE MODIFICATION REQUEST message contains the </w:delText>
          </w:r>
          <w:r w:rsidRPr="00B231D1" w:rsidDel="00AA6039">
            <w:rPr>
              <w:rFonts w:ascii="Times New Roman" w:hAnsi="Times New Roman"/>
              <w:i/>
              <w:lang w:eastAsia="ko-KR"/>
            </w:rPr>
            <w:delText>Activated Cells List</w:delText>
          </w:r>
          <w:r w:rsidRPr="007963F0" w:rsidDel="00AA6039">
            <w:rPr>
              <w:rFonts w:ascii="Times New Roman" w:hAnsi="Times New Roman" w:hint="eastAsia"/>
              <w:lang w:eastAsia="ko-KR"/>
            </w:rPr>
            <w:delText xml:space="preserve"> IE</w:delText>
          </w:r>
          <w:r w:rsidRPr="008E2C57" w:rsidDel="00AA6039">
            <w:rPr>
              <w:rFonts w:ascii="Times New Roman" w:hAnsi="Times New Roman" w:hint="eastAsia"/>
              <w:snapToGrid w:val="0"/>
              <w:lang w:eastAsia="ko-KR"/>
            </w:rPr>
            <w:delText xml:space="preserve">, the </w:delText>
          </w:r>
          <w:r w:rsidRPr="008E2C57" w:rsidDel="00AA6039">
            <w:rPr>
              <w:rFonts w:ascii="Times New Roman" w:hAnsi="Times New Roman"/>
              <w:snapToGrid w:val="0"/>
              <w:lang w:eastAsia="ko-KR"/>
            </w:rPr>
            <w:delText>S-NG-RAN node</w:delText>
          </w:r>
          <w:r w:rsidRPr="008E2C57" w:rsidDel="00AA6039">
            <w:rPr>
              <w:rFonts w:ascii="Times New Roman" w:hAnsi="Times New Roman" w:hint="eastAsia"/>
              <w:snapToGrid w:val="0"/>
              <w:lang w:eastAsia="ko-KR"/>
            </w:rPr>
            <w:delText xml:space="preserve"> shall</w:delText>
          </w:r>
          <w:r w:rsidRPr="007963F0" w:rsidDel="00AA6039">
            <w:rPr>
              <w:rFonts w:ascii="Times New Roman" w:hAnsi="Times New Roman" w:hint="eastAsia"/>
              <w:lang w:eastAsia="ko-KR"/>
            </w:rPr>
            <w:delText xml:space="preserve">, if supported, consider </w:delText>
          </w:r>
          <w:r w:rsidRPr="007963F0" w:rsidDel="00AA6039">
            <w:rPr>
              <w:rFonts w:ascii="Times New Roman" w:hAnsi="Times New Roman"/>
              <w:lang w:eastAsia="ko-KR"/>
            </w:rPr>
            <w:delText xml:space="preserve">that the </w:delText>
          </w:r>
          <w:r w:rsidDel="00AA6039">
            <w:rPr>
              <w:rFonts w:ascii="Times New Roman" w:hAnsi="Times New Roman"/>
              <w:lang w:eastAsia="ko-KR"/>
            </w:rPr>
            <w:delText>dual connectivity</w:delText>
          </w:r>
          <w:r w:rsidRPr="007963F0" w:rsidDel="00AA6039">
            <w:rPr>
              <w:rFonts w:ascii="Times New Roman" w:hAnsi="Times New Roman"/>
              <w:lang w:eastAsia="ko-KR"/>
            </w:rPr>
            <w:delText xml:space="preserve"> is for an IAB node</w:delText>
          </w:r>
          <w:r w:rsidRPr="00CD653C" w:rsidDel="00AA6039">
            <w:rPr>
              <w:rFonts w:ascii="Times New Roman" w:hAnsi="Times New Roman"/>
              <w:lang w:eastAsia="ko-KR"/>
            </w:rPr>
            <w:delText xml:space="preserve">, </w:delText>
          </w:r>
          <w:r w:rsidDel="00AA6039">
            <w:rPr>
              <w:rFonts w:ascii="Times New Roman" w:hAnsi="Times New Roman"/>
            </w:rPr>
            <w:delText>and</w:delText>
          </w:r>
          <w:r w:rsidRPr="00AA045F" w:rsidDel="00AA6039">
            <w:rPr>
              <w:rFonts w:ascii="Times New Roman" w:hAnsi="Times New Roman"/>
            </w:rPr>
            <w:delText xml:space="preserve"> use th</w:delText>
          </w:r>
          <w:r w:rsidDel="00AA6039">
            <w:rPr>
              <w:rFonts w:ascii="Times New Roman" w:hAnsi="Times New Roman"/>
            </w:rPr>
            <w:delText>is IE</w:delText>
          </w:r>
          <w:r w:rsidRPr="00AA045F" w:rsidDel="00AA6039">
            <w:rPr>
              <w:rFonts w:ascii="Times New Roman" w:hAnsi="Times New Roman"/>
            </w:rPr>
            <w:delText xml:space="preserve"> for the </w:delText>
          </w:r>
          <w:r w:rsidDel="00AA6039">
            <w:rPr>
              <w:rFonts w:ascii="Times New Roman" w:hAnsi="Times New Roman"/>
            </w:rPr>
            <w:delText xml:space="preserve">inter-donor </w:delText>
          </w:r>
          <w:r w:rsidRPr="00AA045F" w:rsidDel="00AA6039">
            <w:rPr>
              <w:rFonts w:ascii="Times New Roman" w:hAnsi="Times New Roman"/>
            </w:rPr>
            <w:delText>resource coordination for the IAB node</w:delText>
          </w:r>
          <w:r w:rsidRPr="00CD653C" w:rsidDel="00AA6039">
            <w:rPr>
              <w:rFonts w:ascii="Times New Roman" w:hAnsi="Times New Roman"/>
              <w:lang w:eastAsia="ko-KR"/>
            </w:rPr>
            <w:delText>.</w:delText>
          </w:r>
        </w:del>
      </w:ins>
    </w:p>
    <w:p w14:paraId="62103752" w14:textId="77777777" w:rsidR="005C6F75" w:rsidRPr="00B917F1" w:rsidDel="00AA6039" w:rsidRDefault="005C6F75" w:rsidP="005C6F75">
      <w:pPr>
        <w:rPr>
          <w:ins w:id="255" w:author="Author" w:date="2022-02-08T22:20:00Z"/>
          <w:del w:id="256" w:author="R3-222860" w:date="2022-03-04T20:05:00Z"/>
          <w:rFonts w:ascii="Times New Roman" w:eastAsia="Malgun Gothic" w:hAnsi="Times New Roman"/>
          <w:i/>
          <w:lang w:eastAsia="ko-KR"/>
        </w:rPr>
      </w:pPr>
      <w:ins w:id="257" w:author="Author" w:date="2022-02-08T22:20:00Z">
        <w:del w:id="258" w:author="R3-222860" w:date="2022-03-04T20:05:00Z">
          <w:r w:rsidRPr="00B917F1" w:rsidDel="00AA6039">
            <w:rPr>
              <w:rFonts w:ascii="Times New Roman" w:eastAsia="Malgun Gothic" w:hAnsi="Times New Roman"/>
              <w:i/>
              <w:lang w:eastAsia="ko-KR"/>
            </w:rPr>
            <w:delText>Editor’s Note: FFS the final wording.</w:delText>
          </w:r>
        </w:del>
      </w:ins>
    </w:p>
    <w:p w14:paraId="232724B3" w14:textId="77777777" w:rsidR="00125DD4" w:rsidRPr="00B917F1" w:rsidRDefault="00125DD4" w:rsidP="00125DD4">
      <w:pPr>
        <w:rPr>
          <w:rFonts w:ascii="Times New Roman" w:eastAsia="Malgun Gothic" w:hAnsi="Times New Roman"/>
          <w:lang w:eastAsia="ko-KR"/>
        </w:rPr>
      </w:pPr>
    </w:p>
    <w:p w14:paraId="2FB7B926" w14:textId="77777777" w:rsidR="00125DD4" w:rsidRPr="008A27CA" w:rsidRDefault="00125DD4" w:rsidP="00125DD4">
      <w:pPr>
        <w:jc w:val="center"/>
        <w:rPr>
          <w:rFonts w:cs="Dotum"/>
          <w:lang w:eastAsia="en-US"/>
        </w:rPr>
      </w:pPr>
      <w:r w:rsidRPr="00CD3F32">
        <w:rPr>
          <w:rFonts w:cs="Dotum"/>
          <w:highlight w:val="yellow"/>
          <w:lang w:eastAsia="en-US"/>
        </w:rPr>
        <w:t>-------------------------------------------</w:t>
      </w:r>
      <w:r w:rsidR="00963DEF">
        <w:rPr>
          <w:rFonts w:cs="Dotum"/>
          <w:highlight w:val="yellow"/>
          <w:lang w:eastAsia="en-US"/>
        </w:rPr>
        <w:t>Next change</w:t>
      </w:r>
      <w:r w:rsidRPr="00CD3F32">
        <w:rPr>
          <w:rFonts w:cs="Dotum"/>
          <w:highlight w:val="yellow"/>
          <w:lang w:eastAsia="en-US"/>
        </w:rPr>
        <w:t>-------------------------------------------</w:t>
      </w:r>
    </w:p>
    <w:p w14:paraId="3646C3A4" w14:textId="77777777" w:rsidR="00D64668" w:rsidRPr="00FD0425" w:rsidRDefault="00D64668" w:rsidP="00D64668">
      <w:pPr>
        <w:pStyle w:val="Heading3"/>
        <w:ind w:left="720" w:hanging="720"/>
      </w:pPr>
      <w:bookmarkStart w:id="259" w:name="_Toc20955098"/>
      <w:bookmarkStart w:id="260" w:name="_Toc29991285"/>
      <w:bookmarkStart w:id="261" w:name="_Toc36555685"/>
      <w:bookmarkStart w:id="262" w:name="_Toc44497363"/>
      <w:bookmarkStart w:id="263" w:name="_Toc45107751"/>
      <w:bookmarkStart w:id="264" w:name="_Toc45901371"/>
      <w:bookmarkStart w:id="265" w:name="_Toc51850450"/>
      <w:bookmarkStart w:id="266" w:name="_Toc56693453"/>
      <w:bookmarkStart w:id="267" w:name="_Toc64446996"/>
      <w:bookmarkStart w:id="268" w:name="_Toc66286490"/>
      <w:bookmarkStart w:id="269" w:name="_Toc74151185"/>
      <w:bookmarkStart w:id="270" w:name="_Toc88653657"/>
      <w:r w:rsidRPr="00FD0425">
        <w:lastRenderedPageBreak/>
        <w:t>8.3.4</w:t>
      </w:r>
      <w:r w:rsidRPr="00FD0425">
        <w:tab/>
        <w:t>S-NG-RAN node initiated S-NG-RAN node Modification</w:t>
      </w:r>
      <w:bookmarkEnd w:id="259"/>
      <w:bookmarkEnd w:id="260"/>
      <w:bookmarkEnd w:id="261"/>
      <w:bookmarkEnd w:id="262"/>
      <w:bookmarkEnd w:id="263"/>
      <w:bookmarkEnd w:id="264"/>
      <w:bookmarkEnd w:id="265"/>
      <w:bookmarkEnd w:id="266"/>
      <w:bookmarkEnd w:id="267"/>
      <w:bookmarkEnd w:id="268"/>
      <w:bookmarkEnd w:id="269"/>
      <w:bookmarkEnd w:id="270"/>
    </w:p>
    <w:p w14:paraId="53CC4670" w14:textId="77777777" w:rsidR="00D64668" w:rsidRPr="00FD0425" w:rsidRDefault="00D64668" w:rsidP="00D64668">
      <w:pPr>
        <w:pStyle w:val="Heading4"/>
        <w:ind w:left="864" w:hanging="864"/>
      </w:pPr>
      <w:bookmarkStart w:id="271" w:name="_Toc20955099"/>
      <w:bookmarkStart w:id="272" w:name="_Toc29991286"/>
      <w:bookmarkStart w:id="273" w:name="_Toc36555686"/>
      <w:bookmarkStart w:id="274" w:name="_Toc44497364"/>
      <w:bookmarkStart w:id="275" w:name="_Toc45107752"/>
      <w:bookmarkStart w:id="276" w:name="_Toc45901372"/>
      <w:bookmarkStart w:id="277" w:name="_Toc51850451"/>
      <w:bookmarkStart w:id="278" w:name="_Toc56693454"/>
      <w:bookmarkStart w:id="279" w:name="_Toc64446997"/>
      <w:bookmarkStart w:id="280" w:name="_Toc66286491"/>
      <w:bookmarkStart w:id="281" w:name="_Toc74151186"/>
      <w:bookmarkStart w:id="282" w:name="_Toc88653658"/>
      <w:r w:rsidRPr="00FD0425">
        <w:t>8.3.4.1</w:t>
      </w:r>
      <w:r w:rsidRPr="00FD0425">
        <w:tab/>
        <w:t>General</w:t>
      </w:r>
      <w:bookmarkEnd w:id="271"/>
      <w:bookmarkEnd w:id="272"/>
      <w:bookmarkEnd w:id="273"/>
      <w:bookmarkEnd w:id="274"/>
      <w:bookmarkEnd w:id="275"/>
      <w:bookmarkEnd w:id="276"/>
      <w:bookmarkEnd w:id="277"/>
      <w:bookmarkEnd w:id="278"/>
      <w:bookmarkEnd w:id="279"/>
      <w:bookmarkEnd w:id="280"/>
      <w:bookmarkEnd w:id="281"/>
      <w:bookmarkEnd w:id="282"/>
    </w:p>
    <w:p w14:paraId="5EB72B0D" w14:textId="77777777" w:rsidR="00D64668" w:rsidRPr="004F3DB2" w:rsidRDefault="00D64668" w:rsidP="00D64668">
      <w:pPr>
        <w:rPr>
          <w:rFonts w:ascii="Times New Roman" w:hAnsi="Times New Roman"/>
        </w:rPr>
      </w:pPr>
      <w:r w:rsidRPr="004F3DB2">
        <w:rPr>
          <w:rFonts w:ascii="Times New Roman" w:hAnsi="Times New Roman"/>
        </w:rPr>
        <w:t>This procedure is used by the S-NG-RAN node to modify the UE context in the S-NG-RAN node.</w:t>
      </w:r>
    </w:p>
    <w:p w14:paraId="33FB6EEF" w14:textId="77777777" w:rsidR="00D64668" w:rsidRPr="004F3DB2" w:rsidRDefault="00D64668" w:rsidP="00D64668">
      <w:pPr>
        <w:rPr>
          <w:rFonts w:ascii="Times New Roman" w:hAnsi="Times New Roman"/>
        </w:rPr>
      </w:pPr>
      <w:r w:rsidRPr="004F3DB2">
        <w:rPr>
          <w:rFonts w:ascii="Times New Roman" w:hAnsi="Times New Roman"/>
        </w:rPr>
        <w:t>The procedure uses UE-associated signalling.</w:t>
      </w:r>
    </w:p>
    <w:p w14:paraId="4FDB9F2A" w14:textId="77777777" w:rsidR="00D64668" w:rsidRPr="00FD0425" w:rsidRDefault="00D64668" w:rsidP="00D64668">
      <w:pPr>
        <w:pStyle w:val="Heading4"/>
        <w:ind w:left="864" w:hanging="864"/>
      </w:pPr>
      <w:bookmarkStart w:id="283" w:name="_Toc20955100"/>
      <w:bookmarkStart w:id="284" w:name="_Toc29991287"/>
      <w:bookmarkStart w:id="285" w:name="_Toc36555687"/>
      <w:bookmarkStart w:id="286" w:name="_Toc44497365"/>
      <w:bookmarkStart w:id="287" w:name="_Toc45107753"/>
      <w:bookmarkStart w:id="288" w:name="_Toc45901373"/>
      <w:bookmarkStart w:id="289" w:name="_Toc51850452"/>
      <w:bookmarkStart w:id="290" w:name="_Toc56693455"/>
      <w:bookmarkStart w:id="291" w:name="_Toc64446998"/>
      <w:bookmarkStart w:id="292" w:name="_Toc66286492"/>
      <w:bookmarkStart w:id="293" w:name="_Toc74151187"/>
      <w:bookmarkStart w:id="294" w:name="_Toc88653659"/>
      <w:r w:rsidRPr="00FD0425">
        <w:t>8.3.4.2</w:t>
      </w:r>
      <w:r w:rsidRPr="00FD0425">
        <w:tab/>
        <w:t>Successful Operation</w:t>
      </w:r>
      <w:bookmarkEnd w:id="283"/>
      <w:bookmarkEnd w:id="284"/>
      <w:bookmarkEnd w:id="285"/>
      <w:bookmarkEnd w:id="286"/>
      <w:bookmarkEnd w:id="287"/>
      <w:bookmarkEnd w:id="288"/>
      <w:bookmarkEnd w:id="289"/>
      <w:bookmarkEnd w:id="290"/>
      <w:bookmarkEnd w:id="291"/>
      <w:bookmarkEnd w:id="292"/>
      <w:bookmarkEnd w:id="293"/>
      <w:bookmarkEnd w:id="294"/>
    </w:p>
    <w:p w14:paraId="3775EE04" w14:textId="77777777" w:rsidR="00D64668" w:rsidRPr="00FD0425" w:rsidRDefault="00D64668" w:rsidP="00D64668">
      <w:pPr>
        <w:pStyle w:val="TH"/>
      </w:pPr>
      <w:r w:rsidRPr="00FD0425">
        <w:object w:dxaOrig="7050" w:dyaOrig="2295" w14:anchorId="66D9B250">
          <v:shape id="_x0000_i1029" type="#_x0000_t75" style="width:353pt;height:115pt" o:ole="">
            <v:imagedata r:id="rId26" o:title=""/>
          </v:shape>
          <o:OLEObject Type="Embed" ProgID="Visio.Drawing.15" ShapeID="_x0000_i1029" DrawAspect="Content" ObjectID="_1708259651" r:id="rId27"/>
        </w:object>
      </w:r>
    </w:p>
    <w:p w14:paraId="4238EE8A" w14:textId="77777777" w:rsidR="00D64668" w:rsidRPr="00FD0425" w:rsidRDefault="00D64668" w:rsidP="00D64668">
      <w:pPr>
        <w:pStyle w:val="TF"/>
      </w:pPr>
      <w:r w:rsidRPr="00FD0425">
        <w:t>Figure 8.3.4.2-1: S-NG-RAN node initiated S-NG-RAN node Modification, successful operation.</w:t>
      </w:r>
    </w:p>
    <w:p w14:paraId="1D23EADE" w14:textId="77777777" w:rsidR="00125DD4" w:rsidRPr="004F3DB2" w:rsidRDefault="00D64668" w:rsidP="00D64668">
      <w:pPr>
        <w:spacing w:after="180"/>
        <w:jc w:val="left"/>
        <w:rPr>
          <w:rFonts w:ascii="Times New Roman" w:hAnsi="Times New Roman"/>
          <w:lang w:eastAsia="ko-KR"/>
        </w:rPr>
      </w:pPr>
      <w:r w:rsidRPr="004F3DB2">
        <w:rPr>
          <w:rFonts w:ascii="Times New Roman" w:hAnsi="Times New Roman"/>
        </w:rPr>
        <w:t>The S-NG-RAN node initiates the procedure by sending the S-NODE MODIFICATION REQUIRED message to the M-NG-RAN node.</w:t>
      </w:r>
    </w:p>
    <w:p w14:paraId="05F60C1C" w14:textId="77777777" w:rsidR="00C3687B" w:rsidRPr="003442E7" w:rsidRDefault="00C3687B" w:rsidP="00C3687B">
      <w:pPr>
        <w:ind w:firstLineChars="250" w:firstLine="500"/>
      </w:pPr>
      <w:r w:rsidRPr="00D91FC9">
        <w:rPr>
          <w:color w:val="FF0000"/>
        </w:rPr>
        <w:t>----------------</w:t>
      </w:r>
      <w:r>
        <w:rPr>
          <w:color w:val="FF0000"/>
        </w:rPr>
        <w:t>-----------------------------</w:t>
      </w:r>
      <w:r w:rsidRPr="00D91FC9">
        <w:rPr>
          <w:color w:val="FF0000"/>
        </w:rPr>
        <w:t>-&lt;un</w:t>
      </w:r>
      <w:r>
        <w:rPr>
          <w:color w:val="FF0000"/>
        </w:rPr>
        <w:t>changed</w:t>
      </w:r>
      <w:r w:rsidRPr="00D91FC9">
        <w:rPr>
          <w:color w:val="FF0000"/>
        </w:rPr>
        <w:t xml:space="preserve"> part is omitted&gt;-----------------------------------------------</w:t>
      </w:r>
    </w:p>
    <w:p w14:paraId="4B3B5042" w14:textId="77777777" w:rsidR="00125DD4" w:rsidRPr="008A27CA" w:rsidRDefault="00125DD4" w:rsidP="00125DD4">
      <w:pPr>
        <w:spacing w:after="180"/>
        <w:jc w:val="left"/>
        <w:rPr>
          <w:rFonts w:ascii="Times New Roman" w:hAnsi="Times New Roman" w:cs="Arial"/>
          <w:lang w:eastAsia="ja-JP"/>
        </w:rPr>
      </w:pPr>
    </w:p>
    <w:p w14:paraId="3D82D5C2" w14:textId="77777777" w:rsidR="00D64668" w:rsidRPr="004F3DB2" w:rsidRDefault="00D64668" w:rsidP="00D64668">
      <w:pPr>
        <w:rPr>
          <w:rFonts w:ascii="Times New Roman" w:hAnsi="Times New Roman"/>
        </w:rPr>
      </w:pPr>
      <w:r w:rsidRPr="004F3DB2">
        <w:rPr>
          <w:rFonts w:ascii="Times New Roman" w:hAnsi="Times New Roman"/>
        </w:rPr>
        <w:t xml:space="preserve">For each DRB configured as MN-terminated split bearer/SCG bearer, if the </w:t>
      </w:r>
      <w:r w:rsidRPr="004F3DB2">
        <w:rPr>
          <w:rFonts w:ascii="Times New Roman" w:hAnsi="Times New Roman"/>
          <w:i/>
        </w:rPr>
        <w:t>QoS Mapping Information</w:t>
      </w:r>
      <w:r w:rsidRPr="004F3DB2">
        <w:rPr>
          <w:rFonts w:ascii="Times New Roman" w:hAnsi="Times New Roman"/>
        </w:rPr>
        <w:t xml:space="preserve"> IE is included in the </w:t>
      </w:r>
      <w:r w:rsidRPr="004F3DB2">
        <w:rPr>
          <w:rFonts w:ascii="Times New Roman" w:hAnsi="Times New Roman"/>
          <w:i/>
          <w:iCs/>
        </w:rPr>
        <w:t>DRBs To Be Modified List</w:t>
      </w:r>
      <w:r w:rsidRPr="004F3DB2">
        <w:rPr>
          <w:rFonts w:ascii="Times New Roman" w:hAnsi="Times New Roman"/>
        </w:rPr>
        <w:t xml:space="preserve"> IE in the </w:t>
      </w:r>
      <w:r w:rsidRPr="004F3DB2">
        <w:rPr>
          <w:rFonts w:ascii="Times New Roman" w:hAnsi="Times New Roman"/>
          <w:i/>
          <w:iCs/>
        </w:rPr>
        <w:t>PDU Session Resource Modification Required Info – MN terminated</w:t>
      </w:r>
      <w:r w:rsidRPr="004F3DB2">
        <w:rPr>
          <w:rFonts w:ascii="Times New Roman" w:hAnsi="Times New Roman"/>
        </w:rPr>
        <w:t xml:space="preserve"> IE of the </w:t>
      </w:r>
      <w:r w:rsidRPr="004F3DB2">
        <w:rPr>
          <w:rFonts w:ascii="Times New Roman" w:hAnsi="Times New Roman"/>
          <w:color w:val="000000"/>
        </w:rPr>
        <w:t xml:space="preserve">S-NODE </w:t>
      </w:r>
      <w:r w:rsidRPr="004F3DB2">
        <w:rPr>
          <w:rFonts w:ascii="Times New Roman" w:hAnsi="Times New Roman"/>
          <w:snapToGrid w:val="0"/>
        </w:rPr>
        <w:t xml:space="preserve">MODIFICATION </w:t>
      </w:r>
      <w:r w:rsidRPr="004F3DB2">
        <w:rPr>
          <w:rFonts w:ascii="Times New Roman" w:hAnsi="Times New Roman"/>
        </w:rPr>
        <w:t xml:space="preserve">REQUIRED message, the </w:t>
      </w:r>
      <w:r w:rsidRPr="004F3DB2">
        <w:rPr>
          <w:rFonts w:ascii="Times New Roman" w:hAnsi="Times New Roman"/>
          <w:color w:val="000000"/>
        </w:rPr>
        <w:t xml:space="preserve">M-NG-RAN node </w:t>
      </w:r>
      <w:r w:rsidRPr="004F3DB2">
        <w:rPr>
          <w:rFonts w:ascii="Times New Roman" w:hAnsi="Times New Roman"/>
        </w:rPr>
        <w:t xml:space="preserve">shall, if supported, use it to set DSCP and/or flow label fields for the downlink IP packets which are transmitted from </w:t>
      </w:r>
      <w:r w:rsidRPr="004F3DB2">
        <w:rPr>
          <w:rFonts w:ascii="Times New Roman" w:hAnsi="Times New Roman"/>
          <w:color w:val="000000"/>
        </w:rPr>
        <w:t xml:space="preserve">M-NG-RAN node </w:t>
      </w:r>
      <w:r w:rsidRPr="004F3DB2">
        <w:rPr>
          <w:rFonts w:ascii="Times New Roman" w:hAnsi="Times New Roman"/>
        </w:rPr>
        <w:t xml:space="preserve">to </w:t>
      </w:r>
      <w:r w:rsidRPr="004F3DB2">
        <w:rPr>
          <w:rFonts w:ascii="Times New Roman" w:hAnsi="Times New Roman"/>
          <w:color w:val="000000"/>
        </w:rPr>
        <w:t xml:space="preserve">S-NG-RAN node </w:t>
      </w:r>
      <w:r w:rsidRPr="004F3DB2">
        <w:rPr>
          <w:rFonts w:ascii="Times New Roman" w:hAnsi="Times New Roman"/>
        </w:rPr>
        <w:t xml:space="preserve">through the GTP tunnels indicated by the </w:t>
      </w:r>
      <w:r w:rsidRPr="004F3DB2">
        <w:rPr>
          <w:rFonts w:ascii="Times New Roman" w:hAnsi="Times New Roman"/>
          <w:i/>
          <w:iCs/>
        </w:rPr>
        <w:t xml:space="preserve">UP Transport Layer Information </w:t>
      </w:r>
      <w:r w:rsidRPr="004F3DB2">
        <w:rPr>
          <w:rFonts w:ascii="Times New Roman" w:hAnsi="Times New Roman"/>
        </w:rPr>
        <w:t>IE.</w:t>
      </w:r>
    </w:p>
    <w:p w14:paraId="5F4F4EE3" w14:textId="77777777" w:rsidR="00C3687B" w:rsidRPr="004F3DB2" w:rsidRDefault="00D64668" w:rsidP="00D64668">
      <w:pPr>
        <w:rPr>
          <w:rFonts w:ascii="Times New Roman" w:eastAsia="MS Mincho" w:hAnsi="Times New Roman"/>
          <w:lang w:eastAsia="ja-JP"/>
        </w:rPr>
      </w:pPr>
      <w:r w:rsidRPr="004F3DB2">
        <w:rPr>
          <w:rFonts w:ascii="Times New Roman" w:hAnsi="Times New Roman"/>
        </w:rPr>
        <w:t xml:space="preserve">For each DRB configured as SN-terminated split bearer/MCG bearer, if the </w:t>
      </w:r>
      <w:r w:rsidRPr="004F3DB2">
        <w:rPr>
          <w:rFonts w:ascii="Times New Roman" w:hAnsi="Times New Roman"/>
          <w:i/>
        </w:rPr>
        <w:t>QoS Mapping Information</w:t>
      </w:r>
      <w:r w:rsidRPr="004F3DB2">
        <w:rPr>
          <w:rFonts w:ascii="Times New Roman" w:hAnsi="Times New Roman"/>
        </w:rPr>
        <w:t xml:space="preserve"> IE is included in the </w:t>
      </w:r>
      <w:r w:rsidRPr="004F3DB2">
        <w:rPr>
          <w:rFonts w:ascii="Times New Roman" w:hAnsi="Times New Roman"/>
          <w:i/>
          <w:iCs/>
        </w:rPr>
        <w:t xml:space="preserve">DRBs Admitted to be Setup or Modified List </w:t>
      </w:r>
      <w:r w:rsidRPr="004F3DB2">
        <w:rPr>
          <w:rFonts w:ascii="Times New Roman" w:hAnsi="Times New Roman"/>
        </w:rPr>
        <w:t xml:space="preserve">IE in the </w:t>
      </w:r>
      <w:r w:rsidRPr="004F3DB2">
        <w:rPr>
          <w:rFonts w:ascii="Times New Roman" w:hAnsi="Times New Roman"/>
          <w:i/>
          <w:iCs/>
        </w:rPr>
        <w:t xml:space="preserve">PDU Session Resource Modification Confirm Info – SN terminated </w:t>
      </w:r>
      <w:r w:rsidRPr="004F3DB2">
        <w:rPr>
          <w:rFonts w:ascii="Times New Roman" w:hAnsi="Times New Roman"/>
        </w:rPr>
        <w:t xml:space="preserve">IE of the </w:t>
      </w:r>
      <w:r w:rsidRPr="004F3DB2">
        <w:rPr>
          <w:rFonts w:ascii="Times New Roman" w:hAnsi="Times New Roman"/>
          <w:color w:val="000000"/>
        </w:rPr>
        <w:t xml:space="preserve">S-NODE </w:t>
      </w:r>
      <w:r w:rsidRPr="004F3DB2">
        <w:rPr>
          <w:rFonts w:ascii="Times New Roman" w:hAnsi="Times New Roman"/>
          <w:snapToGrid w:val="0"/>
        </w:rPr>
        <w:t xml:space="preserve">MODIFICATION CONFIRM </w:t>
      </w:r>
      <w:r w:rsidRPr="004F3DB2">
        <w:rPr>
          <w:rFonts w:ascii="Times New Roman" w:hAnsi="Times New Roman"/>
        </w:rPr>
        <w:t xml:space="preserve">message, the </w:t>
      </w:r>
      <w:r w:rsidRPr="004F3DB2">
        <w:rPr>
          <w:rFonts w:ascii="Times New Roman" w:hAnsi="Times New Roman"/>
          <w:color w:val="000000"/>
        </w:rPr>
        <w:t xml:space="preserve">S-NG-RAN node </w:t>
      </w:r>
      <w:r w:rsidRPr="004F3DB2">
        <w:rPr>
          <w:rFonts w:ascii="Times New Roman" w:hAnsi="Times New Roman"/>
        </w:rPr>
        <w:t>shall, if supported, use it to set DSCP and/or flow label fields for the downlink IP packets which are transmitted from S</w:t>
      </w:r>
      <w:r w:rsidRPr="004F3DB2">
        <w:rPr>
          <w:rFonts w:ascii="Times New Roman" w:hAnsi="Times New Roman"/>
          <w:color w:val="000000"/>
        </w:rPr>
        <w:t xml:space="preserve">-NG-RAN node </w:t>
      </w:r>
      <w:r w:rsidRPr="004F3DB2">
        <w:rPr>
          <w:rFonts w:ascii="Times New Roman" w:hAnsi="Times New Roman"/>
        </w:rPr>
        <w:t>to M</w:t>
      </w:r>
      <w:r w:rsidRPr="004F3DB2">
        <w:rPr>
          <w:rFonts w:ascii="Times New Roman" w:hAnsi="Times New Roman"/>
          <w:color w:val="000000"/>
        </w:rPr>
        <w:t xml:space="preserve">-NG-RAN node </w:t>
      </w:r>
      <w:r w:rsidRPr="004F3DB2">
        <w:rPr>
          <w:rFonts w:ascii="Times New Roman" w:hAnsi="Times New Roman"/>
        </w:rPr>
        <w:t xml:space="preserve">through the GTP tunnels indicated by the </w:t>
      </w:r>
      <w:r w:rsidRPr="004F3DB2">
        <w:rPr>
          <w:rFonts w:ascii="Times New Roman" w:hAnsi="Times New Roman"/>
          <w:i/>
          <w:iCs/>
        </w:rPr>
        <w:t xml:space="preserve">UP Transport Layer Information </w:t>
      </w:r>
      <w:r w:rsidRPr="004F3DB2">
        <w:rPr>
          <w:rFonts w:ascii="Times New Roman" w:hAnsi="Times New Roman"/>
        </w:rPr>
        <w:t>IE.</w:t>
      </w:r>
      <w:r w:rsidR="00C3687B" w:rsidRPr="004F3DB2">
        <w:rPr>
          <w:rFonts w:ascii="Times New Roman" w:hAnsi="Times New Roman"/>
          <w:lang w:eastAsia="ja-JP"/>
        </w:rPr>
        <w:t xml:space="preserve"> </w:t>
      </w:r>
    </w:p>
    <w:p w14:paraId="00924B63" w14:textId="77777777" w:rsidR="00CB4288" w:rsidDel="00AA6039" w:rsidRDefault="00CB4288" w:rsidP="00CB4288">
      <w:pPr>
        <w:rPr>
          <w:ins w:id="295" w:author="Author" w:date="2022-02-08T22:20:00Z"/>
          <w:del w:id="296" w:author="R3-222860" w:date="2022-03-04T20:05:00Z"/>
          <w:rFonts w:ascii="Times New Roman" w:hAnsi="Times New Roman"/>
          <w:lang w:eastAsia="ko-KR"/>
        </w:rPr>
      </w:pPr>
      <w:ins w:id="297" w:author="Author" w:date="2022-02-08T22:20:00Z">
        <w:del w:id="298" w:author="R3-222860" w:date="2022-03-04T20:05:00Z">
          <w:r w:rsidRPr="007963F0" w:rsidDel="00AA6039">
            <w:rPr>
              <w:rFonts w:ascii="Times New Roman" w:hAnsi="Times New Roman"/>
              <w:lang w:eastAsia="ko-KR"/>
            </w:rPr>
            <w:delText>I</w:delText>
          </w:r>
          <w:r w:rsidRPr="007963F0" w:rsidDel="00AA6039">
            <w:rPr>
              <w:rFonts w:ascii="Times New Roman" w:hAnsi="Times New Roman" w:hint="eastAsia"/>
              <w:lang w:eastAsia="ko-KR"/>
            </w:rPr>
            <w:delText xml:space="preserve">f the </w:delText>
          </w:r>
          <w:r w:rsidRPr="00B231D1" w:rsidDel="00AA6039">
            <w:rPr>
              <w:rFonts w:ascii="Times New Roman" w:hAnsi="Times New Roman"/>
              <w:i/>
              <w:lang w:eastAsia="ko-KR"/>
            </w:rPr>
            <w:delText>Activated Cells List</w:delText>
          </w:r>
          <w:r w:rsidRPr="007963F0" w:rsidDel="00AA6039">
            <w:rPr>
              <w:rFonts w:ascii="Times New Roman" w:hAnsi="Times New Roman" w:hint="eastAsia"/>
              <w:lang w:eastAsia="ko-KR"/>
            </w:rPr>
            <w:delText xml:space="preserve"> IE</w:delText>
          </w:r>
          <w:r w:rsidRPr="007963F0" w:rsidDel="00AA6039">
            <w:rPr>
              <w:rFonts w:ascii="Times New Roman" w:hAnsi="Times New Roman"/>
              <w:lang w:eastAsia="ko-KR"/>
            </w:rPr>
            <w:delText xml:space="preserve"> is contained in the </w:delText>
          </w:r>
          <w:r w:rsidRPr="008A27CA" w:rsidDel="00AA6039">
            <w:rPr>
              <w:rFonts w:ascii="Times New Roman" w:hAnsi="Times New Roman"/>
              <w:lang w:eastAsia="ko-KR"/>
            </w:rPr>
            <w:delText>S-NODE MODIFICATION REQUIRED</w:delText>
          </w:r>
          <w:r w:rsidRPr="007963F0" w:rsidDel="00AA6039">
            <w:rPr>
              <w:rFonts w:ascii="Times New Roman" w:hAnsi="Times New Roman"/>
              <w:lang w:eastAsia="ko-KR"/>
            </w:rPr>
            <w:delText xml:space="preserve"> message</w:delText>
          </w:r>
          <w:r w:rsidRPr="007963F0" w:rsidDel="00AA6039">
            <w:rPr>
              <w:rFonts w:ascii="Times New Roman" w:hAnsi="Times New Roman" w:hint="eastAsia"/>
              <w:lang w:eastAsia="ko-KR"/>
            </w:rPr>
            <w:delText xml:space="preserve">, the </w:delText>
          </w:r>
          <w:r w:rsidDel="00AA6039">
            <w:rPr>
              <w:rFonts w:ascii="Times New Roman" w:hAnsi="Times New Roman"/>
              <w:lang w:eastAsia="ko-KR"/>
            </w:rPr>
            <w:delText>M</w:delText>
          </w:r>
          <w:r w:rsidRPr="00413D03" w:rsidDel="00AA6039">
            <w:rPr>
              <w:rFonts w:ascii="Times New Roman" w:hAnsi="Times New Roman"/>
              <w:lang w:eastAsia="ko-KR"/>
            </w:rPr>
            <w:delText>-NG-RAN</w:delText>
          </w:r>
          <w:r w:rsidRPr="007963F0" w:rsidDel="00AA6039">
            <w:rPr>
              <w:rFonts w:ascii="Times New Roman" w:hAnsi="Times New Roman"/>
              <w:lang w:eastAsia="ko-KR"/>
            </w:rPr>
            <w:delText xml:space="preserve"> node</w:delText>
          </w:r>
          <w:r w:rsidRPr="007963F0" w:rsidDel="00AA6039">
            <w:rPr>
              <w:rFonts w:ascii="Times New Roman" w:hAnsi="Times New Roman" w:hint="eastAsia"/>
              <w:lang w:eastAsia="ko-KR"/>
            </w:rPr>
            <w:delText xml:space="preserve"> shall, if supported, consider </w:delText>
          </w:r>
          <w:r w:rsidRPr="007963F0" w:rsidDel="00AA6039">
            <w:rPr>
              <w:rFonts w:ascii="Times New Roman" w:hAnsi="Times New Roman"/>
              <w:lang w:eastAsia="ko-KR"/>
            </w:rPr>
            <w:delText xml:space="preserve">that the </w:delText>
          </w:r>
          <w:r w:rsidDel="00AA6039">
            <w:rPr>
              <w:rFonts w:ascii="Times New Roman" w:hAnsi="Times New Roman"/>
              <w:lang w:eastAsia="ko-KR"/>
            </w:rPr>
            <w:delText>dual connectivity</w:delText>
          </w:r>
          <w:r w:rsidRPr="007963F0" w:rsidDel="00AA6039">
            <w:rPr>
              <w:rFonts w:ascii="Times New Roman" w:hAnsi="Times New Roman"/>
              <w:lang w:eastAsia="ko-KR"/>
            </w:rPr>
            <w:delText xml:space="preserve"> is for an IAB node</w:delText>
          </w:r>
          <w:r w:rsidRPr="00CD653C" w:rsidDel="00AA6039">
            <w:rPr>
              <w:rFonts w:ascii="Times New Roman" w:hAnsi="Times New Roman"/>
              <w:lang w:eastAsia="ko-KR"/>
            </w:rPr>
            <w:delText xml:space="preserve">, </w:delText>
          </w:r>
          <w:r w:rsidDel="00AA6039">
            <w:rPr>
              <w:rFonts w:ascii="Times New Roman" w:hAnsi="Times New Roman"/>
            </w:rPr>
            <w:delText>and</w:delText>
          </w:r>
          <w:r w:rsidRPr="00AA045F" w:rsidDel="00AA6039">
            <w:rPr>
              <w:rFonts w:ascii="Times New Roman" w:hAnsi="Times New Roman"/>
            </w:rPr>
            <w:delText xml:space="preserve"> use th</w:delText>
          </w:r>
          <w:r w:rsidDel="00AA6039">
            <w:rPr>
              <w:rFonts w:ascii="Times New Roman" w:hAnsi="Times New Roman"/>
            </w:rPr>
            <w:delText>is IE</w:delText>
          </w:r>
          <w:r w:rsidRPr="00AA045F" w:rsidDel="00AA6039">
            <w:rPr>
              <w:rFonts w:ascii="Times New Roman" w:hAnsi="Times New Roman"/>
            </w:rPr>
            <w:delText xml:space="preserve"> for the </w:delText>
          </w:r>
          <w:r w:rsidDel="00AA6039">
            <w:rPr>
              <w:rFonts w:ascii="Times New Roman" w:hAnsi="Times New Roman"/>
            </w:rPr>
            <w:delText xml:space="preserve">inter-donor </w:delText>
          </w:r>
          <w:r w:rsidRPr="00AA045F" w:rsidDel="00AA6039">
            <w:rPr>
              <w:rFonts w:ascii="Times New Roman" w:hAnsi="Times New Roman"/>
            </w:rPr>
            <w:delText>resource coordination for the IAB node</w:delText>
          </w:r>
          <w:r w:rsidRPr="00CD653C" w:rsidDel="00AA6039">
            <w:rPr>
              <w:rFonts w:ascii="Times New Roman" w:hAnsi="Times New Roman"/>
              <w:lang w:eastAsia="ko-KR"/>
            </w:rPr>
            <w:delText>.</w:delText>
          </w:r>
        </w:del>
      </w:ins>
    </w:p>
    <w:p w14:paraId="0762BE2E" w14:textId="77777777" w:rsidR="00CB4288" w:rsidRPr="00B917F1" w:rsidDel="00AA6039" w:rsidRDefault="00CB4288" w:rsidP="00CB4288">
      <w:pPr>
        <w:rPr>
          <w:ins w:id="299" w:author="Author" w:date="2022-02-08T22:20:00Z"/>
          <w:del w:id="300" w:author="R3-222860" w:date="2022-03-04T20:05:00Z"/>
          <w:rFonts w:ascii="Times New Roman" w:eastAsia="Malgun Gothic" w:hAnsi="Times New Roman"/>
          <w:i/>
          <w:lang w:eastAsia="ko-KR"/>
        </w:rPr>
      </w:pPr>
      <w:ins w:id="301" w:author="Author" w:date="2022-02-08T22:20:00Z">
        <w:del w:id="302" w:author="R3-222860" w:date="2022-03-04T20:05:00Z">
          <w:r w:rsidRPr="00B917F1" w:rsidDel="00AA6039">
            <w:rPr>
              <w:rFonts w:ascii="Times New Roman" w:eastAsia="Malgun Gothic" w:hAnsi="Times New Roman"/>
              <w:i/>
              <w:lang w:eastAsia="ko-KR"/>
            </w:rPr>
            <w:delText>Editor’s Note: FFS the final wording.</w:delText>
          </w:r>
        </w:del>
      </w:ins>
    </w:p>
    <w:p w14:paraId="72269A70" w14:textId="77777777" w:rsidR="00125DD4" w:rsidRPr="00D83606" w:rsidRDefault="00125DD4" w:rsidP="00EA120D">
      <w:pPr>
        <w:jc w:val="center"/>
        <w:rPr>
          <w:highlight w:val="yellow"/>
        </w:rPr>
      </w:pPr>
    </w:p>
    <w:p w14:paraId="4DFFBB14" w14:textId="77777777" w:rsidR="00125DD4" w:rsidRDefault="00125DD4" w:rsidP="00EA120D">
      <w:pPr>
        <w:jc w:val="center"/>
        <w:rPr>
          <w:highlight w:val="yellow"/>
        </w:rPr>
      </w:pPr>
    </w:p>
    <w:p w14:paraId="66B8BE36" w14:textId="77777777" w:rsidR="00125DD4" w:rsidRDefault="00125DD4" w:rsidP="00125DD4">
      <w:pPr>
        <w:jc w:val="center"/>
        <w:rPr>
          <w:highlight w:val="yellow"/>
        </w:rPr>
      </w:pPr>
      <w:r w:rsidRPr="00B82522">
        <w:rPr>
          <w:highlight w:val="yellow"/>
        </w:rPr>
        <w:t>-------------------------------------------</w:t>
      </w:r>
      <w:r>
        <w:rPr>
          <w:highlight w:val="yellow"/>
        </w:rPr>
        <w:t>Next Change</w:t>
      </w:r>
      <w:r w:rsidRPr="00B82522">
        <w:rPr>
          <w:highlight w:val="yellow"/>
        </w:rPr>
        <w:t>-------------------------------------------</w:t>
      </w:r>
    </w:p>
    <w:p w14:paraId="5866168D" w14:textId="77777777" w:rsidR="00125DD4" w:rsidRPr="0057674E" w:rsidRDefault="00125DD4" w:rsidP="0057674E">
      <w:pPr>
        <w:jc w:val="center"/>
        <w:rPr>
          <w:highlight w:val="yellow"/>
        </w:rPr>
      </w:pPr>
    </w:p>
    <w:p w14:paraId="5F7BFF81" w14:textId="77777777" w:rsidR="009F2F64" w:rsidRDefault="009F2F64" w:rsidP="009F2F64">
      <w:pPr>
        <w:pStyle w:val="Heading2"/>
        <w:ind w:left="576" w:hanging="576"/>
        <w:rPr>
          <w:ins w:id="303" w:author="Author" w:date="2022-02-08T22:20:00Z"/>
        </w:rPr>
      </w:pPr>
      <w:ins w:id="304" w:author="Author" w:date="2022-02-08T22:20:00Z">
        <w:r>
          <w:t>8.x</w:t>
        </w:r>
        <w:r>
          <w:tab/>
          <w:t>IAB Procedures</w:t>
        </w:r>
      </w:ins>
    </w:p>
    <w:p w14:paraId="3305E15D" w14:textId="77777777" w:rsidR="009F2F64" w:rsidRDefault="009F2F64" w:rsidP="009F2F64">
      <w:pPr>
        <w:pStyle w:val="Heading3"/>
        <w:ind w:left="720" w:hanging="720"/>
        <w:rPr>
          <w:ins w:id="305" w:author="Author" w:date="2022-02-08T22:20:00Z"/>
        </w:rPr>
      </w:pPr>
      <w:ins w:id="306" w:author="Author" w:date="2022-02-08T22:20:00Z">
        <w:r>
          <w:t>8.x.1</w:t>
        </w:r>
        <w:r>
          <w:tab/>
          <w:t>F1-C Traffic Transfer</w:t>
        </w:r>
      </w:ins>
    </w:p>
    <w:p w14:paraId="03A37D0A" w14:textId="77777777" w:rsidR="009F2F64" w:rsidRDefault="009F2F64" w:rsidP="009F2F64">
      <w:pPr>
        <w:pStyle w:val="Heading4"/>
        <w:ind w:left="864" w:hanging="864"/>
        <w:rPr>
          <w:ins w:id="307" w:author="Author" w:date="2022-02-08T22:20:00Z"/>
        </w:rPr>
      </w:pPr>
      <w:ins w:id="308" w:author="Author" w:date="2022-02-08T22:20:00Z">
        <w:r>
          <w:t>8.x.1.1</w:t>
        </w:r>
        <w:r>
          <w:tab/>
          <w:t>General</w:t>
        </w:r>
      </w:ins>
    </w:p>
    <w:p w14:paraId="32008A5A" w14:textId="77777777" w:rsidR="009F2F64" w:rsidRPr="00141DB2" w:rsidRDefault="009F2F64" w:rsidP="009F2F64">
      <w:pPr>
        <w:rPr>
          <w:ins w:id="309" w:author="Author" w:date="2022-02-08T22:20:00Z"/>
          <w:rFonts w:ascii="Times New Roman" w:hAnsi="Times New Roman"/>
          <w:lang w:eastAsia="ko-KR"/>
        </w:rPr>
      </w:pPr>
      <w:ins w:id="310" w:author="Author" w:date="2022-02-08T22:20:00Z">
        <w:r w:rsidRPr="00141DB2">
          <w:rPr>
            <w:rFonts w:ascii="Times New Roman" w:hAnsi="Times New Roman"/>
            <w:lang w:eastAsia="ko-KR"/>
          </w:rPr>
          <w:t xml:space="preserve">The purpose of the F1-C Traffic Transfer procedure is to deliver F1-C traffic </w:t>
        </w:r>
        <w:r w:rsidR="00EA120D" w:rsidRPr="00141DB2">
          <w:rPr>
            <w:rFonts w:ascii="Times New Roman" w:hAnsi="Times New Roman"/>
            <w:lang w:eastAsia="ko-KR"/>
          </w:rPr>
          <w:t>between</w:t>
        </w:r>
        <w:r w:rsidRPr="00141DB2">
          <w:rPr>
            <w:rFonts w:ascii="Times New Roman" w:hAnsi="Times New Roman"/>
            <w:lang w:eastAsia="ko-KR"/>
          </w:rPr>
          <w:t xml:space="preserve"> the M-NG-RAN node </w:t>
        </w:r>
        <w:r w:rsidR="00EA120D" w:rsidRPr="00141DB2">
          <w:rPr>
            <w:rFonts w:ascii="Times New Roman" w:hAnsi="Times New Roman"/>
            <w:lang w:eastAsia="ko-KR"/>
          </w:rPr>
          <w:t>and</w:t>
        </w:r>
        <w:r w:rsidRPr="00141DB2">
          <w:rPr>
            <w:rFonts w:ascii="Times New Roman" w:hAnsi="Times New Roman"/>
            <w:lang w:eastAsia="ko-KR"/>
          </w:rPr>
          <w:t xml:space="preserve"> the S-NG-RAN node</w:t>
        </w:r>
        <w:r w:rsidR="00E705D2">
          <w:rPr>
            <w:rFonts w:ascii="Times New Roman" w:hAnsi="Times New Roman"/>
            <w:lang w:eastAsia="ko-KR"/>
          </w:rPr>
          <w:t xml:space="preserve"> serving a dual-connected IAB-node</w:t>
        </w:r>
        <w:r w:rsidRPr="00141DB2">
          <w:rPr>
            <w:rFonts w:ascii="Times New Roman" w:hAnsi="Times New Roman"/>
            <w:lang w:eastAsia="ko-KR"/>
          </w:rPr>
          <w:t xml:space="preserve">, </w:t>
        </w:r>
        <w:r w:rsidR="00EA120D" w:rsidRPr="00141DB2">
          <w:rPr>
            <w:rFonts w:ascii="Times New Roman" w:hAnsi="Times New Roman"/>
            <w:lang w:eastAsia="ko-KR"/>
          </w:rPr>
          <w:t xml:space="preserve">where the F1-C traffic is either </w:t>
        </w:r>
        <w:r w:rsidR="009A5922" w:rsidRPr="00141DB2">
          <w:rPr>
            <w:rFonts w:ascii="Times New Roman" w:hAnsi="Times New Roman"/>
            <w:lang w:eastAsia="ko-KR"/>
          </w:rPr>
          <w:t xml:space="preserve">received </w:t>
        </w:r>
        <w:r w:rsidR="00EA120D" w:rsidRPr="00141DB2">
          <w:rPr>
            <w:rFonts w:ascii="Times New Roman" w:hAnsi="Times New Roman"/>
            <w:lang w:eastAsia="ko-KR"/>
          </w:rPr>
          <w:t>from the IAB</w:t>
        </w:r>
        <w:r w:rsidR="00E705D2">
          <w:rPr>
            <w:rFonts w:ascii="Times New Roman" w:hAnsi="Times New Roman"/>
            <w:lang w:eastAsia="ko-KR"/>
          </w:rPr>
          <w:t>-</w:t>
        </w:r>
        <w:r w:rsidR="00EA120D" w:rsidRPr="00141DB2">
          <w:rPr>
            <w:rFonts w:ascii="Times New Roman" w:hAnsi="Times New Roman"/>
            <w:lang w:eastAsia="ko-KR"/>
          </w:rPr>
          <w:t>node or sent to the IAB</w:t>
        </w:r>
        <w:r w:rsidR="00E705D2">
          <w:rPr>
            <w:rFonts w:ascii="Times New Roman" w:hAnsi="Times New Roman"/>
            <w:lang w:eastAsia="ko-KR"/>
          </w:rPr>
          <w:t>-</w:t>
        </w:r>
        <w:r w:rsidR="00EA120D" w:rsidRPr="00141DB2">
          <w:rPr>
            <w:rFonts w:ascii="Times New Roman" w:hAnsi="Times New Roman"/>
            <w:lang w:eastAsia="ko-KR"/>
          </w:rPr>
          <w:t>node</w:t>
        </w:r>
        <w:r w:rsidRPr="00141DB2">
          <w:rPr>
            <w:rFonts w:ascii="Times New Roman" w:hAnsi="Times New Roman"/>
            <w:lang w:eastAsia="ko-KR"/>
          </w:rPr>
          <w:t>.</w:t>
        </w:r>
      </w:ins>
    </w:p>
    <w:p w14:paraId="59C86E7E" w14:textId="77777777" w:rsidR="009F2F64" w:rsidRPr="00141DB2" w:rsidRDefault="009F2F64" w:rsidP="009F2F64">
      <w:pPr>
        <w:rPr>
          <w:ins w:id="311" w:author="Author" w:date="2022-02-08T22:20:00Z"/>
          <w:rFonts w:ascii="Times New Roman" w:hAnsi="Times New Roman"/>
          <w:lang w:eastAsia="ko-KR"/>
        </w:rPr>
      </w:pPr>
      <w:ins w:id="312" w:author="Author" w:date="2022-02-08T22:20:00Z">
        <w:r w:rsidRPr="00141DB2">
          <w:rPr>
            <w:rFonts w:ascii="Times New Roman" w:hAnsi="Times New Roman"/>
            <w:lang w:eastAsia="ko-KR"/>
          </w:rPr>
          <w:t>The procedure uses UE-associated signalling.</w:t>
        </w:r>
        <w:r w:rsidR="00546FE6">
          <w:rPr>
            <w:rFonts w:ascii="Times New Roman" w:hAnsi="Times New Roman"/>
            <w:lang w:eastAsia="ko-KR"/>
          </w:rPr>
          <w:t xml:space="preserve"> This procedure is only applicable to IAB-nodes.</w:t>
        </w:r>
      </w:ins>
    </w:p>
    <w:p w14:paraId="7943C2C5" w14:textId="3054111B" w:rsidR="00DF3DA2" w:rsidRPr="00141DB2" w:rsidDel="00502B36" w:rsidRDefault="00C04FAD" w:rsidP="009F2F64">
      <w:pPr>
        <w:rPr>
          <w:ins w:id="313" w:author="Author" w:date="2022-02-08T22:20:00Z"/>
          <w:del w:id="314" w:author="Samsung" w:date="2022-03-07T00:10:00Z"/>
          <w:rFonts w:ascii="Times New Roman" w:hAnsi="Times New Roman"/>
          <w:i/>
          <w:lang w:eastAsia="ko-KR"/>
        </w:rPr>
      </w:pPr>
      <w:ins w:id="315" w:author="Author" w:date="2022-02-08T22:20:00Z">
        <w:del w:id="316" w:author="Samsung" w:date="2022-03-07T00:10:00Z">
          <w:r w:rsidRPr="00141DB2" w:rsidDel="00502B36">
            <w:rPr>
              <w:rFonts w:ascii="Times New Roman" w:hAnsi="Times New Roman" w:hint="eastAsia"/>
              <w:i/>
              <w:lang w:eastAsia="ko-KR"/>
            </w:rPr>
            <w:lastRenderedPageBreak/>
            <w:delText>Editor Note: FFS on potential revision to this procedure due to, e.g., RAN2 progress regarding simultaneous connectivity to two donors, etc.</w:delText>
          </w:r>
        </w:del>
      </w:ins>
    </w:p>
    <w:p w14:paraId="3793E818" w14:textId="77777777" w:rsidR="009F2F64" w:rsidRDefault="009F2F64" w:rsidP="009F2F64">
      <w:pPr>
        <w:pStyle w:val="Heading4"/>
        <w:ind w:left="864" w:hanging="864"/>
        <w:rPr>
          <w:ins w:id="317" w:author="Author" w:date="2022-02-08T22:20:00Z"/>
        </w:rPr>
      </w:pPr>
      <w:ins w:id="318" w:author="Author" w:date="2022-02-08T22:20:00Z">
        <w:r>
          <w:t>8.x.1.2</w:t>
        </w:r>
        <w:r>
          <w:tab/>
          <w:t>Successful Operation</w:t>
        </w:r>
      </w:ins>
    </w:p>
    <w:p w14:paraId="403BA32E" w14:textId="77777777" w:rsidR="009F2F64" w:rsidRDefault="009F2F64" w:rsidP="009F2F64">
      <w:pPr>
        <w:pStyle w:val="TH"/>
        <w:rPr>
          <w:ins w:id="319" w:author="Author" w:date="2022-02-08T22:20:00Z"/>
          <w:lang w:eastAsia="zh-CN"/>
        </w:rPr>
      </w:pPr>
      <w:ins w:id="320" w:author="Author" w:date="2022-02-08T22:20:00Z">
        <w:r>
          <w:object w:dxaOrig="7131" w:dyaOrig="2337" w14:anchorId="489A8C4A">
            <v:shape id="_x0000_i1030" type="#_x0000_t75" style="width:357pt;height:116.5pt" o:ole="">
              <v:imagedata r:id="rId28" o:title=""/>
            </v:shape>
            <o:OLEObject Type="Embed" ProgID="Word.Document.8" ShapeID="_x0000_i1030" DrawAspect="Content" ObjectID="_1708259652" r:id="rId29"/>
          </w:object>
        </w:r>
      </w:ins>
    </w:p>
    <w:p w14:paraId="4AEFF9F8" w14:textId="77777777" w:rsidR="009F2F64" w:rsidRDefault="009F2F64" w:rsidP="009F2F64">
      <w:pPr>
        <w:pStyle w:val="TF"/>
        <w:ind w:left="2000"/>
        <w:rPr>
          <w:ins w:id="321" w:author="Author" w:date="2022-02-08T22:20:00Z"/>
          <w:lang w:eastAsia="zh-CN"/>
        </w:rPr>
      </w:pPr>
      <w:ins w:id="322" w:author="Author" w:date="2022-02-08T22:20:00Z">
        <w:r>
          <w:rPr>
            <w:lang w:eastAsia="zh-CN"/>
          </w:rPr>
          <w:t>Figure 8.x.1.2-1: F1-C Traffic Transfer procedure, successful operation.</w:t>
        </w:r>
      </w:ins>
    </w:p>
    <w:p w14:paraId="73558C43" w14:textId="77777777" w:rsidR="009F2F64" w:rsidRPr="00141DB2" w:rsidRDefault="009F2F64" w:rsidP="009F2F64">
      <w:pPr>
        <w:rPr>
          <w:ins w:id="323" w:author="Author" w:date="2022-02-08T22:20:00Z"/>
          <w:rFonts w:ascii="Times New Roman" w:hAnsi="Times New Roman"/>
          <w:lang w:eastAsia="ko-KR"/>
        </w:rPr>
      </w:pPr>
      <w:ins w:id="324" w:author="Author" w:date="2022-02-08T22:20:00Z">
        <w:r w:rsidRPr="00141DB2">
          <w:rPr>
            <w:rFonts w:ascii="Times New Roman" w:hAnsi="Times New Roman"/>
            <w:lang w:eastAsia="ko-KR"/>
          </w:rPr>
          <w:t>Either the M-NG-RAN Node initiates the procedure by sending the F1-C TRAFFIC TRANSFER message to the S-NG-RAN Node, or the S-NG-RAN Node initiates the procedure by sending the F1-C TRAFFIC TRANSFER message to the M-NG-RAN Node.</w:t>
        </w:r>
      </w:ins>
    </w:p>
    <w:p w14:paraId="33F2D922" w14:textId="77777777" w:rsidR="009F2F64" w:rsidRPr="00141DB2" w:rsidRDefault="009F2F64" w:rsidP="009F2F64">
      <w:pPr>
        <w:rPr>
          <w:ins w:id="325" w:author="Author" w:date="2022-02-08T22:20:00Z"/>
          <w:rFonts w:ascii="Times New Roman" w:hAnsi="Times New Roman"/>
          <w:lang w:eastAsia="ko-KR"/>
        </w:rPr>
      </w:pPr>
      <w:ins w:id="326" w:author="Author" w:date="2022-02-08T22:20:00Z">
        <w:r w:rsidRPr="00141DB2">
          <w:rPr>
            <w:rFonts w:ascii="Times New Roman" w:hAnsi="Times New Roman"/>
            <w:lang w:eastAsia="ko-KR"/>
          </w:rPr>
          <w:t xml:space="preserve">Upon reception of the F1-C TRAFFIC TRANSFER message, the </w:t>
        </w:r>
        <w:r w:rsidR="005A0296" w:rsidRPr="00141DB2">
          <w:rPr>
            <w:rFonts w:ascii="Times New Roman" w:hAnsi="Times New Roman"/>
            <w:lang w:eastAsia="ko-KR"/>
          </w:rPr>
          <w:t xml:space="preserve">receiving node, </w:t>
        </w:r>
        <w:r w:rsidR="00E705D2">
          <w:rPr>
            <w:rFonts w:ascii="Times New Roman" w:hAnsi="Times New Roman"/>
            <w:lang w:eastAsia="ko-KR"/>
          </w:rPr>
          <w:t xml:space="preserve">not </w:t>
        </w:r>
        <w:r w:rsidR="005A0296" w:rsidRPr="00141DB2">
          <w:rPr>
            <w:rFonts w:ascii="Times New Roman" w:hAnsi="Times New Roman"/>
            <w:lang w:eastAsia="ko-KR"/>
          </w:rPr>
          <w:t xml:space="preserve">being </w:t>
        </w:r>
        <w:r w:rsidR="006C4B5B" w:rsidRPr="00141DB2">
          <w:rPr>
            <w:rFonts w:ascii="Times New Roman" w:hAnsi="Times New Roman"/>
            <w:lang w:eastAsia="ko-KR"/>
          </w:rPr>
          <w:t>the</w:t>
        </w:r>
        <w:r w:rsidR="005A0296" w:rsidRPr="00141DB2">
          <w:rPr>
            <w:rFonts w:ascii="Times New Roman" w:hAnsi="Times New Roman"/>
            <w:lang w:eastAsia="ko-KR"/>
          </w:rPr>
          <w:t xml:space="preserve"> IAB</w:t>
        </w:r>
        <w:r w:rsidR="00E705D2">
          <w:rPr>
            <w:rFonts w:ascii="Times New Roman" w:hAnsi="Times New Roman"/>
            <w:lang w:eastAsia="ko-KR"/>
          </w:rPr>
          <w:t>-</w:t>
        </w:r>
        <w:r w:rsidR="005A0296" w:rsidRPr="00141DB2">
          <w:rPr>
            <w:rFonts w:ascii="Times New Roman" w:hAnsi="Times New Roman"/>
            <w:lang w:eastAsia="ko-KR"/>
          </w:rPr>
          <w:t>donor</w:t>
        </w:r>
        <w:r w:rsidR="006C4B5B" w:rsidRPr="00141DB2">
          <w:rPr>
            <w:rFonts w:ascii="Times New Roman" w:hAnsi="Times New Roman"/>
            <w:lang w:eastAsia="ko-KR"/>
          </w:rPr>
          <w:t xml:space="preserve"> of the IAB</w:t>
        </w:r>
        <w:r w:rsidR="00E705D2">
          <w:rPr>
            <w:rFonts w:ascii="Times New Roman" w:hAnsi="Times New Roman"/>
            <w:lang w:eastAsia="ko-KR"/>
          </w:rPr>
          <w:t>-</w:t>
        </w:r>
        <w:r w:rsidR="006C4B5B" w:rsidRPr="00141DB2">
          <w:rPr>
            <w:rFonts w:ascii="Times New Roman" w:hAnsi="Times New Roman"/>
            <w:lang w:eastAsia="ko-KR"/>
          </w:rPr>
          <w:t>node</w:t>
        </w:r>
        <w:r w:rsidR="005A0296" w:rsidRPr="00141DB2">
          <w:rPr>
            <w:rFonts w:ascii="Times New Roman" w:hAnsi="Times New Roman"/>
            <w:lang w:eastAsia="ko-KR"/>
          </w:rPr>
          <w:t>,</w:t>
        </w:r>
        <w:r w:rsidRPr="00141DB2">
          <w:rPr>
            <w:rFonts w:ascii="Times New Roman" w:hAnsi="Times New Roman"/>
            <w:lang w:eastAsia="ko-KR"/>
          </w:rPr>
          <w:t xml:space="preserve"> shall deliver the contained F1-C traffic to the IAB-node</w:t>
        </w:r>
        <w:r w:rsidR="00E705D2">
          <w:rPr>
            <w:rFonts w:ascii="Times New Roman" w:hAnsi="Times New Roman"/>
            <w:lang w:eastAsia="ko-KR"/>
          </w:rPr>
          <w:t>. Alternatively,</w:t>
        </w:r>
        <w:r w:rsidR="005A0296" w:rsidRPr="00141DB2">
          <w:rPr>
            <w:rFonts w:ascii="Times New Roman" w:hAnsi="Times New Roman"/>
            <w:lang w:eastAsia="ko-KR"/>
          </w:rPr>
          <w:t xml:space="preserve"> </w:t>
        </w:r>
        <w:r w:rsidR="006C4B5B" w:rsidRPr="00141DB2">
          <w:rPr>
            <w:rFonts w:ascii="Times New Roman" w:hAnsi="Times New Roman"/>
            <w:lang w:eastAsia="ko-KR"/>
          </w:rPr>
          <w:t>the receiving node, being the</w:t>
        </w:r>
        <w:r w:rsidR="005A0296" w:rsidRPr="00141DB2">
          <w:rPr>
            <w:rFonts w:ascii="Times New Roman" w:hAnsi="Times New Roman"/>
            <w:lang w:eastAsia="ko-KR"/>
          </w:rPr>
          <w:t xml:space="preserve"> IAB</w:t>
        </w:r>
        <w:r w:rsidR="00E705D2">
          <w:rPr>
            <w:rFonts w:ascii="Times New Roman" w:hAnsi="Times New Roman"/>
            <w:lang w:eastAsia="ko-KR"/>
          </w:rPr>
          <w:t>-</w:t>
        </w:r>
        <w:r w:rsidR="005A0296" w:rsidRPr="00141DB2">
          <w:rPr>
            <w:rFonts w:ascii="Times New Roman" w:hAnsi="Times New Roman"/>
            <w:lang w:eastAsia="ko-KR"/>
          </w:rPr>
          <w:t>donor</w:t>
        </w:r>
        <w:r w:rsidR="006C4B5B" w:rsidRPr="00141DB2">
          <w:rPr>
            <w:rFonts w:ascii="Times New Roman" w:hAnsi="Times New Roman"/>
            <w:lang w:eastAsia="ko-KR"/>
          </w:rPr>
          <w:t xml:space="preserve"> of the IAB</w:t>
        </w:r>
        <w:r w:rsidR="00E705D2">
          <w:rPr>
            <w:rFonts w:ascii="Times New Roman" w:hAnsi="Times New Roman"/>
            <w:lang w:eastAsia="ko-KR"/>
          </w:rPr>
          <w:t>-</w:t>
        </w:r>
        <w:r w:rsidR="006C4B5B" w:rsidRPr="00141DB2">
          <w:rPr>
            <w:rFonts w:ascii="Times New Roman" w:hAnsi="Times New Roman"/>
            <w:lang w:eastAsia="ko-KR"/>
          </w:rPr>
          <w:t>node</w:t>
        </w:r>
        <w:r w:rsidR="005A0296" w:rsidRPr="00141DB2">
          <w:rPr>
            <w:rFonts w:ascii="Times New Roman" w:hAnsi="Times New Roman"/>
            <w:lang w:eastAsia="ko-KR"/>
          </w:rPr>
          <w:t>, s</w:t>
        </w:r>
        <w:r w:rsidRPr="00141DB2">
          <w:rPr>
            <w:rFonts w:ascii="Times New Roman" w:hAnsi="Times New Roman"/>
            <w:lang w:eastAsia="ko-KR"/>
          </w:rPr>
          <w:t>hall handle the received F1-C traffic as specified in TS38.473[4</w:t>
        </w:r>
        <w:r w:rsidR="005A0296" w:rsidRPr="00141DB2">
          <w:rPr>
            <w:rFonts w:ascii="Times New Roman" w:hAnsi="Times New Roman"/>
            <w:lang w:eastAsia="ko-KR"/>
          </w:rPr>
          <w:t>1</w:t>
        </w:r>
        <w:r w:rsidRPr="00141DB2">
          <w:rPr>
            <w:rFonts w:ascii="Times New Roman" w:hAnsi="Times New Roman"/>
            <w:lang w:eastAsia="ko-KR"/>
          </w:rPr>
          <w:t>].</w:t>
        </w:r>
      </w:ins>
    </w:p>
    <w:p w14:paraId="0680AB52" w14:textId="77777777" w:rsidR="009F2F64" w:rsidRDefault="009F2F64" w:rsidP="009F2F64">
      <w:pPr>
        <w:pStyle w:val="Heading4"/>
        <w:ind w:left="864" w:hanging="864"/>
        <w:rPr>
          <w:ins w:id="327" w:author="Author" w:date="2022-02-08T22:20:00Z"/>
        </w:rPr>
      </w:pPr>
      <w:ins w:id="328" w:author="Author" w:date="2022-02-08T22:20:00Z">
        <w:r>
          <w:t>8.x.1.3</w:t>
        </w:r>
        <w:r>
          <w:tab/>
          <w:t>Unsuccessful Operation</w:t>
        </w:r>
      </w:ins>
    </w:p>
    <w:p w14:paraId="11392496" w14:textId="77777777" w:rsidR="009F2F64" w:rsidRPr="00141DB2" w:rsidRDefault="009F2F64" w:rsidP="009F2F64">
      <w:pPr>
        <w:rPr>
          <w:ins w:id="329" w:author="Author" w:date="2022-02-08T22:20:00Z"/>
          <w:rFonts w:ascii="Times New Roman" w:hAnsi="Times New Roman"/>
          <w:lang w:eastAsia="ko-KR"/>
        </w:rPr>
      </w:pPr>
      <w:ins w:id="330" w:author="Author" w:date="2022-02-08T22:20:00Z">
        <w:r w:rsidRPr="00141DB2">
          <w:rPr>
            <w:rFonts w:ascii="Times New Roman" w:hAnsi="Times New Roman"/>
            <w:lang w:eastAsia="ko-KR"/>
          </w:rPr>
          <w:t>Not applicable.</w:t>
        </w:r>
      </w:ins>
    </w:p>
    <w:p w14:paraId="583D4005" w14:textId="77777777" w:rsidR="009F2F64" w:rsidRDefault="009F2F64" w:rsidP="009F2F64">
      <w:pPr>
        <w:pStyle w:val="Heading4"/>
        <w:ind w:left="864" w:hanging="864"/>
        <w:rPr>
          <w:ins w:id="331" w:author="Author" w:date="2022-02-08T22:20:00Z"/>
        </w:rPr>
      </w:pPr>
      <w:ins w:id="332" w:author="Author" w:date="2022-02-08T22:20:00Z">
        <w:r>
          <w:t>8.x.1.4</w:t>
        </w:r>
        <w:r>
          <w:tab/>
          <w:t>Abnormal Conditions</w:t>
        </w:r>
      </w:ins>
    </w:p>
    <w:p w14:paraId="40CDDC21" w14:textId="77777777" w:rsidR="009F2F64" w:rsidRPr="00141DB2" w:rsidRDefault="009F2F64" w:rsidP="009F2F64">
      <w:pPr>
        <w:rPr>
          <w:ins w:id="333" w:author="Author" w:date="2022-02-08T22:20:00Z"/>
          <w:rFonts w:ascii="Times New Roman" w:hAnsi="Times New Roman"/>
          <w:lang w:eastAsia="ko-KR"/>
        </w:rPr>
      </w:pPr>
      <w:ins w:id="334" w:author="Author" w:date="2022-02-08T22:20:00Z">
        <w:r w:rsidRPr="00141DB2">
          <w:rPr>
            <w:rFonts w:ascii="Times New Roman" w:hAnsi="Times New Roman"/>
            <w:lang w:eastAsia="ko-KR"/>
          </w:rPr>
          <w:t>Not Applicable.</w:t>
        </w:r>
      </w:ins>
    </w:p>
    <w:p w14:paraId="3482AF70" w14:textId="77777777" w:rsidR="007810F0" w:rsidRDefault="007810F0" w:rsidP="00D91FC9">
      <w:pPr>
        <w:rPr>
          <w:ins w:id="335" w:author="Author" w:date="2022-02-08T22:20:00Z"/>
        </w:rPr>
      </w:pPr>
    </w:p>
    <w:p w14:paraId="1491202D" w14:textId="0C6B9139" w:rsidR="001F4EF4" w:rsidRPr="00FD0425" w:rsidRDefault="001F4EF4" w:rsidP="001F4EF4">
      <w:pPr>
        <w:pStyle w:val="Heading3"/>
        <w:rPr>
          <w:ins w:id="336" w:author="Author" w:date="2022-02-08T22:20:00Z"/>
        </w:rPr>
      </w:pPr>
      <w:ins w:id="337" w:author="Author" w:date="2022-02-08T22:20:00Z">
        <w:r w:rsidRPr="00FD0425">
          <w:t>8.</w:t>
        </w:r>
        <w:r>
          <w:t>x</w:t>
        </w:r>
        <w:r w:rsidRPr="00FD0425">
          <w:t>.</w:t>
        </w:r>
        <w:del w:id="338" w:author="Samsung" w:date="2022-03-06T23:51:00Z">
          <w:r w:rsidDel="0095397C">
            <w:delText>a</w:delText>
          </w:r>
        </w:del>
      </w:ins>
      <w:ins w:id="339" w:author="Samsung" w:date="2022-03-06T23:51:00Z">
        <w:r w:rsidR="0095397C">
          <w:t>2</w:t>
        </w:r>
      </w:ins>
      <w:ins w:id="340" w:author="Author" w:date="2022-02-08T22:20:00Z">
        <w:r w:rsidRPr="00FD0425">
          <w:tab/>
        </w:r>
        <w:r w:rsidRPr="00BB371F">
          <w:t>IAB</w:t>
        </w:r>
        <w:r w:rsidRPr="00743143">
          <w:t xml:space="preserve"> </w:t>
        </w:r>
        <w:r w:rsidRPr="00826871">
          <w:t>Transport</w:t>
        </w:r>
        <w:r w:rsidRPr="00743143">
          <w:t xml:space="preserve"> Migration Management</w:t>
        </w:r>
      </w:ins>
    </w:p>
    <w:p w14:paraId="1E8C1293" w14:textId="7064D40F" w:rsidR="001F4EF4" w:rsidRPr="00FD0425" w:rsidRDefault="001F4EF4" w:rsidP="001F4EF4">
      <w:pPr>
        <w:pStyle w:val="Heading4"/>
        <w:ind w:left="864" w:hanging="864"/>
        <w:rPr>
          <w:ins w:id="341" w:author="Author" w:date="2022-02-08T22:20:00Z"/>
        </w:rPr>
      </w:pPr>
      <w:ins w:id="342" w:author="Author" w:date="2022-02-08T22:20:00Z">
        <w:r w:rsidRPr="00FD0425">
          <w:t>8.</w:t>
        </w:r>
        <w:r>
          <w:t>x</w:t>
        </w:r>
        <w:r w:rsidRPr="00FD0425">
          <w:t>.</w:t>
        </w:r>
        <w:del w:id="343" w:author="Samsung" w:date="2022-03-06T23:52:00Z">
          <w:r w:rsidDel="0095397C">
            <w:delText>a</w:delText>
          </w:r>
        </w:del>
      </w:ins>
      <w:ins w:id="344" w:author="Samsung" w:date="2022-03-06T23:52:00Z">
        <w:r w:rsidR="0095397C">
          <w:t>2</w:t>
        </w:r>
      </w:ins>
      <w:ins w:id="345" w:author="Author" w:date="2022-02-08T22:20:00Z">
        <w:r w:rsidRPr="00FD0425">
          <w:t>.1</w:t>
        </w:r>
        <w:r w:rsidRPr="00FD0425">
          <w:tab/>
          <w:t>General</w:t>
        </w:r>
      </w:ins>
    </w:p>
    <w:p w14:paraId="7EB15C07" w14:textId="77777777" w:rsidR="001F4EF4" w:rsidRPr="00853EF2" w:rsidRDefault="001F4EF4" w:rsidP="001F4EF4">
      <w:pPr>
        <w:rPr>
          <w:ins w:id="346" w:author="Author" w:date="2022-02-08T22:20:00Z"/>
          <w:rFonts w:ascii="Times New Roman" w:hAnsi="Times New Roman"/>
        </w:rPr>
      </w:pPr>
      <w:ins w:id="347" w:author="Author" w:date="2022-02-08T22:20:00Z">
        <w:r w:rsidRPr="00853EF2">
          <w:rPr>
            <w:rFonts w:ascii="Times New Roman" w:hAnsi="Times New Roman"/>
          </w:rPr>
          <w:t xml:space="preserve">The purpose of the IAB Transport Migration Management procedure is to exchange information between the F1-terminating IAB-donor-CU and the non-F1-terminating IAB-donor-CU of a boundary </w:t>
        </w:r>
        <w:r w:rsidR="00E705D2">
          <w:rPr>
            <w:rFonts w:ascii="Times New Roman" w:hAnsi="Times New Roman"/>
          </w:rPr>
          <w:t>IAB-</w:t>
        </w:r>
        <w:r w:rsidRPr="00853EF2">
          <w:rPr>
            <w:rFonts w:ascii="Times New Roman" w:hAnsi="Times New Roman"/>
          </w:rPr>
          <w:t xml:space="preserve">node, for the purpose of managing the migration of the boundary and descendant </w:t>
        </w:r>
        <w:r w:rsidR="00E705D2">
          <w:rPr>
            <w:rFonts w:ascii="Times New Roman" w:hAnsi="Times New Roman"/>
          </w:rPr>
          <w:t>IAB-</w:t>
        </w:r>
        <w:r w:rsidRPr="00853EF2">
          <w:rPr>
            <w:rFonts w:ascii="Times New Roman" w:hAnsi="Times New Roman"/>
          </w:rPr>
          <w:t xml:space="preserve">node traffic between the topologies managed by the two IAB-donor-CUs. </w:t>
        </w:r>
      </w:ins>
    </w:p>
    <w:p w14:paraId="75247572" w14:textId="77777777" w:rsidR="001F4EF4" w:rsidRPr="00853EF2" w:rsidRDefault="001F4EF4" w:rsidP="001F4EF4">
      <w:pPr>
        <w:rPr>
          <w:ins w:id="348" w:author="Author" w:date="2022-02-08T22:20:00Z"/>
          <w:rFonts w:ascii="Times New Roman" w:hAnsi="Times New Roman"/>
        </w:rPr>
      </w:pPr>
      <w:ins w:id="349" w:author="Author" w:date="2022-02-08T22:20:00Z">
        <w:r w:rsidRPr="00853EF2">
          <w:rPr>
            <w:rFonts w:ascii="Times New Roman" w:hAnsi="Times New Roman"/>
          </w:rPr>
          <w:t xml:space="preserve">The procedure is applicable to inter-donor partial migration, inter-donor RLF recovery and inter-donor topology redundancy cases. The procedure </w:t>
        </w:r>
        <w:del w:id="350" w:author="R3-222882" w:date="2022-03-04T15:54:00Z">
          <w:r w:rsidRPr="00853EF2" w:rsidDel="000849FC">
            <w:rPr>
              <w:rFonts w:ascii="Times New Roman" w:hAnsi="Times New Roman"/>
            </w:rPr>
            <w:delText>can be</w:delText>
          </w:r>
        </w:del>
      </w:ins>
      <w:ins w:id="351" w:author="R3-222882" w:date="2022-03-04T15:54:00Z">
        <w:r w:rsidR="000849FC">
          <w:rPr>
            <w:rFonts w:ascii="Times New Roman" w:hAnsi="Times New Roman"/>
          </w:rPr>
          <w:t>is</w:t>
        </w:r>
      </w:ins>
      <w:ins w:id="352" w:author="Author" w:date="2022-02-08T22:20:00Z">
        <w:r w:rsidRPr="00853EF2">
          <w:rPr>
            <w:rFonts w:ascii="Times New Roman" w:hAnsi="Times New Roman"/>
          </w:rPr>
          <w:t xml:space="preserve"> initiated by the F1-terminating IAB-donor-CU of the boundary IAB-node. The procedure can be used to set up, modify and release (e.g., for the purpose of revoking) the resources under the non-F1-terminating IAB-donor-CU used for serving the offloaded traffic. </w:t>
        </w:r>
      </w:ins>
      <w:ins w:id="353" w:author="R3-222882" w:date="2022-03-04T15:54:00Z">
        <w:r w:rsidR="000849FC" w:rsidRPr="000849FC">
          <w:rPr>
            <w:rFonts w:ascii="Times New Roman" w:hAnsi="Times New Roman"/>
            <w:lang w:eastAsia="en-US"/>
          </w:rPr>
          <w:t xml:space="preserve">The procedure uses </w:t>
        </w:r>
        <w:r w:rsidR="000849FC" w:rsidRPr="000849FC">
          <w:rPr>
            <w:rFonts w:ascii="Times New Roman" w:eastAsia="Times New Roman" w:hAnsi="Times New Roman"/>
          </w:rPr>
          <w:t>UE-associated signalling.</w:t>
        </w:r>
      </w:ins>
    </w:p>
    <w:p w14:paraId="12BA8ED4" w14:textId="77777777" w:rsidR="001F4EF4" w:rsidRPr="00853EF2" w:rsidDel="000849FC" w:rsidRDefault="001F4EF4" w:rsidP="001F4EF4">
      <w:pPr>
        <w:rPr>
          <w:ins w:id="354" w:author="Author" w:date="2022-02-08T22:20:00Z"/>
          <w:del w:id="355" w:author="R3-222882" w:date="2022-03-04T15:53:00Z"/>
          <w:rFonts w:ascii="Times New Roman" w:hAnsi="Times New Roman"/>
          <w:i/>
        </w:rPr>
      </w:pPr>
      <w:ins w:id="356" w:author="Author" w:date="2022-02-08T22:20:00Z">
        <w:del w:id="357" w:author="R3-222882" w:date="2022-03-04T15:53:00Z">
          <w:r w:rsidRPr="00853EF2" w:rsidDel="000849FC">
            <w:rPr>
              <w:rFonts w:ascii="Times New Roman" w:hAnsi="Times New Roman"/>
              <w:i/>
              <w:color w:val="FF0000"/>
              <w:highlight w:val="yellow"/>
            </w:rPr>
            <w:delText>Editor’s NOTE: FFS on initiation by non-F1-terminating IAB-donor-CU of the boundary IAB-node via the same procedure.</w:delText>
          </w:r>
          <w:r w:rsidRPr="00853EF2" w:rsidDel="000849FC">
            <w:rPr>
              <w:rFonts w:ascii="Times New Roman" w:hAnsi="Times New Roman"/>
              <w:i/>
            </w:rPr>
            <w:delText xml:space="preserve">  </w:delText>
          </w:r>
        </w:del>
      </w:ins>
    </w:p>
    <w:p w14:paraId="1A060A99" w14:textId="77777777" w:rsidR="001F4EF4" w:rsidRPr="00853EF2" w:rsidDel="000849FC" w:rsidRDefault="001F4EF4" w:rsidP="001F4EF4">
      <w:pPr>
        <w:rPr>
          <w:ins w:id="358" w:author="Author" w:date="2022-02-08T22:20:00Z"/>
          <w:del w:id="359" w:author="R3-222882" w:date="2022-03-04T15:53:00Z"/>
          <w:rFonts w:ascii="Times New Roman" w:hAnsi="Times New Roman"/>
          <w:i/>
          <w:color w:val="FF0000"/>
          <w:highlight w:val="yellow"/>
        </w:rPr>
      </w:pPr>
      <w:ins w:id="360" w:author="Author" w:date="2022-02-08T22:20:00Z">
        <w:del w:id="361" w:author="R3-222882" w:date="2022-03-04T15:53:00Z">
          <w:r w:rsidRPr="00853EF2" w:rsidDel="000849FC">
            <w:rPr>
              <w:rFonts w:ascii="Times New Roman" w:hAnsi="Times New Roman"/>
              <w:i/>
              <w:color w:val="FF0000"/>
              <w:highlight w:val="yellow"/>
            </w:rPr>
            <w:delText>Editor’s NOTE: FFS on NUA or UA.</w:delText>
          </w:r>
        </w:del>
      </w:ins>
    </w:p>
    <w:p w14:paraId="74D1502B" w14:textId="77777777" w:rsidR="001F4EF4" w:rsidRPr="00853EF2" w:rsidDel="000849FC" w:rsidRDefault="001F4EF4" w:rsidP="001F4EF4">
      <w:pPr>
        <w:rPr>
          <w:ins w:id="362" w:author="Author" w:date="2022-02-08T22:20:00Z"/>
          <w:del w:id="363" w:author="R3-222882" w:date="2022-03-04T15:53:00Z"/>
          <w:rFonts w:ascii="Times New Roman" w:hAnsi="Times New Roman"/>
          <w:i/>
          <w:color w:val="FF0000"/>
          <w:highlight w:val="yellow"/>
        </w:rPr>
      </w:pPr>
      <w:ins w:id="364" w:author="Author" w:date="2022-02-08T22:20:00Z">
        <w:del w:id="365" w:author="R3-222882" w:date="2022-03-04T15:53:00Z">
          <w:r w:rsidRPr="00853EF2" w:rsidDel="000849FC">
            <w:rPr>
              <w:rFonts w:ascii="Times New Roman" w:hAnsi="Times New Roman"/>
              <w:i/>
              <w:color w:val="FF0000"/>
              <w:highlight w:val="yellow"/>
            </w:rPr>
            <w:delText>Editor’s NOTE: FFS on whether using “F1-terminating donor”&amp;“non-F1-terminating donor” or using “NG-RAN Node 1”&amp;”NG-RAN Node 2”</w:delText>
          </w:r>
        </w:del>
      </w:ins>
    </w:p>
    <w:p w14:paraId="1CFD717E" w14:textId="77777777" w:rsidR="001F4EF4" w:rsidRPr="00853EF2" w:rsidDel="000849FC" w:rsidRDefault="001F4EF4" w:rsidP="001F4EF4">
      <w:pPr>
        <w:rPr>
          <w:ins w:id="366" w:author="Author" w:date="2022-02-08T22:20:00Z"/>
          <w:del w:id="367" w:author="R3-222882" w:date="2022-03-04T15:53:00Z"/>
          <w:rFonts w:ascii="Times New Roman" w:hAnsi="Times New Roman"/>
          <w:i/>
          <w:color w:val="FF0000"/>
          <w:highlight w:val="yellow"/>
        </w:rPr>
      </w:pPr>
      <w:ins w:id="368" w:author="Author" w:date="2022-02-08T22:20:00Z">
        <w:del w:id="369" w:author="R3-222882" w:date="2022-03-04T15:53:00Z">
          <w:r w:rsidRPr="00853EF2" w:rsidDel="000849FC">
            <w:rPr>
              <w:rFonts w:ascii="Times New Roman" w:hAnsi="Times New Roman"/>
              <w:i/>
              <w:color w:val="FF0000"/>
              <w:highlight w:val="yellow"/>
            </w:rPr>
            <w:delText>Editor’s NOTE: FFS on message name</w:delText>
          </w:r>
        </w:del>
      </w:ins>
    </w:p>
    <w:p w14:paraId="41F7A998" w14:textId="341EF32E" w:rsidR="001F4EF4" w:rsidRPr="00FD0425" w:rsidRDefault="001F4EF4" w:rsidP="001F4EF4">
      <w:pPr>
        <w:pStyle w:val="Heading4"/>
        <w:ind w:left="864" w:hanging="864"/>
        <w:rPr>
          <w:ins w:id="370" w:author="Author" w:date="2022-02-08T22:20:00Z"/>
        </w:rPr>
      </w:pPr>
      <w:ins w:id="371" w:author="Author" w:date="2022-02-08T22:20:00Z">
        <w:r w:rsidRPr="00FD0425">
          <w:lastRenderedPageBreak/>
          <w:t>8.</w:t>
        </w:r>
        <w:r>
          <w:t>x</w:t>
        </w:r>
        <w:r w:rsidRPr="00FD0425">
          <w:t>.</w:t>
        </w:r>
        <w:del w:id="372" w:author="Samsung" w:date="2022-03-07T00:07:00Z">
          <w:r w:rsidDel="002175B0">
            <w:delText>a</w:delText>
          </w:r>
        </w:del>
      </w:ins>
      <w:ins w:id="373" w:author="Samsung" w:date="2022-03-07T00:07:00Z">
        <w:r w:rsidR="002175B0">
          <w:t>2</w:t>
        </w:r>
      </w:ins>
      <w:ins w:id="374" w:author="Author" w:date="2022-02-08T22:20:00Z">
        <w:r w:rsidRPr="00FD0425">
          <w:t>.2</w:t>
        </w:r>
        <w:r w:rsidRPr="00FD0425">
          <w:tab/>
        </w:r>
      </w:ins>
      <w:ins w:id="375" w:author="Samsung" w:date="2022-03-07T00:07:00Z">
        <w:r w:rsidR="002175B0">
          <w:t xml:space="preserve"> </w:t>
        </w:r>
      </w:ins>
      <w:ins w:id="376" w:author="Author" w:date="2022-02-08T22:20:00Z">
        <w:r w:rsidRPr="00FD0425">
          <w:t>Successful Operation</w:t>
        </w:r>
      </w:ins>
    </w:p>
    <w:p w14:paraId="5531F63F" w14:textId="77777777" w:rsidR="001F4EF4" w:rsidRPr="00CB6C90" w:rsidRDefault="008C7412" w:rsidP="001F4EF4">
      <w:pPr>
        <w:pStyle w:val="TH"/>
        <w:ind w:left="1440" w:hanging="1440"/>
        <w:rPr>
          <w:ins w:id="377" w:author="Author" w:date="2022-02-08T22:20:00Z"/>
          <w:lang w:eastAsia="en-GB"/>
        </w:rPr>
      </w:pPr>
      <w:ins w:id="378" w:author="Author" w:date="2022-02-08T22:20:00Z">
        <w:r w:rsidRPr="00FD0425">
          <w:object w:dxaOrig="7056" w:dyaOrig="2304" w14:anchorId="6C04DBEE">
            <v:shape id="_x0000_i1031" type="#_x0000_t75" style="width:353pt;height:115pt" o:ole="">
              <v:imagedata r:id="rId30" o:title=""/>
            </v:shape>
            <o:OLEObject Type="Embed" ProgID="Visio.Drawing.15" ShapeID="_x0000_i1031" DrawAspect="Content" ObjectID="_1708259653" r:id="rId31"/>
          </w:object>
        </w:r>
      </w:ins>
    </w:p>
    <w:p w14:paraId="78C0BA68" w14:textId="0A06A57A" w:rsidR="001F4EF4" w:rsidRDefault="001F4EF4" w:rsidP="001F4EF4">
      <w:pPr>
        <w:pStyle w:val="TF"/>
        <w:ind w:left="1440" w:hanging="1440"/>
        <w:rPr>
          <w:ins w:id="379" w:author="Author" w:date="2022-02-08T22:20:00Z"/>
        </w:rPr>
      </w:pPr>
      <w:ins w:id="380" w:author="Author" w:date="2022-02-08T22:20:00Z">
        <w:r w:rsidRPr="00FD0425">
          <w:t>Figure 8.</w:t>
        </w:r>
        <w:r>
          <w:t>x</w:t>
        </w:r>
        <w:r w:rsidRPr="00FD0425">
          <w:t>.</w:t>
        </w:r>
        <w:del w:id="381" w:author="Samsung" w:date="2022-03-06T23:52:00Z">
          <w:r w:rsidDel="0095397C">
            <w:delText>a</w:delText>
          </w:r>
        </w:del>
      </w:ins>
      <w:ins w:id="382" w:author="Samsung" w:date="2022-03-06T23:52:00Z">
        <w:r w:rsidR="0095397C">
          <w:t>2</w:t>
        </w:r>
      </w:ins>
      <w:ins w:id="383" w:author="Author" w:date="2022-02-08T22:20:00Z">
        <w:r w:rsidRPr="00FD0425">
          <w:t>.2-1:</w:t>
        </w:r>
        <w:r>
          <w:t xml:space="preserve"> IAB</w:t>
        </w:r>
        <w:r w:rsidRPr="00FD0425">
          <w:t xml:space="preserve"> </w:t>
        </w:r>
        <w:r w:rsidRPr="00E13E53">
          <w:t>Transport</w:t>
        </w:r>
        <w:r>
          <w:t xml:space="preserve"> </w:t>
        </w:r>
        <w:r w:rsidRPr="00712C27">
          <w:t>Migration Management</w:t>
        </w:r>
        <w:r>
          <w:t xml:space="preserve"> triggered by the F1-terminating donor</w:t>
        </w:r>
        <w:r w:rsidRPr="00FD0425">
          <w:t>, successful operation</w:t>
        </w:r>
      </w:ins>
    </w:p>
    <w:p w14:paraId="14BC1AB9" w14:textId="77777777" w:rsidR="001F4EF4" w:rsidRPr="00853EF2" w:rsidRDefault="001F4EF4" w:rsidP="001F4EF4">
      <w:pPr>
        <w:rPr>
          <w:ins w:id="384" w:author="Author" w:date="2022-02-08T22:20:00Z"/>
          <w:rFonts w:ascii="Times New Roman" w:hAnsi="Times New Roman"/>
        </w:rPr>
      </w:pPr>
      <w:ins w:id="385" w:author="Author" w:date="2022-02-08T22:20:00Z">
        <w:r w:rsidRPr="00853EF2">
          <w:rPr>
            <w:rFonts w:ascii="Times New Roman" w:hAnsi="Times New Roman"/>
          </w:rPr>
          <w:t>The F1-terminating donor initiates the procedure by sending the IAB TRANSPORT MIGRATION MANAGEMENT REQUEST message to the non-F1-terminating IAB-donor.</w:t>
        </w:r>
      </w:ins>
    </w:p>
    <w:p w14:paraId="0F59F743" w14:textId="77777777" w:rsidR="001F4EF4" w:rsidRPr="00853EF2" w:rsidRDefault="001F4EF4" w:rsidP="001F4EF4">
      <w:pPr>
        <w:rPr>
          <w:ins w:id="386" w:author="Author" w:date="2022-02-08T22:20:00Z"/>
          <w:rFonts w:ascii="Times New Roman" w:hAnsi="Times New Roman"/>
        </w:rPr>
      </w:pPr>
      <w:ins w:id="387" w:author="Author" w:date="2022-02-08T22:20:00Z">
        <w:r w:rsidRPr="00853EF2">
          <w:rPr>
            <w:rFonts w:ascii="Times New Roman" w:hAnsi="Times New Roman"/>
          </w:rPr>
          <w:t>The non-F1-terminating donor may respon</w:t>
        </w:r>
        <w:r w:rsidR="00E705D2">
          <w:rPr>
            <w:rFonts w:ascii="Times New Roman" w:hAnsi="Times New Roman"/>
          </w:rPr>
          <w:t>d</w:t>
        </w:r>
        <w:r w:rsidRPr="00853EF2">
          <w:rPr>
            <w:rFonts w:ascii="Times New Roman" w:hAnsi="Times New Roman"/>
          </w:rPr>
          <w:t xml:space="preserve"> with the IAB TRANSPORT MIGRATION MANAGEMENT RESPONSE message by </w:t>
        </w:r>
        <w:r w:rsidR="00E705D2">
          <w:rPr>
            <w:rFonts w:ascii="Times New Roman" w:hAnsi="Times New Roman"/>
          </w:rPr>
          <w:t>indicating</w:t>
        </w:r>
        <w:r w:rsidRPr="00853EF2">
          <w:rPr>
            <w:rFonts w:ascii="Times New Roman" w:hAnsi="Times New Roman"/>
          </w:rPr>
          <w:t>:</w:t>
        </w:r>
      </w:ins>
    </w:p>
    <w:p w14:paraId="096F86D5" w14:textId="77777777" w:rsidR="001F4EF4" w:rsidRPr="00853EF2" w:rsidRDefault="001F4EF4" w:rsidP="0039573C">
      <w:pPr>
        <w:pStyle w:val="B1"/>
        <w:rPr>
          <w:ins w:id="388" w:author="Author" w:date="2022-02-08T22:20:00Z"/>
        </w:rPr>
      </w:pPr>
      <w:ins w:id="389" w:author="Author" w:date="2022-02-08T22:20:00Z">
        <w:r w:rsidRPr="00853EF2">
          <w:t>-</w:t>
        </w:r>
        <w:r w:rsidRPr="00853EF2">
          <w:tab/>
          <w:t>Traffic accepted for offloading</w:t>
        </w:r>
        <w:r w:rsidR="00E705D2">
          <w:t>,</w:t>
        </w:r>
        <w:r w:rsidRPr="00853EF2">
          <w:t xml:space="preserve"> within the </w:t>
        </w:r>
        <w:r w:rsidRPr="00853EF2">
          <w:rPr>
            <w:i/>
          </w:rPr>
          <w:t>Traffic Added Item</w:t>
        </w:r>
        <w:r w:rsidRPr="00853EF2">
          <w:t xml:space="preserve"> IE;</w:t>
        </w:r>
      </w:ins>
    </w:p>
    <w:p w14:paraId="1694436B" w14:textId="77777777" w:rsidR="001F4EF4" w:rsidRDefault="001F4EF4" w:rsidP="0039573C">
      <w:pPr>
        <w:pStyle w:val="B1"/>
        <w:rPr>
          <w:ins w:id="390" w:author="R3-222882" w:date="2022-03-04T16:01:00Z"/>
        </w:rPr>
      </w:pPr>
      <w:ins w:id="391" w:author="Author" w:date="2022-02-08T22:20:00Z">
        <w:r w:rsidRPr="00853EF2">
          <w:t>-</w:t>
        </w:r>
        <w:r w:rsidRPr="00853EF2">
          <w:tab/>
        </w:r>
        <w:r w:rsidR="00E705D2">
          <w:t>Already offloaded t</w:t>
        </w:r>
        <w:r w:rsidRPr="00853EF2">
          <w:t xml:space="preserve">raffic accepted for modification </w:t>
        </w:r>
        <w:r w:rsidR="00E705D2">
          <w:t xml:space="preserve">, </w:t>
        </w:r>
        <w:r w:rsidRPr="00853EF2">
          <w:t xml:space="preserve">within the </w:t>
        </w:r>
        <w:r w:rsidRPr="00853EF2">
          <w:rPr>
            <w:i/>
          </w:rPr>
          <w:t>Traffic Modified Item</w:t>
        </w:r>
        <w:r w:rsidRPr="00853EF2">
          <w:t xml:space="preserve"> IE;</w:t>
        </w:r>
      </w:ins>
    </w:p>
    <w:p w14:paraId="50EB0F86" w14:textId="77777777" w:rsidR="00AD7E9E" w:rsidRPr="00AD7E9E" w:rsidRDefault="00AD7E9E" w:rsidP="00AD7E9E">
      <w:pPr>
        <w:overflowPunct/>
        <w:autoSpaceDE/>
        <w:autoSpaceDN/>
        <w:adjustRightInd/>
        <w:spacing w:after="180"/>
        <w:ind w:left="568" w:hanging="284"/>
        <w:jc w:val="left"/>
        <w:textAlignment w:val="auto"/>
        <w:rPr>
          <w:ins w:id="392" w:author="R3-222882" w:date="2022-03-04T16:01:00Z"/>
          <w:rFonts w:ascii="Times New Roman" w:eastAsia="MS Mincho" w:hAnsi="Times New Roman"/>
          <w:lang w:eastAsia="en-US"/>
        </w:rPr>
      </w:pPr>
      <w:ins w:id="393" w:author="R3-222882" w:date="2022-03-04T16:01:00Z">
        <w:r w:rsidRPr="00AD7E9E">
          <w:rPr>
            <w:rFonts w:ascii="Times New Roman" w:eastAsia="MS Mincho" w:hAnsi="Times New Roman"/>
            <w:lang w:eastAsia="en-US"/>
          </w:rPr>
          <w:t>-</w:t>
        </w:r>
        <w:r w:rsidRPr="00AD7E9E">
          <w:rPr>
            <w:rFonts w:ascii="Times New Roman" w:eastAsia="MS Mincho" w:hAnsi="Times New Roman"/>
            <w:lang w:eastAsia="en-US"/>
          </w:rPr>
          <w:tab/>
          <w:t xml:space="preserve">Traffic not accepted for offloading within the </w:t>
        </w:r>
        <w:r w:rsidRPr="00AD7E9E">
          <w:rPr>
            <w:rFonts w:ascii="Times New Roman" w:eastAsia="MS Mincho" w:hAnsi="Times New Roman"/>
            <w:i/>
            <w:lang w:eastAsia="en-US"/>
          </w:rPr>
          <w:t>Traffic Not Added List</w:t>
        </w:r>
        <w:r w:rsidRPr="00AD7E9E">
          <w:rPr>
            <w:rFonts w:ascii="Times New Roman" w:eastAsia="MS Mincho" w:hAnsi="Times New Roman"/>
            <w:lang w:eastAsia="en-US"/>
          </w:rPr>
          <w:t xml:space="preserve"> IE;</w:t>
        </w:r>
      </w:ins>
    </w:p>
    <w:p w14:paraId="64BF7599" w14:textId="77777777" w:rsidR="00AD7E9E" w:rsidRPr="00853EF2" w:rsidRDefault="00AD7E9E" w:rsidP="00AD7E9E">
      <w:pPr>
        <w:pStyle w:val="B1"/>
        <w:rPr>
          <w:ins w:id="394" w:author="Author" w:date="2022-02-08T22:20:00Z"/>
        </w:rPr>
      </w:pPr>
      <w:ins w:id="395" w:author="R3-222882" w:date="2022-03-04T16:01:00Z">
        <w:r w:rsidRPr="00AD7E9E">
          <w:rPr>
            <w:rFonts w:eastAsia="MS Mincho"/>
          </w:rPr>
          <w:t>-</w:t>
        </w:r>
        <w:r w:rsidRPr="00AD7E9E">
          <w:rPr>
            <w:rFonts w:eastAsia="MS Mincho"/>
          </w:rPr>
          <w:tab/>
          <w:t xml:space="preserve">Already offloaded traffic not accepted for modification within the </w:t>
        </w:r>
        <w:r w:rsidRPr="00AD7E9E">
          <w:rPr>
            <w:rFonts w:eastAsia="MS Mincho"/>
            <w:i/>
          </w:rPr>
          <w:t>Traffic Not Modified List</w:t>
        </w:r>
        <w:r w:rsidRPr="00AD7E9E">
          <w:rPr>
            <w:rFonts w:eastAsia="MS Mincho"/>
          </w:rPr>
          <w:t xml:space="preserve"> IE.</w:t>
        </w:r>
      </w:ins>
    </w:p>
    <w:p w14:paraId="200F5A55" w14:textId="72F4575D" w:rsidR="001F4EF4" w:rsidRDefault="001F4EF4" w:rsidP="001F4EF4">
      <w:pPr>
        <w:rPr>
          <w:ins w:id="396" w:author="R3-222882" w:date="2022-03-04T16:02:00Z"/>
          <w:rFonts w:ascii="Times New Roman" w:hAnsi="Times New Roman"/>
        </w:rPr>
      </w:pPr>
      <w:ins w:id="397" w:author="Author" w:date="2022-02-08T22:20:00Z">
        <w:r w:rsidRPr="00853EF2">
          <w:rPr>
            <w:rFonts w:ascii="Times New Roman" w:hAnsi="Times New Roman"/>
          </w:rPr>
          <w:t xml:space="preserve">If the </w:t>
        </w:r>
        <w:r w:rsidRPr="00853EF2">
          <w:rPr>
            <w:rFonts w:ascii="Times New Roman" w:hAnsi="Times New Roman"/>
            <w:i/>
          </w:rPr>
          <w:t>Traffic to Be Released Information</w:t>
        </w:r>
        <w:r w:rsidRPr="00853EF2">
          <w:rPr>
            <w:rFonts w:ascii="Times New Roman" w:hAnsi="Times New Roman"/>
          </w:rPr>
          <w:t xml:space="preserve"> IE is contained in the IAB TRANSPORT MIGRATION </w:t>
        </w:r>
        <w:r w:rsidR="00546FE6">
          <w:rPr>
            <w:rFonts w:ascii="Times New Roman" w:hAnsi="Times New Roman"/>
          </w:rPr>
          <w:t>MANAGEMENT</w:t>
        </w:r>
      </w:ins>
      <w:ins w:id="398" w:author="Ericsson User" w:date="2022-03-08T15:28:00Z">
        <w:r w:rsidR="00D303E7">
          <w:rPr>
            <w:rFonts w:ascii="Times New Roman" w:hAnsi="Times New Roman"/>
          </w:rPr>
          <w:t xml:space="preserve"> </w:t>
        </w:r>
      </w:ins>
      <w:ins w:id="399" w:author="Author" w:date="2022-02-08T22:20:00Z">
        <w:r w:rsidRPr="00853EF2">
          <w:rPr>
            <w:rFonts w:ascii="Times New Roman" w:hAnsi="Times New Roman"/>
          </w:rPr>
          <w:t xml:space="preserve">REQUEST message, the non-F1-terminating donor should release </w:t>
        </w:r>
        <w:r w:rsidRPr="001F4EF4">
          <w:rPr>
            <w:rFonts w:ascii="Times New Roman" w:hAnsi="Times New Roman"/>
          </w:rPr>
          <w:t xml:space="preserve">all offloaded traffic if the </w:t>
        </w:r>
        <w:r w:rsidRPr="001F4EF4">
          <w:rPr>
            <w:rFonts w:ascii="Times New Roman" w:hAnsi="Times New Roman"/>
            <w:i/>
          </w:rPr>
          <w:t>All Traffic Indication</w:t>
        </w:r>
        <w:r w:rsidRPr="001F4EF4">
          <w:rPr>
            <w:rFonts w:ascii="Times New Roman" w:hAnsi="Times New Roman"/>
          </w:rPr>
          <w:t xml:space="preserve"> IE in the </w:t>
        </w:r>
        <w:r w:rsidRPr="001F4EF4">
          <w:rPr>
            <w:rFonts w:ascii="Times New Roman" w:hAnsi="Times New Roman"/>
            <w:i/>
          </w:rPr>
          <w:t>Traffic to Be Released Information</w:t>
        </w:r>
        <w:r w:rsidRPr="001F4EF4">
          <w:rPr>
            <w:rFonts w:ascii="Times New Roman" w:hAnsi="Times New Roman"/>
          </w:rPr>
          <w:t xml:space="preserve"> IE is set to “true”, or release </w:t>
        </w:r>
        <w:r w:rsidR="005C59E0">
          <w:rPr>
            <w:rFonts w:ascii="Times New Roman" w:hAnsi="Times New Roman"/>
          </w:rPr>
          <w:t>only the</w:t>
        </w:r>
        <w:r w:rsidRPr="001F4EF4">
          <w:rPr>
            <w:rFonts w:ascii="Times New Roman" w:hAnsi="Times New Roman"/>
          </w:rPr>
          <w:t xml:space="preserve"> offloaded traffic indicated by the </w:t>
        </w:r>
        <w:r w:rsidRPr="001F4EF4">
          <w:rPr>
            <w:rFonts w:ascii="Times New Roman" w:hAnsi="Times New Roman"/>
            <w:i/>
          </w:rPr>
          <w:t>Traffic to Be Released Item</w:t>
        </w:r>
        <w:r w:rsidRPr="001F4EF4">
          <w:rPr>
            <w:rFonts w:ascii="Times New Roman" w:hAnsi="Times New Roman"/>
          </w:rPr>
          <w:t xml:space="preserve"> IE in the </w:t>
        </w:r>
        <w:r w:rsidRPr="001F4EF4">
          <w:rPr>
            <w:rFonts w:ascii="Times New Roman" w:hAnsi="Times New Roman"/>
            <w:i/>
          </w:rPr>
          <w:t>Traffic to Be Released Information</w:t>
        </w:r>
        <w:r w:rsidRPr="001F4EF4">
          <w:rPr>
            <w:rFonts w:ascii="Times New Roman" w:hAnsi="Times New Roman"/>
          </w:rPr>
          <w:t xml:space="preserve"> IE. </w:t>
        </w:r>
      </w:ins>
    </w:p>
    <w:p w14:paraId="08092A00" w14:textId="77777777" w:rsidR="00AD7E9E" w:rsidRPr="001F4EF4" w:rsidRDefault="00AD7E9E" w:rsidP="001F4EF4">
      <w:pPr>
        <w:rPr>
          <w:ins w:id="400" w:author="Author" w:date="2022-02-08T22:20:00Z"/>
          <w:rFonts w:ascii="Times New Roman" w:hAnsi="Times New Roman"/>
        </w:rPr>
      </w:pPr>
      <w:ins w:id="401" w:author="R3-222882" w:date="2022-03-04T16:02:00Z">
        <w:r w:rsidRPr="00AD7E9E">
          <w:rPr>
            <w:rFonts w:ascii="Times New Roman" w:eastAsia="Times New Roman" w:hAnsi="Times New Roman"/>
            <w:lang w:eastAsia="en-US"/>
          </w:rPr>
          <w:t xml:space="preserve">If the IAB TRANSPORT MIGRATION MANAGEMENT REQUEST message contains the </w:t>
        </w:r>
        <w:r w:rsidRPr="00AD7E9E">
          <w:rPr>
            <w:rFonts w:ascii="Times New Roman" w:eastAsia="Times New Roman" w:hAnsi="Times New Roman"/>
            <w:i/>
            <w:lang w:eastAsia="en-US"/>
          </w:rPr>
          <w:t>Traffic to Be Released Information</w:t>
        </w:r>
        <w:r w:rsidRPr="00AD7E9E">
          <w:rPr>
            <w:rFonts w:ascii="Times New Roman" w:eastAsia="Times New Roman" w:hAnsi="Times New Roman"/>
            <w:lang w:eastAsia="en-US"/>
          </w:rPr>
          <w:t xml:space="preserve"> IE, the non-F1-terminating donor shall include the </w:t>
        </w:r>
        <w:r w:rsidRPr="00AD7E9E">
          <w:rPr>
            <w:rFonts w:ascii="Times New Roman" w:eastAsia="Times New Roman" w:hAnsi="Times New Roman"/>
            <w:i/>
            <w:lang w:eastAsia="en-US"/>
          </w:rPr>
          <w:t>Traffic Released List</w:t>
        </w:r>
        <w:r w:rsidRPr="00AD7E9E">
          <w:rPr>
            <w:rFonts w:ascii="Times New Roman" w:eastAsia="Times New Roman" w:hAnsi="Times New Roman"/>
            <w:lang w:eastAsia="en-US"/>
          </w:rPr>
          <w:t xml:space="preserve"> IE in the IAB TRANSPORT MIGRATION MANAGEMENT RESPONSE message.</w:t>
        </w:r>
      </w:ins>
    </w:p>
    <w:p w14:paraId="629D018A" w14:textId="77777777" w:rsidR="001F4EF4" w:rsidRDefault="001F4EF4" w:rsidP="001F4EF4">
      <w:pPr>
        <w:rPr>
          <w:ins w:id="402" w:author="R3-222749" w:date="2022-03-05T03:06:00Z"/>
          <w:rFonts w:ascii="Times New Roman" w:hAnsi="Times New Roman"/>
        </w:rPr>
      </w:pPr>
      <w:ins w:id="403" w:author="Author" w:date="2022-02-08T22:20:00Z">
        <w:r w:rsidRPr="001F4EF4">
          <w:rPr>
            <w:rFonts w:ascii="Times New Roman" w:hAnsi="Times New Roman"/>
          </w:rPr>
          <w:t xml:space="preserve">If the </w:t>
        </w:r>
        <w:r w:rsidRPr="001F4EF4">
          <w:rPr>
            <w:rFonts w:ascii="Times New Roman" w:hAnsi="Times New Roman"/>
            <w:i/>
          </w:rPr>
          <w:t>IAB TNL Address Request</w:t>
        </w:r>
        <w:r w:rsidRPr="001F4EF4">
          <w:rPr>
            <w:rFonts w:ascii="Times New Roman" w:hAnsi="Times New Roman"/>
          </w:rPr>
          <w:t xml:space="preserve"> IE is contained in the IAB TRANSPORT MIGRATION </w:t>
        </w:r>
        <w:r w:rsidR="00546FE6">
          <w:rPr>
            <w:rFonts w:ascii="Times New Roman" w:hAnsi="Times New Roman"/>
          </w:rPr>
          <w:t xml:space="preserve">MANAGEMENT </w:t>
        </w:r>
        <w:r w:rsidRPr="001F4EF4">
          <w:rPr>
            <w:rFonts w:ascii="Times New Roman" w:hAnsi="Times New Roman"/>
          </w:rPr>
          <w:t xml:space="preserve">REQUEST message, the non-F1-terminating donor should provide the allocated TNL address via the </w:t>
        </w:r>
        <w:r w:rsidRPr="001F4EF4">
          <w:rPr>
            <w:rFonts w:ascii="Times New Roman" w:hAnsi="Times New Roman"/>
            <w:i/>
          </w:rPr>
          <w:t>IAB TNL Address Response</w:t>
        </w:r>
        <w:r w:rsidRPr="001F4EF4">
          <w:rPr>
            <w:rFonts w:ascii="Times New Roman" w:hAnsi="Times New Roman"/>
          </w:rPr>
          <w:t xml:space="preserve"> IE in the IAB TRANSPORT MIGRATION MANAGEMENT RESPONSE message.</w:t>
        </w:r>
      </w:ins>
    </w:p>
    <w:p w14:paraId="52ACDE61" w14:textId="79416E9E" w:rsidR="004E698B" w:rsidRDefault="004E698B" w:rsidP="004E698B">
      <w:pPr>
        <w:rPr>
          <w:ins w:id="404" w:author="R3-222749" w:date="2022-03-05T03:06:00Z"/>
          <w:rFonts w:ascii="Times New Roman" w:hAnsi="Times New Roman"/>
        </w:rPr>
      </w:pPr>
      <w:ins w:id="405" w:author="R3-222749" w:date="2022-03-05T03:06:00Z">
        <w:r>
          <w:rPr>
            <w:rFonts w:ascii="Times New Roman" w:hAnsi="Times New Roman"/>
          </w:rPr>
          <w:t xml:space="preserve">If the </w:t>
        </w:r>
        <w:r>
          <w:rPr>
            <w:rFonts w:ascii="Times New Roman" w:hAnsi="Times New Roman"/>
            <w:i/>
            <w:iCs/>
          </w:rPr>
          <w:t>IAB TNL Address Exception</w:t>
        </w:r>
        <w:r>
          <w:rPr>
            <w:rFonts w:ascii="Times New Roman" w:hAnsi="Times New Roman"/>
          </w:rPr>
          <w:t xml:space="preserve"> IE is contained in the IAB TRANSPORT MIGRATION MANAGEMENT REQUEST message, the non-F1-terminating donor shall, if supported, configure the related IAB-donor-DU to enable</w:t>
        </w:r>
        <w:r>
          <w:rPr>
            <w:rFonts w:ascii="Times New Roman" w:hAnsi="Times New Roman" w:hint="eastAsia"/>
            <w:lang w:val="en-US"/>
          </w:rPr>
          <w:t xml:space="preserve"> traffic transfer</w:t>
        </w:r>
        <w:r>
          <w:rPr>
            <w:rFonts w:ascii="Times New Roman" w:hAnsi="Times New Roman"/>
          </w:rPr>
          <w:t xml:space="preserve"> over</w:t>
        </w:r>
        <w:r>
          <w:rPr>
            <w:rFonts w:ascii="Times New Roman" w:hAnsi="Times New Roman" w:hint="eastAsia"/>
            <w:lang w:val="en-US"/>
          </w:rPr>
          <w:t xml:space="preserve"> </w:t>
        </w:r>
        <w:r>
          <w:rPr>
            <w:rFonts w:ascii="Times New Roman" w:hAnsi="Times New Roman"/>
          </w:rPr>
          <w:t>the inter-</w:t>
        </w:r>
      </w:ins>
      <w:ins w:id="406" w:author="Ericsson User" w:date="2022-03-08T15:30:00Z">
        <w:r w:rsidR="001A044C">
          <w:rPr>
            <w:rFonts w:ascii="Times New Roman" w:hAnsi="Times New Roman"/>
          </w:rPr>
          <w:t>IAB-</w:t>
        </w:r>
      </w:ins>
      <w:ins w:id="407" w:author="R3-222749" w:date="2022-03-05T03:06:00Z">
        <w:r>
          <w:rPr>
            <w:rFonts w:ascii="Times New Roman" w:hAnsi="Times New Roman" w:hint="eastAsia"/>
            <w:lang w:val="en-US"/>
          </w:rPr>
          <w:t>donor-</w:t>
        </w:r>
        <w:r>
          <w:rPr>
            <w:rFonts w:ascii="Times New Roman" w:hAnsi="Times New Roman"/>
          </w:rPr>
          <w:t>DU</w:t>
        </w:r>
        <w:r>
          <w:rPr>
            <w:rFonts w:ascii="Times New Roman" w:hAnsi="Times New Roman" w:hint="eastAsia"/>
            <w:lang w:val="en-US"/>
          </w:rPr>
          <w:t xml:space="preserve"> tunnel</w:t>
        </w:r>
        <w:r>
          <w:rPr>
            <w:rFonts w:ascii="Times New Roman" w:hAnsi="Times New Roman"/>
          </w:rPr>
          <w:t>.</w:t>
        </w:r>
      </w:ins>
    </w:p>
    <w:p w14:paraId="507FD21F" w14:textId="77777777" w:rsidR="004E698B" w:rsidRPr="001F4EF4" w:rsidRDefault="004E698B" w:rsidP="001F4EF4">
      <w:pPr>
        <w:rPr>
          <w:ins w:id="408" w:author="Author" w:date="2022-02-08T22:20:00Z"/>
          <w:rFonts w:ascii="Times New Roman" w:hAnsi="Times New Roman"/>
        </w:rPr>
      </w:pPr>
    </w:p>
    <w:p w14:paraId="3C50E62C" w14:textId="71217AFE" w:rsidR="001F4EF4" w:rsidRPr="007E6716" w:rsidRDefault="001F4EF4" w:rsidP="001F4EF4">
      <w:pPr>
        <w:pStyle w:val="Heading4"/>
        <w:ind w:left="864" w:hanging="864"/>
        <w:rPr>
          <w:ins w:id="409" w:author="Author" w:date="2022-02-08T22:20:00Z"/>
        </w:rPr>
      </w:pPr>
      <w:ins w:id="410" w:author="Author" w:date="2022-02-08T22:20:00Z">
        <w:r w:rsidRPr="007E6716">
          <w:t>8.</w:t>
        </w:r>
        <w:r>
          <w:t>x</w:t>
        </w:r>
        <w:r w:rsidRPr="007E6716">
          <w:t>.</w:t>
        </w:r>
        <w:del w:id="411" w:author="Samsung" w:date="2022-03-06T23:52:00Z">
          <w:r w:rsidDel="0095397C">
            <w:delText>a</w:delText>
          </w:r>
        </w:del>
      </w:ins>
      <w:ins w:id="412" w:author="Samsung" w:date="2022-03-06T23:52:00Z">
        <w:r w:rsidR="0095397C">
          <w:t>2</w:t>
        </w:r>
      </w:ins>
      <w:ins w:id="413" w:author="Author" w:date="2022-02-08T22:20:00Z">
        <w:r w:rsidRPr="007E6716">
          <w:t>.3</w:t>
        </w:r>
        <w:r w:rsidRPr="007E6716">
          <w:tab/>
          <w:t>Unsuccessful Operation</w:t>
        </w:r>
      </w:ins>
    </w:p>
    <w:p w14:paraId="069AF410" w14:textId="77777777" w:rsidR="001F4EF4" w:rsidRPr="001F4EF4" w:rsidRDefault="001F4EF4" w:rsidP="001F4EF4">
      <w:pPr>
        <w:rPr>
          <w:ins w:id="414" w:author="Author" w:date="2022-02-08T22:20:00Z"/>
          <w:rFonts w:ascii="Times New Roman" w:hAnsi="Times New Roman"/>
        </w:rPr>
      </w:pPr>
      <w:ins w:id="415" w:author="Author" w:date="2022-02-08T22:20:00Z">
        <w:r w:rsidRPr="001F4EF4">
          <w:rPr>
            <w:rFonts w:ascii="Times New Roman" w:hAnsi="Times New Roman"/>
          </w:rPr>
          <w:t>Not applicable.</w:t>
        </w:r>
      </w:ins>
    </w:p>
    <w:p w14:paraId="0191C7A2" w14:textId="217AD33D" w:rsidR="001F4EF4" w:rsidRPr="007E6716" w:rsidRDefault="001F4EF4" w:rsidP="001F4EF4">
      <w:pPr>
        <w:pStyle w:val="Heading4"/>
        <w:ind w:left="864" w:hanging="864"/>
        <w:rPr>
          <w:ins w:id="416" w:author="Author" w:date="2022-02-08T22:20:00Z"/>
        </w:rPr>
      </w:pPr>
      <w:ins w:id="417" w:author="Author" w:date="2022-02-08T22:20:00Z">
        <w:r w:rsidRPr="007E6716">
          <w:t>8.</w:t>
        </w:r>
        <w:r>
          <w:t>x</w:t>
        </w:r>
        <w:r w:rsidRPr="007E6716">
          <w:t>.</w:t>
        </w:r>
        <w:del w:id="418" w:author="Samsung" w:date="2022-03-06T23:52:00Z">
          <w:r w:rsidDel="0095397C">
            <w:delText>a</w:delText>
          </w:r>
        </w:del>
      </w:ins>
      <w:ins w:id="419" w:author="Samsung" w:date="2022-03-06T23:52:00Z">
        <w:r w:rsidR="0095397C">
          <w:t>2</w:t>
        </w:r>
      </w:ins>
      <w:ins w:id="420" w:author="Author" w:date="2022-02-08T22:20:00Z">
        <w:r w:rsidRPr="007E6716">
          <w:t>.4</w:t>
        </w:r>
        <w:r w:rsidRPr="007E6716">
          <w:tab/>
          <w:t>Abnormal Conditions</w:t>
        </w:r>
      </w:ins>
    </w:p>
    <w:p w14:paraId="50A43FB5" w14:textId="77777777" w:rsidR="001F4EF4" w:rsidRPr="001F4EF4" w:rsidRDefault="001F4EF4" w:rsidP="001F4EF4">
      <w:pPr>
        <w:rPr>
          <w:ins w:id="421" w:author="Author" w:date="2022-02-08T22:20:00Z"/>
          <w:rFonts w:ascii="Times New Roman" w:hAnsi="Times New Roman"/>
        </w:rPr>
      </w:pPr>
      <w:ins w:id="422" w:author="Author" w:date="2022-02-08T22:20:00Z">
        <w:r w:rsidRPr="001F4EF4">
          <w:rPr>
            <w:rFonts w:ascii="Times New Roman" w:hAnsi="Times New Roman"/>
          </w:rPr>
          <w:t xml:space="preserve">Not applicable. </w:t>
        </w:r>
      </w:ins>
    </w:p>
    <w:p w14:paraId="482CE2E3" w14:textId="77777777" w:rsidR="001F4EF4" w:rsidRDefault="001F4EF4" w:rsidP="00D91FC9">
      <w:pPr>
        <w:rPr>
          <w:ins w:id="423" w:author="R3-222882" w:date="2022-03-04T16:02:00Z"/>
        </w:rPr>
      </w:pPr>
    </w:p>
    <w:p w14:paraId="7D09057D" w14:textId="17A77D30" w:rsidR="00F1551E" w:rsidRPr="00F1551E" w:rsidRDefault="00F1551E" w:rsidP="00F1551E">
      <w:pPr>
        <w:keepNext/>
        <w:spacing w:before="240" w:after="60"/>
        <w:jc w:val="left"/>
        <w:outlineLvl w:val="2"/>
        <w:rPr>
          <w:ins w:id="424" w:author="R3-222882" w:date="2022-03-04T16:02:00Z"/>
          <w:rFonts w:cs="Arial"/>
          <w:sz w:val="28"/>
          <w:szCs w:val="28"/>
        </w:rPr>
      </w:pPr>
      <w:ins w:id="425" w:author="R3-222882" w:date="2022-03-04T16:02:00Z">
        <w:r w:rsidRPr="00F1551E">
          <w:rPr>
            <w:rFonts w:cs="Arial"/>
            <w:sz w:val="28"/>
            <w:szCs w:val="28"/>
          </w:rPr>
          <w:t>8.x.</w:t>
        </w:r>
        <w:del w:id="426" w:author="Samsung" w:date="2022-03-06T23:52:00Z">
          <w:r w:rsidRPr="00F1551E" w:rsidDel="0095397C">
            <w:rPr>
              <w:rFonts w:cs="Arial"/>
              <w:sz w:val="28"/>
              <w:szCs w:val="28"/>
            </w:rPr>
            <w:delText>b</w:delText>
          </w:r>
        </w:del>
      </w:ins>
      <w:ins w:id="427" w:author="Samsung" w:date="2022-03-06T23:52:00Z">
        <w:r w:rsidR="0095397C">
          <w:rPr>
            <w:rFonts w:cs="Arial"/>
            <w:sz w:val="28"/>
            <w:szCs w:val="28"/>
          </w:rPr>
          <w:t>3</w:t>
        </w:r>
      </w:ins>
      <w:ins w:id="428" w:author="R3-222882" w:date="2022-03-04T16:02:00Z">
        <w:r w:rsidRPr="00F1551E">
          <w:rPr>
            <w:rFonts w:cs="Arial"/>
            <w:sz w:val="28"/>
            <w:szCs w:val="28"/>
          </w:rPr>
          <w:tab/>
          <w:t>IAB Transport Migration Modification</w:t>
        </w:r>
      </w:ins>
    </w:p>
    <w:p w14:paraId="5E24833F" w14:textId="621A48B0" w:rsidR="00F1551E" w:rsidRPr="00F1551E" w:rsidRDefault="00F1551E" w:rsidP="00F1551E">
      <w:pPr>
        <w:pStyle w:val="Heading4"/>
        <w:ind w:left="864" w:hanging="864"/>
        <w:rPr>
          <w:ins w:id="429" w:author="R3-222882" w:date="2022-03-04T16:02:00Z"/>
        </w:rPr>
      </w:pPr>
      <w:ins w:id="430" w:author="R3-222882" w:date="2022-03-04T16:02:00Z">
        <w:r w:rsidRPr="00F1551E">
          <w:t>8.x.</w:t>
        </w:r>
        <w:del w:id="431" w:author="Samsung" w:date="2022-03-06T23:52:00Z">
          <w:r w:rsidRPr="00F1551E" w:rsidDel="0095397C">
            <w:delText>b</w:delText>
          </w:r>
        </w:del>
      </w:ins>
      <w:ins w:id="432" w:author="Samsung" w:date="2022-03-06T23:52:00Z">
        <w:r w:rsidR="0095397C">
          <w:t>3</w:t>
        </w:r>
      </w:ins>
      <w:ins w:id="433" w:author="R3-222882" w:date="2022-03-04T16:02:00Z">
        <w:r w:rsidRPr="00F1551E">
          <w:t>.1</w:t>
        </w:r>
        <w:r w:rsidRPr="00F1551E">
          <w:tab/>
          <w:t>General</w:t>
        </w:r>
      </w:ins>
    </w:p>
    <w:p w14:paraId="39CBE506" w14:textId="77777777" w:rsidR="00F1551E" w:rsidRPr="00F1551E" w:rsidRDefault="00F1551E" w:rsidP="00F1551E">
      <w:pPr>
        <w:overflowPunct/>
        <w:autoSpaceDE/>
        <w:autoSpaceDN/>
        <w:adjustRightInd/>
        <w:spacing w:after="180"/>
        <w:jc w:val="left"/>
        <w:textAlignment w:val="auto"/>
        <w:rPr>
          <w:ins w:id="434" w:author="R3-222882" w:date="2022-03-04T16:02:00Z"/>
          <w:rFonts w:ascii="Times New Roman" w:eastAsia="Times New Roman" w:hAnsi="Times New Roman"/>
          <w:lang w:eastAsia="en-US"/>
        </w:rPr>
      </w:pPr>
      <w:ins w:id="435" w:author="R3-222882" w:date="2022-03-04T16:02:00Z">
        <w:r w:rsidRPr="00F1551E">
          <w:rPr>
            <w:rFonts w:ascii="Times New Roman" w:eastAsia="Times New Roman" w:hAnsi="Times New Roman"/>
            <w:lang w:eastAsia="en-US"/>
          </w:rPr>
          <w:t>The purpose of the IAB Transport Migration Modification procedure is to modify the backhaul information of the offloaded traffic in the topology of the non-F1-terminating IAB-donor of a boundary IAB-node. The procedure can also be used to release the resources under the non-F1-terminating IAB-donor-CU used for serving the offloaded traffic.</w:t>
        </w:r>
      </w:ins>
    </w:p>
    <w:p w14:paraId="5E1DE88D" w14:textId="77777777" w:rsidR="00F1551E" w:rsidRPr="00F1551E" w:rsidRDefault="00F1551E" w:rsidP="00F1551E">
      <w:pPr>
        <w:overflowPunct/>
        <w:autoSpaceDE/>
        <w:autoSpaceDN/>
        <w:adjustRightInd/>
        <w:spacing w:after="180"/>
        <w:jc w:val="left"/>
        <w:textAlignment w:val="auto"/>
        <w:rPr>
          <w:ins w:id="436" w:author="R3-222882" w:date="2022-03-04T16:02:00Z"/>
          <w:rFonts w:ascii="Times New Roman" w:eastAsia="Times New Roman" w:hAnsi="Times New Roman"/>
        </w:rPr>
      </w:pPr>
      <w:ins w:id="437" w:author="R3-222882" w:date="2022-03-04T16:02:00Z">
        <w:r w:rsidRPr="00F1551E">
          <w:rPr>
            <w:rFonts w:ascii="Times New Roman" w:eastAsia="Times New Roman" w:hAnsi="Times New Roman"/>
            <w:lang w:eastAsia="en-US"/>
          </w:rPr>
          <w:lastRenderedPageBreak/>
          <w:t xml:space="preserve">The procedure is applicable to inter-donor partial migration, inter-donor RLF recovery and inter-donor topology redundancy cases. The procedure is initiated by the non-F1-terminating IAB-donor-CU of the boundary IAB-node. </w:t>
        </w:r>
      </w:ins>
    </w:p>
    <w:p w14:paraId="3C6F4D1A" w14:textId="77777777" w:rsidR="00F1551E" w:rsidRPr="00F1551E" w:rsidRDefault="00F1551E" w:rsidP="00F1551E">
      <w:pPr>
        <w:overflowPunct/>
        <w:autoSpaceDE/>
        <w:autoSpaceDN/>
        <w:adjustRightInd/>
        <w:spacing w:after="180"/>
        <w:jc w:val="left"/>
        <w:textAlignment w:val="auto"/>
        <w:rPr>
          <w:ins w:id="438" w:author="R3-222882" w:date="2022-03-04T16:02:00Z"/>
          <w:rFonts w:ascii="Times New Roman" w:eastAsia="Times New Roman" w:hAnsi="Times New Roman"/>
        </w:rPr>
      </w:pPr>
      <w:ins w:id="439" w:author="R3-222882" w:date="2022-03-04T16:02:00Z">
        <w:r w:rsidRPr="00F1551E">
          <w:rPr>
            <w:rFonts w:ascii="Times New Roman" w:hAnsi="Times New Roman"/>
            <w:lang w:eastAsia="en-US"/>
          </w:rPr>
          <w:t xml:space="preserve">The procedure uses </w:t>
        </w:r>
        <w:r w:rsidRPr="00F1551E">
          <w:rPr>
            <w:rFonts w:ascii="Times New Roman" w:eastAsia="Times New Roman" w:hAnsi="Times New Roman"/>
          </w:rPr>
          <w:t>UE-associated signalling.</w:t>
        </w:r>
      </w:ins>
    </w:p>
    <w:p w14:paraId="14EDBD28" w14:textId="0F298143" w:rsidR="00F1551E" w:rsidRPr="00F1551E" w:rsidRDefault="00F1551E" w:rsidP="00F1551E">
      <w:pPr>
        <w:pStyle w:val="Heading4"/>
        <w:ind w:left="864" w:hanging="864"/>
        <w:rPr>
          <w:ins w:id="440" w:author="R3-222882" w:date="2022-03-04T16:02:00Z"/>
        </w:rPr>
      </w:pPr>
      <w:ins w:id="441" w:author="R3-222882" w:date="2022-03-04T16:02:00Z">
        <w:r w:rsidRPr="00F1551E">
          <w:t>8.x.</w:t>
        </w:r>
        <w:del w:id="442" w:author="Samsung" w:date="2022-03-06T23:52:00Z">
          <w:r w:rsidRPr="00F1551E" w:rsidDel="0095397C">
            <w:delText>b</w:delText>
          </w:r>
        </w:del>
      </w:ins>
      <w:ins w:id="443" w:author="Samsung" w:date="2022-03-06T23:52:00Z">
        <w:r w:rsidR="0095397C">
          <w:t>3</w:t>
        </w:r>
      </w:ins>
      <w:ins w:id="444" w:author="R3-222882" w:date="2022-03-04T16:02:00Z">
        <w:r w:rsidRPr="00F1551E">
          <w:t>.2</w:t>
        </w:r>
        <w:r w:rsidRPr="00F1551E">
          <w:tab/>
        </w:r>
      </w:ins>
      <w:ins w:id="445" w:author="Samsung" w:date="2022-03-06T23:52:00Z">
        <w:r w:rsidR="0095397C">
          <w:t xml:space="preserve"> </w:t>
        </w:r>
      </w:ins>
      <w:ins w:id="446" w:author="R3-222882" w:date="2022-03-04T16:02:00Z">
        <w:r w:rsidRPr="00F1551E">
          <w:t>Successful Operation</w:t>
        </w:r>
      </w:ins>
    </w:p>
    <w:bookmarkStart w:id="447" w:name="_MON_1707552080"/>
    <w:bookmarkEnd w:id="447"/>
    <w:p w14:paraId="7F7E71C8" w14:textId="77777777" w:rsidR="00F1551E" w:rsidRPr="00F1551E" w:rsidRDefault="00F1551E" w:rsidP="00F1551E">
      <w:pPr>
        <w:keepNext/>
        <w:keepLines/>
        <w:spacing w:before="60" w:after="180"/>
        <w:ind w:left="1440" w:hanging="1440"/>
        <w:jc w:val="center"/>
        <w:rPr>
          <w:ins w:id="448" w:author="R3-222882" w:date="2022-03-04T16:02:00Z"/>
          <w:b/>
          <w:lang w:val="x-none" w:eastAsia="en-GB"/>
        </w:rPr>
      </w:pPr>
      <w:ins w:id="449" w:author="R3-222882" w:date="2022-03-04T16:02:00Z">
        <w:r w:rsidRPr="00F1551E">
          <w:rPr>
            <w:rFonts w:ascii="Times New Roman" w:eastAsia="Times New Roman" w:hAnsi="Times New Roman"/>
            <w:lang w:eastAsia="en-US"/>
          </w:rPr>
          <w:object w:dxaOrig="7131" w:dyaOrig="2638" w14:anchorId="11762CA1">
            <v:shape id="_x0000_i1032" type="#_x0000_t75" style="width:378.5pt;height:140.5pt" o:ole="">
              <v:imagedata r:id="rId32" o:title=""/>
            </v:shape>
            <o:OLEObject Type="Embed" ProgID="Word.Document.8" ShapeID="_x0000_i1032" DrawAspect="Content" ObjectID="_1708259654" r:id="rId33"/>
          </w:object>
        </w:r>
      </w:ins>
    </w:p>
    <w:p w14:paraId="30E00616" w14:textId="2848F5B3" w:rsidR="00F1551E" w:rsidRPr="00F1551E" w:rsidRDefault="00F1551E" w:rsidP="00F1551E">
      <w:pPr>
        <w:keepLines/>
        <w:spacing w:after="240"/>
        <w:ind w:left="1440" w:hanging="1440"/>
        <w:jc w:val="center"/>
        <w:rPr>
          <w:ins w:id="450" w:author="R3-222882" w:date="2022-03-04T16:02:00Z"/>
          <w:rFonts w:eastAsia="Times New Roman"/>
          <w:b/>
          <w:lang w:val="x-none" w:eastAsia="en-GB"/>
        </w:rPr>
      </w:pPr>
      <w:ins w:id="451" w:author="R3-222882" w:date="2022-03-04T16:02:00Z">
        <w:r w:rsidRPr="00F1551E">
          <w:rPr>
            <w:rFonts w:eastAsia="Times New Roman"/>
            <w:b/>
            <w:lang w:val="x-none" w:eastAsia="en-GB"/>
          </w:rPr>
          <w:t>Figure 8.x.</w:t>
        </w:r>
        <w:del w:id="452" w:author="Samsung" w:date="2022-03-06T23:52:00Z">
          <w:r w:rsidRPr="00F1551E" w:rsidDel="0095397C">
            <w:rPr>
              <w:rFonts w:eastAsia="Times New Roman"/>
              <w:b/>
              <w:lang w:val="x-none" w:eastAsia="en-GB"/>
            </w:rPr>
            <w:delText>b</w:delText>
          </w:r>
        </w:del>
      </w:ins>
      <w:ins w:id="453" w:author="Samsung" w:date="2022-03-06T23:52:00Z">
        <w:r w:rsidR="0095397C">
          <w:rPr>
            <w:rFonts w:eastAsia="Times New Roman"/>
            <w:b/>
            <w:lang w:val="x-none" w:eastAsia="en-GB"/>
          </w:rPr>
          <w:t>3</w:t>
        </w:r>
      </w:ins>
      <w:ins w:id="454" w:author="R3-222882" w:date="2022-03-04T16:02:00Z">
        <w:r w:rsidRPr="00F1551E">
          <w:rPr>
            <w:rFonts w:eastAsia="Times New Roman"/>
            <w:b/>
            <w:lang w:val="x-none" w:eastAsia="en-GB"/>
          </w:rPr>
          <w:t>.2-1: IAB Transport Migration Modification, successful operation</w:t>
        </w:r>
      </w:ins>
    </w:p>
    <w:p w14:paraId="1D563A5C" w14:textId="16D7595C" w:rsidR="00F1551E" w:rsidRPr="00F1551E" w:rsidRDefault="00F1551E" w:rsidP="00F1551E">
      <w:pPr>
        <w:overflowPunct/>
        <w:autoSpaceDE/>
        <w:autoSpaceDN/>
        <w:adjustRightInd/>
        <w:spacing w:after="180"/>
        <w:jc w:val="left"/>
        <w:textAlignment w:val="auto"/>
        <w:rPr>
          <w:ins w:id="455" w:author="R3-222882" w:date="2022-03-04T16:02:00Z"/>
          <w:rFonts w:ascii="Times New Roman" w:eastAsia="Times New Roman" w:hAnsi="Times New Roman"/>
          <w:lang w:eastAsia="en-US"/>
        </w:rPr>
      </w:pPr>
      <w:ins w:id="456" w:author="R3-222882" w:date="2022-03-04T16:02:00Z">
        <w:r w:rsidRPr="00F1551E">
          <w:rPr>
            <w:rFonts w:ascii="Times New Roman" w:eastAsia="Times New Roman" w:hAnsi="Times New Roman"/>
            <w:lang w:eastAsia="en-US"/>
          </w:rPr>
          <w:t xml:space="preserve">The Non-F1-terminating donor initiates the procedure by sending the IAB TRANSPORT MIGRATION MODIFICATION REQUEST message to the F1-terminating IAB-donor. The F1-terminating IAB-donor responds with the IAB TRANSPORT MIGRATION MODIFICATION RESPONSE message, by indicating </w:t>
        </w:r>
      </w:ins>
      <w:ins w:id="457" w:author="Ericsson User" w:date="2022-03-08T15:32:00Z">
        <w:r w:rsidR="001042C9">
          <w:rPr>
            <w:rFonts w:ascii="Times New Roman" w:eastAsia="Times New Roman" w:hAnsi="Times New Roman"/>
            <w:lang w:eastAsia="en-US"/>
          </w:rPr>
          <w:t xml:space="preserve">the </w:t>
        </w:r>
      </w:ins>
      <w:ins w:id="458" w:author="R3-222882" w:date="2022-03-04T16:02:00Z">
        <w:r w:rsidRPr="00F1551E">
          <w:rPr>
            <w:rFonts w:ascii="Times New Roman" w:eastAsia="Times New Roman" w:hAnsi="Times New Roman"/>
            <w:lang w:eastAsia="en-US"/>
          </w:rPr>
          <w:t xml:space="preserve">already offloaded traffic accepted for modification, within the </w:t>
        </w:r>
        <w:r w:rsidRPr="00F1551E">
          <w:rPr>
            <w:rFonts w:ascii="Times New Roman" w:eastAsia="Times New Roman" w:hAnsi="Times New Roman"/>
            <w:i/>
            <w:iCs/>
            <w:lang w:eastAsia="en-US"/>
          </w:rPr>
          <w:t>Traffic Required Modified List</w:t>
        </w:r>
        <w:r w:rsidRPr="00F1551E">
          <w:rPr>
            <w:rFonts w:ascii="Times New Roman" w:eastAsia="Times New Roman" w:hAnsi="Times New Roman"/>
            <w:lang w:eastAsia="en-US"/>
          </w:rPr>
          <w:t xml:space="preserve"> IE.</w:t>
        </w:r>
      </w:ins>
    </w:p>
    <w:p w14:paraId="10099006" w14:textId="77777777" w:rsidR="00F1551E" w:rsidRPr="00F1551E" w:rsidRDefault="00F1551E" w:rsidP="00F1551E">
      <w:pPr>
        <w:overflowPunct/>
        <w:autoSpaceDE/>
        <w:autoSpaceDN/>
        <w:adjustRightInd/>
        <w:spacing w:after="180"/>
        <w:jc w:val="left"/>
        <w:textAlignment w:val="auto"/>
        <w:rPr>
          <w:ins w:id="459" w:author="R3-222882" w:date="2022-03-04T16:02:00Z"/>
          <w:rFonts w:ascii="Times New Roman" w:eastAsia="Times New Roman" w:hAnsi="Times New Roman"/>
          <w:lang w:eastAsia="en-US"/>
        </w:rPr>
      </w:pPr>
      <w:ins w:id="460" w:author="R3-222882" w:date="2022-03-04T16:02:00Z">
        <w:r w:rsidRPr="00F1551E">
          <w:rPr>
            <w:rFonts w:ascii="Times New Roman" w:eastAsia="Times New Roman" w:hAnsi="Times New Roman"/>
            <w:lang w:eastAsia="en-US"/>
          </w:rPr>
          <w:t xml:space="preserve">If the </w:t>
        </w:r>
        <w:r w:rsidRPr="00F1551E">
          <w:rPr>
            <w:rFonts w:ascii="Times New Roman" w:eastAsia="MS Mincho" w:hAnsi="Times New Roman"/>
            <w:i/>
            <w:lang w:eastAsia="en-US"/>
          </w:rPr>
          <w:t>Traffic Required To Be Modified List</w:t>
        </w:r>
        <w:r w:rsidRPr="00F1551E">
          <w:rPr>
            <w:rFonts w:ascii="Times New Roman" w:eastAsia="MS Mincho" w:hAnsi="Times New Roman"/>
            <w:lang w:eastAsia="en-US"/>
          </w:rPr>
          <w:t xml:space="preserve"> IE</w:t>
        </w:r>
        <w:r w:rsidRPr="00F1551E">
          <w:rPr>
            <w:rFonts w:ascii="Times New Roman" w:eastAsia="Times New Roman" w:hAnsi="Times New Roman"/>
            <w:lang w:eastAsia="en-US"/>
          </w:rPr>
          <w:t xml:space="preserve"> is contained in the IAB TRANSPORT MIGRATION MODIFICATION REQUEST message, the F1-terminating donor shall update the backhaul information in non-F1-terminating topology for each traffic indicated in the list.</w:t>
        </w:r>
      </w:ins>
    </w:p>
    <w:p w14:paraId="59E6FD49" w14:textId="77777777" w:rsidR="00F1551E" w:rsidRPr="00F1551E" w:rsidRDefault="00F1551E" w:rsidP="00F1551E">
      <w:pPr>
        <w:overflowPunct/>
        <w:autoSpaceDE/>
        <w:autoSpaceDN/>
        <w:adjustRightInd/>
        <w:spacing w:after="180"/>
        <w:jc w:val="left"/>
        <w:textAlignment w:val="auto"/>
        <w:rPr>
          <w:ins w:id="461" w:author="R3-222882" w:date="2022-03-04T16:02:00Z"/>
          <w:rFonts w:ascii="Times New Roman" w:eastAsia="Times New Roman" w:hAnsi="Times New Roman"/>
          <w:lang w:eastAsia="en-US"/>
        </w:rPr>
      </w:pPr>
      <w:ins w:id="462" w:author="R3-222882" w:date="2022-03-04T16:02:00Z">
        <w:r w:rsidRPr="00F1551E">
          <w:rPr>
            <w:rFonts w:ascii="Times New Roman" w:eastAsia="Times New Roman" w:hAnsi="Times New Roman"/>
            <w:lang w:eastAsia="en-US"/>
          </w:rPr>
          <w:t xml:space="preserve">If the </w:t>
        </w:r>
        <w:r w:rsidRPr="00F1551E">
          <w:rPr>
            <w:rFonts w:ascii="Times New Roman" w:eastAsia="Times New Roman" w:hAnsi="Times New Roman"/>
            <w:i/>
            <w:lang w:eastAsia="en-US"/>
          </w:rPr>
          <w:t>Traffic to Be Released Information</w:t>
        </w:r>
        <w:r w:rsidRPr="00F1551E">
          <w:rPr>
            <w:rFonts w:ascii="Times New Roman" w:eastAsia="Times New Roman" w:hAnsi="Times New Roman"/>
            <w:lang w:eastAsia="en-US"/>
          </w:rPr>
          <w:t xml:space="preserve"> IE is contained in the IAB TRANSPORT MIGRATION MODIFICATION REQUEST message, the F1-terminating donor shall consider all offloaded traffic will be released by the non-F1-terminating donor if the </w:t>
        </w:r>
        <w:r w:rsidRPr="00F1551E">
          <w:rPr>
            <w:rFonts w:ascii="Times New Roman" w:eastAsia="Times New Roman" w:hAnsi="Times New Roman"/>
            <w:i/>
            <w:lang w:eastAsia="en-US"/>
          </w:rPr>
          <w:t>All Traffic Indication</w:t>
        </w:r>
        <w:r w:rsidRPr="00F1551E">
          <w:rPr>
            <w:rFonts w:ascii="Times New Roman" w:eastAsia="Times New Roman" w:hAnsi="Times New Roman"/>
            <w:lang w:eastAsia="en-US"/>
          </w:rPr>
          <w:t xml:space="preserve"> IE in the </w:t>
        </w:r>
        <w:r w:rsidRPr="00F1551E">
          <w:rPr>
            <w:rFonts w:ascii="Times New Roman" w:eastAsia="Times New Roman" w:hAnsi="Times New Roman"/>
            <w:i/>
            <w:lang w:eastAsia="en-US"/>
          </w:rPr>
          <w:t>Traffic to Be Released Information</w:t>
        </w:r>
        <w:r w:rsidRPr="00F1551E">
          <w:rPr>
            <w:rFonts w:ascii="Times New Roman" w:eastAsia="Times New Roman" w:hAnsi="Times New Roman"/>
            <w:lang w:eastAsia="en-US"/>
          </w:rPr>
          <w:t xml:space="preserve"> IE is set to “true”, or only the traffic indicated by the </w:t>
        </w:r>
        <w:r w:rsidRPr="00F1551E">
          <w:rPr>
            <w:rFonts w:ascii="Times New Roman" w:eastAsia="Times New Roman" w:hAnsi="Times New Roman"/>
            <w:i/>
            <w:lang w:eastAsia="en-US"/>
          </w:rPr>
          <w:t>Traffic to Be Released Item</w:t>
        </w:r>
        <w:r w:rsidRPr="00F1551E">
          <w:rPr>
            <w:rFonts w:ascii="Times New Roman" w:eastAsia="Times New Roman" w:hAnsi="Times New Roman"/>
            <w:lang w:eastAsia="en-US"/>
          </w:rPr>
          <w:t xml:space="preserve"> IE will be released by the non-F1-terminating donor.</w:t>
        </w:r>
        <w:r w:rsidRPr="00F1551E">
          <w:rPr>
            <w:rFonts w:ascii="Times New Roman" w:hAnsi="Times New Roman"/>
            <w:lang w:eastAsia="en-US"/>
          </w:rPr>
          <w:t xml:space="preserve"> </w:t>
        </w:r>
      </w:ins>
    </w:p>
    <w:p w14:paraId="0D8FC1D3" w14:textId="77777777" w:rsidR="00F1551E" w:rsidRPr="00F1551E" w:rsidRDefault="00F1551E" w:rsidP="00F1551E">
      <w:pPr>
        <w:overflowPunct/>
        <w:autoSpaceDE/>
        <w:autoSpaceDN/>
        <w:adjustRightInd/>
        <w:spacing w:after="180"/>
        <w:jc w:val="left"/>
        <w:textAlignment w:val="auto"/>
        <w:rPr>
          <w:ins w:id="463" w:author="R3-222882" w:date="2022-03-04T16:02:00Z"/>
          <w:rFonts w:ascii="Times New Roman" w:eastAsia="Times New Roman" w:hAnsi="Times New Roman"/>
          <w:lang w:eastAsia="en-US"/>
        </w:rPr>
      </w:pPr>
      <w:ins w:id="464" w:author="R3-222882" w:date="2022-03-04T16:02:00Z">
        <w:r w:rsidRPr="00F1551E">
          <w:rPr>
            <w:rFonts w:ascii="Times New Roman" w:eastAsia="Times New Roman" w:hAnsi="Times New Roman"/>
            <w:lang w:eastAsia="en-US"/>
          </w:rPr>
          <w:t xml:space="preserve">If the IAB TRANSPORT MIGRATION MODIFICATION REQUEST message contains the </w:t>
        </w:r>
        <w:r w:rsidRPr="00F1551E">
          <w:rPr>
            <w:rFonts w:ascii="Times New Roman" w:eastAsia="Times New Roman" w:hAnsi="Times New Roman"/>
            <w:i/>
            <w:lang w:eastAsia="en-US"/>
          </w:rPr>
          <w:t>Traffic to Be Released Information</w:t>
        </w:r>
        <w:r w:rsidRPr="00F1551E">
          <w:rPr>
            <w:rFonts w:ascii="Times New Roman" w:eastAsia="Times New Roman" w:hAnsi="Times New Roman"/>
            <w:lang w:eastAsia="en-US"/>
          </w:rPr>
          <w:t xml:space="preserve"> IE, the F1-terminating donor shall include the </w:t>
        </w:r>
        <w:r w:rsidRPr="00F1551E">
          <w:rPr>
            <w:rFonts w:ascii="Times New Roman" w:eastAsia="Times New Roman" w:hAnsi="Times New Roman"/>
            <w:i/>
            <w:lang w:eastAsia="en-US"/>
          </w:rPr>
          <w:t>Traffic Released List</w:t>
        </w:r>
        <w:r w:rsidRPr="00F1551E">
          <w:rPr>
            <w:rFonts w:ascii="Times New Roman" w:eastAsia="Times New Roman" w:hAnsi="Times New Roman"/>
            <w:lang w:eastAsia="en-US"/>
          </w:rPr>
          <w:t xml:space="preserve"> IE in the IAB TRANSPORT MIGRATION MODIFICATION RESPONSE message.</w:t>
        </w:r>
      </w:ins>
    </w:p>
    <w:p w14:paraId="5F0B6922" w14:textId="77777777" w:rsidR="00F1551E" w:rsidRPr="00F1551E" w:rsidRDefault="00F1551E" w:rsidP="00F1551E">
      <w:pPr>
        <w:overflowPunct/>
        <w:autoSpaceDE/>
        <w:autoSpaceDN/>
        <w:adjustRightInd/>
        <w:spacing w:after="180"/>
        <w:jc w:val="left"/>
        <w:textAlignment w:val="auto"/>
        <w:rPr>
          <w:ins w:id="465" w:author="R3-222882" w:date="2022-03-04T16:02:00Z"/>
          <w:rFonts w:ascii="Times New Roman" w:eastAsia="Times New Roman" w:hAnsi="Times New Roman"/>
          <w:lang w:eastAsia="en-US"/>
        </w:rPr>
      </w:pPr>
      <w:ins w:id="466" w:author="R3-222882" w:date="2022-03-04T16:02:00Z">
        <w:r w:rsidRPr="00F1551E">
          <w:rPr>
            <w:rFonts w:ascii="Times New Roman" w:eastAsia="Times New Roman" w:hAnsi="Times New Roman"/>
            <w:lang w:eastAsia="en-US"/>
          </w:rPr>
          <w:t xml:space="preserve">If the </w:t>
        </w:r>
        <w:r w:rsidRPr="00F1551E">
          <w:rPr>
            <w:rFonts w:ascii="Times New Roman" w:eastAsia="Times New Roman" w:hAnsi="Times New Roman"/>
            <w:i/>
            <w:lang w:eastAsia="en-US"/>
          </w:rPr>
          <w:t>IAB TNL Address To Be Added</w:t>
        </w:r>
        <w:r w:rsidRPr="00F1551E">
          <w:rPr>
            <w:rFonts w:ascii="Times New Roman" w:eastAsia="Times New Roman" w:hAnsi="Times New Roman"/>
            <w:lang w:eastAsia="en-US"/>
          </w:rPr>
          <w:t xml:space="preserve"> IE is contained in the IAB TRANSPORT MIGRATION MODIFICATION REQUEST message, the F1-terminating donor shall allocate the TNL address(es) contained in this IE to the boundary IAB node or the descendant IAB-nodes.</w:t>
        </w:r>
      </w:ins>
    </w:p>
    <w:p w14:paraId="53CD2101" w14:textId="77777777" w:rsidR="00F1551E" w:rsidRPr="00F1551E" w:rsidRDefault="00F1551E" w:rsidP="00F1551E">
      <w:pPr>
        <w:overflowPunct/>
        <w:autoSpaceDE/>
        <w:autoSpaceDN/>
        <w:adjustRightInd/>
        <w:spacing w:after="180"/>
        <w:jc w:val="left"/>
        <w:textAlignment w:val="auto"/>
        <w:rPr>
          <w:ins w:id="467" w:author="R3-222882" w:date="2022-03-04T16:02:00Z"/>
          <w:rFonts w:ascii="Times New Roman" w:eastAsia="Times New Roman" w:hAnsi="Times New Roman"/>
          <w:lang w:eastAsia="en-US"/>
        </w:rPr>
      </w:pPr>
      <w:ins w:id="468" w:author="R3-222882" w:date="2022-03-04T16:02:00Z">
        <w:r w:rsidRPr="00F1551E">
          <w:rPr>
            <w:rFonts w:ascii="Times New Roman" w:eastAsia="Times New Roman" w:hAnsi="Times New Roman"/>
            <w:lang w:eastAsia="en-US"/>
          </w:rPr>
          <w:t xml:space="preserve">If the </w:t>
        </w:r>
        <w:r w:rsidRPr="00F1551E">
          <w:rPr>
            <w:rFonts w:ascii="Times New Roman" w:eastAsia="Times New Roman" w:hAnsi="Times New Roman"/>
            <w:i/>
            <w:lang w:eastAsia="en-US"/>
          </w:rPr>
          <w:t>IAB TNL Address To Be Released</w:t>
        </w:r>
        <w:r w:rsidRPr="00F1551E">
          <w:rPr>
            <w:rFonts w:ascii="Times New Roman" w:eastAsia="Times New Roman" w:hAnsi="Times New Roman"/>
            <w:lang w:eastAsia="en-US"/>
          </w:rPr>
          <w:t xml:space="preserve"> IE is contained in the IAB TRANSPORT MIGRATION MODIFICATION REQUEST message, the F1-terminating donor shall release the TNL address(es) contained in this IE for the boundary IAB-node or descendant IAB-node.</w:t>
        </w:r>
      </w:ins>
    </w:p>
    <w:p w14:paraId="7F781387" w14:textId="22046DBA" w:rsidR="00F1551E" w:rsidRPr="0095397C" w:rsidRDefault="00F1551E" w:rsidP="00F1551E">
      <w:pPr>
        <w:keepNext/>
        <w:spacing w:before="240" w:after="60"/>
        <w:ind w:left="864" w:hanging="864"/>
        <w:jc w:val="left"/>
        <w:outlineLvl w:val="3"/>
        <w:rPr>
          <w:ins w:id="469" w:author="R3-222882" w:date="2022-03-04T16:02:00Z"/>
          <w:rFonts w:cs="Arial"/>
          <w:sz w:val="24"/>
          <w:szCs w:val="24"/>
          <w:rPrChange w:id="470" w:author="Samsung" w:date="2022-03-06T23:52:00Z">
            <w:rPr>
              <w:ins w:id="471" w:author="R3-222882" w:date="2022-03-04T16:02:00Z"/>
              <w:rFonts w:eastAsia="Times New Roman" w:cs="Arial"/>
              <w:b/>
              <w:bCs/>
              <w:sz w:val="24"/>
              <w:szCs w:val="28"/>
              <w:lang w:eastAsia="en-US"/>
            </w:rPr>
          </w:rPrChange>
        </w:rPr>
      </w:pPr>
      <w:ins w:id="472" w:author="R3-222882" w:date="2022-03-04T16:02:00Z">
        <w:r w:rsidRPr="0095397C">
          <w:rPr>
            <w:rFonts w:cs="Arial"/>
            <w:sz w:val="24"/>
            <w:szCs w:val="24"/>
            <w:rPrChange w:id="473" w:author="Samsung" w:date="2022-03-06T23:52:00Z">
              <w:rPr>
                <w:rFonts w:eastAsia="Times New Roman" w:cs="Arial"/>
                <w:b/>
                <w:bCs/>
                <w:sz w:val="24"/>
                <w:szCs w:val="28"/>
                <w:lang w:eastAsia="en-US"/>
              </w:rPr>
            </w:rPrChange>
          </w:rPr>
          <w:t>8.x.</w:t>
        </w:r>
        <w:del w:id="474" w:author="Samsung" w:date="2022-03-06T23:52:00Z">
          <w:r w:rsidRPr="0095397C" w:rsidDel="0095397C">
            <w:rPr>
              <w:rFonts w:cs="Arial"/>
              <w:sz w:val="24"/>
              <w:szCs w:val="24"/>
              <w:rPrChange w:id="475" w:author="Samsung" w:date="2022-03-06T23:52:00Z">
                <w:rPr>
                  <w:rFonts w:eastAsia="Times New Roman" w:cs="Arial"/>
                  <w:b/>
                  <w:bCs/>
                  <w:sz w:val="24"/>
                  <w:szCs w:val="28"/>
                  <w:lang w:eastAsia="en-US"/>
                </w:rPr>
              </w:rPrChange>
            </w:rPr>
            <w:delText>b</w:delText>
          </w:r>
        </w:del>
      </w:ins>
      <w:ins w:id="476" w:author="Samsung" w:date="2022-03-06T23:52:00Z">
        <w:r w:rsidR="0095397C" w:rsidRPr="0095397C">
          <w:rPr>
            <w:rFonts w:cs="Arial"/>
            <w:sz w:val="24"/>
            <w:szCs w:val="24"/>
            <w:rPrChange w:id="477" w:author="Samsung" w:date="2022-03-06T23:52:00Z">
              <w:rPr>
                <w:rFonts w:eastAsia="Times New Roman" w:cs="Arial"/>
                <w:b/>
                <w:bCs/>
                <w:sz w:val="24"/>
                <w:szCs w:val="28"/>
                <w:lang w:eastAsia="en-US"/>
              </w:rPr>
            </w:rPrChange>
          </w:rPr>
          <w:t>3</w:t>
        </w:r>
      </w:ins>
      <w:ins w:id="478" w:author="R3-222882" w:date="2022-03-04T16:02:00Z">
        <w:r w:rsidRPr="0095397C">
          <w:rPr>
            <w:rFonts w:cs="Arial"/>
            <w:sz w:val="24"/>
            <w:szCs w:val="24"/>
            <w:rPrChange w:id="479" w:author="Samsung" w:date="2022-03-06T23:52:00Z">
              <w:rPr>
                <w:rFonts w:eastAsia="Times New Roman" w:cs="Arial"/>
                <w:b/>
                <w:bCs/>
                <w:sz w:val="24"/>
                <w:szCs w:val="28"/>
                <w:lang w:eastAsia="en-US"/>
              </w:rPr>
            </w:rPrChange>
          </w:rPr>
          <w:t>.3</w:t>
        </w:r>
        <w:r w:rsidRPr="0095397C">
          <w:rPr>
            <w:rFonts w:cs="Arial"/>
            <w:sz w:val="24"/>
            <w:szCs w:val="24"/>
            <w:rPrChange w:id="480" w:author="Samsung" w:date="2022-03-06T23:52:00Z">
              <w:rPr>
                <w:rFonts w:eastAsia="Times New Roman" w:cs="Arial"/>
                <w:b/>
                <w:bCs/>
                <w:sz w:val="24"/>
                <w:szCs w:val="28"/>
                <w:lang w:eastAsia="en-US"/>
              </w:rPr>
            </w:rPrChange>
          </w:rPr>
          <w:tab/>
        </w:r>
      </w:ins>
      <w:ins w:id="481" w:author="Samsung" w:date="2022-03-06T23:52:00Z">
        <w:r w:rsidR="0095397C">
          <w:rPr>
            <w:rFonts w:cs="Arial"/>
            <w:sz w:val="24"/>
            <w:szCs w:val="24"/>
          </w:rPr>
          <w:t xml:space="preserve"> </w:t>
        </w:r>
      </w:ins>
      <w:ins w:id="482" w:author="R3-222882" w:date="2022-03-04T16:02:00Z">
        <w:r w:rsidRPr="0095397C">
          <w:rPr>
            <w:rFonts w:cs="Arial"/>
            <w:sz w:val="24"/>
            <w:szCs w:val="24"/>
            <w:rPrChange w:id="483" w:author="Samsung" w:date="2022-03-06T23:52:00Z">
              <w:rPr>
                <w:rFonts w:eastAsia="Times New Roman" w:cs="Arial"/>
                <w:b/>
                <w:bCs/>
                <w:sz w:val="24"/>
                <w:szCs w:val="28"/>
                <w:lang w:eastAsia="en-US"/>
              </w:rPr>
            </w:rPrChange>
          </w:rPr>
          <w:t>Unsuccessful Operation</w:t>
        </w:r>
      </w:ins>
    </w:p>
    <w:p w14:paraId="3C921F06" w14:textId="77777777" w:rsidR="00F1551E" w:rsidRPr="00F1551E" w:rsidRDefault="00F1551E" w:rsidP="00F1551E">
      <w:pPr>
        <w:spacing w:after="180"/>
        <w:jc w:val="left"/>
        <w:rPr>
          <w:ins w:id="484" w:author="R3-222882" w:date="2022-03-04T16:02:00Z"/>
          <w:rFonts w:ascii="Times New Roman" w:eastAsia="Times New Roman" w:hAnsi="Times New Roman"/>
          <w:lang w:eastAsia="en-US"/>
        </w:rPr>
      </w:pPr>
      <w:ins w:id="485" w:author="R3-222882" w:date="2022-03-04T16:02:00Z">
        <w:r w:rsidRPr="00F1551E">
          <w:rPr>
            <w:rFonts w:ascii="Times New Roman" w:eastAsia="Times New Roman" w:hAnsi="Times New Roman"/>
            <w:lang w:eastAsia="en-US"/>
          </w:rPr>
          <w:t xml:space="preserve">Not </w:t>
        </w:r>
        <w:r w:rsidRPr="00F1551E">
          <w:rPr>
            <w:rFonts w:ascii="Times New Roman" w:hAnsi="Times New Roman"/>
          </w:rPr>
          <w:t>applicable</w:t>
        </w:r>
        <w:r w:rsidRPr="00F1551E">
          <w:rPr>
            <w:rFonts w:ascii="Times New Roman" w:eastAsia="Times New Roman" w:hAnsi="Times New Roman"/>
            <w:lang w:eastAsia="en-US"/>
          </w:rPr>
          <w:t>.</w:t>
        </w:r>
      </w:ins>
    </w:p>
    <w:p w14:paraId="4CBD021E" w14:textId="1F44808D" w:rsidR="00F1551E" w:rsidRPr="0095397C" w:rsidRDefault="00F1551E" w:rsidP="00F1551E">
      <w:pPr>
        <w:keepNext/>
        <w:spacing w:before="240" w:after="60"/>
        <w:ind w:left="864" w:hanging="864"/>
        <w:jc w:val="left"/>
        <w:outlineLvl w:val="3"/>
        <w:rPr>
          <w:ins w:id="486" w:author="R3-222882" w:date="2022-03-04T16:02:00Z"/>
          <w:rFonts w:cs="Arial"/>
          <w:sz w:val="24"/>
          <w:szCs w:val="24"/>
          <w:rPrChange w:id="487" w:author="Samsung" w:date="2022-03-06T23:52:00Z">
            <w:rPr>
              <w:ins w:id="488" w:author="R3-222882" w:date="2022-03-04T16:02:00Z"/>
              <w:rFonts w:eastAsia="Times New Roman" w:cs="Arial"/>
              <w:b/>
              <w:bCs/>
              <w:sz w:val="24"/>
              <w:szCs w:val="28"/>
              <w:lang w:eastAsia="en-US"/>
            </w:rPr>
          </w:rPrChange>
        </w:rPr>
      </w:pPr>
      <w:ins w:id="489" w:author="R3-222882" w:date="2022-03-04T16:02:00Z">
        <w:r w:rsidRPr="0095397C">
          <w:rPr>
            <w:rFonts w:cs="Arial"/>
            <w:sz w:val="24"/>
            <w:szCs w:val="24"/>
            <w:rPrChange w:id="490" w:author="Samsung" w:date="2022-03-06T23:52:00Z">
              <w:rPr>
                <w:rFonts w:eastAsia="Times New Roman" w:cs="Arial"/>
                <w:b/>
                <w:bCs/>
                <w:sz w:val="24"/>
                <w:szCs w:val="28"/>
                <w:lang w:eastAsia="en-US"/>
              </w:rPr>
            </w:rPrChange>
          </w:rPr>
          <w:t>8.x.</w:t>
        </w:r>
        <w:del w:id="491" w:author="Samsung" w:date="2022-03-06T23:52:00Z">
          <w:r w:rsidRPr="0095397C" w:rsidDel="0095397C">
            <w:rPr>
              <w:rFonts w:cs="Arial"/>
              <w:sz w:val="24"/>
              <w:szCs w:val="24"/>
              <w:rPrChange w:id="492" w:author="Samsung" w:date="2022-03-06T23:52:00Z">
                <w:rPr>
                  <w:rFonts w:eastAsia="Times New Roman" w:cs="Arial"/>
                  <w:b/>
                  <w:bCs/>
                  <w:sz w:val="24"/>
                  <w:szCs w:val="28"/>
                  <w:lang w:eastAsia="en-US"/>
                </w:rPr>
              </w:rPrChange>
            </w:rPr>
            <w:delText>b</w:delText>
          </w:r>
        </w:del>
      </w:ins>
      <w:ins w:id="493" w:author="Samsung" w:date="2022-03-06T23:52:00Z">
        <w:r w:rsidR="0095397C" w:rsidRPr="0095397C">
          <w:rPr>
            <w:rFonts w:cs="Arial"/>
            <w:sz w:val="24"/>
            <w:szCs w:val="24"/>
            <w:rPrChange w:id="494" w:author="Samsung" w:date="2022-03-06T23:52:00Z">
              <w:rPr>
                <w:rFonts w:eastAsia="Times New Roman" w:cs="Arial"/>
                <w:b/>
                <w:bCs/>
                <w:sz w:val="24"/>
                <w:szCs w:val="28"/>
                <w:lang w:eastAsia="en-US"/>
              </w:rPr>
            </w:rPrChange>
          </w:rPr>
          <w:t>3</w:t>
        </w:r>
      </w:ins>
      <w:ins w:id="495" w:author="R3-222882" w:date="2022-03-04T16:02:00Z">
        <w:r w:rsidRPr="0095397C">
          <w:rPr>
            <w:rFonts w:cs="Arial"/>
            <w:sz w:val="24"/>
            <w:szCs w:val="24"/>
            <w:rPrChange w:id="496" w:author="Samsung" w:date="2022-03-06T23:52:00Z">
              <w:rPr>
                <w:rFonts w:eastAsia="Times New Roman" w:cs="Arial"/>
                <w:b/>
                <w:bCs/>
                <w:sz w:val="24"/>
                <w:szCs w:val="28"/>
                <w:lang w:eastAsia="en-US"/>
              </w:rPr>
            </w:rPrChange>
          </w:rPr>
          <w:t>.4</w:t>
        </w:r>
        <w:r w:rsidRPr="0095397C">
          <w:rPr>
            <w:rFonts w:cs="Arial"/>
            <w:sz w:val="24"/>
            <w:szCs w:val="24"/>
            <w:rPrChange w:id="497" w:author="Samsung" w:date="2022-03-06T23:52:00Z">
              <w:rPr>
                <w:rFonts w:eastAsia="Times New Roman" w:cs="Arial"/>
                <w:b/>
                <w:bCs/>
                <w:sz w:val="24"/>
                <w:szCs w:val="28"/>
                <w:lang w:eastAsia="en-US"/>
              </w:rPr>
            </w:rPrChange>
          </w:rPr>
          <w:tab/>
        </w:r>
      </w:ins>
      <w:ins w:id="498" w:author="Samsung" w:date="2022-03-06T23:52:00Z">
        <w:r w:rsidR="0095397C">
          <w:rPr>
            <w:rFonts w:cs="Arial"/>
            <w:sz w:val="24"/>
            <w:szCs w:val="24"/>
          </w:rPr>
          <w:t xml:space="preserve"> </w:t>
        </w:r>
      </w:ins>
      <w:ins w:id="499" w:author="R3-222882" w:date="2022-03-04T16:02:00Z">
        <w:r w:rsidRPr="0095397C">
          <w:rPr>
            <w:rFonts w:cs="Arial"/>
            <w:sz w:val="24"/>
            <w:szCs w:val="24"/>
            <w:rPrChange w:id="500" w:author="Samsung" w:date="2022-03-06T23:52:00Z">
              <w:rPr>
                <w:rFonts w:eastAsia="Times New Roman" w:cs="Arial"/>
                <w:b/>
                <w:bCs/>
                <w:sz w:val="24"/>
                <w:szCs w:val="28"/>
                <w:lang w:eastAsia="en-US"/>
              </w:rPr>
            </w:rPrChange>
          </w:rPr>
          <w:t>Abnormal Conditions</w:t>
        </w:r>
      </w:ins>
    </w:p>
    <w:p w14:paraId="0A072A0B" w14:textId="77777777" w:rsidR="00F1551E" w:rsidRPr="00F1551E" w:rsidRDefault="00F1551E" w:rsidP="00F1551E">
      <w:pPr>
        <w:spacing w:after="180"/>
        <w:jc w:val="left"/>
        <w:rPr>
          <w:ins w:id="501" w:author="R3-222882" w:date="2022-03-04T16:02:00Z"/>
          <w:rFonts w:ascii="Times New Roman" w:hAnsi="Times New Roman"/>
        </w:rPr>
      </w:pPr>
      <w:ins w:id="502" w:author="R3-222882" w:date="2022-03-04T16:02:00Z">
        <w:r w:rsidRPr="00F1551E">
          <w:rPr>
            <w:rFonts w:ascii="Times New Roman" w:hAnsi="Times New Roman"/>
          </w:rPr>
          <w:t xml:space="preserve">Not applicable. </w:t>
        </w:r>
      </w:ins>
    </w:p>
    <w:p w14:paraId="4FE4A61C" w14:textId="77777777" w:rsidR="00F1551E" w:rsidRDefault="00F1551E" w:rsidP="00D91FC9">
      <w:pPr>
        <w:rPr>
          <w:ins w:id="503" w:author="R3-222860" w:date="2022-03-04T20:06:00Z"/>
        </w:rPr>
      </w:pPr>
    </w:p>
    <w:p w14:paraId="11C57045" w14:textId="4E2E5BE6" w:rsidR="00C14E7F" w:rsidRPr="00C14E7F" w:rsidRDefault="00C14E7F" w:rsidP="00C14E7F">
      <w:pPr>
        <w:keepNext/>
        <w:keepLines/>
        <w:tabs>
          <w:tab w:val="left" w:pos="0"/>
        </w:tabs>
        <w:overflowPunct/>
        <w:autoSpaceDE/>
        <w:autoSpaceDN/>
        <w:adjustRightInd/>
        <w:spacing w:before="120" w:after="180"/>
        <w:ind w:rightChars="100" w:right="200"/>
        <w:jc w:val="left"/>
        <w:textAlignment w:val="auto"/>
        <w:outlineLvl w:val="2"/>
        <w:rPr>
          <w:ins w:id="504" w:author="R3-222860" w:date="2022-03-04T20:07:00Z"/>
          <w:sz w:val="24"/>
          <w:lang w:eastAsia="en-US"/>
        </w:rPr>
      </w:pPr>
      <w:ins w:id="505" w:author="R3-222860" w:date="2022-03-04T20:07:00Z">
        <w:r w:rsidRPr="00C14E7F">
          <w:rPr>
            <w:sz w:val="24"/>
            <w:lang w:eastAsia="en-US"/>
          </w:rPr>
          <w:t>8.x.</w:t>
        </w:r>
        <w:del w:id="506" w:author="Samsung" w:date="2022-03-06T23:53:00Z">
          <w:r w:rsidRPr="00C14E7F" w:rsidDel="0095397C">
            <w:rPr>
              <w:rFonts w:hint="eastAsia"/>
              <w:sz w:val="24"/>
              <w:lang w:val="en-US"/>
            </w:rPr>
            <w:delText>b</w:delText>
          </w:r>
        </w:del>
      </w:ins>
      <w:ins w:id="507" w:author="Samsung" w:date="2022-03-06T23:53:00Z">
        <w:r w:rsidR="0095397C">
          <w:rPr>
            <w:sz w:val="24"/>
            <w:lang w:val="en-US"/>
          </w:rPr>
          <w:t>4</w:t>
        </w:r>
      </w:ins>
      <w:ins w:id="508" w:author="R3-222860" w:date="2022-03-04T20:07:00Z">
        <w:r w:rsidRPr="00C14E7F">
          <w:rPr>
            <w:rFonts w:hint="eastAsia"/>
            <w:sz w:val="24"/>
            <w:lang w:val="en-US"/>
          </w:rPr>
          <w:t xml:space="preserve"> </w:t>
        </w:r>
        <w:r w:rsidRPr="00C14E7F">
          <w:rPr>
            <w:sz w:val="24"/>
            <w:lang w:eastAsia="en-US"/>
          </w:rPr>
          <w:t xml:space="preserve">IAB </w:t>
        </w:r>
        <w:r w:rsidRPr="00C14E7F">
          <w:rPr>
            <w:rFonts w:hint="eastAsia"/>
            <w:sz w:val="24"/>
            <w:lang w:val="en-US"/>
          </w:rPr>
          <w:t>RESOURCE COORDINATION</w:t>
        </w:r>
      </w:ins>
    </w:p>
    <w:p w14:paraId="5E70B05A" w14:textId="01AA7715" w:rsidR="00C14E7F" w:rsidRPr="00C14E7F" w:rsidRDefault="00C14E7F" w:rsidP="00C14E7F">
      <w:pPr>
        <w:keepNext/>
        <w:keepLines/>
        <w:tabs>
          <w:tab w:val="left" w:pos="0"/>
        </w:tabs>
        <w:overflowPunct/>
        <w:autoSpaceDE/>
        <w:autoSpaceDN/>
        <w:adjustRightInd/>
        <w:spacing w:before="120" w:after="180"/>
        <w:ind w:rightChars="100" w:right="200"/>
        <w:jc w:val="left"/>
        <w:textAlignment w:val="auto"/>
        <w:outlineLvl w:val="3"/>
        <w:rPr>
          <w:ins w:id="509" w:author="R3-222860" w:date="2022-03-04T20:07:00Z"/>
          <w:sz w:val="24"/>
          <w:lang w:eastAsia="en-US"/>
        </w:rPr>
      </w:pPr>
      <w:ins w:id="510" w:author="R3-222860" w:date="2022-03-04T20:07:00Z">
        <w:r w:rsidRPr="00C14E7F">
          <w:rPr>
            <w:sz w:val="24"/>
            <w:lang w:eastAsia="en-US"/>
          </w:rPr>
          <w:t>8.x.</w:t>
        </w:r>
        <w:del w:id="511" w:author="Samsung" w:date="2022-03-06T23:53:00Z">
          <w:r w:rsidRPr="00C14E7F" w:rsidDel="0095397C">
            <w:rPr>
              <w:rFonts w:hint="eastAsia"/>
              <w:sz w:val="24"/>
              <w:lang w:val="en-US"/>
            </w:rPr>
            <w:delText>b</w:delText>
          </w:r>
        </w:del>
      </w:ins>
      <w:ins w:id="512" w:author="Samsung" w:date="2022-03-06T23:53:00Z">
        <w:r w:rsidR="0095397C">
          <w:rPr>
            <w:sz w:val="24"/>
            <w:lang w:val="en-US"/>
          </w:rPr>
          <w:t>4</w:t>
        </w:r>
      </w:ins>
      <w:ins w:id="513" w:author="R3-222860" w:date="2022-03-04T20:07:00Z">
        <w:r w:rsidRPr="00C14E7F">
          <w:rPr>
            <w:sz w:val="24"/>
            <w:lang w:eastAsia="en-US"/>
          </w:rPr>
          <w:t>.1</w:t>
        </w:r>
        <w:r w:rsidRPr="00C14E7F">
          <w:rPr>
            <w:sz w:val="24"/>
            <w:lang w:eastAsia="en-US"/>
          </w:rPr>
          <w:tab/>
          <w:t>General</w:t>
        </w:r>
      </w:ins>
    </w:p>
    <w:p w14:paraId="242A49C2" w14:textId="77777777" w:rsidR="00C14E7F" w:rsidRPr="00C14E7F" w:rsidRDefault="00C14E7F" w:rsidP="00C14E7F">
      <w:pPr>
        <w:overflowPunct/>
        <w:autoSpaceDE/>
        <w:autoSpaceDN/>
        <w:adjustRightInd/>
        <w:spacing w:after="180"/>
        <w:jc w:val="left"/>
        <w:textAlignment w:val="auto"/>
        <w:rPr>
          <w:ins w:id="514" w:author="R3-222860" w:date="2022-03-04T20:07:00Z"/>
          <w:rFonts w:ascii="Times New Roman" w:hAnsi="Times New Roman"/>
          <w:lang w:eastAsia="en-US"/>
        </w:rPr>
      </w:pPr>
      <w:ins w:id="515" w:author="R3-222860" w:date="2022-03-04T20:07:00Z">
        <w:r w:rsidRPr="00C14E7F">
          <w:rPr>
            <w:rFonts w:ascii="Times New Roman" w:hAnsi="Times New Roman"/>
            <w:lang w:eastAsia="en-US"/>
          </w:rPr>
          <w:t xml:space="preserve">The purpose of the IAB </w:t>
        </w:r>
        <w:r w:rsidRPr="00C14E7F">
          <w:rPr>
            <w:rFonts w:ascii="Times New Roman" w:hAnsi="Times New Roman" w:hint="eastAsia"/>
            <w:lang w:val="en-US"/>
          </w:rPr>
          <w:t>Resource Coordination</w:t>
        </w:r>
        <w:r w:rsidRPr="00C14E7F">
          <w:rPr>
            <w:rFonts w:ascii="Times New Roman" w:hAnsi="Times New Roman"/>
            <w:lang w:eastAsia="en-US"/>
          </w:rPr>
          <w:t xml:space="preserve"> procedure is to exchange the semi-static radio resource configuration  pertaining to a boundary IAB-node, between the F1-terminating IAB-donor-CU and the non-F1-terminating IAB-donor-</w:t>
        </w:r>
        <w:r w:rsidRPr="00C14E7F">
          <w:rPr>
            <w:rFonts w:ascii="Times New Roman" w:hAnsi="Times New Roman"/>
            <w:lang w:eastAsia="en-US"/>
          </w:rPr>
          <w:lastRenderedPageBreak/>
          <w:t xml:space="preserve">CU of a boundary IAB-node, for the purpose of </w:t>
        </w:r>
        <w:r w:rsidRPr="00C14E7F">
          <w:rPr>
            <w:rFonts w:ascii="Times New Roman" w:hAnsi="Times New Roman" w:hint="eastAsia"/>
            <w:lang w:val="en-US"/>
          </w:rPr>
          <w:t>resource multiplexing</w:t>
        </w:r>
        <w:r w:rsidRPr="00C14E7F">
          <w:rPr>
            <w:rFonts w:ascii="Times New Roman" w:hAnsi="Times New Roman"/>
            <w:lang w:eastAsia="en-US"/>
          </w:rPr>
          <w:t>. The procedure can be initiated by the F1-terminating</w:t>
        </w:r>
        <w:r w:rsidRPr="00C14E7F">
          <w:rPr>
            <w:rFonts w:ascii="Times New Roman" w:hAnsi="Times New Roman" w:hint="eastAsia"/>
            <w:lang w:val="en-US"/>
          </w:rPr>
          <w:t xml:space="preserve"> or non </w:t>
        </w:r>
        <w:r w:rsidRPr="00C14E7F">
          <w:rPr>
            <w:rFonts w:ascii="Times New Roman" w:hAnsi="Times New Roman"/>
            <w:lang w:eastAsia="en-US"/>
          </w:rPr>
          <w:t xml:space="preserve">F1-terminating IAB-donor-CU of the boundary IAB-node. </w:t>
        </w:r>
      </w:ins>
    </w:p>
    <w:p w14:paraId="055C61E2" w14:textId="77777777" w:rsidR="00C14E7F" w:rsidRPr="00C14E7F" w:rsidRDefault="00C14E7F" w:rsidP="00C14E7F">
      <w:pPr>
        <w:overflowPunct/>
        <w:autoSpaceDE/>
        <w:autoSpaceDN/>
        <w:adjustRightInd/>
        <w:spacing w:after="180"/>
        <w:jc w:val="left"/>
        <w:textAlignment w:val="auto"/>
        <w:rPr>
          <w:ins w:id="516" w:author="R3-222860" w:date="2022-03-04T20:07:00Z"/>
          <w:rFonts w:ascii="Times New Roman" w:hAnsi="Times New Roman"/>
          <w:lang w:eastAsia="en-US"/>
        </w:rPr>
      </w:pPr>
      <w:ins w:id="517" w:author="R3-222860" w:date="2022-03-04T20:07:00Z">
        <w:r w:rsidRPr="00C14E7F">
          <w:rPr>
            <w:rFonts w:ascii="Times New Roman" w:hAnsi="Times New Roman"/>
            <w:lang w:eastAsia="en-US"/>
          </w:rPr>
          <w:t>The procedure uses UE-associated signalling.</w:t>
        </w:r>
      </w:ins>
    </w:p>
    <w:p w14:paraId="4423DCBD" w14:textId="4B5A1F4F" w:rsidR="00C14E7F" w:rsidRPr="00C14E7F" w:rsidDel="006B1208" w:rsidRDefault="00C14E7F" w:rsidP="00C14E7F">
      <w:pPr>
        <w:overflowPunct/>
        <w:autoSpaceDE/>
        <w:autoSpaceDN/>
        <w:adjustRightInd/>
        <w:spacing w:after="0"/>
        <w:jc w:val="left"/>
        <w:textAlignment w:val="auto"/>
        <w:rPr>
          <w:ins w:id="518" w:author="R3-222860" w:date="2022-03-04T20:07:00Z"/>
          <w:del w:id="519" w:author="Samsung" w:date="2022-03-07T00:02:00Z"/>
          <w:rFonts w:ascii="Times New Roman" w:hAnsi="Times New Roman"/>
          <w:lang w:eastAsia="en-US"/>
        </w:rPr>
      </w:pPr>
      <w:commentRangeStart w:id="520"/>
      <w:ins w:id="521" w:author="R3-222860" w:date="2022-03-04T20:07:00Z">
        <w:del w:id="522" w:author="Samsung" w:date="2022-03-07T00:02:00Z">
          <w:r w:rsidRPr="00C14E7F" w:rsidDel="006B1208">
            <w:rPr>
              <w:rFonts w:ascii="Times New Roman" w:hAnsi="Times New Roman" w:hint="eastAsia"/>
              <w:lang w:val="en-US"/>
            </w:rPr>
            <w:delText>N</w:delText>
          </w:r>
        </w:del>
      </w:ins>
      <w:commentRangeEnd w:id="520"/>
      <w:r w:rsidR="006B1208">
        <w:rPr>
          <w:rStyle w:val="CommentReference"/>
        </w:rPr>
        <w:commentReference w:id="520"/>
      </w:r>
      <w:ins w:id="523" w:author="R3-222860" w:date="2022-03-04T20:07:00Z">
        <w:del w:id="524" w:author="Samsung" w:date="2022-03-07T00:02:00Z">
          <w:r w:rsidRPr="00C14E7F" w:rsidDel="006B1208">
            <w:rPr>
              <w:rFonts w:ascii="Times New Roman" w:hAnsi="Times New Roman" w:hint="eastAsia"/>
              <w:lang w:val="en-US"/>
            </w:rPr>
            <w:delText xml:space="preserve">OTE: </w:delText>
          </w:r>
          <w:r w:rsidRPr="00C14E7F" w:rsidDel="006B1208">
            <w:rPr>
              <w:rFonts w:ascii="Times New Roman" w:hAnsi="Times New Roman"/>
              <w:lang w:eastAsia="en-US"/>
            </w:rPr>
            <w:delText>F1-terminating IAB-donor</w:delText>
          </w:r>
          <w:r w:rsidRPr="00C14E7F" w:rsidDel="006B1208">
            <w:rPr>
              <w:rFonts w:ascii="Times New Roman" w:hAnsi="Times New Roman" w:hint="eastAsia"/>
              <w:lang w:val="en-US"/>
            </w:rPr>
            <w:delText>-CU</w:delText>
          </w:r>
          <w:r w:rsidRPr="00C14E7F" w:rsidDel="006B1208">
            <w:rPr>
              <w:rFonts w:ascii="Times New Roman" w:hAnsi="Times New Roman"/>
              <w:lang w:eastAsia="en-US"/>
            </w:rPr>
            <w:delText>: The IAB-donor</w:delText>
          </w:r>
          <w:r w:rsidRPr="00C14E7F" w:rsidDel="006B1208">
            <w:rPr>
              <w:rFonts w:ascii="Times New Roman" w:hAnsi="Times New Roman" w:hint="eastAsia"/>
              <w:lang w:val="en-US"/>
            </w:rPr>
            <w:delText>-CU</w:delText>
          </w:r>
          <w:r w:rsidRPr="00C14E7F" w:rsidDel="006B1208">
            <w:rPr>
              <w:rFonts w:ascii="Times New Roman" w:hAnsi="Times New Roman"/>
              <w:lang w:eastAsia="en-US"/>
            </w:rPr>
            <w:delText xml:space="preserve"> as defined in TS 38.401.</w:delText>
          </w:r>
        </w:del>
      </w:ins>
    </w:p>
    <w:p w14:paraId="2ED81CFF" w14:textId="3E224BE2" w:rsidR="00C14E7F" w:rsidDel="006B1208" w:rsidRDefault="00C14E7F" w:rsidP="00C14E7F">
      <w:pPr>
        <w:overflowPunct/>
        <w:autoSpaceDE/>
        <w:autoSpaceDN/>
        <w:adjustRightInd/>
        <w:spacing w:after="0"/>
        <w:jc w:val="left"/>
        <w:textAlignment w:val="auto"/>
        <w:rPr>
          <w:ins w:id="525" w:author="R3-222860" w:date="2022-03-04T20:07:00Z"/>
          <w:del w:id="526" w:author="Samsung" w:date="2022-03-07T00:02:00Z"/>
          <w:rFonts w:ascii="Times New Roman" w:hAnsi="Times New Roman"/>
          <w:lang w:eastAsia="en-US"/>
        </w:rPr>
      </w:pPr>
      <w:ins w:id="527" w:author="R3-222860" w:date="2022-03-04T20:07:00Z">
        <w:del w:id="528" w:author="Samsung" w:date="2022-03-07T00:02:00Z">
          <w:r w:rsidRPr="00C14E7F" w:rsidDel="006B1208">
            <w:rPr>
              <w:rFonts w:ascii="Times New Roman" w:hAnsi="Times New Roman" w:hint="eastAsia"/>
              <w:lang w:val="en-US"/>
            </w:rPr>
            <w:delText>N</w:delText>
          </w:r>
          <w:r w:rsidRPr="00C14E7F" w:rsidDel="006B1208">
            <w:rPr>
              <w:rFonts w:ascii="Times New Roman" w:hAnsi="Times New Roman"/>
              <w:lang w:eastAsia="en-US"/>
            </w:rPr>
            <w:delText>on F1-terminating IAB-donor</w:delText>
          </w:r>
          <w:r w:rsidRPr="00C14E7F" w:rsidDel="006B1208">
            <w:rPr>
              <w:rFonts w:ascii="Times New Roman" w:hAnsi="Times New Roman" w:hint="eastAsia"/>
              <w:lang w:val="en-US"/>
            </w:rPr>
            <w:delText>-CU</w:delText>
          </w:r>
          <w:r w:rsidRPr="00C14E7F" w:rsidDel="006B1208">
            <w:rPr>
              <w:rFonts w:ascii="Times New Roman" w:hAnsi="Times New Roman"/>
              <w:lang w:eastAsia="en-US"/>
            </w:rPr>
            <w:delText>: The IAB-donor</w:delText>
          </w:r>
          <w:r w:rsidRPr="00C14E7F" w:rsidDel="006B1208">
            <w:rPr>
              <w:rFonts w:ascii="Times New Roman" w:hAnsi="Times New Roman" w:hint="eastAsia"/>
              <w:lang w:val="en-US"/>
            </w:rPr>
            <w:delText>-CU</w:delText>
          </w:r>
          <w:r w:rsidRPr="00C14E7F" w:rsidDel="006B1208">
            <w:rPr>
              <w:rFonts w:ascii="Times New Roman" w:hAnsi="Times New Roman"/>
              <w:lang w:eastAsia="en-US"/>
            </w:rPr>
            <w:delText xml:space="preserve"> as defined in TS 38.401.</w:delText>
          </w:r>
        </w:del>
      </w:ins>
    </w:p>
    <w:p w14:paraId="33DD306A" w14:textId="77777777" w:rsidR="00C14E7F" w:rsidRPr="00C14E7F" w:rsidRDefault="00C14E7F" w:rsidP="00C14E7F">
      <w:pPr>
        <w:overflowPunct/>
        <w:autoSpaceDE/>
        <w:autoSpaceDN/>
        <w:adjustRightInd/>
        <w:spacing w:after="0"/>
        <w:jc w:val="left"/>
        <w:textAlignment w:val="auto"/>
        <w:rPr>
          <w:ins w:id="529" w:author="R3-222860" w:date="2022-03-04T20:07:00Z"/>
          <w:rFonts w:ascii="Times New Roman" w:hAnsi="Times New Roman"/>
          <w:lang w:eastAsia="en-US"/>
        </w:rPr>
      </w:pPr>
    </w:p>
    <w:p w14:paraId="47971AD0" w14:textId="3D227151" w:rsidR="00C14E7F" w:rsidRPr="00C14E7F" w:rsidRDefault="00C14E7F" w:rsidP="00C14E7F">
      <w:pPr>
        <w:keepNext/>
        <w:keepLines/>
        <w:tabs>
          <w:tab w:val="left" w:pos="0"/>
        </w:tabs>
        <w:overflowPunct/>
        <w:autoSpaceDE/>
        <w:autoSpaceDN/>
        <w:adjustRightInd/>
        <w:spacing w:before="120" w:after="180"/>
        <w:ind w:rightChars="100" w:right="200"/>
        <w:jc w:val="left"/>
        <w:textAlignment w:val="auto"/>
        <w:outlineLvl w:val="3"/>
        <w:rPr>
          <w:ins w:id="530" w:author="R3-222860" w:date="2022-03-04T20:07:00Z"/>
          <w:sz w:val="24"/>
          <w:lang w:eastAsia="en-US"/>
        </w:rPr>
      </w:pPr>
      <w:ins w:id="531" w:author="R3-222860" w:date="2022-03-04T20:07:00Z">
        <w:r w:rsidRPr="00C14E7F">
          <w:rPr>
            <w:sz w:val="24"/>
            <w:lang w:eastAsia="en-US"/>
          </w:rPr>
          <w:t>8.x.</w:t>
        </w:r>
        <w:del w:id="532" w:author="Samsung" w:date="2022-03-06T23:53:00Z">
          <w:r w:rsidRPr="00C14E7F" w:rsidDel="0095397C">
            <w:rPr>
              <w:rFonts w:hint="eastAsia"/>
              <w:sz w:val="24"/>
              <w:lang w:val="en-US"/>
            </w:rPr>
            <w:delText>b</w:delText>
          </w:r>
        </w:del>
      </w:ins>
      <w:ins w:id="533" w:author="Samsung" w:date="2022-03-06T23:53:00Z">
        <w:r w:rsidR="0095397C">
          <w:rPr>
            <w:sz w:val="24"/>
            <w:lang w:val="en-US"/>
          </w:rPr>
          <w:t>4</w:t>
        </w:r>
      </w:ins>
      <w:ins w:id="534" w:author="R3-222860" w:date="2022-03-04T20:07:00Z">
        <w:r w:rsidRPr="00C14E7F">
          <w:rPr>
            <w:sz w:val="24"/>
            <w:lang w:eastAsia="en-US"/>
          </w:rPr>
          <w:t>.2</w:t>
        </w:r>
        <w:r w:rsidRPr="00C14E7F">
          <w:rPr>
            <w:sz w:val="24"/>
            <w:lang w:eastAsia="en-US"/>
          </w:rPr>
          <w:tab/>
          <w:t>Successful Operation</w:t>
        </w:r>
      </w:ins>
    </w:p>
    <w:p w14:paraId="0AEC8245" w14:textId="77777777" w:rsidR="00C14E7F" w:rsidRPr="00C14E7F" w:rsidRDefault="00C14E7F" w:rsidP="00C14E7F">
      <w:pPr>
        <w:keepNext/>
        <w:keepLines/>
        <w:overflowPunct/>
        <w:autoSpaceDE/>
        <w:autoSpaceDN/>
        <w:adjustRightInd/>
        <w:spacing w:before="60" w:after="180"/>
        <w:ind w:left="1440" w:hanging="1440"/>
        <w:jc w:val="center"/>
        <w:textAlignment w:val="auto"/>
        <w:rPr>
          <w:ins w:id="535" w:author="R3-222860" w:date="2022-03-04T20:07:00Z"/>
          <w:b/>
          <w:lang w:eastAsia="en-GB"/>
        </w:rPr>
      </w:pPr>
      <w:ins w:id="536" w:author="R3-222860" w:date="2022-03-04T20:07:00Z">
        <w:r w:rsidRPr="00C14E7F">
          <w:rPr>
            <w:b/>
            <w:lang w:eastAsia="en-US"/>
          </w:rPr>
          <w:object w:dxaOrig="7803" w:dyaOrig="2549" w14:anchorId="7D9AD701">
            <v:shape id="Object 11" o:spid="_x0000_i1033" type="#_x0000_t75" style="width:353pt;height:115pt;mso-wrap-style:square;mso-position-horizontal-relative:page;mso-position-vertical-relative:page" o:ole="">
              <v:fill o:detectmouseclick="t"/>
              <v:imagedata r:id="rId34" o:title=""/>
            </v:shape>
            <o:OLEObject Type="Embed" ProgID="Visio.Drawing.15" ShapeID="Object 11" DrawAspect="Content" ObjectID="_1708259655" r:id="rId35"/>
          </w:object>
        </w:r>
      </w:ins>
    </w:p>
    <w:p w14:paraId="2E4E4957" w14:textId="661BFDC2" w:rsidR="00C14E7F" w:rsidRPr="00C14E7F" w:rsidRDefault="00C14E7F" w:rsidP="00C14E7F">
      <w:pPr>
        <w:keepLines/>
        <w:overflowPunct/>
        <w:autoSpaceDE/>
        <w:autoSpaceDN/>
        <w:adjustRightInd/>
        <w:spacing w:after="240"/>
        <w:ind w:left="1440" w:hanging="1440"/>
        <w:jc w:val="center"/>
        <w:textAlignment w:val="auto"/>
        <w:rPr>
          <w:ins w:id="537" w:author="R3-222860" w:date="2022-03-04T20:07:00Z"/>
          <w:b/>
          <w:lang w:eastAsia="en-US"/>
        </w:rPr>
      </w:pPr>
      <w:ins w:id="538" w:author="R3-222860" w:date="2022-03-04T20:07:00Z">
        <w:r w:rsidRPr="00C14E7F">
          <w:rPr>
            <w:b/>
            <w:lang w:eastAsia="en-US"/>
          </w:rPr>
          <w:t>Figure 8.x.</w:t>
        </w:r>
        <w:del w:id="539" w:author="Samsung" w:date="2022-03-06T23:53:00Z">
          <w:r w:rsidRPr="00C14E7F" w:rsidDel="0095397C">
            <w:rPr>
              <w:rFonts w:hint="eastAsia"/>
              <w:b/>
              <w:lang w:val="en-US"/>
            </w:rPr>
            <w:delText>b</w:delText>
          </w:r>
        </w:del>
      </w:ins>
      <w:ins w:id="540" w:author="Samsung" w:date="2022-03-06T23:53:00Z">
        <w:r w:rsidR="0095397C">
          <w:rPr>
            <w:b/>
            <w:lang w:val="en-US"/>
          </w:rPr>
          <w:t>4</w:t>
        </w:r>
      </w:ins>
      <w:ins w:id="541" w:author="R3-222860" w:date="2022-03-04T20:07:00Z">
        <w:r w:rsidRPr="00C14E7F">
          <w:rPr>
            <w:b/>
            <w:lang w:eastAsia="en-US"/>
          </w:rPr>
          <w:t xml:space="preserve">.2-1: IAB </w:t>
        </w:r>
        <w:r w:rsidRPr="00C14E7F">
          <w:rPr>
            <w:rFonts w:hint="eastAsia"/>
            <w:b/>
            <w:lang w:val="en-US"/>
          </w:rPr>
          <w:t>Resource Coordination</w:t>
        </w:r>
        <w:r w:rsidRPr="00C14E7F">
          <w:rPr>
            <w:b/>
            <w:lang w:eastAsia="en-US"/>
          </w:rPr>
          <w:t xml:space="preserve"> triggered by the F1-terminating</w:t>
        </w:r>
        <w:r w:rsidRPr="00C14E7F">
          <w:rPr>
            <w:rFonts w:hint="eastAsia"/>
            <w:b/>
            <w:lang w:val="en-US"/>
          </w:rPr>
          <w:t>/non-F1-terminating donor</w:t>
        </w:r>
        <w:r w:rsidRPr="00C14E7F">
          <w:rPr>
            <w:b/>
            <w:lang w:eastAsia="en-US"/>
          </w:rPr>
          <w:t>, successful operation</w:t>
        </w:r>
      </w:ins>
    </w:p>
    <w:p w14:paraId="0C6051E5" w14:textId="77777777" w:rsidR="00C14E7F" w:rsidRPr="00C14E7F" w:rsidRDefault="00C14E7F" w:rsidP="00C14E7F">
      <w:pPr>
        <w:overflowPunct/>
        <w:autoSpaceDE/>
        <w:autoSpaceDN/>
        <w:adjustRightInd/>
        <w:spacing w:after="180"/>
        <w:jc w:val="left"/>
        <w:textAlignment w:val="auto"/>
        <w:rPr>
          <w:ins w:id="542" w:author="R3-222860" w:date="2022-03-04T20:07:00Z"/>
          <w:rFonts w:ascii="Times New Roman" w:hAnsi="Times New Roman"/>
          <w:lang w:val="en-US"/>
        </w:rPr>
      </w:pPr>
      <w:ins w:id="543" w:author="R3-222860" w:date="2022-03-04T20:07:00Z">
        <w:r w:rsidRPr="00C14E7F">
          <w:rPr>
            <w:rFonts w:ascii="Times New Roman" w:hAnsi="Times New Roman"/>
            <w:lang w:eastAsia="en-US"/>
          </w:rPr>
          <w:t>The F1-terminating</w:t>
        </w:r>
        <w:r w:rsidRPr="00C14E7F">
          <w:rPr>
            <w:rFonts w:ascii="Times New Roman" w:hAnsi="Times New Roman" w:hint="eastAsia"/>
            <w:lang w:val="en-US"/>
          </w:rPr>
          <w:t>/non F1-terminating</w:t>
        </w:r>
        <w:r w:rsidRPr="00C14E7F">
          <w:rPr>
            <w:rFonts w:ascii="Times New Roman" w:hAnsi="Times New Roman"/>
            <w:lang w:eastAsia="en-US"/>
          </w:rPr>
          <w:t xml:space="preserve"> IAB-donor-CU initiates the procedure by sending the IAB </w:t>
        </w:r>
        <w:r w:rsidRPr="00C14E7F">
          <w:rPr>
            <w:rFonts w:ascii="Times New Roman" w:hAnsi="Times New Roman" w:hint="eastAsia"/>
            <w:lang w:val="en-US"/>
          </w:rPr>
          <w:t>RESOURCE COORDINATION</w:t>
        </w:r>
        <w:r w:rsidRPr="00C14E7F">
          <w:rPr>
            <w:rFonts w:ascii="Times New Roman" w:hAnsi="Times New Roman"/>
            <w:lang w:eastAsia="en-US"/>
          </w:rPr>
          <w:t xml:space="preserve"> REQUEST message to the non-F1-terminating</w:t>
        </w:r>
        <w:r w:rsidRPr="00C14E7F">
          <w:rPr>
            <w:rFonts w:ascii="Times New Roman" w:hAnsi="Times New Roman" w:hint="eastAsia"/>
            <w:lang w:val="en-US"/>
          </w:rPr>
          <w:t>/F1-terminating</w:t>
        </w:r>
        <w:r w:rsidRPr="00C14E7F">
          <w:rPr>
            <w:rFonts w:ascii="Times New Roman" w:hAnsi="Times New Roman"/>
            <w:lang w:eastAsia="en-US"/>
          </w:rPr>
          <w:t xml:space="preserve"> IAB-donor-CU.</w:t>
        </w:r>
        <w:r w:rsidRPr="00C14E7F">
          <w:rPr>
            <w:rFonts w:ascii="Times New Roman" w:hAnsi="Times New Roman" w:hint="eastAsia"/>
            <w:lang w:val="en-US"/>
          </w:rPr>
          <w:t xml:space="preserve"> </w:t>
        </w:r>
        <w:r w:rsidRPr="00C14E7F">
          <w:rPr>
            <w:rFonts w:ascii="Times New Roman" w:hAnsi="Times New Roman"/>
            <w:lang w:eastAsia="en-US"/>
          </w:rPr>
          <w:t>The non-F1-terminating</w:t>
        </w:r>
        <w:r w:rsidRPr="00C14E7F">
          <w:rPr>
            <w:rFonts w:ascii="Times New Roman" w:hAnsi="Times New Roman" w:hint="eastAsia"/>
            <w:lang w:val="en-US"/>
          </w:rPr>
          <w:t>/</w:t>
        </w:r>
        <w:r w:rsidRPr="00C14E7F">
          <w:rPr>
            <w:rFonts w:ascii="Times New Roman" w:hAnsi="Times New Roman"/>
            <w:lang w:eastAsia="en-US"/>
          </w:rPr>
          <w:t xml:space="preserve">F1-terminating IAB-donor-CU may respond with the IAB </w:t>
        </w:r>
        <w:r w:rsidRPr="00C14E7F">
          <w:rPr>
            <w:rFonts w:ascii="Times New Roman" w:hAnsi="Times New Roman" w:hint="eastAsia"/>
            <w:lang w:val="en-US"/>
          </w:rPr>
          <w:t>RESOURCE COORDINATION</w:t>
        </w:r>
        <w:r w:rsidRPr="00C14E7F">
          <w:rPr>
            <w:rFonts w:ascii="Times New Roman" w:hAnsi="Times New Roman"/>
            <w:lang w:eastAsia="en-US"/>
          </w:rPr>
          <w:t xml:space="preserve"> RESPONSE message </w:t>
        </w:r>
        <w:r w:rsidRPr="00C14E7F">
          <w:rPr>
            <w:rFonts w:ascii="Times New Roman" w:hAnsi="Times New Roman" w:hint="eastAsia"/>
            <w:lang w:val="en-US"/>
          </w:rPr>
          <w:t xml:space="preserve">to the </w:t>
        </w:r>
        <w:r w:rsidRPr="00C14E7F">
          <w:rPr>
            <w:rFonts w:ascii="Times New Roman" w:hAnsi="Times New Roman"/>
            <w:lang w:eastAsia="en-US"/>
          </w:rPr>
          <w:t>F1-terminating</w:t>
        </w:r>
        <w:r w:rsidRPr="00C14E7F">
          <w:rPr>
            <w:rFonts w:ascii="Times New Roman" w:hAnsi="Times New Roman" w:hint="eastAsia"/>
            <w:lang w:val="en-US"/>
          </w:rPr>
          <w:t>/</w:t>
        </w:r>
        <w:r w:rsidRPr="00C14E7F">
          <w:rPr>
            <w:rFonts w:ascii="Times New Roman" w:hAnsi="Times New Roman"/>
            <w:lang w:eastAsia="en-US"/>
          </w:rPr>
          <w:t>non-F1-terminating IAB-donor-CU.</w:t>
        </w:r>
        <w:r w:rsidRPr="00C14E7F">
          <w:rPr>
            <w:rFonts w:ascii="Times New Roman" w:hAnsi="Times New Roman" w:hint="eastAsia"/>
            <w:lang w:val="en-US"/>
          </w:rPr>
          <w:t xml:space="preserve"> </w:t>
        </w:r>
      </w:ins>
    </w:p>
    <w:p w14:paraId="66327603" w14:textId="77777777" w:rsidR="00C14E7F" w:rsidRPr="00C14E7F" w:rsidRDefault="00C14E7F" w:rsidP="00C14E7F">
      <w:pPr>
        <w:overflowPunct/>
        <w:autoSpaceDE/>
        <w:autoSpaceDN/>
        <w:adjustRightInd/>
        <w:spacing w:after="180"/>
        <w:jc w:val="left"/>
        <w:textAlignment w:val="auto"/>
        <w:rPr>
          <w:ins w:id="544" w:author="R3-222860" w:date="2022-03-04T20:07:00Z"/>
          <w:rFonts w:ascii="Times New Roman" w:hAnsi="Times New Roman"/>
          <w:lang w:val="en-US"/>
        </w:rPr>
      </w:pPr>
      <w:ins w:id="545" w:author="R3-222860" w:date="2022-03-04T20:07:00Z">
        <w:r w:rsidRPr="00C14E7F">
          <w:rPr>
            <w:rFonts w:ascii="Times New Roman" w:eastAsia="Malgun Gothic" w:hAnsi="Times New Roman"/>
            <w:snapToGrid w:val="0"/>
            <w:lang w:eastAsia="en-US"/>
          </w:rPr>
          <w:t xml:space="preserve">If the </w:t>
        </w:r>
        <w:r w:rsidRPr="00C14E7F">
          <w:rPr>
            <w:rFonts w:ascii="Times New Roman" w:hAnsi="Times New Roman" w:cs="Arial"/>
            <w:i/>
            <w:iCs/>
            <w:szCs w:val="18"/>
            <w:lang w:eastAsia="ja-JP"/>
          </w:rPr>
          <w:t>Boundary-Node Cells List</w:t>
        </w:r>
        <w:r w:rsidRPr="00C14E7F">
          <w:rPr>
            <w:rFonts w:ascii="Times New Roman" w:hAnsi="Times New Roman" w:cs="Arial" w:hint="eastAsia"/>
            <w:szCs w:val="18"/>
            <w:lang w:val="en-US"/>
          </w:rPr>
          <w:t xml:space="preserve"> </w:t>
        </w:r>
        <w:r w:rsidRPr="00C14E7F">
          <w:rPr>
            <w:rFonts w:ascii="Times New Roman" w:eastAsia="Malgun Gothic" w:hAnsi="Times New Roman"/>
            <w:snapToGrid w:val="0"/>
            <w:lang w:eastAsia="en-US"/>
          </w:rPr>
          <w:t xml:space="preserve"> IE</w:t>
        </w:r>
        <w:r w:rsidRPr="00C14E7F">
          <w:rPr>
            <w:rFonts w:ascii="Times New Roman" w:hAnsi="Times New Roman" w:hint="eastAsia"/>
            <w:snapToGrid w:val="0"/>
            <w:lang w:val="en-US"/>
          </w:rPr>
          <w:t xml:space="preserve"> and/or </w:t>
        </w:r>
        <w:r w:rsidRPr="00C14E7F">
          <w:rPr>
            <w:rFonts w:ascii="Times New Roman" w:hAnsi="Times New Roman" w:cs="Arial"/>
            <w:i/>
            <w:iCs/>
            <w:szCs w:val="18"/>
            <w:lang w:eastAsia="ja-JP"/>
          </w:rPr>
          <w:t>Parent-Node Cells List</w:t>
        </w:r>
        <w:r w:rsidRPr="00C14E7F">
          <w:rPr>
            <w:rFonts w:ascii="Times New Roman" w:hAnsi="Times New Roman" w:cs="Arial" w:hint="eastAsia"/>
            <w:i/>
            <w:iCs/>
            <w:szCs w:val="18"/>
            <w:lang w:val="en-US"/>
          </w:rPr>
          <w:t xml:space="preserve"> </w:t>
        </w:r>
        <w:r w:rsidRPr="00C14E7F">
          <w:rPr>
            <w:rFonts w:ascii="Times New Roman" w:hAnsi="Times New Roman" w:cs="Arial" w:hint="eastAsia"/>
            <w:szCs w:val="18"/>
            <w:lang w:val="en-US"/>
          </w:rPr>
          <w:t>IE</w:t>
        </w:r>
        <w:r w:rsidRPr="00C14E7F">
          <w:rPr>
            <w:rFonts w:ascii="Times New Roman" w:eastAsia="Malgun Gothic" w:hAnsi="Times New Roman"/>
            <w:snapToGrid w:val="0"/>
            <w:lang w:eastAsia="en-US"/>
          </w:rPr>
          <w:t xml:space="preserve"> is included in the </w:t>
        </w:r>
        <w:r w:rsidRPr="00C14E7F">
          <w:rPr>
            <w:rFonts w:ascii="Times New Roman" w:hAnsi="Times New Roman"/>
            <w:lang w:eastAsia="en-US"/>
          </w:rPr>
          <w:t xml:space="preserve">IAB </w:t>
        </w:r>
        <w:r w:rsidRPr="00C14E7F">
          <w:rPr>
            <w:rFonts w:ascii="Times New Roman" w:hAnsi="Times New Roman" w:hint="eastAsia"/>
            <w:lang w:val="en-US"/>
          </w:rPr>
          <w:t>RESOURCE COORDINATION</w:t>
        </w:r>
        <w:r w:rsidRPr="00C14E7F">
          <w:rPr>
            <w:rFonts w:ascii="Times New Roman" w:hAnsi="Times New Roman"/>
            <w:lang w:eastAsia="en-US"/>
          </w:rPr>
          <w:t xml:space="preserve"> REQUEST</w:t>
        </w:r>
        <w:r w:rsidRPr="00C14E7F">
          <w:rPr>
            <w:rFonts w:ascii="Times New Roman" w:eastAsia="Malgun Gothic" w:hAnsi="Times New Roman"/>
            <w:snapToGrid w:val="0"/>
            <w:lang w:eastAsia="en-US"/>
          </w:rPr>
          <w:t xml:space="preserve"> or </w:t>
        </w:r>
        <w:r w:rsidRPr="00C14E7F">
          <w:rPr>
            <w:rFonts w:ascii="Times New Roman" w:hAnsi="Times New Roman"/>
            <w:lang w:eastAsia="en-US"/>
          </w:rPr>
          <w:t xml:space="preserve">IAB </w:t>
        </w:r>
        <w:r w:rsidRPr="00C14E7F">
          <w:rPr>
            <w:rFonts w:ascii="Times New Roman" w:hAnsi="Times New Roman" w:hint="eastAsia"/>
            <w:lang w:val="en-US"/>
          </w:rPr>
          <w:t>RESOURCE COORDINATION</w:t>
        </w:r>
        <w:r w:rsidRPr="00C14E7F">
          <w:rPr>
            <w:rFonts w:ascii="Times New Roman" w:hAnsi="Times New Roman"/>
            <w:lang w:eastAsia="en-US"/>
          </w:rPr>
          <w:t xml:space="preserve"> RE</w:t>
        </w:r>
        <w:r w:rsidRPr="00C14E7F">
          <w:rPr>
            <w:rFonts w:ascii="Times New Roman" w:hAnsi="Times New Roman" w:hint="eastAsia"/>
            <w:lang w:val="en-US"/>
          </w:rPr>
          <w:t>SPONSE</w:t>
        </w:r>
        <w:r w:rsidRPr="00C14E7F">
          <w:rPr>
            <w:rFonts w:ascii="Times New Roman" w:eastAsia="Malgun Gothic" w:hAnsi="Times New Roman"/>
            <w:snapToGrid w:val="0"/>
            <w:lang w:eastAsia="en-US"/>
          </w:rPr>
          <w:t xml:space="preserve"> message, the receiving </w:t>
        </w:r>
        <w:r w:rsidRPr="00C14E7F">
          <w:rPr>
            <w:rFonts w:ascii="Times New Roman" w:hAnsi="Times New Roman"/>
            <w:lang w:eastAsia="en-US"/>
          </w:rPr>
          <w:t>F1-terminating</w:t>
        </w:r>
        <w:r w:rsidRPr="00C14E7F">
          <w:rPr>
            <w:rFonts w:ascii="Times New Roman" w:hAnsi="Times New Roman" w:hint="eastAsia"/>
            <w:lang w:val="en-US"/>
          </w:rPr>
          <w:t>/non F1-terminating</w:t>
        </w:r>
        <w:r w:rsidRPr="00C14E7F">
          <w:rPr>
            <w:rFonts w:ascii="Times New Roman" w:hAnsi="Times New Roman"/>
            <w:lang w:eastAsia="en-US"/>
          </w:rPr>
          <w:t xml:space="preserve"> IAB-donor-CU</w:t>
        </w:r>
        <w:r w:rsidRPr="00C14E7F">
          <w:rPr>
            <w:rFonts w:ascii="Times New Roman" w:hAnsi="Times New Roman" w:hint="eastAsia"/>
            <w:snapToGrid w:val="0"/>
            <w:lang w:val="en-US"/>
          </w:rPr>
          <w:t xml:space="preserve"> </w:t>
        </w:r>
        <w:r w:rsidRPr="00C14E7F">
          <w:rPr>
            <w:rFonts w:ascii="Times New Roman" w:eastAsia="Malgun Gothic" w:hAnsi="Times New Roman"/>
            <w:snapToGrid w:val="0"/>
            <w:lang w:eastAsia="en-US"/>
          </w:rPr>
          <w:t xml:space="preserve">should take this information into account for </w:t>
        </w:r>
        <w:r w:rsidRPr="00C14E7F">
          <w:rPr>
            <w:rFonts w:ascii="Times New Roman" w:hAnsi="Times New Roman" w:hint="eastAsia"/>
            <w:snapToGrid w:val="0"/>
            <w:lang w:val="en-US"/>
          </w:rPr>
          <w:t>resource coordination</w:t>
        </w:r>
        <w:r w:rsidRPr="00C14E7F">
          <w:rPr>
            <w:rFonts w:ascii="Times New Roman" w:eastAsia="Malgun Gothic" w:hAnsi="Times New Roman"/>
            <w:snapToGrid w:val="0"/>
            <w:lang w:eastAsia="en-US"/>
          </w:rPr>
          <w:t xml:space="preserve"> with the sending </w:t>
        </w:r>
        <w:r w:rsidRPr="00C14E7F">
          <w:rPr>
            <w:rFonts w:ascii="Times New Roman" w:hAnsi="Times New Roman"/>
            <w:lang w:eastAsia="en-US"/>
          </w:rPr>
          <w:t>F1-terminating</w:t>
        </w:r>
        <w:r w:rsidRPr="00C14E7F">
          <w:rPr>
            <w:rFonts w:ascii="Times New Roman" w:hAnsi="Times New Roman" w:hint="eastAsia"/>
            <w:lang w:val="en-US"/>
          </w:rPr>
          <w:t>/non F1-terminating</w:t>
        </w:r>
        <w:r w:rsidRPr="00C14E7F">
          <w:rPr>
            <w:rFonts w:ascii="Times New Roman" w:hAnsi="Times New Roman"/>
            <w:lang w:eastAsia="en-US"/>
          </w:rPr>
          <w:t xml:space="preserve"> IAB-donor-CU</w:t>
        </w:r>
        <w:r w:rsidRPr="00C14E7F">
          <w:rPr>
            <w:rFonts w:ascii="Times New Roman" w:eastAsia="Malgun Gothic" w:hAnsi="Times New Roman"/>
            <w:snapToGrid w:val="0"/>
            <w:lang w:eastAsia="en-US"/>
          </w:rPr>
          <w:t>.</w:t>
        </w:r>
      </w:ins>
    </w:p>
    <w:p w14:paraId="38E6374B" w14:textId="7235978F" w:rsidR="00C14E7F" w:rsidRPr="00C14E7F" w:rsidRDefault="00C14E7F" w:rsidP="00C14E7F">
      <w:pPr>
        <w:keepNext/>
        <w:keepLines/>
        <w:tabs>
          <w:tab w:val="left" w:pos="0"/>
        </w:tabs>
        <w:overflowPunct/>
        <w:autoSpaceDE/>
        <w:autoSpaceDN/>
        <w:adjustRightInd/>
        <w:spacing w:before="120" w:after="180"/>
        <w:ind w:rightChars="100" w:right="200"/>
        <w:jc w:val="left"/>
        <w:textAlignment w:val="auto"/>
        <w:outlineLvl w:val="3"/>
        <w:rPr>
          <w:ins w:id="546" w:author="R3-222860" w:date="2022-03-04T20:07:00Z"/>
          <w:sz w:val="24"/>
          <w:lang w:eastAsia="en-US"/>
        </w:rPr>
      </w:pPr>
      <w:ins w:id="547" w:author="R3-222860" w:date="2022-03-04T20:07:00Z">
        <w:r w:rsidRPr="00C14E7F">
          <w:rPr>
            <w:sz w:val="24"/>
            <w:lang w:eastAsia="en-US"/>
          </w:rPr>
          <w:t>8.x.</w:t>
        </w:r>
        <w:del w:id="548" w:author="Samsung" w:date="2022-03-06T23:53:00Z">
          <w:r w:rsidRPr="00C14E7F" w:rsidDel="004C21ED">
            <w:rPr>
              <w:rFonts w:hint="eastAsia"/>
              <w:sz w:val="24"/>
              <w:lang w:val="en-US"/>
            </w:rPr>
            <w:delText>b</w:delText>
          </w:r>
        </w:del>
      </w:ins>
      <w:ins w:id="549" w:author="Samsung" w:date="2022-03-06T23:53:00Z">
        <w:r w:rsidR="004C21ED">
          <w:rPr>
            <w:sz w:val="24"/>
            <w:lang w:val="en-US"/>
          </w:rPr>
          <w:t>4</w:t>
        </w:r>
      </w:ins>
      <w:ins w:id="550" w:author="R3-222860" w:date="2022-03-04T20:07:00Z">
        <w:r w:rsidRPr="00C14E7F">
          <w:rPr>
            <w:sz w:val="24"/>
            <w:lang w:eastAsia="en-US"/>
          </w:rPr>
          <w:t>.3</w:t>
        </w:r>
        <w:r w:rsidRPr="00C14E7F">
          <w:rPr>
            <w:sz w:val="24"/>
            <w:lang w:eastAsia="en-US"/>
          </w:rPr>
          <w:tab/>
          <w:t>Unsuccessful Operation</w:t>
        </w:r>
      </w:ins>
    </w:p>
    <w:p w14:paraId="72E408CB" w14:textId="77777777" w:rsidR="00C14E7F" w:rsidRPr="00C14E7F" w:rsidRDefault="00C14E7F" w:rsidP="00C14E7F">
      <w:pPr>
        <w:overflowPunct/>
        <w:autoSpaceDE/>
        <w:autoSpaceDN/>
        <w:adjustRightInd/>
        <w:spacing w:after="180"/>
        <w:jc w:val="left"/>
        <w:textAlignment w:val="auto"/>
        <w:rPr>
          <w:ins w:id="551" w:author="R3-222860" w:date="2022-03-04T20:07:00Z"/>
          <w:rFonts w:ascii="Times New Roman" w:hAnsi="Times New Roman"/>
          <w:lang w:eastAsia="en-US"/>
        </w:rPr>
      </w:pPr>
      <w:ins w:id="552" w:author="R3-222860" w:date="2022-03-04T20:07:00Z">
        <w:r w:rsidRPr="00C14E7F">
          <w:rPr>
            <w:rFonts w:ascii="Times New Roman" w:hAnsi="Times New Roman"/>
            <w:lang w:eastAsia="en-US"/>
          </w:rPr>
          <w:t>Not applicable.</w:t>
        </w:r>
      </w:ins>
    </w:p>
    <w:p w14:paraId="313237B4" w14:textId="7801544A" w:rsidR="00C14E7F" w:rsidRPr="00C14E7F" w:rsidRDefault="00C14E7F" w:rsidP="00C14E7F">
      <w:pPr>
        <w:keepNext/>
        <w:keepLines/>
        <w:tabs>
          <w:tab w:val="left" w:pos="0"/>
        </w:tabs>
        <w:overflowPunct/>
        <w:autoSpaceDE/>
        <w:autoSpaceDN/>
        <w:adjustRightInd/>
        <w:spacing w:before="120" w:after="180"/>
        <w:ind w:rightChars="100" w:right="200"/>
        <w:jc w:val="left"/>
        <w:textAlignment w:val="auto"/>
        <w:outlineLvl w:val="3"/>
        <w:rPr>
          <w:ins w:id="553" w:author="R3-222860" w:date="2022-03-04T20:07:00Z"/>
          <w:sz w:val="24"/>
          <w:lang w:eastAsia="en-US"/>
        </w:rPr>
      </w:pPr>
      <w:ins w:id="554" w:author="R3-222860" w:date="2022-03-04T20:07:00Z">
        <w:r w:rsidRPr="00C14E7F">
          <w:rPr>
            <w:sz w:val="24"/>
            <w:lang w:eastAsia="en-US"/>
          </w:rPr>
          <w:t>8.x.</w:t>
        </w:r>
        <w:del w:id="555" w:author="Samsung" w:date="2022-03-06T23:53:00Z">
          <w:r w:rsidRPr="00C14E7F" w:rsidDel="004C21ED">
            <w:rPr>
              <w:rFonts w:hint="eastAsia"/>
              <w:sz w:val="24"/>
              <w:lang w:val="en-US"/>
            </w:rPr>
            <w:delText>b</w:delText>
          </w:r>
        </w:del>
      </w:ins>
      <w:ins w:id="556" w:author="Samsung" w:date="2022-03-06T23:53:00Z">
        <w:r w:rsidR="004C21ED">
          <w:rPr>
            <w:sz w:val="24"/>
            <w:lang w:val="en-US"/>
          </w:rPr>
          <w:t>4</w:t>
        </w:r>
      </w:ins>
      <w:ins w:id="557" w:author="R3-222860" w:date="2022-03-04T20:07:00Z">
        <w:r w:rsidRPr="00C14E7F">
          <w:rPr>
            <w:sz w:val="24"/>
            <w:lang w:eastAsia="en-US"/>
          </w:rPr>
          <w:t>.4</w:t>
        </w:r>
        <w:r w:rsidRPr="00C14E7F">
          <w:rPr>
            <w:sz w:val="24"/>
            <w:lang w:eastAsia="en-US"/>
          </w:rPr>
          <w:tab/>
          <w:t>Abnormal Conditions</w:t>
        </w:r>
      </w:ins>
    </w:p>
    <w:p w14:paraId="6E8FB3DA" w14:textId="77777777" w:rsidR="00C14E7F" w:rsidRPr="00C14E7F" w:rsidRDefault="00C14E7F" w:rsidP="00C14E7F">
      <w:pPr>
        <w:overflowPunct/>
        <w:autoSpaceDE/>
        <w:autoSpaceDN/>
        <w:adjustRightInd/>
        <w:spacing w:after="180"/>
        <w:jc w:val="left"/>
        <w:textAlignment w:val="auto"/>
        <w:rPr>
          <w:ins w:id="558" w:author="R3-222860" w:date="2022-03-04T20:07:00Z"/>
          <w:rFonts w:ascii="Times New Roman" w:hAnsi="Times New Roman"/>
          <w:lang w:eastAsia="en-US"/>
        </w:rPr>
      </w:pPr>
      <w:ins w:id="559" w:author="R3-222860" w:date="2022-03-04T20:07:00Z">
        <w:r w:rsidRPr="00C14E7F">
          <w:rPr>
            <w:rFonts w:ascii="Times New Roman" w:hAnsi="Times New Roman"/>
            <w:lang w:eastAsia="en-US"/>
          </w:rPr>
          <w:t xml:space="preserve">Not applicable. </w:t>
        </w:r>
      </w:ins>
    </w:p>
    <w:p w14:paraId="19F3ACA1" w14:textId="77777777" w:rsidR="00C14E7F" w:rsidRPr="00F1551E" w:rsidRDefault="00C14E7F" w:rsidP="00D91FC9"/>
    <w:p w14:paraId="34326ED6" w14:textId="77777777" w:rsidR="0016204C" w:rsidRDefault="0016204C" w:rsidP="0016204C">
      <w:pPr>
        <w:jc w:val="center"/>
        <w:rPr>
          <w:highlight w:val="yellow"/>
        </w:rPr>
      </w:pPr>
      <w:r w:rsidRPr="00B82522">
        <w:rPr>
          <w:highlight w:val="yellow"/>
        </w:rPr>
        <w:t>-------------------------------------------</w:t>
      </w:r>
      <w:r>
        <w:rPr>
          <w:highlight w:val="yellow"/>
        </w:rPr>
        <w:t>Next Change</w:t>
      </w:r>
      <w:r w:rsidRPr="00B82522">
        <w:rPr>
          <w:highlight w:val="yellow"/>
        </w:rPr>
        <w:t>-------------------------------------------</w:t>
      </w:r>
    </w:p>
    <w:p w14:paraId="0DD2D320" w14:textId="77777777" w:rsidR="00125DD4" w:rsidRPr="0026008B" w:rsidRDefault="00125DD4" w:rsidP="00125DD4">
      <w:pPr>
        <w:keepNext/>
        <w:keepLines/>
        <w:spacing w:before="120" w:after="180"/>
        <w:ind w:left="1134" w:hanging="1134"/>
        <w:jc w:val="left"/>
        <w:outlineLvl w:val="2"/>
        <w:rPr>
          <w:sz w:val="28"/>
          <w:lang w:eastAsia="ko-KR"/>
        </w:rPr>
      </w:pPr>
      <w:bookmarkStart w:id="560" w:name="_Toc20955179"/>
      <w:bookmarkStart w:id="561" w:name="_Toc29991374"/>
      <w:bookmarkStart w:id="562" w:name="_Toc36555774"/>
      <w:bookmarkStart w:id="563" w:name="_Toc44497481"/>
      <w:bookmarkStart w:id="564" w:name="_Toc45107869"/>
      <w:bookmarkStart w:id="565" w:name="_Toc45901489"/>
      <w:bookmarkStart w:id="566" w:name="_Toc51850568"/>
      <w:bookmarkStart w:id="567" w:name="_Toc56693571"/>
      <w:bookmarkStart w:id="568" w:name="_Toc64447114"/>
      <w:bookmarkStart w:id="569" w:name="_Toc66286608"/>
      <w:bookmarkStart w:id="570" w:name="_Toc74151303"/>
      <w:r w:rsidRPr="0026008B">
        <w:rPr>
          <w:sz w:val="28"/>
          <w:lang w:eastAsia="ko-KR"/>
        </w:rPr>
        <w:t>9.1.1</w:t>
      </w:r>
      <w:r w:rsidRPr="0026008B">
        <w:rPr>
          <w:sz w:val="28"/>
          <w:lang w:eastAsia="ko-KR"/>
        </w:rPr>
        <w:tab/>
        <w:t>Messages for Basic Mobility Procedures</w:t>
      </w:r>
      <w:bookmarkEnd w:id="560"/>
      <w:bookmarkEnd w:id="561"/>
      <w:bookmarkEnd w:id="562"/>
      <w:bookmarkEnd w:id="563"/>
      <w:bookmarkEnd w:id="564"/>
      <w:bookmarkEnd w:id="565"/>
      <w:bookmarkEnd w:id="566"/>
      <w:bookmarkEnd w:id="567"/>
      <w:bookmarkEnd w:id="568"/>
      <w:bookmarkEnd w:id="569"/>
      <w:bookmarkEnd w:id="570"/>
    </w:p>
    <w:p w14:paraId="6BFA1BC2" w14:textId="77777777" w:rsidR="00125DD4" w:rsidRPr="0026008B" w:rsidRDefault="00125DD4" w:rsidP="00125DD4">
      <w:pPr>
        <w:keepNext/>
        <w:keepLines/>
        <w:spacing w:before="120" w:after="180"/>
        <w:ind w:left="1418" w:hanging="1418"/>
        <w:jc w:val="left"/>
        <w:outlineLvl w:val="3"/>
        <w:rPr>
          <w:sz w:val="24"/>
          <w:lang w:eastAsia="ko-KR"/>
        </w:rPr>
      </w:pPr>
      <w:bookmarkStart w:id="571" w:name="_Toc20955180"/>
      <w:bookmarkStart w:id="572" w:name="_Toc29991375"/>
      <w:bookmarkStart w:id="573" w:name="_Toc36555775"/>
      <w:bookmarkStart w:id="574" w:name="_Toc44497482"/>
      <w:bookmarkStart w:id="575" w:name="_Toc45107870"/>
      <w:bookmarkStart w:id="576" w:name="_Toc45901490"/>
      <w:bookmarkStart w:id="577" w:name="_Toc51850569"/>
      <w:bookmarkStart w:id="578" w:name="_Toc56693572"/>
      <w:bookmarkStart w:id="579" w:name="_Toc64447115"/>
      <w:bookmarkStart w:id="580" w:name="_Toc66286609"/>
      <w:bookmarkStart w:id="581" w:name="_Toc74151304"/>
      <w:r w:rsidRPr="0026008B">
        <w:rPr>
          <w:sz w:val="24"/>
          <w:lang w:eastAsia="ko-KR"/>
        </w:rPr>
        <w:t>9.1.1.1</w:t>
      </w:r>
      <w:r w:rsidRPr="0026008B">
        <w:rPr>
          <w:sz w:val="24"/>
          <w:lang w:eastAsia="ko-KR"/>
        </w:rPr>
        <w:tab/>
        <w:t>HANDOVER REQUEST</w:t>
      </w:r>
      <w:bookmarkEnd w:id="571"/>
      <w:bookmarkEnd w:id="572"/>
      <w:bookmarkEnd w:id="573"/>
      <w:bookmarkEnd w:id="574"/>
      <w:bookmarkEnd w:id="575"/>
      <w:bookmarkEnd w:id="576"/>
      <w:bookmarkEnd w:id="577"/>
      <w:bookmarkEnd w:id="578"/>
      <w:bookmarkEnd w:id="579"/>
      <w:bookmarkEnd w:id="580"/>
      <w:bookmarkEnd w:id="581"/>
    </w:p>
    <w:p w14:paraId="7507D6F6" w14:textId="77777777" w:rsidR="00125DD4" w:rsidRPr="0026008B" w:rsidRDefault="00125DD4" w:rsidP="00125DD4">
      <w:pPr>
        <w:spacing w:after="180"/>
        <w:jc w:val="left"/>
        <w:rPr>
          <w:rFonts w:ascii="Times New Roman" w:hAnsi="Times New Roman"/>
          <w:lang w:eastAsia="ko-KR"/>
        </w:rPr>
      </w:pPr>
      <w:r w:rsidRPr="0026008B">
        <w:rPr>
          <w:rFonts w:ascii="Times New Roman" w:hAnsi="Times New Roman"/>
          <w:lang w:eastAsia="ko-KR"/>
        </w:rPr>
        <w:t>This message is sent by the source NG-RAN node to the target NG-RAN node to request the preparation of resources for a handover.</w:t>
      </w:r>
    </w:p>
    <w:p w14:paraId="48CE9460" w14:textId="77777777" w:rsidR="00125DD4" w:rsidRDefault="00125DD4" w:rsidP="00125DD4">
      <w:pPr>
        <w:spacing w:after="180"/>
        <w:jc w:val="left"/>
        <w:rPr>
          <w:rFonts w:ascii="Times New Roman" w:hAnsi="Times New Roman"/>
          <w:lang w:eastAsia="ko-KR"/>
        </w:rPr>
      </w:pPr>
      <w:r w:rsidRPr="0026008B">
        <w:rPr>
          <w:rFonts w:ascii="Times New Roman" w:hAnsi="Times New Roman"/>
          <w:lang w:eastAsia="ko-KR"/>
        </w:rPr>
        <w:t xml:space="preserve">Direction: source NG-RAN node </w:t>
      </w:r>
      <w:r w:rsidRPr="0026008B">
        <w:rPr>
          <w:rFonts w:ascii="Times New Roman" w:hAnsi="Times New Roman"/>
          <w:lang w:eastAsia="ko-KR"/>
        </w:rPr>
        <w:sym w:font="Symbol" w:char="F0AE"/>
      </w:r>
      <w:r w:rsidRPr="0026008B">
        <w:rPr>
          <w:rFonts w:ascii="Times New Roman" w:hAnsi="Times New Roman"/>
          <w:lang w:eastAsia="ko-KR"/>
        </w:rPr>
        <w:t xml:space="preserve"> target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125DD4" w:rsidRPr="00BE50C6" w14:paraId="77394BA6" w14:textId="77777777" w:rsidTr="00CC0650">
        <w:tc>
          <w:tcPr>
            <w:tcW w:w="2578" w:type="dxa"/>
          </w:tcPr>
          <w:p w14:paraId="381F0E34" w14:textId="77777777" w:rsidR="00125DD4" w:rsidRPr="00BE50C6" w:rsidRDefault="00125DD4" w:rsidP="008456A2">
            <w:pPr>
              <w:keepNext/>
              <w:keepLines/>
              <w:spacing w:after="0"/>
              <w:jc w:val="center"/>
              <w:rPr>
                <w:b/>
                <w:sz w:val="18"/>
                <w:lang w:eastAsia="ja-JP"/>
              </w:rPr>
            </w:pPr>
            <w:r w:rsidRPr="00BE50C6">
              <w:rPr>
                <w:b/>
                <w:sz w:val="18"/>
                <w:lang w:eastAsia="ja-JP"/>
              </w:rPr>
              <w:lastRenderedPageBreak/>
              <w:t>IE/Group Name</w:t>
            </w:r>
          </w:p>
        </w:tc>
        <w:tc>
          <w:tcPr>
            <w:tcW w:w="1104" w:type="dxa"/>
          </w:tcPr>
          <w:p w14:paraId="1A70A6E0" w14:textId="77777777" w:rsidR="00125DD4" w:rsidRPr="00BE50C6" w:rsidRDefault="00125DD4" w:rsidP="008456A2">
            <w:pPr>
              <w:keepNext/>
              <w:keepLines/>
              <w:spacing w:after="0"/>
              <w:jc w:val="center"/>
              <w:rPr>
                <w:b/>
                <w:sz w:val="18"/>
                <w:lang w:eastAsia="ja-JP"/>
              </w:rPr>
            </w:pPr>
            <w:r w:rsidRPr="00BE50C6">
              <w:rPr>
                <w:b/>
                <w:sz w:val="18"/>
                <w:lang w:eastAsia="ja-JP"/>
              </w:rPr>
              <w:t>Presence</w:t>
            </w:r>
          </w:p>
        </w:tc>
        <w:tc>
          <w:tcPr>
            <w:tcW w:w="1526" w:type="dxa"/>
          </w:tcPr>
          <w:p w14:paraId="6EBEABE0" w14:textId="77777777" w:rsidR="00125DD4" w:rsidRPr="00BE50C6" w:rsidRDefault="00125DD4" w:rsidP="008456A2">
            <w:pPr>
              <w:keepNext/>
              <w:keepLines/>
              <w:spacing w:after="0"/>
              <w:jc w:val="center"/>
              <w:rPr>
                <w:b/>
                <w:sz w:val="18"/>
                <w:lang w:eastAsia="ja-JP"/>
              </w:rPr>
            </w:pPr>
            <w:r w:rsidRPr="00BE50C6">
              <w:rPr>
                <w:b/>
                <w:sz w:val="18"/>
                <w:lang w:eastAsia="ja-JP"/>
              </w:rPr>
              <w:t>Range</w:t>
            </w:r>
          </w:p>
        </w:tc>
        <w:tc>
          <w:tcPr>
            <w:tcW w:w="1260" w:type="dxa"/>
          </w:tcPr>
          <w:p w14:paraId="23D49BAD" w14:textId="77777777" w:rsidR="00125DD4" w:rsidRPr="00BE50C6" w:rsidRDefault="00125DD4" w:rsidP="008456A2">
            <w:pPr>
              <w:keepNext/>
              <w:keepLines/>
              <w:spacing w:after="0"/>
              <w:jc w:val="center"/>
              <w:rPr>
                <w:b/>
                <w:sz w:val="18"/>
                <w:lang w:eastAsia="ja-JP"/>
              </w:rPr>
            </w:pPr>
            <w:r w:rsidRPr="00BE50C6">
              <w:rPr>
                <w:b/>
                <w:sz w:val="18"/>
                <w:lang w:eastAsia="ja-JP"/>
              </w:rPr>
              <w:t>IE type and reference</w:t>
            </w:r>
          </w:p>
        </w:tc>
        <w:tc>
          <w:tcPr>
            <w:tcW w:w="1800" w:type="dxa"/>
          </w:tcPr>
          <w:p w14:paraId="2E64F385" w14:textId="77777777" w:rsidR="00125DD4" w:rsidRPr="00BE50C6" w:rsidRDefault="00125DD4" w:rsidP="008456A2">
            <w:pPr>
              <w:keepNext/>
              <w:keepLines/>
              <w:spacing w:after="0"/>
              <w:jc w:val="center"/>
              <w:rPr>
                <w:b/>
                <w:sz w:val="18"/>
                <w:lang w:eastAsia="ja-JP"/>
              </w:rPr>
            </w:pPr>
            <w:r w:rsidRPr="00BE50C6">
              <w:rPr>
                <w:b/>
                <w:sz w:val="18"/>
                <w:lang w:eastAsia="ja-JP"/>
              </w:rPr>
              <w:t>Semantics description</w:t>
            </w:r>
          </w:p>
        </w:tc>
        <w:tc>
          <w:tcPr>
            <w:tcW w:w="1080" w:type="dxa"/>
          </w:tcPr>
          <w:p w14:paraId="71DF0D94" w14:textId="77777777" w:rsidR="00125DD4" w:rsidRPr="00BE50C6" w:rsidRDefault="00125DD4" w:rsidP="008456A2">
            <w:pPr>
              <w:keepNext/>
              <w:keepLines/>
              <w:spacing w:after="0"/>
              <w:jc w:val="center"/>
              <w:rPr>
                <w:sz w:val="18"/>
                <w:lang w:eastAsia="ja-JP"/>
              </w:rPr>
            </w:pPr>
            <w:r w:rsidRPr="00BE50C6">
              <w:rPr>
                <w:b/>
                <w:sz w:val="18"/>
                <w:lang w:eastAsia="ja-JP"/>
              </w:rPr>
              <w:t>Criticality</w:t>
            </w:r>
          </w:p>
        </w:tc>
        <w:tc>
          <w:tcPr>
            <w:tcW w:w="1137" w:type="dxa"/>
          </w:tcPr>
          <w:p w14:paraId="1518E5EC" w14:textId="77777777" w:rsidR="00125DD4" w:rsidRPr="00BE50C6" w:rsidRDefault="00125DD4" w:rsidP="008456A2">
            <w:pPr>
              <w:keepNext/>
              <w:keepLines/>
              <w:spacing w:after="0"/>
              <w:jc w:val="center"/>
              <w:rPr>
                <w:sz w:val="18"/>
                <w:lang w:eastAsia="ja-JP"/>
              </w:rPr>
            </w:pPr>
            <w:r w:rsidRPr="00BE50C6">
              <w:rPr>
                <w:b/>
                <w:sz w:val="18"/>
                <w:lang w:eastAsia="ja-JP"/>
              </w:rPr>
              <w:t>Assigned Criticality</w:t>
            </w:r>
          </w:p>
        </w:tc>
      </w:tr>
      <w:tr w:rsidR="00125DD4" w:rsidRPr="00BE50C6" w14:paraId="14712D31" w14:textId="77777777" w:rsidTr="00CC0650">
        <w:tc>
          <w:tcPr>
            <w:tcW w:w="2578" w:type="dxa"/>
          </w:tcPr>
          <w:p w14:paraId="6C1812FE" w14:textId="77777777" w:rsidR="00125DD4" w:rsidRPr="00BE50C6" w:rsidRDefault="00125DD4" w:rsidP="008456A2">
            <w:pPr>
              <w:keepNext/>
              <w:keepLines/>
              <w:spacing w:after="0"/>
              <w:jc w:val="left"/>
              <w:rPr>
                <w:sz w:val="18"/>
                <w:lang w:eastAsia="ja-JP"/>
              </w:rPr>
            </w:pPr>
            <w:r w:rsidRPr="00BE50C6">
              <w:rPr>
                <w:sz w:val="18"/>
                <w:lang w:eastAsia="ja-JP"/>
              </w:rPr>
              <w:t>Message Type</w:t>
            </w:r>
          </w:p>
        </w:tc>
        <w:tc>
          <w:tcPr>
            <w:tcW w:w="1104" w:type="dxa"/>
          </w:tcPr>
          <w:p w14:paraId="729D857E" w14:textId="77777777" w:rsidR="00125DD4" w:rsidRPr="00BE50C6" w:rsidRDefault="00125DD4" w:rsidP="008456A2">
            <w:pPr>
              <w:keepNext/>
              <w:keepLines/>
              <w:spacing w:after="0"/>
              <w:jc w:val="left"/>
              <w:rPr>
                <w:sz w:val="18"/>
                <w:lang w:eastAsia="ja-JP"/>
              </w:rPr>
            </w:pPr>
            <w:r w:rsidRPr="00BE50C6">
              <w:rPr>
                <w:sz w:val="18"/>
                <w:lang w:eastAsia="ja-JP"/>
              </w:rPr>
              <w:t>M</w:t>
            </w:r>
          </w:p>
        </w:tc>
        <w:tc>
          <w:tcPr>
            <w:tcW w:w="1526" w:type="dxa"/>
          </w:tcPr>
          <w:p w14:paraId="20173048" w14:textId="77777777" w:rsidR="00125DD4" w:rsidRPr="00BE50C6" w:rsidRDefault="00125DD4" w:rsidP="008456A2">
            <w:pPr>
              <w:keepNext/>
              <w:keepLines/>
              <w:spacing w:after="0"/>
              <w:jc w:val="left"/>
              <w:rPr>
                <w:sz w:val="18"/>
                <w:lang w:eastAsia="ja-JP"/>
              </w:rPr>
            </w:pPr>
          </w:p>
        </w:tc>
        <w:tc>
          <w:tcPr>
            <w:tcW w:w="1260" w:type="dxa"/>
          </w:tcPr>
          <w:p w14:paraId="34A3F739" w14:textId="77777777" w:rsidR="00125DD4" w:rsidRPr="00BE50C6" w:rsidRDefault="00125DD4" w:rsidP="008456A2">
            <w:pPr>
              <w:keepNext/>
              <w:keepLines/>
              <w:spacing w:after="0"/>
              <w:jc w:val="left"/>
              <w:rPr>
                <w:sz w:val="18"/>
                <w:lang w:eastAsia="ja-JP"/>
              </w:rPr>
            </w:pPr>
            <w:r w:rsidRPr="00BE50C6">
              <w:rPr>
                <w:sz w:val="18"/>
                <w:lang w:eastAsia="ja-JP"/>
              </w:rPr>
              <w:t>9.2.3.1</w:t>
            </w:r>
          </w:p>
        </w:tc>
        <w:tc>
          <w:tcPr>
            <w:tcW w:w="1800" w:type="dxa"/>
          </w:tcPr>
          <w:p w14:paraId="115020F9" w14:textId="77777777" w:rsidR="00125DD4" w:rsidRPr="00BE50C6" w:rsidRDefault="00125DD4" w:rsidP="008456A2">
            <w:pPr>
              <w:keepNext/>
              <w:keepLines/>
              <w:spacing w:after="0"/>
              <w:jc w:val="left"/>
              <w:rPr>
                <w:sz w:val="18"/>
                <w:lang w:eastAsia="ja-JP"/>
              </w:rPr>
            </w:pPr>
          </w:p>
        </w:tc>
        <w:tc>
          <w:tcPr>
            <w:tcW w:w="1080" w:type="dxa"/>
          </w:tcPr>
          <w:p w14:paraId="4A0DAD13" w14:textId="77777777" w:rsidR="00125DD4" w:rsidRPr="00BE50C6" w:rsidRDefault="00125DD4" w:rsidP="008456A2">
            <w:pPr>
              <w:keepNext/>
              <w:keepLines/>
              <w:spacing w:after="0"/>
              <w:jc w:val="center"/>
              <w:rPr>
                <w:sz w:val="18"/>
                <w:lang w:eastAsia="ja-JP"/>
              </w:rPr>
            </w:pPr>
            <w:r w:rsidRPr="00BE50C6">
              <w:rPr>
                <w:sz w:val="18"/>
                <w:lang w:eastAsia="ja-JP"/>
              </w:rPr>
              <w:t>YES</w:t>
            </w:r>
          </w:p>
        </w:tc>
        <w:tc>
          <w:tcPr>
            <w:tcW w:w="1137" w:type="dxa"/>
          </w:tcPr>
          <w:p w14:paraId="09B589B9" w14:textId="77777777" w:rsidR="00125DD4" w:rsidRPr="00BE50C6" w:rsidRDefault="00125DD4" w:rsidP="008456A2">
            <w:pPr>
              <w:keepNext/>
              <w:keepLines/>
              <w:spacing w:after="0"/>
              <w:jc w:val="center"/>
              <w:rPr>
                <w:sz w:val="18"/>
                <w:lang w:eastAsia="ja-JP"/>
              </w:rPr>
            </w:pPr>
            <w:r w:rsidRPr="00BE50C6">
              <w:rPr>
                <w:sz w:val="18"/>
                <w:lang w:eastAsia="ja-JP"/>
              </w:rPr>
              <w:t>reject</w:t>
            </w:r>
          </w:p>
        </w:tc>
      </w:tr>
      <w:tr w:rsidR="00125DD4" w:rsidRPr="00BE50C6" w14:paraId="0C37CF9E" w14:textId="77777777" w:rsidTr="00CC0650">
        <w:tc>
          <w:tcPr>
            <w:tcW w:w="2578" w:type="dxa"/>
          </w:tcPr>
          <w:p w14:paraId="54DF6001" w14:textId="77777777" w:rsidR="00125DD4" w:rsidRPr="00BE50C6" w:rsidRDefault="00125DD4" w:rsidP="008456A2">
            <w:pPr>
              <w:keepNext/>
              <w:keepLines/>
              <w:spacing w:after="0"/>
              <w:jc w:val="left"/>
              <w:rPr>
                <w:sz w:val="18"/>
                <w:lang w:eastAsia="ja-JP"/>
              </w:rPr>
            </w:pPr>
            <w:r w:rsidRPr="00BE50C6">
              <w:rPr>
                <w:sz w:val="18"/>
                <w:lang w:eastAsia="ja-JP"/>
              </w:rPr>
              <w:t>Source NG-RAN node UE XnAP ID reference</w:t>
            </w:r>
          </w:p>
        </w:tc>
        <w:tc>
          <w:tcPr>
            <w:tcW w:w="1104" w:type="dxa"/>
          </w:tcPr>
          <w:p w14:paraId="1872F0D7" w14:textId="77777777" w:rsidR="00125DD4" w:rsidRPr="00BE50C6" w:rsidRDefault="00125DD4" w:rsidP="008456A2">
            <w:pPr>
              <w:keepNext/>
              <w:keepLines/>
              <w:spacing w:after="0"/>
              <w:jc w:val="left"/>
              <w:rPr>
                <w:sz w:val="18"/>
                <w:lang w:eastAsia="ja-JP"/>
              </w:rPr>
            </w:pPr>
            <w:r w:rsidRPr="00BE50C6">
              <w:rPr>
                <w:sz w:val="18"/>
                <w:lang w:eastAsia="ja-JP"/>
              </w:rPr>
              <w:t>M</w:t>
            </w:r>
          </w:p>
        </w:tc>
        <w:tc>
          <w:tcPr>
            <w:tcW w:w="1526" w:type="dxa"/>
          </w:tcPr>
          <w:p w14:paraId="0C8E1FDB" w14:textId="77777777" w:rsidR="00125DD4" w:rsidRPr="00BE50C6" w:rsidRDefault="00125DD4" w:rsidP="008456A2">
            <w:pPr>
              <w:keepNext/>
              <w:keepLines/>
              <w:spacing w:after="0"/>
              <w:jc w:val="left"/>
              <w:rPr>
                <w:sz w:val="18"/>
                <w:lang w:eastAsia="ja-JP"/>
              </w:rPr>
            </w:pPr>
          </w:p>
        </w:tc>
        <w:tc>
          <w:tcPr>
            <w:tcW w:w="1260" w:type="dxa"/>
          </w:tcPr>
          <w:p w14:paraId="4368CD6E" w14:textId="77777777" w:rsidR="00125DD4" w:rsidRPr="00BE50C6" w:rsidRDefault="00125DD4" w:rsidP="008456A2">
            <w:pPr>
              <w:keepNext/>
              <w:keepLines/>
              <w:spacing w:after="0"/>
              <w:jc w:val="left"/>
              <w:rPr>
                <w:sz w:val="18"/>
                <w:lang w:eastAsia="ja-JP"/>
              </w:rPr>
            </w:pPr>
            <w:r w:rsidRPr="00BE50C6">
              <w:rPr>
                <w:sz w:val="18"/>
                <w:lang w:eastAsia="ja-JP"/>
              </w:rPr>
              <w:t>NG-RAN node UE XnAP ID</w:t>
            </w:r>
            <w:r w:rsidRPr="00BE50C6">
              <w:rPr>
                <w:sz w:val="18"/>
                <w:lang w:eastAsia="ja-JP"/>
              </w:rPr>
              <w:br/>
              <w:t>9.2.3.16</w:t>
            </w:r>
          </w:p>
        </w:tc>
        <w:tc>
          <w:tcPr>
            <w:tcW w:w="1800" w:type="dxa"/>
          </w:tcPr>
          <w:p w14:paraId="269DC9A2" w14:textId="77777777" w:rsidR="00125DD4" w:rsidRPr="00BE50C6" w:rsidRDefault="00125DD4" w:rsidP="008456A2">
            <w:pPr>
              <w:keepNext/>
              <w:keepLines/>
              <w:spacing w:after="0"/>
              <w:jc w:val="left"/>
              <w:rPr>
                <w:sz w:val="18"/>
                <w:lang w:eastAsia="ja-JP"/>
              </w:rPr>
            </w:pPr>
            <w:r w:rsidRPr="00BE50C6">
              <w:rPr>
                <w:sz w:val="18"/>
                <w:lang w:eastAsia="ja-JP"/>
              </w:rPr>
              <w:t>Allocated at the source NG-RAN node</w:t>
            </w:r>
          </w:p>
        </w:tc>
        <w:tc>
          <w:tcPr>
            <w:tcW w:w="1080" w:type="dxa"/>
          </w:tcPr>
          <w:p w14:paraId="0E4D0912" w14:textId="77777777" w:rsidR="00125DD4" w:rsidRPr="00BE50C6" w:rsidRDefault="00125DD4" w:rsidP="008456A2">
            <w:pPr>
              <w:keepNext/>
              <w:keepLines/>
              <w:spacing w:after="0"/>
              <w:jc w:val="center"/>
              <w:rPr>
                <w:sz w:val="18"/>
                <w:lang w:eastAsia="ja-JP"/>
              </w:rPr>
            </w:pPr>
            <w:r w:rsidRPr="00BE50C6">
              <w:rPr>
                <w:sz w:val="18"/>
                <w:lang w:eastAsia="ja-JP"/>
              </w:rPr>
              <w:t>YES</w:t>
            </w:r>
          </w:p>
        </w:tc>
        <w:tc>
          <w:tcPr>
            <w:tcW w:w="1137" w:type="dxa"/>
          </w:tcPr>
          <w:p w14:paraId="3C61BA60" w14:textId="77777777" w:rsidR="00125DD4" w:rsidRPr="00BE50C6" w:rsidRDefault="00125DD4" w:rsidP="008456A2">
            <w:pPr>
              <w:keepNext/>
              <w:keepLines/>
              <w:spacing w:after="0"/>
              <w:jc w:val="center"/>
              <w:rPr>
                <w:sz w:val="18"/>
                <w:lang w:eastAsia="ja-JP"/>
              </w:rPr>
            </w:pPr>
            <w:r w:rsidRPr="00BE50C6">
              <w:rPr>
                <w:sz w:val="18"/>
                <w:lang w:eastAsia="ja-JP"/>
              </w:rPr>
              <w:t>reject</w:t>
            </w:r>
          </w:p>
        </w:tc>
      </w:tr>
      <w:tr w:rsidR="00125DD4" w:rsidRPr="00BE50C6" w14:paraId="5E87F316" w14:textId="77777777" w:rsidTr="00CC0650">
        <w:tc>
          <w:tcPr>
            <w:tcW w:w="2578" w:type="dxa"/>
          </w:tcPr>
          <w:p w14:paraId="54249299" w14:textId="77777777" w:rsidR="00125DD4" w:rsidRPr="00BE50C6" w:rsidRDefault="00125DD4" w:rsidP="008456A2">
            <w:pPr>
              <w:keepNext/>
              <w:keepLines/>
              <w:spacing w:after="0"/>
              <w:jc w:val="left"/>
              <w:rPr>
                <w:sz w:val="18"/>
                <w:lang w:eastAsia="ja-JP"/>
              </w:rPr>
            </w:pPr>
            <w:r w:rsidRPr="00BE50C6">
              <w:rPr>
                <w:sz w:val="18"/>
                <w:lang w:eastAsia="ja-JP"/>
              </w:rPr>
              <w:t>Cause</w:t>
            </w:r>
          </w:p>
        </w:tc>
        <w:tc>
          <w:tcPr>
            <w:tcW w:w="1104" w:type="dxa"/>
          </w:tcPr>
          <w:p w14:paraId="1A18EC3F" w14:textId="77777777" w:rsidR="00125DD4" w:rsidRPr="00BE50C6" w:rsidRDefault="00125DD4" w:rsidP="008456A2">
            <w:pPr>
              <w:keepNext/>
              <w:keepLines/>
              <w:spacing w:after="0"/>
              <w:jc w:val="left"/>
              <w:rPr>
                <w:sz w:val="18"/>
                <w:lang w:eastAsia="ja-JP"/>
              </w:rPr>
            </w:pPr>
            <w:r w:rsidRPr="00BE50C6">
              <w:rPr>
                <w:sz w:val="18"/>
                <w:lang w:eastAsia="ja-JP"/>
              </w:rPr>
              <w:t>M</w:t>
            </w:r>
          </w:p>
        </w:tc>
        <w:tc>
          <w:tcPr>
            <w:tcW w:w="1526" w:type="dxa"/>
          </w:tcPr>
          <w:p w14:paraId="492BFF9B" w14:textId="77777777" w:rsidR="00125DD4" w:rsidRPr="00BE50C6" w:rsidRDefault="00125DD4" w:rsidP="008456A2">
            <w:pPr>
              <w:keepNext/>
              <w:keepLines/>
              <w:spacing w:after="0"/>
              <w:jc w:val="left"/>
              <w:rPr>
                <w:sz w:val="18"/>
                <w:lang w:eastAsia="ja-JP"/>
              </w:rPr>
            </w:pPr>
          </w:p>
        </w:tc>
        <w:tc>
          <w:tcPr>
            <w:tcW w:w="1260" w:type="dxa"/>
          </w:tcPr>
          <w:p w14:paraId="37F9CB87" w14:textId="77777777" w:rsidR="00125DD4" w:rsidRPr="00BE50C6" w:rsidRDefault="00125DD4" w:rsidP="008456A2">
            <w:pPr>
              <w:keepNext/>
              <w:keepLines/>
              <w:spacing w:after="0"/>
              <w:jc w:val="left"/>
              <w:rPr>
                <w:sz w:val="18"/>
                <w:lang w:eastAsia="ja-JP"/>
              </w:rPr>
            </w:pPr>
            <w:r w:rsidRPr="00BE50C6">
              <w:rPr>
                <w:sz w:val="18"/>
                <w:lang w:eastAsia="ja-JP"/>
              </w:rPr>
              <w:t>9.2.3.2</w:t>
            </w:r>
          </w:p>
        </w:tc>
        <w:tc>
          <w:tcPr>
            <w:tcW w:w="1800" w:type="dxa"/>
          </w:tcPr>
          <w:p w14:paraId="0501DB4E" w14:textId="77777777" w:rsidR="00125DD4" w:rsidRPr="00BE50C6" w:rsidRDefault="00125DD4" w:rsidP="008456A2">
            <w:pPr>
              <w:keepNext/>
              <w:keepLines/>
              <w:spacing w:after="0"/>
              <w:jc w:val="left"/>
              <w:rPr>
                <w:sz w:val="18"/>
                <w:lang w:eastAsia="ja-JP"/>
              </w:rPr>
            </w:pPr>
          </w:p>
        </w:tc>
        <w:tc>
          <w:tcPr>
            <w:tcW w:w="1080" w:type="dxa"/>
          </w:tcPr>
          <w:p w14:paraId="3346E9F9" w14:textId="77777777" w:rsidR="00125DD4" w:rsidRPr="00BE50C6" w:rsidRDefault="00125DD4" w:rsidP="008456A2">
            <w:pPr>
              <w:keepNext/>
              <w:keepLines/>
              <w:spacing w:after="0"/>
              <w:jc w:val="center"/>
              <w:rPr>
                <w:sz w:val="18"/>
                <w:lang w:eastAsia="ja-JP"/>
              </w:rPr>
            </w:pPr>
            <w:r w:rsidRPr="00BE50C6">
              <w:rPr>
                <w:sz w:val="18"/>
                <w:lang w:eastAsia="ja-JP"/>
              </w:rPr>
              <w:t>YES</w:t>
            </w:r>
          </w:p>
        </w:tc>
        <w:tc>
          <w:tcPr>
            <w:tcW w:w="1137" w:type="dxa"/>
          </w:tcPr>
          <w:p w14:paraId="428AB67F" w14:textId="77777777" w:rsidR="00125DD4" w:rsidRPr="00BE50C6" w:rsidRDefault="00125DD4" w:rsidP="008456A2">
            <w:pPr>
              <w:keepNext/>
              <w:keepLines/>
              <w:spacing w:after="0"/>
              <w:jc w:val="center"/>
              <w:rPr>
                <w:sz w:val="18"/>
                <w:lang w:eastAsia="ja-JP"/>
              </w:rPr>
            </w:pPr>
            <w:r w:rsidRPr="00BE50C6">
              <w:rPr>
                <w:sz w:val="18"/>
                <w:lang w:eastAsia="ja-JP"/>
              </w:rPr>
              <w:t>reject</w:t>
            </w:r>
          </w:p>
        </w:tc>
      </w:tr>
      <w:tr w:rsidR="00125DD4" w:rsidRPr="00BE50C6" w14:paraId="639A1F34" w14:textId="77777777" w:rsidTr="00CC0650">
        <w:tc>
          <w:tcPr>
            <w:tcW w:w="2578" w:type="dxa"/>
          </w:tcPr>
          <w:p w14:paraId="208581BD" w14:textId="77777777" w:rsidR="00125DD4" w:rsidRPr="00BE50C6" w:rsidRDefault="00125DD4" w:rsidP="008456A2">
            <w:pPr>
              <w:keepNext/>
              <w:keepLines/>
              <w:spacing w:after="0"/>
              <w:jc w:val="left"/>
              <w:rPr>
                <w:sz w:val="18"/>
                <w:lang w:eastAsia="ja-JP"/>
              </w:rPr>
            </w:pPr>
            <w:r w:rsidRPr="00BE50C6">
              <w:rPr>
                <w:sz w:val="18"/>
                <w:lang w:eastAsia="ja-JP"/>
              </w:rPr>
              <w:t>Target Cell Global ID</w:t>
            </w:r>
          </w:p>
        </w:tc>
        <w:tc>
          <w:tcPr>
            <w:tcW w:w="1104" w:type="dxa"/>
          </w:tcPr>
          <w:p w14:paraId="3CCEF4F8" w14:textId="77777777" w:rsidR="00125DD4" w:rsidRPr="00BE50C6" w:rsidRDefault="00125DD4" w:rsidP="008456A2">
            <w:pPr>
              <w:keepNext/>
              <w:keepLines/>
              <w:spacing w:after="0"/>
              <w:jc w:val="left"/>
              <w:rPr>
                <w:sz w:val="18"/>
                <w:lang w:eastAsia="ja-JP"/>
              </w:rPr>
            </w:pPr>
            <w:r w:rsidRPr="00BE50C6">
              <w:rPr>
                <w:sz w:val="18"/>
                <w:lang w:eastAsia="ja-JP"/>
              </w:rPr>
              <w:t>M</w:t>
            </w:r>
          </w:p>
        </w:tc>
        <w:tc>
          <w:tcPr>
            <w:tcW w:w="1526" w:type="dxa"/>
          </w:tcPr>
          <w:p w14:paraId="6A98A89B" w14:textId="77777777" w:rsidR="00125DD4" w:rsidRPr="00BE50C6" w:rsidRDefault="00125DD4" w:rsidP="008456A2">
            <w:pPr>
              <w:keepNext/>
              <w:keepLines/>
              <w:spacing w:after="0"/>
              <w:jc w:val="left"/>
              <w:rPr>
                <w:sz w:val="18"/>
                <w:lang w:eastAsia="ja-JP"/>
              </w:rPr>
            </w:pPr>
          </w:p>
        </w:tc>
        <w:tc>
          <w:tcPr>
            <w:tcW w:w="1260" w:type="dxa"/>
          </w:tcPr>
          <w:p w14:paraId="7D892C54" w14:textId="77777777" w:rsidR="00125DD4" w:rsidRPr="00BE50C6" w:rsidRDefault="00125DD4" w:rsidP="008456A2">
            <w:pPr>
              <w:keepNext/>
              <w:keepLines/>
              <w:spacing w:after="0"/>
              <w:jc w:val="left"/>
              <w:rPr>
                <w:sz w:val="18"/>
                <w:lang w:eastAsia="ja-JP"/>
              </w:rPr>
            </w:pPr>
            <w:r w:rsidRPr="00BE50C6">
              <w:rPr>
                <w:sz w:val="18"/>
                <w:lang w:eastAsia="ja-JP"/>
              </w:rPr>
              <w:t>9.2.3.25</w:t>
            </w:r>
          </w:p>
        </w:tc>
        <w:tc>
          <w:tcPr>
            <w:tcW w:w="1800" w:type="dxa"/>
          </w:tcPr>
          <w:p w14:paraId="1276938C" w14:textId="77777777" w:rsidR="00125DD4" w:rsidRPr="00BE50C6" w:rsidRDefault="00125DD4" w:rsidP="008456A2">
            <w:pPr>
              <w:keepNext/>
              <w:keepLines/>
              <w:spacing w:after="0"/>
              <w:jc w:val="left"/>
              <w:rPr>
                <w:sz w:val="18"/>
                <w:lang w:eastAsia="ja-JP"/>
              </w:rPr>
            </w:pPr>
            <w:r w:rsidRPr="00BE50C6">
              <w:rPr>
                <w:sz w:val="18"/>
                <w:lang w:eastAsia="ja-JP"/>
              </w:rPr>
              <w:t>Includes either an E-UTRA CGI or an NR CGI</w:t>
            </w:r>
          </w:p>
        </w:tc>
        <w:tc>
          <w:tcPr>
            <w:tcW w:w="1080" w:type="dxa"/>
          </w:tcPr>
          <w:p w14:paraId="6A070D3E" w14:textId="77777777" w:rsidR="00125DD4" w:rsidRPr="00BE50C6" w:rsidRDefault="00125DD4" w:rsidP="008456A2">
            <w:pPr>
              <w:keepNext/>
              <w:keepLines/>
              <w:spacing w:after="0"/>
              <w:jc w:val="center"/>
              <w:rPr>
                <w:sz w:val="18"/>
                <w:lang w:eastAsia="ja-JP"/>
              </w:rPr>
            </w:pPr>
            <w:r w:rsidRPr="00BE50C6">
              <w:rPr>
                <w:sz w:val="18"/>
                <w:lang w:eastAsia="ja-JP"/>
              </w:rPr>
              <w:t>YES</w:t>
            </w:r>
          </w:p>
        </w:tc>
        <w:tc>
          <w:tcPr>
            <w:tcW w:w="1137" w:type="dxa"/>
          </w:tcPr>
          <w:p w14:paraId="2B93E3E2" w14:textId="77777777" w:rsidR="00125DD4" w:rsidRPr="00BE50C6" w:rsidRDefault="00125DD4" w:rsidP="008456A2">
            <w:pPr>
              <w:keepNext/>
              <w:keepLines/>
              <w:spacing w:after="0"/>
              <w:jc w:val="center"/>
              <w:rPr>
                <w:sz w:val="18"/>
                <w:lang w:eastAsia="ja-JP"/>
              </w:rPr>
            </w:pPr>
            <w:r w:rsidRPr="00BE50C6">
              <w:rPr>
                <w:sz w:val="18"/>
                <w:lang w:eastAsia="ja-JP"/>
              </w:rPr>
              <w:t>reject</w:t>
            </w:r>
          </w:p>
        </w:tc>
      </w:tr>
      <w:tr w:rsidR="00125DD4" w:rsidRPr="00BE50C6" w14:paraId="2E323773" w14:textId="77777777" w:rsidTr="00CC0650">
        <w:tc>
          <w:tcPr>
            <w:tcW w:w="2578" w:type="dxa"/>
          </w:tcPr>
          <w:p w14:paraId="2AAC0062" w14:textId="77777777" w:rsidR="00125DD4" w:rsidRPr="00BE50C6" w:rsidRDefault="00125DD4" w:rsidP="008456A2">
            <w:pPr>
              <w:keepNext/>
              <w:keepLines/>
              <w:spacing w:after="0"/>
              <w:jc w:val="left"/>
              <w:rPr>
                <w:sz w:val="18"/>
                <w:lang w:eastAsia="ja-JP"/>
              </w:rPr>
            </w:pPr>
            <w:r w:rsidRPr="00BE50C6">
              <w:rPr>
                <w:bCs/>
                <w:sz w:val="18"/>
                <w:lang w:eastAsia="ja-JP"/>
              </w:rPr>
              <w:t>GUAMI</w:t>
            </w:r>
          </w:p>
        </w:tc>
        <w:tc>
          <w:tcPr>
            <w:tcW w:w="1104" w:type="dxa"/>
          </w:tcPr>
          <w:p w14:paraId="2397780F" w14:textId="77777777" w:rsidR="00125DD4" w:rsidRPr="00BE50C6" w:rsidRDefault="00125DD4" w:rsidP="008456A2">
            <w:pPr>
              <w:keepNext/>
              <w:keepLines/>
              <w:spacing w:after="0"/>
              <w:jc w:val="left"/>
              <w:rPr>
                <w:sz w:val="18"/>
                <w:lang w:eastAsia="ja-JP"/>
              </w:rPr>
            </w:pPr>
            <w:r w:rsidRPr="00BE50C6">
              <w:rPr>
                <w:sz w:val="18"/>
                <w:lang w:eastAsia="ja-JP"/>
              </w:rPr>
              <w:t>M</w:t>
            </w:r>
          </w:p>
        </w:tc>
        <w:tc>
          <w:tcPr>
            <w:tcW w:w="1526" w:type="dxa"/>
          </w:tcPr>
          <w:p w14:paraId="04E5A3BB" w14:textId="77777777" w:rsidR="00125DD4" w:rsidRPr="00BE50C6" w:rsidRDefault="00125DD4" w:rsidP="008456A2">
            <w:pPr>
              <w:keepNext/>
              <w:keepLines/>
              <w:spacing w:after="0"/>
              <w:jc w:val="left"/>
              <w:rPr>
                <w:sz w:val="18"/>
                <w:lang w:eastAsia="ja-JP"/>
              </w:rPr>
            </w:pPr>
          </w:p>
        </w:tc>
        <w:tc>
          <w:tcPr>
            <w:tcW w:w="1260" w:type="dxa"/>
          </w:tcPr>
          <w:p w14:paraId="78C6ECF6" w14:textId="77777777" w:rsidR="00125DD4" w:rsidRPr="00BE50C6" w:rsidRDefault="00125DD4" w:rsidP="008456A2">
            <w:pPr>
              <w:keepNext/>
              <w:keepLines/>
              <w:spacing w:after="0"/>
              <w:jc w:val="left"/>
              <w:rPr>
                <w:sz w:val="18"/>
                <w:lang w:eastAsia="ja-JP"/>
              </w:rPr>
            </w:pPr>
            <w:r w:rsidRPr="00BE50C6">
              <w:rPr>
                <w:sz w:val="18"/>
                <w:lang w:eastAsia="ja-JP"/>
              </w:rPr>
              <w:t>9.2.3.24</w:t>
            </w:r>
          </w:p>
        </w:tc>
        <w:tc>
          <w:tcPr>
            <w:tcW w:w="1800" w:type="dxa"/>
          </w:tcPr>
          <w:p w14:paraId="027D83C5" w14:textId="77777777" w:rsidR="00125DD4" w:rsidRPr="00BE50C6" w:rsidRDefault="00125DD4" w:rsidP="008456A2">
            <w:pPr>
              <w:keepNext/>
              <w:keepLines/>
              <w:spacing w:after="0"/>
              <w:jc w:val="left"/>
              <w:rPr>
                <w:sz w:val="18"/>
                <w:lang w:eastAsia="ja-JP"/>
              </w:rPr>
            </w:pPr>
          </w:p>
        </w:tc>
        <w:tc>
          <w:tcPr>
            <w:tcW w:w="1080" w:type="dxa"/>
          </w:tcPr>
          <w:p w14:paraId="2434CD59" w14:textId="77777777" w:rsidR="00125DD4" w:rsidRPr="00BE50C6" w:rsidRDefault="00125DD4" w:rsidP="008456A2">
            <w:pPr>
              <w:keepNext/>
              <w:keepLines/>
              <w:spacing w:after="0"/>
              <w:jc w:val="center"/>
              <w:rPr>
                <w:sz w:val="18"/>
                <w:lang w:eastAsia="ja-JP"/>
              </w:rPr>
            </w:pPr>
            <w:r w:rsidRPr="00BE50C6">
              <w:rPr>
                <w:sz w:val="18"/>
                <w:lang w:eastAsia="ja-JP"/>
              </w:rPr>
              <w:t>YES</w:t>
            </w:r>
          </w:p>
        </w:tc>
        <w:tc>
          <w:tcPr>
            <w:tcW w:w="1137" w:type="dxa"/>
          </w:tcPr>
          <w:p w14:paraId="18B68C54" w14:textId="77777777" w:rsidR="00125DD4" w:rsidRPr="00BE50C6" w:rsidRDefault="00125DD4" w:rsidP="008456A2">
            <w:pPr>
              <w:keepNext/>
              <w:keepLines/>
              <w:spacing w:after="0"/>
              <w:jc w:val="center"/>
              <w:rPr>
                <w:sz w:val="18"/>
                <w:lang w:eastAsia="ja-JP"/>
              </w:rPr>
            </w:pPr>
            <w:r w:rsidRPr="00BE50C6">
              <w:rPr>
                <w:sz w:val="18"/>
                <w:lang w:eastAsia="ja-JP"/>
              </w:rPr>
              <w:t>reject</w:t>
            </w:r>
          </w:p>
        </w:tc>
      </w:tr>
      <w:tr w:rsidR="00520AC5" w:rsidRPr="00BE50C6" w14:paraId="4DD947D4" w14:textId="77777777" w:rsidTr="007B054A">
        <w:tc>
          <w:tcPr>
            <w:tcW w:w="10485" w:type="dxa"/>
            <w:gridSpan w:val="7"/>
          </w:tcPr>
          <w:p w14:paraId="578614D0" w14:textId="77777777" w:rsidR="00520AC5" w:rsidRPr="00520AC5" w:rsidRDefault="00520AC5" w:rsidP="00520AC5">
            <w:pPr>
              <w:keepNext/>
              <w:keepLines/>
              <w:spacing w:after="0"/>
              <w:rPr>
                <w:rFonts w:eastAsia="MS Mincho"/>
                <w:sz w:val="18"/>
                <w:lang w:eastAsia="ja-JP"/>
              </w:rPr>
            </w:pPr>
            <w:r w:rsidRPr="00D91FC9">
              <w:rPr>
                <w:color w:val="FF0000"/>
              </w:rPr>
              <w:t>&lt;un</w:t>
            </w:r>
            <w:r>
              <w:rPr>
                <w:color w:val="FF0000"/>
              </w:rPr>
              <w:t>changed</w:t>
            </w:r>
            <w:r w:rsidRPr="00D91FC9">
              <w:rPr>
                <w:color w:val="FF0000"/>
              </w:rPr>
              <w:t xml:space="preserve"> part is omitted&gt;</w:t>
            </w:r>
          </w:p>
        </w:tc>
      </w:tr>
      <w:tr w:rsidR="00125DD4" w:rsidRPr="00BE50C6" w14:paraId="37D0FC86" w14:textId="77777777" w:rsidTr="00CC0650">
        <w:tc>
          <w:tcPr>
            <w:tcW w:w="2578" w:type="dxa"/>
          </w:tcPr>
          <w:p w14:paraId="23A568CF" w14:textId="77777777" w:rsidR="00125DD4" w:rsidRPr="00BE50C6" w:rsidRDefault="00125DD4" w:rsidP="008456A2">
            <w:pPr>
              <w:keepNext/>
              <w:keepLines/>
              <w:spacing w:after="0"/>
              <w:jc w:val="left"/>
              <w:rPr>
                <w:rFonts w:eastAsia="Batang" w:cs="Arial"/>
                <w:sz w:val="18"/>
                <w:lang w:eastAsia="ko-KR"/>
              </w:rPr>
            </w:pPr>
            <w:r w:rsidRPr="00BE50C6">
              <w:rPr>
                <w:rFonts w:eastAsia="Batang" w:cs="Arial"/>
                <w:sz w:val="18"/>
                <w:lang w:eastAsia="ko-KR"/>
              </w:rPr>
              <w:t>LTE V2X Services Authorized</w:t>
            </w:r>
          </w:p>
        </w:tc>
        <w:tc>
          <w:tcPr>
            <w:tcW w:w="1104" w:type="dxa"/>
          </w:tcPr>
          <w:p w14:paraId="1BB28A0B" w14:textId="77777777" w:rsidR="00125DD4" w:rsidRPr="00BE50C6" w:rsidRDefault="00125DD4" w:rsidP="008456A2">
            <w:pPr>
              <w:keepNext/>
              <w:keepLines/>
              <w:spacing w:after="0"/>
              <w:jc w:val="left"/>
              <w:rPr>
                <w:rFonts w:eastAsia="Batang" w:cs="Arial"/>
                <w:sz w:val="18"/>
                <w:lang w:eastAsia="ja-JP"/>
              </w:rPr>
            </w:pPr>
            <w:r w:rsidRPr="00BE50C6">
              <w:rPr>
                <w:rFonts w:cs="Arial"/>
                <w:sz w:val="18"/>
                <w:lang w:eastAsia="ko-KR"/>
              </w:rPr>
              <w:t>O</w:t>
            </w:r>
          </w:p>
        </w:tc>
        <w:tc>
          <w:tcPr>
            <w:tcW w:w="1526" w:type="dxa"/>
          </w:tcPr>
          <w:p w14:paraId="2B668E5B" w14:textId="77777777" w:rsidR="00125DD4" w:rsidRPr="00BE50C6" w:rsidRDefault="00125DD4" w:rsidP="008456A2">
            <w:pPr>
              <w:keepNext/>
              <w:keepLines/>
              <w:spacing w:after="0"/>
              <w:jc w:val="left"/>
              <w:rPr>
                <w:sz w:val="18"/>
                <w:lang w:eastAsia="ja-JP"/>
              </w:rPr>
            </w:pPr>
          </w:p>
        </w:tc>
        <w:tc>
          <w:tcPr>
            <w:tcW w:w="1260" w:type="dxa"/>
          </w:tcPr>
          <w:p w14:paraId="1870020B" w14:textId="77777777" w:rsidR="00125DD4" w:rsidRPr="00BE50C6" w:rsidRDefault="00125DD4" w:rsidP="008456A2">
            <w:pPr>
              <w:keepNext/>
              <w:keepLines/>
              <w:spacing w:after="0"/>
              <w:jc w:val="left"/>
              <w:rPr>
                <w:rFonts w:cs="Arial"/>
                <w:sz w:val="18"/>
                <w:lang w:eastAsia="ja-JP"/>
              </w:rPr>
            </w:pPr>
            <w:r w:rsidRPr="00BE50C6">
              <w:rPr>
                <w:rFonts w:cs="Arial"/>
                <w:sz w:val="18"/>
                <w:lang w:eastAsia="ko-KR"/>
              </w:rPr>
              <w:t>9.2.3.106</w:t>
            </w:r>
          </w:p>
        </w:tc>
        <w:tc>
          <w:tcPr>
            <w:tcW w:w="1800" w:type="dxa"/>
          </w:tcPr>
          <w:p w14:paraId="1C0B1054" w14:textId="77777777" w:rsidR="00125DD4" w:rsidRPr="00BE50C6" w:rsidRDefault="00125DD4" w:rsidP="008456A2">
            <w:pPr>
              <w:keepNext/>
              <w:keepLines/>
              <w:spacing w:after="0"/>
              <w:jc w:val="left"/>
              <w:rPr>
                <w:sz w:val="18"/>
                <w:lang w:eastAsia="ja-JP"/>
              </w:rPr>
            </w:pPr>
          </w:p>
        </w:tc>
        <w:tc>
          <w:tcPr>
            <w:tcW w:w="1080" w:type="dxa"/>
          </w:tcPr>
          <w:p w14:paraId="6F7E200F" w14:textId="77777777" w:rsidR="00125DD4" w:rsidRPr="00BE50C6" w:rsidRDefault="00125DD4" w:rsidP="008456A2">
            <w:pPr>
              <w:keepNext/>
              <w:keepLines/>
              <w:spacing w:after="0"/>
              <w:jc w:val="center"/>
              <w:rPr>
                <w:sz w:val="18"/>
                <w:lang w:eastAsia="ja-JP"/>
              </w:rPr>
            </w:pPr>
            <w:r w:rsidRPr="00BE50C6">
              <w:rPr>
                <w:rFonts w:cs="Arial"/>
                <w:sz w:val="18"/>
                <w:lang w:eastAsia="ko-KR"/>
              </w:rPr>
              <w:t>YES</w:t>
            </w:r>
          </w:p>
        </w:tc>
        <w:tc>
          <w:tcPr>
            <w:tcW w:w="1137" w:type="dxa"/>
          </w:tcPr>
          <w:p w14:paraId="54A0CC78" w14:textId="77777777" w:rsidR="00125DD4" w:rsidRPr="00BE50C6" w:rsidRDefault="00125DD4" w:rsidP="008456A2">
            <w:pPr>
              <w:keepNext/>
              <w:keepLines/>
              <w:spacing w:after="0"/>
              <w:jc w:val="center"/>
              <w:rPr>
                <w:rFonts w:eastAsia="Batang" w:cs="Arial"/>
                <w:sz w:val="18"/>
                <w:lang w:eastAsia="ja-JP"/>
              </w:rPr>
            </w:pPr>
            <w:r w:rsidRPr="00BE50C6">
              <w:rPr>
                <w:rFonts w:cs="Arial"/>
                <w:sz w:val="18"/>
                <w:lang w:eastAsia="ko-KR"/>
              </w:rPr>
              <w:t>ignore</w:t>
            </w:r>
          </w:p>
        </w:tc>
      </w:tr>
      <w:tr w:rsidR="00125DD4" w:rsidRPr="00BE50C6" w14:paraId="4A741D50" w14:textId="77777777" w:rsidTr="00CC0650">
        <w:tc>
          <w:tcPr>
            <w:tcW w:w="2578" w:type="dxa"/>
          </w:tcPr>
          <w:p w14:paraId="67746DDB" w14:textId="77777777" w:rsidR="00125DD4" w:rsidRPr="00BE50C6" w:rsidRDefault="00125DD4" w:rsidP="008456A2">
            <w:pPr>
              <w:keepNext/>
              <w:keepLines/>
              <w:spacing w:after="0"/>
              <w:jc w:val="left"/>
              <w:rPr>
                <w:rFonts w:eastAsia="Batang"/>
                <w:sz w:val="18"/>
                <w:lang w:eastAsia="ko-KR"/>
              </w:rPr>
            </w:pPr>
            <w:r w:rsidRPr="00BE50C6">
              <w:rPr>
                <w:rFonts w:eastAsia="Batang" w:cs="Arial" w:hint="eastAsia"/>
                <w:sz w:val="18"/>
                <w:lang w:eastAsia="ko-KR"/>
              </w:rPr>
              <w:t>PC5 QoS Parameters</w:t>
            </w:r>
          </w:p>
        </w:tc>
        <w:tc>
          <w:tcPr>
            <w:tcW w:w="1104" w:type="dxa"/>
          </w:tcPr>
          <w:p w14:paraId="78A747D7" w14:textId="77777777" w:rsidR="00125DD4" w:rsidRPr="00BE50C6" w:rsidRDefault="00125DD4" w:rsidP="008456A2">
            <w:pPr>
              <w:keepNext/>
              <w:keepLines/>
              <w:spacing w:after="0"/>
              <w:jc w:val="left"/>
              <w:rPr>
                <w:rFonts w:eastAsia="Batang" w:cs="Arial"/>
                <w:sz w:val="18"/>
                <w:lang w:eastAsia="ja-JP"/>
              </w:rPr>
            </w:pPr>
            <w:r w:rsidRPr="00BE50C6">
              <w:rPr>
                <w:rFonts w:cs="Arial" w:hint="eastAsia"/>
                <w:sz w:val="18"/>
                <w:lang w:eastAsia="ko-KR"/>
              </w:rPr>
              <w:t>O</w:t>
            </w:r>
          </w:p>
        </w:tc>
        <w:tc>
          <w:tcPr>
            <w:tcW w:w="1526" w:type="dxa"/>
          </w:tcPr>
          <w:p w14:paraId="447C08C7" w14:textId="77777777" w:rsidR="00125DD4" w:rsidRPr="00BE50C6" w:rsidRDefault="00125DD4" w:rsidP="008456A2">
            <w:pPr>
              <w:keepNext/>
              <w:keepLines/>
              <w:spacing w:after="0"/>
              <w:jc w:val="left"/>
              <w:rPr>
                <w:sz w:val="18"/>
                <w:lang w:eastAsia="ja-JP"/>
              </w:rPr>
            </w:pPr>
          </w:p>
        </w:tc>
        <w:tc>
          <w:tcPr>
            <w:tcW w:w="1260" w:type="dxa"/>
          </w:tcPr>
          <w:p w14:paraId="656995EE" w14:textId="77777777" w:rsidR="00125DD4" w:rsidRPr="00BE50C6" w:rsidRDefault="00125DD4" w:rsidP="008456A2">
            <w:pPr>
              <w:keepNext/>
              <w:keepLines/>
              <w:spacing w:after="0"/>
              <w:jc w:val="left"/>
              <w:rPr>
                <w:rFonts w:cs="Arial"/>
                <w:sz w:val="18"/>
                <w:lang w:eastAsia="ja-JP"/>
              </w:rPr>
            </w:pPr>
            <w:r w:rsidRPr="00BE50C6">
              <w:rPr>
                <w:rFonts w:cs="Arial" w:hint="eastAsia"/>
                <w:sz w:val="18"/>
                <w:lang w:eastAsia="ko-KR"/>
              </w:rPr>
              <w:t>9.2.3.</w:t>
            </w:r>
            <w:r w:rsidRPr="00BE50C6">
              <w:rPr>
                <w:rFonts w:cs="Arial"/>
                <w:sz w:val="18"/>
                <w:lang w:eastAsia="ko-KR"/>
              </w:rPr>
              <w:t>109</w:t>
            </w:r>
          </w:p>
        </w:tc>
        <w:tc>
          <w:tcPr>
            <w:tcW w:w="1800" w:type="dxa"/>
          </w:tcPr>
          <w:p w14:paraId="1EA9AAEC" w14:textId="77777777" w:rsidR="00125DD4" w:rsidRPr="00BE50C6" w:rsidRDefault="00125DD4" w:rsidP="008456A2">
            <w:pPr>
              <w:keepNext/>
              <w:keepLines/>
              <w:spacing w:after="0"/>
              <w:jc w:val="left"/>
              <w:rPr>
                <w:sz w:val="18"/>
                <w:lang w:eastAsia="ja-JP"/>
              </w:rPr>
            </w:pPr>
            <w:r w:rsidRPr="00BE50C6">
              <w:rPr>
                <w:rFonts w:eastAsia="Malgun Gothic" w:cs="Arial"/>
                <w:sz w:val="18"/>
                <w:lang w:eastAsia="ja-JP"/>
              </w:rPr>
              <w:t>This IE applies only if the UE is authorized for</w:t>
            </w:r>
            <w:r w:rsidRPr="00BE50C6">
              <w:rPr>
                <w:rFonts w:eastAsia="Malgun Gothic" w:cs="Arial" w:hint="eastAsia"/>
                <w:sz w:val="18"/>
                <w:lang w:eastAsia="ja-JP"/>
              </w:rPr>
              <w:t xml:space="preserve"> NR</w:t>
            </w:r>
            <w:r w:rsidRPr="00BE50C6">
              <w:rPr>
                <w:rFonts w:eastAsia="Malgun Gothic" w:cs="Arial"/>
                <w:sz w:val="18"/>
                <w:lang w:eastAsia="ja-JP"/>
              </w:rPr>
              <w:t xml:space="preserve"> </w:t>
            </w:r>
            <w:r w:rsidRPr="00BE50C6">
              <w:rPr>
                <w:rFonts w:eastAsia="Malgun Gothic" w:cs="Arial" w:hint="eastAsia"/>
                <w:sz w:val="18"/>
                <w:lang w:eastAsia="ja-JP"/>
              </w:rPr>
              <w:t>V2X services</w:t>
            </w:r>
            <w:r w:rsidRPr="00BE50C6">
              <w:rPr>
                <w:rFonts w:eastAsia="Malgun Gothic" w:cs="Arial"/>
                <w:sz w:val="18"/>
                <w:lang w:eastAsia="ja-JP"/>
              </w:rPr>
              <w:t>.</w:t>
            </w:r>
          </w:p>
        </w:tc>
        <w:tc>
          <w:tcPr>
            <w:tcW w:w="1080" w:type="dxa"/>
          </w:tcPr>
          <w:p w14:paraId="6E0EE2F1" w14:textId="77777777" w:rsidR="00125DD4" w:rsidRPr="00BE50C6" w:rsidRDefault="00125DD4" w:rsidP="008456A2">
            <w:pPr>
              <w:keepNext/>
              <w:keepLines/>
              <w:spacing w:after="0"/>
              <w:jc w:val="center"/>
              <w:rPr>
                <w:sz w:val="18"/>
                <w:lang w:eastAsia="ja-JP"/>
              </w:rPr>
            </w:pPr>
            <w:r w:rsidRPr="00BE50C6">
              <w:rPr>
                <w:rFonts w:cs="Arial"/>
                <w:sz w:val="18"/>
                <w:lang w:eastAsia="ko-KR"/>
              </w:rPr>
              <w:t>YES</w:t>
            </w:r>
          </w:p>
        </w:tc>
        <w:tc>
          <w:tcPr>
            <w:tcW w:w="1137" w:type="dxa"/>
          </w:tcPr>
          <w:p w14:paraId="4C253521" w14:textId="77777777" w:rsidR="00125DD4" w:rsidRPr="00BE50C6" w:rsidRDefault="00125DD4" w:rsidP="008456A2">
            <w:pPr>
              <w:keepNext/>
              <w:keepLines/>
              <w:spacing w:after="0"/>
              <w:jc w:val="center"/>
              <w:rPr>
                <w:rFonts w:eastAsia="Batang" w:cs="Arial"/>
                <w:sz w:val="18"/>
                <w:lang w:eastAsia="ja-JP"/>
              </w:rPr>
            </w:pPr>
            <w:r w:rsidRPr="00BE50C6">
              <w:rPr>
                <w:rFonts w:cs="Arial"/>
                <w:sz w:val="18"/>
                <w:lang w:eastAsia="ko-KR"/>
              </w:rPr>
              <w:t>ignore</w:t>
            </w:r>
          </w:p>
        </w:tc>
      </w:tr>
      <w:tr w:rsidR="00125DD4" w:rsidRPr="00BE50C6" w14:paraId="3D633146" w14:textId="77777777" w:rsidTr="00CC0650">
        <w:tc>
          <w:tcPr>
            <w:tcW w:w="2578" w:type="dxa"/>
          </w:tcPr>
          <w:p w14:paraId="6395563C" w14:textId="77777777" w:rsidR="00125DD4" w:rsidRPr="00BE50C6" w:rsidRDefault="00125DD4" w:rsidP="008456A2">
            <w:pPr>
              <w:keepNext/>
              <w:keepLines/>
              <w:spacing w:after="0"/>
              <w:jc w:val="left"/>
              <w:rPr>
                <w:rFonts w:eastAsia="Batang" w:cs="Arial"/>
                <w:sz w:val="18"/>
                <w:lang w:eastAsia="ko-KR"/>
              </w:rPr>
            </w:pPr>
            <w:r w:rsidRPr="00BE50C6">
              <w:rPr>
                <w:rFonts w:eastAsia="Batang"/>
                <w:sz w:val="18"/>
                <w:lang w:eastAsia="ko-KR"/>
              </w:rPr>
              <w:t>Mobility Information</w:t>
            </w:r>
          </w:p>
        </w:tc>
        <w:tc>
          <w:tcPr>
            <w:tcW w:w="1104" w:type="dxa"/>
          </w:tcPr>
          <w:p w14:paraId="731A2345" w14:textId="77777777" w:rsidR="00125DD4" w:rsidRPr="00BE50C6" w:rsidRDefault="00125DD4" w:rsidP="008456A2">
            <w:pPr>
              <w:keepNext/>
              <w:keepLines/>
              <w:spacing w:after="0"/>
              <w:jc w:val="left"/>
              <w:rPr>
                <w:rFonts w:cs="Arial"/>
                <w:sz w:val="18"/>
                <w:lang w:eastAsia="ko-KR"/>
              </w:rPr>
            </w:pPr>
            <w:r w:rsidRPr="00BE50C6">
              <w:rPr>
                <w:rFonts w:eastAsia="Batang" w:cs="Arial"/>
                <w:sz w:val="18"/>
                <w:lang w:eastAsia="ja-JP"/>
              </w:rPr>
              <w:t>O</w:t>
            </w:r>
          </w:p>
        </w:tc>
        <w:tc>
          <w:tcPr>
            <w:tcW w:w="1526" w:type="dxa"/>
          </w:tcPr>
          <w:p w14:paraId="4CC80859" w14:textId="77777777" w:rsidR="00125DD4" w:rsidRPr="00BE50C6" w:rsidRDefault="00125DD4" w:rsidP="008456A2">
            <w:pPr>
              <w:keepNext/>
              <w:keepLines/>
              <w:spacing w:after="0"/>
              <w:jc w:val="left"/>
              <w:rPr>
                <w:sz w:val="18"/>
                <w:lang w:eastAsia="ja-JP"/>
              </w:rPr>
            </w:pPr>
          </w:p>
        </w:tc>
        <w:tc>
          <w:tcPr>
            <w:tcW w:w="1260" w:type="dxa"/>
          </w:tcPr>
          <w:p w14:paraId="30F528F5" w14:textId="77777777" w:rsidR="00125DD4" w:rsidRPr="00BE50C6" w:rsidRDefault="00125DD4" w:rsidP="008456A2">
            <w:pPr>
              <w:keepNext/>
              <w:keepLines/>
              <w:spacing w:after="0"/>
              <w:jc w:val="left"/>
              <w:rPr>
                <w:rFonts w:cs="Arial"/>
                <w:sz w:val="18"/>
                <w:lang w:eastAsia="ko-KR"/>
              </w:rPr>
            </w:pPr>
            <w:r w:rsidRPr="00BE50C6">
              <w:rPr>
                <w:rFonts w:cs="Arial"/>
                <w:sz w:val="18"/>
                <w:lang w:eastAsia="ja-JP"/>
              </w:rPr>
              <w:t>BIT STRING (SIZE (32))</w:t>
            </w:r>
          </w:p>
        </w:tc>
        <w:tc>
          <w:tcPr>
            <w:tcW w:w="1800" w:type="dxa"/>
          </w:tcPr>
          <w:p w14:paraId="483104B0" w14:textId="77777777" w:rsidR="00125DD4" w:rsidRPr="00BE50C6" w:rsidRDefault="00125DD4" w:rsidP="008456A2">
            <w:pPr>
              <w:keepNext/>
              <w:keepLines/>
              <w:spacing w:after="0"/>
              <w:jc w:val="left"/>
              <w:rPr>
                <w:rFonts w:eastAsia="Malgun Gothic" w:cs="Arial"/>
                <w:sz w:val="18"/>
                <w:lang w:eastAsia="ja-JP"/>
              </w:rPr>
            </w:pPr>
            <w:r w:rsidRPr="00BE50C6">
              <w:rPr>
                <w:sz w:val="18"/>
                <w:lang w:eastAsia="ja-JP"/>
              </w:rPr>
              <w:t>Information related to the handover; the source NG-RAN node provides it in order to enable later analysis of the conditions that led to a wrong HO.</w:t>
            </w:r>
          </w:p>
        </w:tc>
        <w:tc>
          <w:tcPr>
            <w:tcW w:w="1080" w:type="dxa"/>
          </w:tcPr>
          <w:p w14:paraId="1B8DAAEF" w14:textId="77777777" w:rsidR="00125DD4" w:rsidRPr="00BE50C6" w:rsidRDefault="00125DD4" w:rsidP="008456A2">
            <w:pPr>
              <w:keepNext/>
              <w:keepLines/>
              <w:spacing w:after="0"/>
              <w:jc w:val="center"/>
              <w:rPr>
                <w:rFonts w:cs="Arial"/>
                <w:sz w:val="18"/>
                <w:lang w:eastAsia="ko-KR"/>
              </w:rPr>
            </w:pPr>
            <w:r w:rsidRPr="00BE50C6">
              <w:rPr>
                <w:sz w:val="18"/>
                <w:lang w:eastAsia="ja-JP"/>
              </w:rPr>
              <w:t>YES</w:t>
            </w:r>
          </w:p>
        </w:tc>
        <w:tc>
          <w:tcPr>
            <w:tcW w:w="1137" w:type="dxa"/>
          </w:tcPr>
          <w:p w14:paraId="24E341E2" w14:textId="77777777" w:rsidR="00125DD4" w:rsidRPr="00BE50C6" w:rsidRDefault="00125DD4" w:rsidP="008456A2">
            <w:pPr>
              <w:keepNext/>
              <w:keepLines/>
              <w:spacing w:after="0"/>
              <w:jc w:val="center"/>
              <w:rPr>
                <w:rFonts w:cs="Arial"/>
                <w:sz w:val="18"/>
                <w:lang w:eastAsia="ko-KR"/>
              </w:rPr>
            </w:pPr>
            <w:r w:rsidRPr="00BE50C6">
              <w:rPr>
                <w:rFonts w:eastAsia="Batang" w:cs="Arial"/>
                <w:sz w:val="18"/>
                <w:lang w:eastAsia="ja-JP"/>
              </w:rPr>
              <w:t>ignore</w:t>
            </w:r>
          </w:p>
        </w:tc>
      </w:tr>
      <w:tr w:rsidR="00125DD4" w:rsidRPr="00BE50C6" w14:paraId="433F2018" w14:textId="77777777" w:rsidTr="00CC0650">
        <w:tc>
          <w:tcPr>
            <w:tcW w:w="2578" w:type="dxa"/>
          </w:tcPr>
          <w:p w14:paraId="216630C9" w14:textId="77777777" w:rsidR="00125DD4" w:rsidRPr="00BE50C6" w:rsidRDefault="00125DD4" w:rsidP="008456A2">
            <w:pPr>
              <w:keepNext/>
              <w:keepLines/>
              <w:spacing w:after="0"/>
              <w:jc w:val="left"/>
              <w:rPr>
                <w:rFonts w:eastAsia="Batang" w:cs="Arial"/>
                <w:sz w:val="18"/>
                <w:lang w:eastAsia="ko-KR"/>
              </w:rPr>
            </w:pPr>
            <w:r w:rsidRPr="00BE50C6">
              <w:rPr>
                <w:rFonts w:eastAsia="Batang"/>
                <w:sz w:val="18"/>
                <w:lang w:eastAsia="ko-KR"/>
              </w:rPr>
              <w:t>UE History Information from the UE</w:t>
            </w:r>
          </w:p>
        </w:tc>
        <w:tc>
          <w:tcPr>
            <w:tcW w:w="1104" w:type="dxa"/>
          </w:tcPr>
          <w:p w14:paraId="686A4724" w14:textId="77777777" w:rsidR="00125DD4" w:rsidRPr="00BE50C6" w:rsidRDefault="00125DD4" w:rsidP="008456A2">
            <w:pPr>
              <w:keepNext/>
              <w:keepLines/>
              <w:spacing w:after="0"/>
              <w:jc w:val="left"/>
              <w:rPr>
                <w:rFonts w:cs="Arial"/>
                <w:sz w:val="18"/>
                <w:lang w:eastAsia="ko-KR"/>
              </w:rPr>
            </w:pPr>
            <w:r w:rsidRPr="00BE50C6">
              <w:rPr>
                <w:rFonts w:eastAsia="Batang" w:cs="Arial"/>
                <w:sz w:val="18"/>
                <w:lang w:eastAsia="ja-JP"/>
              </w:rPr>
              <w:t>O</w:t>
            </w:r>
          </w:p>
        </w:tc>
        <w:tc>
          <w:tcPr>
            <w:tcW w:w="1526" w:type="dxa"/>
          </w:tcPr>
          <w:p w14:paraId="50380BCA" w14:textId="77777777" w:rsidR="00125DD4" w:rsidRPr="00BE50C6" w:rsidRDefault="00125DD4" w:rsidP="008456A2">
            <w:pPr>
              <w:keepNext/>
              <w:keepLines/>
              <w:spacing w:after="0"/>
              <w:jc w:val="left"/>
              <w:rPr>
                <w:sz w:val="18"/>
                <w:lang w:eastAsia="ja-JP"/>
              </w:rPr>
            </w:pPr>
          </w:p>
        </w:tc>
        <w:tc>
          <w:tcPr>
            <w:tcW w:w="1260" w:type="dxa"/>
          </w:tcPr>
          <w:p w14:paraId="11292AD0" w14:textId="77777777" w:rsidR="00125DD4" w:rsidRPr="00BE50C6" w:rsidRDefault="00125DD4" w:rsidP="008456A2">
            <w:pPr>
              <w:keepNext/>
              <w:keepLines/>
              <w:spacing w:after="0"/>
              <w:jc w:val="left"/>
              <w:rPr>
                <w:rFonts w:cs="Arial"/>
                <w:sz w:val="18"/>
                <w:lang w:eastAsia="ko-KR"/>
              </w:rPr>
            </w:pPr>
            <w:bookmarkStart w:id="582" w:name="_Hlk44418955"/>
            <w:r w:rsidRPr="00BE50C6">
              <w:rPr>
                <w:rFonts w:eastAsia="Batang" w:cs="Arial"/>
                <w:sz w:val="18"/>
                <w:lang w:eastAsia="ja-JP"/>
              </w:rPr>
              <w:t>9.2.3.</w:t>
            </w:r>
            <w:bookmarkEnd w:id="582"/>
            <w:r w:rsidRPr="00BE50C6">
              <w:rPr>
                <w:rFonts w:eastAsia="Batang" w:cs="Arial"/>
                <w:sz w:val="18"/>
                <w:lang w:eastAsia="ja-JP"/>
              </w:rPr>
              <w:t>110</w:t>
            </w:r>
          </w:p>
        </w:tc>
        <w:tc>
          <w:tcPr>
            <w:tcW w:w="1800" w:type="dxa"/>
          </w:tcPr>
          <w:p w14:paraId="735C2CA6" w14:textId="77777777" w:rsidR="00125DD4" w:rsidRPr="00BE50C6" w:rsidRDefault="00125DD4" w:rsidP="008456A2">
            <w:pPr>
              <w:keepNext/>
              <w:keepLines/>
              <w:spacing w:after="0"/>
              <w:jc w:val="left"/>
              <w:rPr>
                <w:rFonts w:eastAsia="Malgun Gothic" w:cs="Arial"/>
                <w:sz w:val="18"/>
                <w:lang w:eastAsia="ja-JP"/>
              </w:rPr>
            </w:pPr>
          </w:p>
        </w:tc>
        <w:tc>
          <w:tcPr>
            <w:tcW w:w="1080" w:type="dxa"/>
          </w:tcPr>
          <w:p w14:paraId="3229DA43" w14:textId="77777777" w:rsidR="00125DD4" w:rsidRPr="00BE50C6" w:rsidRDefault="00125DD4" w:rsidP="008456A2">
            <w:pPr>
              <w:keepNext/>
              <w:keepLines/>
              <w:spacing w:after="0"/>
              <w:jc w:val="center"/>
              <w:rPr>
                <w:rFonts w:cs="Arial"/>
                <w:sz w:val="18"/>
                <w:lang w:eastAsia="ko-KR"/>
              </w:rPr>
            </w:pPr>
            <w:r w:rsidRPr="00BE50C6">
              <w:rPr>
                <w:sz w:val="18"/>
                <w:lang w:eastAsia="ja-JP"/>
              </w:rPr>
              <w:t>YES</w:t>
            </w:r>
          </w:p>
        </w:tc>
        <w:tc>
          <w:tcPr>
            <w:tcW w:w="1137" w:type="dxa"/>
          </w:tcPr>
          <w:p w14:paraId="0AA6FCDB" w14:textId="77777777" w:rsidR="00125DD4" w:rsidRPr="00BE50C6" w:rsidRDefault="00125DD4" w:rsidP="008456A2">
            <w:pPr>
              <w:keepNext/>
              <w:keepLines/>
              <w:spacing w:after="0"/>
              <w:jc w:val="center"/>
              <w:rPr>
                <w:rFonts w:cs="Arial"/>
                <w:sz w:val="18"/>
                <w:lang w:eastAsia="ko-KR"/>
              </w:rPr>
            </w:pPr>
            <w:r w:rsidRPr="00BE50C6">
              <w:rPr>
                <w:rFonts w:eastAsia="Batang" w:cs="Arial"/>
                <w:sz w:val="18"/>
                <w:lang w:eastAsia="ja-JP"/>
              </w:rPr>
              <w:t>ignore</w:t>
            </w:r>
          </w:p>
        </w:tc>
      </w:tr>
      <w:tr w:rsidR="00125DD4" w:rsidRPr="00BE50C6" w14:paraId="13258073" w14:textId="77777777" w:rsidTr="00CC0650">
        <w:tc>
          <w:tcPr>
            <w:tcW w:w="2578" w:type="dxa"/>
          </w:tcPr>
          <w:p w14:paraId="67BF1DF2" w14:textId="77777777" w:rsidR="00125DD4" w:rsidRPr="00BE50C6" w:rsidRDefault="00125DD4" w:rsidP="008456A2">
            <w:pPr>
              <w:keepNext/>
              <w:keepLines/>
              <w:spacing w:after="0"/>
              <w:jc w:val="left"/>
              <w:rPr>
                <w:rFonts w:eastAsia="Batang"/>
                <w:sz w:val="18"/>
                <w:lang w:eastAsia="ko-KR"/>
              </w:rPr>
            </w:pPr>
            <w:r w:rsidRPr="00BE50C6">
              <w:rPr>
                <w:rFonts w:eastAsia="Batang" w:hint="eastAsia"/>
                <w:sz w:val="18"/>
                <w:lang w:eastAsia="ko-KR"/>
              </w:rPr>
              <w:t xml:space="preserve">IAB </w:t>
            </w:r>
            <w:r w:rsidRPr="00BE50C6">
              <w:rPr>
                <w:rFonts w:eastAsia="Batang"/>
                <w:sz w:val="18"/>
                <w:lang w:eastAsia="ko-KR"/>
              </w:rPr>
              <w:t>N</w:t>
            </w:r>
            <w:r w:rsidRPr="00BE50C6">
              <w:rPr>
                <w:rFonts w:eastAsia="Batang" w:hint="eastAsia"/>
                <w:sz w:val="18"/>
                <w:lang w:eastAsia="ko-KR"/>
              </w:rPr>
              <w:t xml:space="preserve">ode </w:t>
            </w:r>
            <w:r w:rsidRPr="00BE50C6">
              <w:rPr>
                <w:rFonts w:eastAsia="Batang"/>
                <w:sz w:val="18"/>
                <w:lang w:eastAsia="ko-KR"/>
              </w:rPr>
              <w:t>I</w:t>
            </w:r>
            <w:r w:rsidRPr="00BE50C6">
              <w:rPr>
                <w:rFonts w:eastAsia="Batang" w:hint="eastAsia"/>
                <w:sz w:val="18"/>
                <w:lang w:eastAsia="ko-KR"/>
              </w:rPr>
              <w:t>ndication</w:t>
            </w:r>
          </w:p>
        </w:tc>
        <w:tc>
          <w:tcPr>
            <w:tcW w:w="1104" w:type="dxa"/>
          </w:tcPr>
          <w:p w14:paraId="29ECB5F7" w14:textId="77777777" w:rsidR="00125DD4" w:rsidRPr="00BE50C6" w:rsidRDefault="00125DD4" w:rsidP="008456A2">
            <w:pPr>
              <w:keepNext/>
              <w:keepLines/>
              <w:spacing w:after="0"/>
              <w:jc w:val="left"/>
              <w:rPr>
                <w:rFonts w:eastAsia="Batang" w:cs="Arial"/>
                <w:sz w:val="18"/>
                <w:lang w:eastAsia="ja-JP"/>
              </w:rPr>
            </w:pPr>
            <w:r w:rsidRPr="00BE50C6">
              <w:rPr>
                <w:rFonts w:eastAsia="Batang" w:cs="Arial" w:hint="eastAsia"/>
                <w:sz w:val="18"/>
                <w:lang w:eastAsia="ja-JP"/>
              </w:rPr>
              <w:t>O</w:t>
            </w:r>
          </w:p>
        </w:tc>
        <w:tc>
          <w:tcPr>
            <w:tcW w:w="1526" w:type="dxa"/>
          </w:tcPr>
          <w:p w14:paraId="790D9187" w14:textId="77777777" w:rsidR="00125DD4" w:rsidRPr="00BE50C6" w:rsidRDefault="00125DD4" w:rsidP="008456A2">
            <w:pPr>
              <w:keepNext/>
              <w:keepLines/>
              <w:spacing w:after="0"/>
              <w:jc w:val="left"/>
              <w:rPr>
                <w:sz w:val="18"/>
                <w:lang w:eastAsia="ja-JP"/>
              </w:rPr>
            </w:pPr>
          </w:p>
        </w:tc>
        <w:tc>
          <w:tcPr>
            <w:tcW w:w="1260" w:type="dxa"/>
          </w:tcPr>
          <w:p w14:paraId="1894EF37" w14:textId="77777777" w:rsidR="00125DD4" w:rsidRPr="00BE50C6" w:rsidRDefault="00125DD4" w:rsidP="008456A2">
            <w:pPr>
              <w:keepNext/>
              <w:keepLines/>
              <w:spacing w:after="0"/>
              <w:jc w:val="left"/>
              <w:rPr>
                <w:rFonts w:eastAsia="Batang" w:cs="Arial"/>
                <w:sz w:val="18"/>
                <w:lang w:eastAsia="ja-JP"/>
              </w:rPr>
            </w:pPr>
            <w:r w:rsidRPr="00BE50C6">
              <w:rPr>
                <w:rFonts w:cs="Arial"/>
                <w:sz w:val="18"/>
                <w:lang w:eastAsia="ja-JP"/>
              </w:rPr>
              <w:t>ENUMERATED (</w:t>
            </w:r>
            <w:r w:rsidRPr="00BE50C6">
              <w:rPr>
                <w:rFonts w:cs="Arial" w:hint="eastAsia"/>
                <w:sz w:val="18"/>
                <w:lang w:eastAsia="ja-JP"/>
              </w:rPr>
              <w:t>true</w:t>
            </w:r>
            <w:r w:rsidRPr="00BE50C6">
              <w:rPr>
                <w:rFonts w:cs="Arial"/>
                <w:sz w:val="18"/>
                <w:lang w:eastAsia="ja-JP"/>
              </w:rPr>
              <w:t>, ...)</w:t>
            </w:r>
          </w:p>
        </w:tc>
        <w:tc>
          <w:tcPr>
            <w:tcW w:w="1800" w:type="dxa"/>
          </w:tcPr>
          <w:p w14:paraId="24A9DE89" w14:textId="77777777" w:rsidR="00125DD4" w:rsidRPr="00BE50C6" w:rsidRDefault="00125DD4" w:rsidP="008456A2">
            <w:pPr>
              <w:keepNext/>
              <w:keepLines/>
              <w:spacing w:after="0"/>
              <w:jc w:val="left"/>
              <w:rPr>
                <w:rFonts w:eastAsia="Malgun Gothic" w:cs="Arial"/>
                <w:sz w:val="18"/>
                <w:lang w:eastAsia="ja-JP"/>
              </w:rPr>
            </w:pPr>
          </w:p>
        </w:tc>
        <w:tc>
          <w:tcPr>
            <w:tcW w:w="1080" w:type="dxa"/>
          </w:tcPr>
          <w:p w14:paraId="23CAE12C" w14:textId="77777777" w:rsidR="00125DD4" w:rsidRPr="00BE50C6" w:rsidRDefault="00125DD4" w:rsidP="008456A2">
            <w:pPr>
              <w:keepNext/>
              <w:keepLines/>
              <w:spacing w:after="0"/>
              <w:jc w:val="center"/>
              <w:rPr>
                <w:sz w:val="18"/>
                <w:lang w:eastAsia="ja-JP"/>
              </w:rPr>
            </w:pPr>
            <w:r w:rsidRPr="00BE50C6">
              <w:rPr>
                <w:rFonts w:hint="eastAsia"/>
                <w:sz w:val="18"/>
                <w:lang w:eastAsia="ja-JP"/>
              </w:rPr>
              <w:t>Y</w:t>
            </w:r>
            <w:r w:rsidRPr="00BE50C6">
              <w:rPr>
                <w:sz w:val="18"/>
                <w:lang w:eastAsia="ja-JP"/>
              </w:rPr>
              <w:t>ES</w:t>
            </w:r>
          </w:p>
        </w:tc>
        <w:tc>
          <w:tcPr>
            <w:tcW w:w="1137" w:type="dxa"/>
          </w:tcPr>
          <w:p w14:paraId="392D1FB0" w14:textId="77777777" w:rsidR="00125DD4" w:rsidRPr="00BE50C6" w:rsidRDefault="00125DD4" w:rsidP="008456A2">
            <w:pPr>
              <w:keepNext/>
              <w:keepLines/>
              <w:spacing w:after="0"/>
              <w:jc w:val="center"/>
              <w:rPr>
                <w:rFonts w:eastAsia="Batang" w:cs="Arial"/>
                <w:sz w:val="18"/>
                <w:lang w:eastAsia="ja-JP"/>
              </w:rPr>
            </w:pPr>
            <w:r w:rsidRPr="00BE50C6">
              <w:rPr>
                <w:rFonts w:eastAsia="Batang" w:cs="Arial"/>
                <w:sz w:val="18"/>
                <w:lang w:eastAsia="ja-JP"/>
              </w:rPr>
              <w:t>reject</w:t>
            </w:r>
          </w:p>
        </w:tc>
      </w:tr>
      <w:tr w:rsidR="00CB1B84" w:rsidRPr="00BE50C6" w:rsidDel="00F01437" w14:paraId="3DDD21BF" w14:textId="77777777" w:rsidTr="00CB1B84">
        <w:trPr>
          <w:ins w:id="583" w:author="Author" w:date="2022-02-08T22:20:00Z"/>
          <w:del w:id="584" w:author="R3-222860" w:date="2022-03-04T20:08:00Z"/>
        </w:trPr>
        <w:tc>
          <w:tcPr>
            <w:tcW w:w="2578" w:type="dxa"/>
            <w:tcBorders>
              <w:top w:val="single" w:sz="4" w:space="0" w:color="auto"/>
              <w:left w:val="single" w:sz="4" w:space="0" w:color="auto"/>
              <w:bottom w:val="single" w:sz="4" w:space="0" w:color="auto"/>
              <w:right w:val="single" w:sz="4" w:space="0" w:color="auto"/>
            </w:tcBorders>
          </w:tcPr>
          <w:p w14:paraId="20BD89A1" w14:textId="77777777" w:rsidR="00CB1B84" w:rsidRPr="0039573C" w:rsidDel="00F01437" w:rsidRDefault="00CB1B84" w:rsidP="0039573C">
            <w:pPr>
              <w:pStyle w:val="TAL"/>
              <w:rPr>
                <w:ins w:id="585" w:author="Author" w:date="2022-02-08T22:20:00Z"/>
                <w:del w:id="586" w:author="R3-222860" w:date="2022-03-04T20:08:00Z"/>
                <w:b/>
                <w:bCs/>
              </w:rPr>
            </w:pPr>
            <w:ins w:id="587" w:author="Author" w:date="2022-02-08T22:20:00Z">
              <w:del w:id="588" w:author="R3-222860" w:date="2022-03-04T20:08:00Z">
                <w:r w:rsidRPr="0039573C" w:rsidDel="00F01437">
                  <w:rPr>
                    <w:b/>
                    <w:bCs/>
                  </w:rPr>
                  <w:delText>Activated Cells List</w:delText>
                </w:r>
              </w:del>
            </w:ins>
          </w:p>
        </w:tc>
        <w:tc>
          <w:tcPr>
            <w:tcW w:w="1104" w:type="dxa"/>
            <w:tcBorders>
              <w:top w:val="single" w:sz="4" w:space="0" w:color="auto"/>
              <w:left w:val="single" w:sz="4" w:space="0" w:color="auto"/>
              <w:bottom w:val="single" w:sz="4" w:space="0" w:color="auto"/>
              <w:right w:val="single" w:sz="4" w:space="0" w:color="auto"/>
            </w:tcBorders>
          </w:tcPr>
          <w:p w14:paraId="2255B4C4" w14:textId="77777777" w:rsidR="00CB1B84" w:rsidRPr="00D83606" w:rsidDel="00F01437" w:rsidRDefault="00CB1B84" w:rsidP="0039573C">
            <w:pPr>
              <w:pStyle w:val="TAL"/>
              <w:rPr>
                <w:ins w:id="589" w:author="Author" w:date="2022-02-08T22:20:00Z"/>
                <w:del w:id="590" w:author="R3-222860" w:date="2022-03-04T20:08:00Z"/>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4D047D6C" w14:textId="77777777" w:rsidR="00CB1B84" w:rsidRPr="00D83606" w:rsidDel="00F01437" w:rsidRDefault="00CB1B84" w:rsidP="0039573C">
            <w:pPr>
              <w:pStyle w:val="TAL"/>
              <w:rPr>
                <w:ins w:id="591" w:author="Author" w:date="2022-02-08T22:20:00Z"/>
                <w:del w:id="592" w:author="R3-222860" w:date="2022-03-04T20:08:00Z"/>
                <w:lang w:eastAsia="ja-JP"/>
              </w:rPr>
            </w:pPr>
            <w:ins w:id="593" w:author="Author" w:date="2022-02-08T22:20:00Z">
              <w:del w:id="594" w:author="R3-222860" w:date="2022-03-04T20:08:00Z">
                <w:r w:rsidRPr="00D83606" w:rsidDel="00F01437">
                  <w:rPr>
                    <w:rFonts w:hint="eastAsia"/>
                    <w:lang w:eastAsia="ja-JP"/>
                  </w:rPr>
                  <w:delText>0</w:delText>
                </w:r>
                <w:r w:rsidRPr="00D83606" w:rsidDel="00F01437">
                  <w:rPr>
                    <w:lang w:eastAsia="ja-JP"/>
                  </w:rPr>
                  <w:delText>..1</w:delText>
                </w:r>
              </w:del>
            </w:ins>
          </w:p>
        </w:tc>
        <w:tc>
          <w:tcPr>
            <w:tcW w:w="1260" w:type="dxa"/>
            <w:tcBorders>
              <w:top w:val="single" w:sz="4" w:space="0" w:color="auto"/>
              <w:left w:val="single" w:sz="4" w:space="0" w:color="auto"/>
              <w:bottom w:val="single" w:sz="4" w:space="0" w:color="auto"/>
              <w:right w:val="single" w:sz="4" w:space="0" w:color="auto"/>
            </w:tcBorders>
          </w:tcPr>
          <w:p w14:paraId="404C773E" w14:textId="77777777" w:rsidR="00CB1B84" w:rsidRPr="00BE50C6" w:rsidDel="00F01437" w:rsidRDefault="00CB1B84" w:rsidP="0039573C">
            <w:pPr>
              <w:pStyle w:val="TAL"/>
              <w:rPr>
                <w:ins w:id="595" w:author="Author" w:date="2022-02-08T22:20:00Z"/>
                <w:del w:id="596" w:author="R3-222860" w:date="2022-03-04T20:08:00Z"/>
                <w:rFonts w:cs="Arial"/>
                <w:lang w:eastAsia="ja-JP"/>
              </w:rPr>
            </w:pPr>
          </w:p>
        </w:tc>
        <w:tc>
          <w:tcPr>
            <w:tcW w:w="1800" w:type="dxa"/>
            <w:tcBorders>
              <w:top w:val="single" w:sz="4" w:space="0" w:color="auto"/>
              <w:left w:val="single" w:sz="4" w:space="0" w:color="auto"/>
              <w:bottom w:val="single" w:sz="4" w:space="0" w:color="auto"/>
              <w:right w:val="single" w:sz="4" w:space="0" w:color="auto"/>
            </w:tcBorders>
          </w:tcPr>
          <w:p w14:paraId="50876BA6" w14:textId="77777777" w:rsidR="00CB1B84" w:rsidRPr="00D83606" w:rsidDel="00F01437" w:rsidRDefault="00CB1B84" w:rsidP="0039573C">
            <w:pPr>
              <w:pStyle w:val="TAL"/>
              <w:rPr>
                <w:ins w:id="597" w:author="Author" w:date="2022-02-08T22:20:00Z"/>
                <w:del w:id="598" w:author="R3-222860" w:date="2022-03-04T20:08:00Z"/>
                <w:rFonts w:eastAsia="Malgun Gothic" w:cs="Arial"/>
                <w:lang w:eastAsia="ja-JP"/>
              </w:rPr>
            </w:pPr>
            <w:ins w:id="599" w:author="Author" w:date="2022-02-08T22:20:00Z">
              <w:del w:id="600" w:author="R3-222860" w:date="2022-03-04T20:08:00Z">
                <w:r w:rsidRPr="00D83606" w:rsidDel="00F01437">
                  <w:rPr>
                    <w:rFonts w:eastAsia="Malgun Gothic" w:cs="Arial"/>
                    <w:lang w:eastAsia="ja-JP"/>
                  </w:rPr>
                  <w:delText>List of cells served by the collocated IAB-DU.</w:delText>
                </w:r>
              </w:del>
            </w:ins>
          </w:p>
        </w:tc>
        <w:tc>
          <w:tcPr>
            <w:tcW w:w="1080" w:type="dxa"/>
            <w:tcBorders>
              <w:top w:val="single" w:sz="4" w:space="0" w:color="auto"/>
              <w:left w:val="single" w:sz="4" w:space="0" w:color="auto"/>
              <w:bottom w:val="single" w:sz="4" w:space="0" w:color="auto"/>
              <w:right w:val="single" w:sz="4" w:space="0" w:color="auto"/>
            </w:tcBorders>
          </w:tcPr>
          <w:p w14:paraId="7639AF3F" w14:textId="77777777" w:rsidR="00CB1B84" w:rsidRPr="00BE50C6" w:rsidDel="00F01437" w:rsidRDefault="00CB1B84" w:rsidP="0039573C">
            <w:pPr>
              <w:pStyle w:val="TAC"/>
              <w:rPr>
                <w:ins w:id="601" w:author="Author" w:date="2022-02-08T22:20:00Z"/>
                <w:del w:id="602" w:author="R3-222860" w:date="2022-03-04T20:08:00Z"/>
              </w:rPr>
            </w:pPr>
            <w:ins w:id="603" w:author="Author" w:date="2022-02-08T22:20:00Z">
              <w:del w:id="604" w:author="R3-222860" w:date="2022-03-04T20:08:00Z">
                <w:r w:rsidRPr="00BE50C6" w:rsidDel="00F01437">
                  <w:rPr>
                    <w:rFonts w:hint="eastAsia"/>
                  </w:rPr>
                  <w:delText>Y</w:delText>
                </w:r>
                <w:r w:rsidRPr="00BE50C6" w:rsidDel="00F01437">
                  <w:delText>ES</w:delText>
                </w:r>
              </w:del>
            </w:ins>
          </w:p>
        </w:tc>
        <w:tc>
          <w:tcPr>
            <w:tcW w:w="1137" w:type="dxa"/>
            <w:tcBorders>
              <w:top w:val="single" w:sz="4" w:space="0" w:color="auto"/>
              <w:left w:val="single" w:sz="4" w:space="0" w:color="auto"/>
              <w:bottom w:val="single" w:sz="4" w:space="0" w:color="auto"/>
              <w:right w:val="single" w:sz="4" w:space="0" w:color="auto"/>
            </w:tcBorders>
          </w:tcPr>
          <w:p w14:paraId="1E04EBF7" w14:textId="77777777" w:rsidR="00CB1B84" w:rsidRPr="00BE50C6" w:rsidDel="00F01437" w:rsidRDefault="00CB1B84" w:rsidP="0039573C">
            <w:pPr>
              <w:pStyle w:val="TAC"/>
              <w:rPr>
                <w:ins w:id="605" w:author="Author" w:date="2022-02-08T22:20:00Z"/>
                <w:del w:id="606" w:author="R3-222860" w:date="2022-03-04T20:08:00Z"/>
                <w:rFonts w:eastAsia="Batang" w:cs="Arial"/>
              </w:rPr>
            </w:pPr>
            <w:ins w:id="607" w:author="Author" w:date="2022-02-08T22:20:00Z">
              <w:del w:id="608" w:author="R3-222860" w:date="2022-03-04T20:08:00Z">
                <w:r w:rsidRPr="00BE50C6" w:rsidDel="00F01437">
                  <w:rPr>
                    <w:rFonts w:eastAsia="Batang" w:cs="Arial"/>
                  </w:rPr>
                  <w:delText>ignore</w:delText>
                </w:r>
              </w:del>
            </w:ins>
          </w:p>
        </w:tc>
      </w:tr>
      <w:tr w:rsidR="00CB1B84" w:rsidRPr="00BE50C6" w:rsidDel="00F01437" w14:paraId="2C21B0A0" w14:textId="77777777" w:rsidTr="00CB1B84">
        <w:trPr>
          <w:ins w:id="609" w:author="Author" w:date="2022-02-08T22:20:00Z"/>
          <w:del w:id="610" w:author="R3-222860" w:date="2022-03-04T20:08:00Z"/>
        </w:trPr>
        <w:tc>
          <w:tcPr>
            <w:tcW w:w="2578" w:type="dxa"/>
            <w:tcBorders>
              <w:top w:val="single" w:sz="4" w:space="0" w:color="auto"/>
              <w:left w:val="single" w:sz="4" w:space="0" w:color="auto"/>
              <w:bottom w:val="single" w:sz="4" w:space="0" w:color="auto"/>
              <w:right w:val="single" w:sz="4" w:space="0" w:color="auto"/>
            </w:tcBorders>
          </w:tcPr>
          <w:p w14:paraId="67646D02" w14:textId="77777777" w:rsidR="00CB1B84" w:rsidRPr="0039573C" w:rsidDel="00F01437" w:rsidRDefault="00CB1B84" w:rsidP="0039573C">
            <w:pPr>
              <w:pStyle w:val="TAL"/>
              <w:ind w:left="113"/>
              <w:rPr>
                <w:ins w:id="611" w:author="Author" w:date="2022-02-08T22:20:00Z"/>
                <w:del w:id="612" w:author="R3-222860" w:date="2022-03-04T20:08:00Z"/>
                <w:b/>
                <w:bCs/>
              </w:rPr>
            </w:pPr>
            <w:ins w:id="613" w:author="Author" w:date="2022-02-08T22:20:00Z">
              <w:del w:id="614" w:author="R3-222860" w:date="2022-03-04T20:08:00Z">
                <w:r w:rsidRPr="0039573C" w:rsidDel="00F01437">
                  <w:rPr>
                    <w:b/>
                    <w:bCs/>
                  </w:rPr>
                  <w:delText>&gt;Activated Cells List Item</w:delText>
                </w:r>
              </w:del>
            </w:ins>
          </w:p>
        </w:tc>
        <w:tc>
          <w:tcPr>
            <w:tcW w:w="1104" w:type="dxa"/>
            <w:tcBorders>
              <w:top w:val="single" w:sz="4" w:space="0" w:color="auto"/>
              <w:left w:val="single" w:sz="4" w:space="0" w:color="auto"/>
              <w:bottom w:val="single" w:sz="4" w:space="0" w:color="auto"/>
              <w:right w:val="single" w:sz="4" w:space="0" w:color="auto"/>
            </w:tcBorders>
          </w:tcPr>
          <w:p w14:paraId="12B6D0A7" w14:textId="77777777" w:rsidR="00CB1B84" w:rsidRPr="00BE50C6" w:rsidDel="00F01437" w:rsidRDefault="00CB1B84" w:rsidP="0039573C">
            <w:pPr>
              <w:pStyle w:val="TAL"/>
              <w:rPr>
                <w:ins w:id="615" w:author="Author" w:date="2022-02-08T22:20:00Z"/>
                <w:del w:id="616" w:author="R3-222860" w:date="2022-03-04T20:08:00Z"/>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0A6F51DD" w14:textId="77777777" w:rsidR="00CB1B84" w:rsidRPr="0039573C" w:rsidDel="00F01437" w:rsidRDefault="00CB1B84" w:rsidP="0039573C">
            <w:pPr>
              <w:pStyle w:val="TAL"/>
              <w:rPr>
                <w:ins w:id="617" w:author="Author" w:date="2022-02-08T22:20:00Z"/>
                <w:del w:id="618" w:author="R3-222860" w:date="2022-03-04T20:08:00Z"/>
                <w:i/>
                <w:iCs/>
                <w:lang w:eastAsia="ja-JP"/>
              </w:rPr>
            </w:pPr>
            <w:ins w:id="619" w:author="Author" w:date="2022-02-08T22:20:00Z">
              <w:del w:id="620" w:author="R3-222860" w:date="2022-03-04T20:08:00Z">
                <w:r w:rsidRPr="0039573C" w:rsidDel="00F01437">
                  <w:rPr>
                    <w:i/>
                    <w:iCs/>
                    <w:lang w:eastAsia="ja-JP"/>
                  </w:rPr>
                  <w:delText>1 .. &lt;maxnoofServedCellsIAB &gt;</w:delText>
                </w:r>
              </w:del>
            </w:ins>
          </w:p>
        </w:tc>
        <w:tc>
          <w:tcPr>
            <w:tcW w:w="1260" w:type="dxa"/>
            <w:tcBorders>
              <w:top w:val="single" w:sz="4" w:space="0" w:color="auto"/>
              <w:left w:val="single" w:sz="4" w:space="0" w:color="auto"/>
              <w:bottom w:val="single" w:sz="4" w:space="0" w:color="auto"/>
              <w:right w:val="single" w:sz="4" w:space="0" w:color="auto"/>
            </w:tcBorders>
          </w:tcPr>
          <w:p w14:paraId="6BA451CA" w14:textId="77777777" w:rsidR="00CB1B84" w:rsidRPr="00BE50C6" w:rsidDel="00F01437" w:rsidRDefault="00CB1B84" w:rsidP="0039573C">
            <w:pPr>
              <w:pStyle w:val="TAL"/>
              <w:rPr>
                <w:ins w:id="621" w:author="Author" w:date="2022-02-08T22:20:00Z"/>
                <w:del w:id="622" w:author="R3-222860" w:date="2022-03-04T20:08:00Z"/>
                <w:rFonts w:cs="Arial"/>
                <w:lang w:eastAsia="ja-JP"/>
              </w:rPr>
            </w:pPr>
          </w:p>
        </w:tc>
        <w:tc>
          <w:tcPr>
            <w:tcW w:w="1800" w:type="dxa"/>
            <w:tcBorders>
              <w:top w:val="single" w:sz="4" w:space="0" w:color="auto"/>
              <w:left w:val="single" w:sz="4" w:space="0" w:color="auto"/>
              <w:bottom w:val="single" w:sz="4" w:space="0" w:color="auto"/>
              <w:right w:val="single" w:sz="4" w:space="0" w:color="auto"/>
            </w:tcBorders>
          </w:tcPr>
          <w:p w14:paraId="19E2AFAA" w14:textId="77777777" w:rsidR="00CB1B84" w:rsidRPr="00D83606" w:rsidDel="00F01437" w:rsidRDefault="00CB1B84" w:rsidP="0039573C">
            <w:pPr>
              <w:pStyle w:val="TAL"/>
              <w:rPr>
                <w:ins w:id="623" w:author="Author" w:date="2022-02-08T22:20:00Z"/>
                <w:del w:id="624" w:author="R3-222860" w:date="2022-03-04T20:08:00Z"/>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879DB36" w14:textId="77777777" w:rsidR="00CB1B84" w:rsidRPr="00BE50C6" w:rsidDel="00F01437" w:rsidRDefault="00CB1B84" w:rsidP="0039573C">
            <w:pPr>
              <w:pStyle w:val="TAC"/>
              <w:rPr>
                <w:ins w:id="625" w:author="Author" w:date="2022-02-08T22:20:00Z"/>
                <w:del w:id="626" w:author="R3-222860" w:date="2022-03-04T20:08:00Z"/>
              </w:rPr>
            </w:pPr>
            <w:ins w:id="627" w:author="Author" w:date="2022-02-08T22:20:00Z">
              <w:del w:id="628" w:author="R3-222860" w:date="2022-03-04T20:08:00Z">
                <w:r w:rsidDel="00F01437">
                  <w:rPr>
                    <w:rFonts w:hint="eastAsia"/>
                  </w:rPr>
                  <w:delText>E</w:delText>
                </w:r>
                <w:r w:rsidDel="00F01437">
                  <w:delText>ACH</w:delText>
                </w:r>
              </w:del>
            </w:ins>
          </w:p>
        </w:tc>
        <w:tc>
          <w:tcPr>
            <w:tcW w:w="1137" w:type="dxa"/>
            <w:tcBorders>
              <w:top w:val="single" w:sz="4" w:space="0" w:color="auto"/>
              <w:left w:val="single" w:sz="4" w:space="0" w:color="auto"/>
              <w:bottom w:val="single" w:sz="4" w:space="0" w:color="auto"/>
              <w:right w:val="single" w:sz="4" w:space="0" w:color="auto"/>
            </w:tcBorders>
          </w:tcPr>
          <w:p w14:paraId="65DB60E9" w14:textId="77777777" w:rsidR="00CB1B84" w:rsidRPr="00BE50C6" w:rsidDel="00F01437" w:rsidRDefault="00CB1B84" w:rsidP="0039573C">
            <w:pPr>
              <w:pStyle w:val="TAC"/>
              <w:rPr>
                <w:ins w:id="629" w:author="Author" w:date="2022-02-08T22:20:00Z"/>
                <w:del w:id="630" w:author="R3-222860" w:date="2022-03-04T20:08:00Z"/>
                <w:rFonts w:eastAsia="Batang" w:cs="Arial"/>
              </w:rPr>
            </w:pPr>
            <w:ins w:id="631" w:author="Author" w:date="2022-02-08T22:20:00Z">
              <w:del w:id="632" w:author="R3-222860" w:date="2022-03-04T20:08:00Z">
                <w:r w:rsidRPr="00BE50C6" w:rsidDel="00F01437">
                  <w:rPr>
                    <w:rFonts w:eastAsia="Batang" w:cs="Arial"/>
                  </w:rPr>
                  <w:delText>ignore</w:delText>
                </w:r>
              </w:del>
            </w:ins>
          </w:p>
        </w:tc>
      </w:tr>
      <w:tr w:rsidR="00B55C68" w:rsidRPr="00BE50C6" w:rsidDel="00F01437" w14:paraId="332D91F0" w14:textId="77777777" w:rsidTr="00CB1B84">
        <w:trPr>
          <w:ins w:id="633" w:author="Author" w:date="2022-02-08T22:20:00Z"/>
          <w:del w:id="634" w:author="R3-222860" w:date="2022-03-04T20:08:00Z"/>
        </w:trPr>
        <w:tc>
          <w:tcPr>
            <w:tcW w:w="2578" w:type="dxa"/>
            <w:tcBorders>
              <w:top w:val="single" w:sz="4" w:space="0" w:color="auto"/>
              <w:left w:val="single" w:sz="4" w:space="0" w:color="auto"/>
              <w:bottom w:val="single" w:sz="4" w:space="0" w:color="auto"/>
              <w:right w:val="single" w:sz="4" w:space="0" w:color="auto"/>
            </w:tcBorders>
          </w:tcPr>
          <w:p w14:paraId="2381A5C5" w14:textId="77777777" w:rsidR="00B55C68" w:rsidRPr="00D83606" w:rsidDel="00F01437" w:rsidRDefault="00B55C68" w:rsidP="0039573C">
            <w:pPr>
              <w:pStyle w:val="TAL"/>
              <w:ind w:left="227"/>
              <w:rPr>
                <w:ins w:id="635" w:author="Author" w:date="2022-02-08T22:20:00Z"/>
                <w:del w:id="636" w:author="R3-222860" w:date="2022-03-04T20:08:00Z"/>
              </w:rPr>
            </w:pPr>
            <w:ins w:id="637" w:author="Author" w:date="2022-02-08T22:20:00Z">
              <w:del w:id="638" w:author="R3-222860" w:date="2022-03-04T20:08:00Z">
                <w:r w:rsidRPr="00D83606" w:rsidDel="00F01437">
                  <w:delText xml:space="preserve">&gt;&gt;NR CGI </w:delText>
                </w:r>
              </w:del>
            </w:ins>
          </w:p>
        </w:tc>
        <w:tc>
          <w:tcPr>
            <w:tcW w:w="1104" w:type="dxa"/>
            <w:tcBorders>
              <w:top w:val="single" w:sz="4" w:space="0" w:color="auto"/>
              <w:left w:val="single" w:sz="4" w:space="0" w:color="auto"/>
              <w:bottom w:val="single" w:sz="4" w:space="0" w:color="auto"/>
              <w:right w:val="single" w:sz="4" w:space="0" w:color="auto"/>
            </w:tcBorders>
          </w:tcPr>
          <w:p w14:paraId="3FC14085" w14:textId="77777777" w:rsidR="00B55C68" w:rsidRPr="00D83606" w:rsidDel="00F01437" w:rsidRDefault="00B55C68" w:rsidP="0039573C">
            <w:pPr>
              <w:pStyle w:val="TAL"/>
              <w:rPr>
                <w:ins w:id="639" w:author="Author" w:date="2022-02-08T22:20:00Z"/>
                <w:del w:id="640" w:author="R3-222860" w:date="2022-03-04T20:08:00Z"/>
                <w:rFonts w:cs="Arial"/>
                <w:lang w:eastAsia="ja-JP"/>
              </w:rPr>
            </w:pPr>
            <w:ins w:id="641" w:author="Author" w:date="2022-02-08T22:20:00Z">
              <w:del w:id="642" w:author="R3-222860" w:date="2022-03-04T20:08:00Z">
                <w:r w:rsidRPr="00D83606" w:rsidDel="00F01437">
                  <w:rPr>
                    <w:rFonts w:cs="Arial"/>
                    <w:lang w:eastAsia="ja-JP"/>
                  </w:rPr>
                  <w:delText>M</w:delText>
                </w:r>
              </w:del>
            </w:ins>
          </w:p>
        </w:tc>
        <w:tc>
          <w:tcPr>
            <w:tcW w:w="1526" w:type="dxa"/>
            <w:tcBorders>
              <w:top w:val="single" w:sz="4" w:space="0" w:color="auto"/>
              <w:left w:val="single" w:sz="4" w:space="0" w:color="auto"/>
              <w:bottom w:val="single" w:sz="4" w:space="0" w:color="auto"/>
              <w:right w:val="single" w:sz="4" w:space="0" w:color="auto"/>
            </w:tcBorders>
          </w:tcPr>
          <w:p w14:paraId="73D512DE" w14:textId="77777777" w:rsidR="00B55C68" w:rsidRPr="00D83606" w:rsidDel="00F01437" w:rsidRDefault="00B55C68" w:rsidP="0039573C">
            <w:pPr>
              <w:pStyle w:val="TAL"/>
              <w:rPr>
                <w:ins w:id="643" w:author="Author" w:date="2022-02-08T22:20:00Z"/>
                <w:del w:id="644" w:author="R3-222860" w:date="2022-03-04T20:08:00Z"/>
                <w:lang w:eastAsia="ja-JP"/>
              </w:rPr>
            </w:pPr>
          </w:p>
        </w:tc>
        <w:tc>
          <w:tcPr>
            <w:tcW w:w="1260" w:type="dxa"/>
            <w:tcBorders>
              <w:top w:val="single" w:sz="4" w:space="0" w:color="auto"/>
              <w:left w:val="single" w:sz="4" w:space="0" w:color="auto"/>
              <w:bottom w:val="single" w:sz="4" w:space="0" w:color="auto"/>
              <w:right w:val="single" w:sz="4" w:space="0" w:color="auto"/>
            </w:tcBorders>
          </w:tcPr>
          <w:p w14:paraId="5041C5B5" w14:textId="77777777" w:rsidR="00B55C68" w:rsidRPr="00BE50C6" w:rsidDel="00F01437" w:rsidRDefault="00B55C68" w:rsidP="0039573C">
            <w:pPr>
              <w:pStyle w:val="TAL"/>
              <w:rPr>
                <w:ins w:id="645" w:author="Author" w:date="2022-02-08T22:20:00Z"/>
                <w:del w:id="646" w:author="R3-222860" w:date="2022-03-04T20:08:00Z"/>
                <w:rFonts w:cs="Arial"/>
                <w:lang w:eastAsia="ja-JP"/>
              </w:rPr>
            </w:pPr>
            <w:ins w:id="647" w:author="Author" w:date="2022-02-08T22:20:00Z">
              <w:del w:id="648" w:author="R3-222860" w:date="2022-03-04T20:08:00Z">
                <w:r w:rsidDel="00F01437">
                  <w:rPr>
                    <w:rFonts w:cs="Arial" w:hint="eastAsia"/>
                    <w:lang w:eastAsia="ja-JP"/>
                  </w:rPr>
                  <w:delText>9</w:delText>
                </w:r>
                <w:r w:rsidDel="00F01437">
                  <w:rPr>
                    <w:rFonts w:cs="Arial"/>
                    <w:lang w:eastAsia="ja-JP"/>
                  </w:rPr>
                  <w:delText>.2.2.7</w:delText>
                </w:r>
              </w:del>
            </w:ins>
          </w:p>
        </w:tc>
        <w:tc>
          <w:tcPr>
            <w:tcW w:w="1800" w:type="dxa"/>
            <w:tcBorders>
              <w:top w:val="single" w:sz="4" w:space="0" w:color="auto"/>
              <w:left w:val="single" w:sz="4" w:space="0" w:color="auto"/>
              <w:bottom w:val="single" w:sz="4" w:space="0" w:color="auto"/>
              <w:right w:val="single" w:sz="4" w:space="0" w:color="auto"/>
            </w:tcBorders>
          </w:tcPr>
          <w:p w14:paraId="064AA2B9" w14:textId="77777777" w:rsidR="00B55C68" w:rsidRPr="00D83606" w:rsidDel="00F01437" w:rsidRDefault="00B55C68" w:rsidP="0039573C">
            <w:pPr>
              <w:pStyle w:val="TAL"/>
              <w:rPr>
                <w:ins w:id="649" w:author="Author" w:date="2022-02-08T22:20:00Z"/>
                <w:del w:id="650" w:author="R3-222860" w:date="2022-03-04T20:08:00Z"/>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851513F" w14:textId="77777777" w:rsidR="00B55C68" w:rsidDel="00F01437" w:rsidRDefault="00B55C68" w:rsidP="0039573C">
            <w:pPr>
              <w:pStyle w:val="TAC"/>
              <w:rPr>
                <w:ins w:id="651" w:author="Author" w:date="2022-02-08T22:20:00Z"/>
                <w:del w:id="652" w:author="R3-222860" w:date="2022-03-04T20:08:00Z"/>
              </w:rPr>
            </w:pPr>
            <w:ins w:id="653" w:author="Author" w:date="2022-02-08T22:20:00Z">
              <w:del w:id="654" w:author="R3-222860" w:date="2022-03-04T20:08:00Z">
                <w:r w:rsidRPr="009039B9" w:rsidDel="00F01437">
                  <w:delText>–</w:delText>
                </w:r>
              </w:del>
            </w:ins>
          </w:p>
        </w:tc>
        <w:tc>
          <w:tcPr>
            <w:tcW w:w="1137" w:type="dxa"/>
            <w:tcBorders>
              <w:top w:val="single" w:sz="4" w:space="0" w:color="auto"/>
              <w:left w:val="single" w:sz="4" w:space="0" w:color="auto"/>
              <w:bottom w:val="single" w:sz="4" w:space="0" w:color="auto"/>
              <w:right w:val="single" w:sz="4" w:space="0" w:color="auto"/>
            </w:tcBorders>
          </w:tcPr>
          <w:p w14:paraId="62A6C702" w14:textId="77777777" w:rsidR="00B55C68" w:rsidRPr="00BE50C6" w:rsidDel="00F01437" w:rsidRDefault="00B55C68" w:rsidP="0039573C">
            <w:pPr>
              <w:pStyle w:val="TAC"/>
              <w:rPr>
                <w:ins w:id="655" w:author="Author" w:date="2022-02-08T22:20:00Z"/>
                <w:del w:id="656" w:author="R3-222860" w:date="2022-03-04T20:08:00Z"/>
                <w:rFonts w:eastAsia="Batang" w:cs="Arial"/>
              </w:rPr>
            </w:pPr>
          </w:p>
        </w:tc>
      </w:tr>
      <w:tr w:rsidR="00B55C68" w:rsidRPr="00BE50C6" w:rsidDel="00F01437" w14:paraId="534AFE13" w14:textId="77777777" w:rsidTr="00CB1B84">
        <w:trPr>
          <w:ins w:id="657" w:author="Author" w:date="2022-02-08T22:20:00Z"/>
          <w:del w:id="658" w:author="R3-222860" w:date="2022-03-04T20:08:00Z"/>
        </w:trPr>
        <w:tc>
          <w:tcPr>
            <w:tcW w:w="2578" w:type="dxa"/>
            <w:tcBorders>
              <w:top w:val="single" w:sz="4" w:space="0" w:color="auto"/>
              <w:left w:val="single" w:sz="4" w:space="0" w:color="auto"/>
              <w:bottom w:val="single" w:sz="4" w:space="0" w:color="auto"/>
              <w:right w:val="single" w:sz="4" w:space="0" w:color="auto"/>
            </w:tcBorders>
          </w:tcPr>
          <w:p w14:paraId="7644617A" w14:textId="77777777" w:rsidR="00B55C68" w:rsidRPr="00D83606" w:rsidDel="00F01437" w:rsidRDefault="00B55C68" w:rsidP="0039573C">
            <w:pPr>
              <w:pStyle w:val="TAL"/>
              <w:ind w:left="227"/>
              <w:rPr>
                <w:ins w:id="659" w:author="Author" w:date="2022-02-08T22:20:00Z"/>
                <w:del w:id="660" w:author="R3-222860" w:date="2022-03-04T20:08:00Z"/>
              </w:rPr>
            </w:pPr>
            <w:ins w:id="661" w:author="Author" w:date="2022-02-08T22:20:00Z">
              <w:del w:id="662" w:author="R3-222860" w:date="2022-03-04T20:08:00Z">
                <w:r w:rsidRPr="00D83606" w:rsidDel="00F01437">
                  <w:delText>&gt;&gt;Multiplexing Info</w:delText>
                </w:r>
              </w:del>
            </w:ins>
          </w:p>
        </w:tc>
        <w:tc>
          <w:tcPr>
            <w:tcW w:w="1104" w:type="dxa"/>
            <w:tcBorders>
              <w:top w:val="single" w:sz="4" w:space="0" w:color="auto"/>
              <w:left w:val="single" w:sz="4" w:space="0" w:color="auto"/>
              <w:bottom w:val="single" w:sz="4" w:space="0" w:color="auto"/>
              <w:right w:val="single" w:sz="4" w:space="0" w:color="auto"/>
            </w:tcBorders>
          </w:tcPr>
          <w:p w14:paraId="385C757D" w14:textId="77777777" w:rsidR="00B55C68" w:rsidRPr="00D83606" w:rsidDel="00F01437" w:rsidRDefault="00B55C68" w:rsidP="0039573C">
            <w:pPr>
              <w:pStyle w:val="TAL"/>
              <w:rPr>
                <w:ins w:id="663" w:author="Author" w:date="2022-02-08T22:20:00Z"/>
                <w:del w:id="664" w:author="R3-222860" w:date="2022-03-04T20:08:00Z"/>
                <w:rFonts w:cs="Arial"/>
                <w:lang w:eastAsia="ja-JP"/>
              </w:rPr>
            </w:pPr>
            <w:ins w:id="665" w:author="Author" w:date="2022-02-08T22:20:00Z">
              <w:del w:id="666" w:author="R3-222860" w:date="2022-03-04T20:08:00Z">
                <w:r w:rsidRPr="00D83606" w:rsidDel="00F01437">
                  <w:rPr>
                    <w:rFonts w:cs="Arial"/>
                    <w:lang w:eastAsia="ja-JP"/>
                  </w:rPr>
                  <w:delText>O</w:delText>
                </w:r>
              </w:del>
            </w:ins>
          </w:p>
        </w:tc>
        <w:tc>
          <w:tcPr>
            <w:tcW w:w="1526" w:type="dxa"/>
            <w:tcBorders>
              <w:top w:val="single" w:sz="4" w:space="0" w:color="auto"/>
              <w:left w:val="single" w:sz="4" w:space="0" w:color="auto"/>
              <w:bottom w:val="single" w:sz="4" w:space="0" w:color="auto"/>
              <w:right w:val="single" w:sz="4" w:space="0" w:color="auto"/>
            </w:tcBorders>
          </w:tcPr>
          <w:p w14:paraId="4E14131A" w14:textId="77777777" w:rsidR="00B55C68" w:rsidRPr="00D83606" w:rsidDel="00F01437" w:rsidRDefault="00B55C68" w:rsidP="0039573C">
            <w:pPr>
              <w:pStyle w:val="TAL"/>
              <w:rPr>
                <w:ins w:id="667" w:author="Author" w:date="2022-02-08T22:20:00Z"/>
                <w:del w:id="668" w:author="R3-222860" w:date="2022-03-04T20:08:00Z"/>
                <w:lang w:eastAsia="ja-JP"/>
              </w:rPr>
            </w:pPr>
          </w:p>
        </w:tc>
        <w:tc>
          <w:tcPr>
            <w:tcW w:w="1260" w:type="dxa"/>
            <w:tcBorders>
              <w:top w:val="single" w:sz="4" w:space="0" w:color="auto"/>
              <w:left w:val="single" w:sz="4" w:space="0" w:color="auto"/>
              <w:bottom w:val="single" w:sz="4" w:space="0" w:color="auto"/>
              <w:right w:val="single" w:sz="4" w:space="0" w:color="auto"/>
            </w:tcBorders>
          </w:tcPr>
          <w:p w14:paraId="732DAC5A" w14:textId="77777777" w:rsidR="00B55C68" w:rsidDel="00F01437" w:rsidRDefault="00B55C68" w:rsidP="0039573C">
            <w:pPr>
              <w:pStyle w:val="TAL"/>
              <w:rPr>
                <w:ins w:id="669" w:author="Author" w:date="2022-02-08T22:20:00Z"/>
                <w:del w:id="670" w:author="R3-222860" w:date="2022-03-04T20:08:00Z"/>
                <w:rFonts w:cs="Arial"/>
                <w:lang w:eastAsia="ja-JP"/>
              </w:rPr>
            </w:pPr>
            <w:ins w:id="671" w:author="Author" w:date="2022-02-08T22:20:00Z">
              <w:del w:id="672" w:author="R3-222860" w:date="2022-03-04T20:08:00Z">
                <w:r w:rsidRPr="00D6183F" w:rsidDel="00F01437">
                  <w:rPr>
                    <w:rFonts w:cs="Arial"/>
                    <w:lang w:eastAsia="ja-JP"/>
                  </w:rPr>
                  <w:delText>9.2.2.x</w:delText>
                </w:r>
              </w:del>
            </w:ins>
          </w:p>
        </w:tc>
        <w:tc>
          <w:tcPr>
            <w:tcW w:w="1800" w:type="dxa"/>
            <w:tcBorders>
              <w:top w:val="single" w:sz="4" w:space="0" w:color="auto"/>
              <w:left w:val="single" w:sz="4" w:space="0" w:color="auto"/>
              <w:bottom w:val="single" w:sz="4" w:space="0" w:color="auto"/>
              <w:right w:val="single" w:sz="4" w:space="0" w:color="auto"/>
            </w:tcBorders>
          </w:tcPr>
          <w:p w14:paraId="3A39E5B7" w14:textId="77777777" w:rsidR="00B55C68" w:rsidRPr="00D83606" w:rsidDel="00F01437" w:rsidRDefault="00B55C68" w:rsidP="0039573C">
            <w:pPr>
              <w:pStyle w:val="TAL"/>
              <w:rPr>
                <w:ins w:id="673" w:author="Author" w:date="2022-02-08T22:20:00Z"/>
                <w:del w:id="674" w:author="R3-222860" w:date="2022-03-04T20:08:00Z"/>
                <w:rFonts w:eastAsia="Malgun Gothic" w:cs="Arial"/>
                <w:lang w:eastAsia="ja-JP"/>
              </w:rPr>
            </w:pPr>
            <w:ins w:id="675" w:author="Author" w:date="2022-02-08T22:20:00Z">
              <w:del w:id="676" w:author="R3-222860" w:date="2022-03-04T20:08:00Z">
                <w:r w:rsidRPr="00D83606" w:rsidDel="00F01437">
                  <w:rPr>
                    <w:rFonts w:eastAsia="Malgun Gothic" w:cs="Arial"/>
                    <w:lang w:eastAsia="ja-JP"/>
                  </w:rPr>
                  <w:delText>Contains information on multiplexing with cells configured for collocated IAB-MT.</w:delText>
                </w:r>
              </w:del>
            </w:ins>
          </w:p>
        </w:tc>
        <w:tc>
          <w:tcPr>
            <w:tcW w:w="1080" w:type="dxa"/>
            <w:tcBorders>
              <w:top w:val="single" w:sz="4" w:space="0" w:color="auto"/>
              <w:left w:val="single" w:sz="4" w:space="0" w:color="auto"/>
              <w:bottom w:val="single" w:sz="4" w:space="0" w:color="auto"/>
              <w:right w:val="single" w:sz="4" w:space="0" w:color="auto"/>
            </w:tcBorders>
          </w:tcPr>
          <w:p w14:paraId="5A2E8268" w14:textId="77777777" w:rsidR="00B55C68" w:rsidDel="00F01437" w:rsidRDefault="00B55C68" w:rsidP="0039573C">
            <w:pPr>
              <w:pStyle w:val="TAC"/>
              <w:rPr>
                <w:ins w:id="677" w:author="Author" w:date="2022-02-08T22:20:00Z"/>
                <w:del w:id="678" w:author="R3-222860" w:date="2022-03-04T20:08:00Z"/>
              </w:rPr>
            </w:pPr>
            <w:ins w:id="679" w:author="Author" w:date="2022-02-08T22:20:00Z">
              <w:del w:id="680" w:author="R3-222860" w:date="2022-03-04T20:08:00Z">
                <w:r w:rsidRPr="009039B9" w:rsidDel="00F01437">
                  <w:delText>–</w:delText>
                </w:r>
              </w:del>
            </w:ins>
          </w:p>
        </w:tc>
        <w:tc>
          <w:tcPr>
            <w:tcW w:w="1137" w:type="dxa"/>
            <w:tcBorders>
              <w:top w:val="single" w:sz="4" w:space="0" w:color="auto"/>
              <w:left w:val="single" w:sz="4" w:space="0" w:color="auto"/>
              <w:bottom w:val="single" w:sz="4" w:space="0" w:color="auto"/>
              <w:right w:val="single" w:sz="4" w:space="0" w:color="auto"/>
            </w:tcBorders>
          </w:tcPr>
          <w:p w14:paraId="454DC352" w14:textId="77777777" w:rsidR="00B55C68" w:rsidRPr="00BE50C6" w:rsidDel="00F01437" w:rsidRDefault="00B55C68" w:rsidP="0039573C">
            <w:pPr>
              <w:pStyle w:val="TAC"/>
              <w:rPr>
                <w:ins w:id="681" w:author="Author" w:date="2022-02-08T22:20:00Z"/>
                <w:del w:id="682" w:author="R3-222860" w:date="2022-03-04T20:08:00Z"/>
                <w:rFonts w:eastAsia="Batang" w:cs="Arial"/>
              </w:rPr>
            </w:pPr>
          </w:p>
        </w:tc>
      </w:tr>
      <w:tr w:rsidR="00C50398" w:rsidRPr="00FD0425" w14:paraId="5DBAC949" w14:textId="77777777" w:rsidTr="00C50398">
        <w:trPr>
          <w:ins w:id="683" w:author="Author" w:date="2022-02-08T22:20:00Z"/>
        </w:trPr>
        <w:tc>
          <w:tcPr>
            <w:tcW w:w="2578" w:type="dxa"/>
            <w:tcBorders>
              <w:top w:val="single" w:sz="4" w:space="0" w:color="auto"/>
              <w:left w:val="single" w:sz="4" w:space="0" w:color="auto"/>
              <w:bottom w:val="single" w:sz="4" w:space="0" w:color="auto"/>
              <w:right w:val="single" w:sz="4" w:space="0" w:color="auto"/>
            </w:tcBorders>
          </w:tcPr>
          <w:p w14:paraId="7F01FE35" w14:textId="77777777" w:rsidR="00C50398" w:rsidRPr="00C50398" w:rsidRDefault="00C50398" w:rsidP="0039573C">
            <w:pPr>
              <w:pStyle w:val="TAL"/>
              <w:rPr>
                <w:ins w:id="684" w:author="Author" w:date="2022-02-08T22:20:00Z"/>
              </w:rPr>
            </w:pPr>
            <w:ins w:id="685" w:author="Author" w:date="2022-02-08T22:20:00Z">
              <w:r w:rsidRPr="00C50398">
                <w:rPr>
                  <w:rFonts w:hint="eastAsia"/>
                </w:rPr>
                <w:t>N</w:t>
              </w:r>
              <w:r w:rsidRPr="00C50398">
                <w:t>o PDU Session Indication</w:t>
              </w:r>
            </w:ins>
          </w:p>
        </w:tc>
        <w:tc>
          <w:tcPr>
            <w:tcW w:w="1104" w:type="dxa"/>
            <w:tcBorders>
              <w:top w:val="single" w:sz="4" w:space="0" w:color="auto"/>
              <w:left w:val="single" w:sz="4" w:space="0" w:color="auto"/>
              <w:bottom w:val="single" w:sz="4" w:space="0" w:color="auto"/>
              <w:right w:val="single" w:sz="4" w:space="0" w:color="auto"/>
            </w:tcBorders>
          </w:tcPr>
          <w:p w14:paraId="0A823942" w14:textId="77777777" w:rsidR="00C50398" w:rsidRPr="00C50398" w:rsidRDefault="00C50398" w:rsidP="0039573C">
            <w:pPr>
              <w:pStyle w:val="TAL"/>
              <w:rPr>
                <w:ins w:id="686" w:author="Author" w:date="2022-02-08T22:20:00Z"/>
                <w:rFonts w:cs="Arial"/>
                <w:lang w:eastAsia="ja-JP"/>
              </w:rPr>
            </w:pPr>
            <w:ins w:id="687" w:author="Author" w:date="2022-02-08T22:20:00Z">
              <w:r w:rsidRPr="00C50398">
                <w:rPr>
                  <w:rFonts w:cs="Arial" w:hint="eastAsia"/>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40DB5226" w14:textId="77777777" w:rsidR="00C50398" w:rsidRPr="00C50398" w:rsidRDefault="00C50398" w:rsidP="0039573C">
            <w:pPr>
              <w:pStyle w:val="TAL"/>
              <w:rPr>
                <w:ins w:id="688" w:author="Author" w:date="2022-02-08T22:20:00Z"/>
                <w:lang w:eastAsia="ja-JP"/>
              </w:rPr>
            </w:pPr>
          </w:p>
        </w:tc>
        <w:tc>
          <w:tcPr>
            <w:tcW w:w="1260" w:type="dxa"/>
            <w:tcBorders>
              <w:top w:val="single" w:sz="4" w:space="0" w:color="auto"/>
              <w:left w:val="single" w:sz="4" w:space="0" w:color="auto"/>
              <w:bottom w:val="single" w:sz="4" w:space="0" w:color="auto"/>
              <w:right w:val="single" w:sz="4" w:space="0" w:color="auto"/>
            </w:tcBorders>
          </w:tcPr>
          <w:p w14:paraId="38EB45FC" w14:textId="77777777" w:rsidR="00C50398" w:rsidRPr="00C50398" w:rsidRDefault="00C50398" w:rsidP="0039573C">
            <w:pPr>
              <w:pStyle w:val="TAL"/>
              <w:rPr>
                <w:ins w:id="689" w:author="Author" w:date="2022-02-08T22:20:00Z"/>
                <w:rFonts w:cs="Arial"/>
                <w:lang w:eastAsia="ja-JP"/>
              </w:rPr>
            </w:pPr>
            <w:ins w:id="690" w:author="Author" w:date="2022-02-08T22:20:00Z">
              <w:r w:rsidRPr="00C50398">
                <w:rPr>
                  <w:rFonts w:cs="Arial"/>
                  <w:lang w:eastAsia="ja-JP"/>
                </w:rPr>
                <w:t>ENUMERATED (</w:t>
              </w:r>
              <w:r w:rsidRPr="00C50398">
                <w:rPr>
                  <w:rFonts w:cs="Arial" w:hint="eastAsia"/>
                  <w:lang w:eastAsia="ja-JP"/>
                </w:rPr>
                <w:t>true</w:t>
              </w:r>
              <w:r w:rsidRPr="00C50398">
                <w:rPr>
                  <w:rFonts w:cs="Arial"/>
                  <w:lang w:eastAsia="ja-JP"/>
                </w:rPr>
                <w:t>, ...)</w:t>
              </w:r>
            </w:ins>
          </w:p>
        </w:tc>
        <w:tc>
          <w:tcPr>
            <w:tcW w:w="1800" w:type="dxa"/>
            <w:tcBorders>
              <w:top w:val="single" w:sz="4" w:space="0" w:color="auto"/>
              <w:left w:val="single" w:sz="4" w:space="0" w:color="auto"/>
              <w:bottom w:val="single" w:sz="4" w:space="0" w:color="auto"/>
              <w:right w:val="single" w:sz="4" w:space="0" w:color="auto"/>
            </w:tcBorders>
          </w:tcPr>
          <w:p w14:paraId="34E8A7A5" w14:textId="383A3B9B" w:rsidR="00C50398" w:rsidRPr="00C50398" w:rsidRDefault="00B55C68" w:rsidP="0039573C">
            <w:pPr>
              <w:pStyle w:val="TAL"/>
              <w:rPr>
                <w:ins w:id="691" w:author="Author" w:date="2022-02-08T22:20:00Z"/>
                <w:rFonts w:eastAsia="Malgun Gothic" w:cs="Arial"/>
                <w:lang w:eastAsia="ja-JP"/>
              </w:rPr>
            </w:pPr>
            <w:ins w:id="692" w:author="Author" w:date="2022-02-08T22:20:00Z">
              <w:r>
                <w:rPr>
                  <w:rFonts w:eastAsia="Malgun Gothic" w:cs="Arial"/>
                  <w:lang w:eastAsia="ja-JP"/>
                </w:rPr>
                <w:t xml:space="preserve">Applicable </w:t>
              </w:r>
              <w:r w:rsidR="00176384">
                <w:rPr>
                  <w:rFonts w:eastAsia="Malgun Gothic" w:cs="Arial"/>
                  <w:lang w:eastAsia="ja-JP"/>
                </w:rPr>
                <w:t>to</w:t>
              </w:r>
              <w:r>
                <w:rPr>
                  <w:rFonts w:eastAsia="Malgun Gothic" w:cs="Arial"/>
                  <w:lang w:eastAsia="ja-JP"/>
                </w:rPr>
                <w:t xml:space="preserve"> IAB</w:t>
              </w:r>
            </w:ins>
            <w:ins w:id="693" w:author="Ericsson User" w:date="2022-03-08T15:35:00Z">
              <w:r w:rsidR="00A25886">
                <w:rPr>
                  <w:rFonts w:eastAsia="Malgun Gothic" w:cs="Arial"/>
                  <w:lang w:eastAsia="ja-JP"/>
                </w:rPr>
                <w:t>-MT</w:t>
              </w:r>
            </w:ins>
            <w:ins w:id="694" w:author="Author" w:date="2022-02-08T22:20:00Z">
              <w:r>
                <w:rPr>
                  <w:rFonts w:eastAsia="Malgun Gothic" w:cs="Arial"/>
                  <w:lang w:eastAsia="ja-JP"/>
                </w:rPr>
                <w:t xml:space="preserve"> only.</w:t>
              </w:r>
            </w:ins>
          </w:p>
        </w:tc>
        <w:tc>
          <w:tcPr>
            <w:tcW w:w="1080" w:type="dxa"/>
            <w:tcBorders>
              <w:top w:val="single" w:sz="4" w:space="0" w:color="auto"/>
              <w:left w:val="single" w:sz="4" w:space="0" w:color="auto"/>
              <w:bottom w:val="single" w:sz="4" w:space="0" w:color="auto"/>
              <w:right w:val="single" w:sz="4" w:space="0" w:color="auto"/>
            </w:tcBorders>
          </w:tcPr>
          <w:p w14:paraId="5C742946" w14:textId="77777777" w:rsidR="00C50398" w:rsidRPr="00C50398" w:rsidRDefault="00C50398" w:rsidP="0039573C">
            <w:pPr>
              <w:pStyle w:val="TAC"/>
              <w:rPr>
                <w:ins w:id="695" w:author="Author" w:date="2022-02-08T22:20:00Z"/>
              </w:rPr>
            </w:pPr>
            <w:ins w:id="696" w:author="Author" w:date="2022-02-08T22:20:00Z">
              <w:r w:rsidRPr="00C50398">
                <w:rPr>
                  <w:rFonts w:hint="eastAsia"/>
                </w:rPr>
                <w:t>Y</w:t>
              </w:r>
              <w:r w:rsidRPr="00C50398">
                <w:t>ES</w:t>
              </w:r>
            </w:ins>
          </w:p>
        </w:tc>
        <w:tc>
          <w:tcPr>
            <w:tcW w:w="1137" w:type="dxa"/>
            <w:tcBorders>
              <w:top w:val="single" w:sz="4" w:space="0" w:color="auto"/>
              <w:left w:val="single" w:sz="4" w:space="0" w:color="auto"/>
              <w:bottom w:val="single" w:sz="4" w:space="0" w:color="auto"/>
              <w:right w:val="single" w:sz="4" w:space="0" w:color="auto"/>
            </w:tcBorders>
          </w:tcPr>
          <w:p w14:paraId="6F605571" w14:textId="77777777" w:rsidR="00C50398" w:rsidRPr="00C50398" w:rsidRDefault="00C50398" w:rsidP="0039573C">
            <w:pPr>
              <w:pStyle w:val="TAC"/>
              <w:rPr>
                <w:ins w:id="697" w:author="Author" w:date="2022-02-08T22:20:00Z"/>
                <w:rFonts w:eastAsia="Batang" w:cs="Arial"/>
              </w:rPr>
            </w:pPr>
            <w:ins w:id="698" w:author="Author" w:date="2022-02-08T22:20:00Z">
              <w:r w:rsidRPr="00C50398">
                <w:rPr>
                  <w:rFonts w:eastAsia="Batang" w:cs="Arial" w:hint="eastAsia"/>
                </w:rPr>
                <w:t>i</w:t>
              </w:r>
              <w:r w:rsidRPr="00C50398">
                <w:rPr>
                  <w:rFonts w:eastAsia="Batang" w:cs="Arial"/>
                </w:rPr>
                <w:t>gnore</w:t>
              </w:r>
            </w:ins>
          </w:p>
        </w:tc>
      </w:tr>
    </w:tbl>
    <w:p w14:paraId="61C8CB76" w14:textId="77777777" w:rsidR="00125DD4" w:rsidRPr="00D67167" w:rsidRDefault="00D83606" w:rsidP="00125DD4">
      <w:pPr>
        <w:spacing w:after="180"/>
        <w:jc w:val="left"/>
        <w:rPr>
          <w:ins w:id="699" w:author="Author" w:date="2022-02-08T22:20:00Z"/>
          <w:rFonts w:ascii="Times New Roman" w:hAnsi="Times New Roman"/>
          <w:i/>
        </w:rPr>
      </w:pPr>
      <w:ins w:id="700" w:author="Author" w:date="2022-02-08T22:20:00Z">
        <w:del w:id="701" w:author="R3-222860" w:date="2022-03-04T20:08:00Z">
          <w:r w:rsidRPr="00D67167" w:rsidDel="00F01437">
            <w:rPr>
              <w:rFonts w:ascii="Times New Roman" w:hAnsi="Times New Roman"/>
              <w:i/>
            </w:rPr>
            <w:delText>Editor’s note: the final list of parameters in the IE is FFS.</w:delText>
          </w:r>
          <w:r w:rsidDel="00F01437">
            <w:rPr>
              <w:rFonts w:ascii="Times New Roman" w:hAnsi="Times New Roman"/>
              <w:i/>
            </w:rPr>
            <w:delText xml:space="preserve"> The IE structure might be further refined.</w:delText>
          </w:r>
        </w:del>
      </w:ins>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125DD4" w:rsidRPr="00FA7005" w14:paraId="2E6CDDEE" w14:textId="77777777" w:rsidTr="00CC0650">
        <w:tc>
          <w:tcPr>
            <w:tcW w:w="3244" w:type="dxa"/>
            <w:tcBorders>
              <w:top w:val="single" w:sz="4" w:space="0" w:color="auto"/>
              <w:left w:val="single" w:sz="4" w:space="0" w:color="auto"/>
              <w:bottom w:val="single" w:sz="4" w:space="0" w:color="auto"/>
              <w:right w:val="single" w:sz="4" w:space="0" w:color="auto"/>
            </w:tcBorders>
            <w:hideMark/>
          </w:tcPr>
          <w:p w14:paraId="6F3254D1" w14:textId="77777777" w:rsidR="00125DD4" w:rsidRPr="00FA7005" w:rsidRDefault="00125DD4" w:rsidP="008456A2">
            <w:pPr>
              <w:keepNext/>
              <w:keepLines/>
              <w:spacing w:after="0"/>
              <w:jc w:val="center"/>
              <w:rPr>
                <w:b/>
                <w:sz w:val="18"/>
                <w:lang w:eastAsia="ko-KR"/>
              </w:rPr>
            </w:pPr>
            <w:r w:rsidRPr="00FA7005">
              <w:rPr>
                <w:b/>
                <w:sz w:val="18"/>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78ECC5CA" w14:textId="77777777" w:rsidR="00125DD4" w:rsidRPr="00FA7005" w:rsidRDefault="00125DD4" w:rsidP="008456A2">
            <w:pPr>
              <w:keepNext/>
              <w:keepLines/>
              <w:spacing w:after="0"/>
              <w:jc w:val="center"/>
              <w:rPr>
                <w:b/>
                <w:sz w:val="18"/>
                <w:lang w:eastAsia="ja-JP"/>
              </w:rPr>
            </w:pPr>
            <w:r w:rsidRPr="00FA7005">
              <w:rPr>
                <w:b/>
                <w:sz w:val="18"/>
                <w:lang w:eastAsia="ko-KR"/>
              </w:rPr>
              <w:t>Explanation</w:t>
            </w:r>
          </w:p>
        </w:tc>
      </w:tr>
      <w:tr w:rsidR="00125DD4" w:rsidRPr="00FA7005" w14:paraId="5D11BA4A" w14:textId="77777777" w:rsidTr="00CC0650">
        <w:tc>
          <w:tcPr>
            <w:tcW w:w="3244" w:type="dxa"/>
            <w:tcBorders>
              <w:top w:val="single" w:sz="4" w:space="0" w:color="auto"/>
              <w:left w:val="single" w:sz="4" w:space="0" w:color="auto"/>
              <w:bottom w:val="single" w:sz="4" w:space="0" w:color="auto"/>
              <w:right w:val="single" w:sz="4" w:space="0" w:color="auto"/>
            </w:tcBorders>
            <w:hideMark/>
          </w:tcPr>
          <w:p w14:paraId="218ABD91" w14:textId="77777777" w:rsidR="00125DD4" w:rsidRPr="00FA7005" w:rsidRDefault="00125DD4" w:rsidP="008456A2">
            <w:pPr>
              <w:keepNext/>
              <w:keepLines/>
              <w:spacing w:after="0"/>
              <w:jc w:val="left"/>
              <w:rPr>
                <w:rFonts w:cs="Arial"/>
                <w:sz w:val="18"/>
                <w:lang w:eastAsia="ko-KR"/>
              </w:rPr>
            </w:pPr>
            <w:r w:rsidRPr="00FA7005">
              <w:rPr>
                <w:rFonts w:cs="Arial"/>
                <w:sz w:val="18"/>
              </w:rPr>
              <w:t>ifCHOmod</w:t>
            </w:r>
          </w:p>
        </w:tc>
        <w:tc>
          <w:tcPr>
            <w:tcW w:w="6191" w:type="dxa"/>
            <w:tcBorders>
              <w:top w:val="single" w:sz="4" w:space="0" w:color="auto"/>
              <w:left w:val="single" w:sz="4" w:space="0" w:color="auto"/>
              <w:bottom w:val="single" w:sz="4" w:space="0" w:color="auto"/>
              <w:right w:val="single" w:sz="4" w:space="0" w:color="auto"/>
            </w:tcBorders>
            <w:hideMark/>
          </w:tcPr>
          <w:p w14:paraId="62972FCD" w14:textId="77777777" w:rsidR="00125DD4" w:rsidRPr="00FA7005" w:rsidRDefault="00125DD4" w:rsidP="008456A2">
            <w:pPr>
              <w:keepNext/>
              <w:keepLines/>
              <w:spacing w:after="0"/>
              <w:jc w:val="left"/>
              <w:rPr>
                <w:rFonts w:cs="Arial"/>
                <w:sz w:val="18"/>
                <w:lang w:eastAsia="ko-KR"/>
              </w:rPr>
            </w:pPr>
            <w:r w:rsidRPr="00FA7005">
              <w:rPr>
                <w:rFonts w:cs="Arial"/>
                <w:snapToGrid w:val="0"/>
                <w:sz w:val="18"/>
                <w:lang w:eastAsia="ko-KR"/>
              </w:rPr>
              <w:t xml:space="preserve">This IE shall be present if the </w:t>
            </w:r>
            <w:r w:rsidRPr="00FA7005">
              <w:rPr>
                <w:rFonts w:cs="Arial"/>
                <w:i/>
                <w:snapToGrid w:val="0"/>
                <w:sz w:val="18"/>
                <w:lang w:eastAsia="ko-KR"/>
              </w:rPr>
              <w:t xml:space="preserve">CHO Trigger </w:t>
            </w:r>
            <w:r w:rsidRPr="00FA7005">
              <w:rPr>
                <w:rFonts w:eastAsia="Batang"/>
                <w:sz w:val="18"/>
                <w:lang w:eastAsia="ko-KR"/>
              </w:rPr>
              <w:t>IE is present and set to "</w:t>
            </w:r>
            <w:r w:rsidRPr="00FA7005">
              <w:rPr>
                <w:rFonts w:cs="Arial"/>
                <w:sz w:val="18"/>
                <w:lang w:eastAsia="ja-JP"/>
              </w:rPr>
              <w:t>CHO-replace"</w:t>
            </w:r>
            <w:r w:rsidRPr="00FA7005">
              <w:rPr>
                <w:rFonts w:cs="Arial"/>
                <w:snapToGrid w:val="0"/>
                <w:sz w:val="18"/>
                <w:lang w:eastAsia="ko-KR"/>
              </w:rPr>
              <w:t>.</w:t>
            </w:r>
          </w:p>
        </w:tc>
      </w:tr>
    </w:tbl>
    <w:p w14:paraId="0C249B87" w14:textId="77777777" w:rsidR="00125DD4" w:rsidRPr="009C5D17" w:rsidRDefault="00125DD4" w:rsidP="00125DD4">
      <w:pPr>
        <w:spacing w:after="0"/>
        <w:rPr>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25DD4" w:rsidRPr="00FA7005" w14:paraId="472B0454" w14:textId="77777777" w:rsidTr="008456A2">
        <w:tc>
          <w:tcPr>
            <w:tcW w:w="3686" w:type="dxa"/>
          </w:tcPr>
          <w:p w14:paraId="736F3A12" w14:textId="77777777" w:rsidR="00125DD4" w:rsidRPr="00FA7005" w:rsidRDefault="00125DD4" w:rsidP="008456A2">
            <w:pPr>
              <w:keepNext/>
              <w:keepLines/>
              <w:spacing w:after="0"/>
              <w:jc w:val="center"/>
              <w:rPr>
                <w:b/>
                <w:sz w:val="18"/>
                <w:lang w:eastAsia="ja-JP"/>
              </w:rPr>
            </w:pPr>
            <w:r w:rsidRPr="00FA7005">
              <w:rPr>
                <w:b/>
                <w:sz w:val="18"/>
                <w:lang w:eastAsia="ja-JP"/>
              </w:rPr>
              <w:t>Range bound</w:t>
            </w:r>
          </w:p>
        </w:tc>
        <w:tc>
          <w:tcPr>
            <w:tcW w:w="5670" w:type="dxa"/>
          </w:tcPr>
          <w:p w14:paraId="0D13AEF1" w14:textId="77777777" w:rsidR="00125DD4" w:rsidRPr="00FA7005" w:rsidRDefault="00125DD4" w:rsidP="008456A2">
            <w:pPr>
              <w:keepNext/>
              <w:keepLines/>
              <w:spacing w:after="0"/>
              <w:jc w:val="center"/>
              <w:rPr>
                <w:b/>
                <w:sz w:val="18"/>
                <w:lang w:eastAsia="ja-JP"/>
              </w:rPr>
            </w:pPr>
            <w:r w:rsidRPr="00FA7005">
              <w:rPr>
                <w:b/>
                <w:sz w:val="18"/>
                <w:lang w:eastAsia="ja-JP"/>
              </w:rPr>
              <w:t>Explanation</w:t>
            </w:r>
          </w:p>
        </w:tc>
      </w:tr>
      <w:tr w:rsidR="00125DD4" w:rsidRPr="00FA7005" w14:paraId="7F8B8F6F" w14:textId="77777777" w:rsidTr="008456A2">
        <w:tc>
          <w:tcPr>
            <w:tcW w:w="3686" w:type="dxa"/>
          </w:tcPr>
          <w:p w14:paraId="5851EDDF" w14:textId="77777777" w:rsidR="00125DD4" w:rsidRPr="00FA7005" w:rsidRDefault="00125DD4" w:rsidP="008456A2">
            <w:pPr>
              <w:keepNext/>
              <w:keepLines/>
              <w:spacing w:after="0"/>
              <w:jc w:val="left"/>
              <w:rPr>
                <w:sz w:val="18"/>
                <w:lang w:eastAsia="ja-JP"/>
              </w:rPr>
            </w:pPr>
            <w:r w:rsidRPr="00FA7005">
              <w:rPr>
                <w:sz w:val="18"/>
                <w:lang w:eastAsia="ja-JP"/>
              </w:rPr>
              <w:t>maxnoof</w:t>
            </w:r>
            <w:r w:rsidRPr="00FA7005">
              <w:rPr>
                <w:sz w:val="18"/>
              </w:rPr>
              <w:t>MDT</w:t>
            </w:r>
            <w:r w:rsidRPr="00FA7005">
              <w:rPr>
                <w:sz w:val="18"/>
                <w:lang w:eastAsia="ja-JP"/>
              </w:rPr>
              <w:t>PLMNs</w:t>
            </w:r>
          </w:p>
        </w:tc>
        <w:tc>
          <w:tcPr>
            <w:tcW w:w="5670" w:type="dxa"/>
          </w:tcPr>
          <w:p w14:paraId="5A1F584E" w14:textId="77777777" w:rsidR="00125DD4" w:rsidRPr="00FA7005" w:rsidRDefault="00125DD4" w:rsidP="008456A2">
            <w:pPr>
              <w:keepNext/>
              <w:keepLines/>
              <w:spacing w:after="0"/>
              <w:jc w:val="left"/>
              <w:rPr>
                <w:sz w:val="18"/>
                <w:lang w:eastAsia="ja-JP"/>
              </w:rPr>
            </w:pPr>
            <w:r w:rsidRPr="00FA7005">
              <w:rPr>
                <w:sz w:val="18"/>
                <w:lang w:eastAsia="ja-JP"/>
              </w:rPr>
              <w:t xml:space="preserve">PLMNs in the </w:t>
            </w:r>
            <w:r w:rsidRPr="00FA7005">
              <w:rPr>
                <w:sz w:val="18"/>
              </w:rPr>
              <w:t xml:space="preserve">Management Based </w:t>
            </w:r>
            <w:r w:rsidRPr="00FA7005">
              <w:rPr>
                <w:sz w:val="18"/>
                <w:lang w:eastAsia="ja-JP"/>
              </w:rPr>
              <w:t>MDT PLMN list. Value is 16.</w:t>
            </w:r>
          </w:p>
        </w:tc>
      </w:tr>
      <w:tr w:rsidR="00D83606" w:rsidRPr="00FA7005" w:rsidDel="00F01437" w14:paraId="0077423E" w14:textId="77777777" w:rsidTr="008456A2">
        <w:trPr>
          <w:ins w:id="702" w:author="Author" w:date="2022-02-08T22:20:00Z"/>
          <w:del w:id="703" w:author="R3-222860" w:date="2022-03-04T20:08:00Z"/>
        </w:trPr>
        <w:tc>
          <w:tcPr>
            <w:tcW w:w="3686" w:type="dxa"/>
          </w:tcPr>
          <w:p w14:paraId="280A9321" w14:textId="77777777" w:rsidR="00D83606" w:rsidRPr="000A28AC" w:rsidDel="00F01437" w:rsidRDefault="00D83606" w:rsidP="00D83606">
            <w:pPr>
              <w:keepNext/>
              <w:keepLines/>
              <w:spacing w:after="0"/>
              <w:jc w:val="left"/>
              <w:rPr>
                <w:ins w:id="704" w:author="Author" w:date="2022-02-08T22:20:00Z"/>
                <w:del w:id="705" w:author="R3-222860" w:date="2022-03-04T20:08:00Z"/>
                <w:rFonts w:cs="Arial"/>
                <w:sz w:val="18"/>
                <w:szCs w:val="18"/>
                <w:lang w:eastAsia="ja-JP"/>
              </w:rPr>
            </w:pPr>
            <w:ins w:id="706" w:author="Author" w:date="2022-02-08T22:20:00Z">
              <w:del w:id="707" w:author="R3-222860" w:date="2022-03-04T20:08:00Z">
                <w:r w:rsidRPr="000A28AC" w:rsidDel="00F01437">
                  <w:rPr>
                    <w:rFonts w:cs="Arial"/>
                    <w:sz w:val="18"/>
                    <w:szCs w:val="18"/>
                    <w:lang w:eastAsia="ja-JP"/>
                  </w:rPr>
                  <w:delText>maxnoofServedCellsIAB</w:delText>
                </w:r>
              </w:del>
            </w:ins>
          </w:p>
        </w:tc>
        <w:tc>
          <w:tcPr>
            <w:tcW w:w="5670" w:type="dxa"/>
          </w:tcPr>
          <w:p w14:paraId="38BB31EE" w14:textId="77777777" w:rsidR="00D83606" w:rsidRPr="000A28AC" w:rsidDel="00F01437" w:rsidRDefault="00D83606" w:rsidP="00D83606">
            <w:pPr>
              <w:keepNext/>
              <w:keepLines/>
              <w:spacing w:after="0"/>
              <w:jc w:val="left"/>
              <w:rPr>
                <w:ins w:id="708" w:author="Author" w:date="2022-02-08T22:20:00Z"/>
                <w:del w:id="709" w:author="R3-222860" w:date="2022-03-04T20:08:00Z"/>
                <w:rFonts w:cs="Arial"/>
                <w:sz w:val="18"/>
                <w:szCs w:val="18"/>
                <w:lang w:eastAsia="ja-JP"/>
              </w:rPr>
            </w:pPr>
            <w:ins w:id="710" w:author="Author" w:date="2022-02-08T22:20:00Z">
              <w:del w:id="711" w:author="R3-222860" w:date="2022-03-04T20:08:00Z">
                <w:r w:rsidRPr="000A28AC" w:rsidDel="00F01437">
                  <w:rPr>
                    <w:rFonts w:cs="Arial"/>
                    <w:sz w:val="18"/>
                    <w:szCs w:val="18"/>
                    <w:lang w:eastAsia="ja-JP"/>
                  </w:rPr>
                  <w:delText>Maximum number of cells served by an IAB-DU. Value is 512.</w:delText>
                </w:r>
              </w:del>
            </w:ins>
          </w:p>
        </w:tc>
      </w:tr>
    </w:tbl>
    <w:p w14:paraId="7A3502A3" w14:textId="77777777" w:rsidR="00125DD4" w:rsidRDefault="00125DD4" w:rsidP="00125DD4">
      <w:pPr>
        <w:spacing w:after="180"/>
        <w:jc w:val="left"/>
        <w:rPr>
          <w:rFonts w:ascii="Times New Roman" w:eastAsia="Malgun Gothic" w:hAnsi="Times New Roman"/>
          <w:lang w:eastAsia="ko-KR"/>
        </w:rPr>
      </w:pPr>
    </w:p>
    <w:p w14:paraId="5EB3174F" w14:textId="77777777" w:rsidR="00125DD4" w:rsidRDefault="00125DD4" w:rsidP="00125DD4">
      <w:pPr>
        <w:jc w:val="center"/>
        <w:rPr>
          <w:rFonts w:cs="Dotum"/>
          <w:lang w:eastAsia="en-US"/>
        </w:rPr>
      </w:pPr>
      <w:r w:rsidRPr="00CD3F32">
        <w:rPr>
          <w:rFonts w:cs="Dotum"/>
          <w:highlight w:val="yellow"/>
          <w:lang w:eastAsia="en-US"/>
        </w:rPr>
        <w:t>------------------------------------------</w:t>
      </w:r>
      <w:r w:rsidR="00520AC5">
        <w:rPr>
          <w:rFonts w:cs="Dotum"/>
          <w:highlight w:val="yellow"/>
          <w:lang w:eastAsia="en-US"/>
        </w:rPr>
        <w:t>Next c</w:t>
      </w:r>
      <w:r w:rsidRPr="00CD3F32">
        <w:rPr>
          <w:rFonts w:cs="Dotum"/>
          <w:highlight w:val="yellow"/>
          <w:lang w:eastAsia="en-US"/>
        </w:rPr>
        <w:t>hange -------------------------------------------</w:t>
      </w:r>
    </w:p>
    <w:p w14:paraId="17920CE4" w14:textId="77777777" w:rsidR="00125DD4" w:rsidRPr="00100B2B" w:rsidRDefault="00125DD4" w:rsidP="00125DD4">
      <w:pPr>
        <w:keepNext/>
        <w:keepLines/>
        <w:spacing w:before="120" w:after="180"/>
        <w:ind w:left="1418" w:hanging="1418"/>
        <w:jc w:val="left"/>
        <w:outlineLvl w:val="3"/>
        <w:rPr>
          <w:sz w:val="24"/>
          <w:lang w:eastAsia="ko-KR"/>
        </w:rPr>
      </w:pPr>
      <w:bookmarkStart w:id="712" w:name="_Toc20955188"/>
      <w:bookmarkStart w:id="713" w:name="_Toc29991383"/>
      <w:bookmarkStart w:id="714" w:name="_Toc36555783"/>
      <w:bookmarkStart w:id="715" w:name="_Toc44497490"/>
      <w:bookmarkStart w:id="716" w:name="_Toc45107878"/>
      <w:bookmarkStart w:id="717" w:name="_Toc45901498"/>
      <w:bookmarkStart w:id="718" w:name="_Toc51850577"/>
      <w:bookmarkStart w:id="719" w:name="_Toc56693580"/>
      <w:bookmarkStart w:id="720" w:name="_Toc64447123"/>
      <w:bookmarkStart w:id="721" w:name="_Toc66286617"/>
      <w:bookmarkStart w:id="722" w:name="_Toc74151312"/>
      <w:r w:rsidRPr="00100B2B">
        <w:rPr>
          <w:sz w:val="24"/>
          <w:lang w:eastAsia="ko-KR"/>
        </w:rPr>
        <w:t>9.1.1.9</w:t>
      </w:r>
      <w:r w:rsidRPr="00100B2B">
        <w:rPr>
          <w:sz w:val="24"/>
          <w:lang w:eastAsia="ko-KR"/>
        </w:rPr>
        <w:tab/>
        <w:t>RETRIEVE UE CONTEXT RESPONSE</w:t>
      </w:r>
      <w:bookmarkEnd w:id="712"/>
      <w:bookmarkEnd w:id="713"/>
      <w:bookmarkEnd w:id="714"/>
      <w:bookmarkEnd w:id="715"/>
      <w:bookmarkEnd w:id="716"/>
      <w:bookmarkEnd w:id="717"/>
      <w:bookmarkEnd w:id="718"/>
      <w:bookmarkEnd w:id="719"/>
      <w:bookmarkEnd w:id="720"/>
      <w:bookmarkEnd w:id="721"/>
      <w:bookmarkEnd w:id="722"/>
    </w:p>
    <w:p w14:paraId="59053C7A" w14:textId="77777777" w:rsidR="00125DD4" w:rsidRPr="00100B2B" w:rsidRDefault="00125DD4" w:rsidP="00125DD4">
      <w:pPr>
        <w:spacing w:after="180"/>
        <w:jc w:val="left"/>
        <w:rPr>
          <w:rFonts w:ascii="Times New Roman" w:hAnsi="Times New Roman"/>
          <w:lang w:eastAsia="ko-KR"/>
        </w:rPr>
      </w:pPr>
      <w:r w:rsidRPr="00100B2B">
        <w:rPr>
          <w:rFonts w:ascii="Times New Roman" w:hAnsi="Times New Roman"/>
          <w:lang w:eastAsia="ko-KR"/>
        </w:rPr>
        <w:t>This message is sent by the old NG-RAN node to transfer the UE context to the new NG-RAN node.</w:t>
      </w:r>
    </w:p>
    <w:p w14:paraId="38EDF042" w14:textId="77777777" w:rsidR="00125DD4" w:rsidRPr="00100B2B" w:rsidRDefault="00125DD4" w:rsidP="00125DD4">
      <w:pPr>
        <w:spacing w:after="180"/>
        <w:jc w:val="left"/>
        <w:rPr>
          <w:rFonts w:ascii="Times New Roman" w:eastAsia="Batang" w:hAnsi="Times New Roman"/>
          <w:lang w:eastAsia="ko-KR"/>
        </w:rPr>
      </w:pPr>
      <w:r w:rsidRPr="00100B2B">
        <w:rPr>
          <w:rFonts w:ascii="Times New Roman" w:hAnsi="Times New Roman"/>
          <w:lang w:eastAsia="ko-KR"/>
        </w:rPr>
        <w:t xml:space="preserve">Direction: old NG-RAN node </w:t>
      </w:r>
      <w:r w:rsidRPr="00100B2B">
        <w:rPr>
          <w:rFonts w:ascii="Times New Roman" w:hAnsi="Times New Roman"/>
          <w:lang w:eastAsia="ko-KR"/>
        </w:rPr>
        <w:sym w:font="Symbol" w:char="F0AE"/>
      </w:r>
      <w:r w:rsidRPr="00100B2B">
        <w:rPr>
          <w:rFonts w:ascii="Times New Roman" w:hAnsi="Times New Roman"/>
          <w:lang w:eastAsia="ko-KR"/>
        </w:rPr>
        <w:t xml:space="preserve"> new NG-RAN node.</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125DD4" w:rsidRPr="00100B2B" w14:paraId="6A0A5203" w14:textId="77777777" w:rsidTr="008456A2">
        <w:tc>
          <w:tcPr>
            <w:tcW w:w="2312" w:type="dxa"/>
          </w:tcPr>
          <w:p w14:paraId="1B26E8F3" w14:textId="77777777" w:rsidR="00125DD4" w:rsidRPr="00100B2B" w:rsidRDefault="00125DD4" w:rsidP="008456A2">
            <w:pPr>
              <w:keepNext/>
              <w:keepLines/>
              <w:spacing w:after="0"/>
              <w:jc w:val="center"/>
              <w:rPr>
                <w:b/>
                <w:sz w:val="18"/>
                <w:lang w:eastAsia="ja-JP"/>
              </w:rPr>
            </w:pPr>
            <w:r w:rsidRPr="00100B2B">
              <w:rPr>
                <w:b/>
                <w:sz w:val="18"/>
                <w:lang w:eastAsia="ja-JP"/>
              </w:rPr>
              <w:lastRenderedPageBreak/>
              <w:t>IE/Group Na</w:t>
            </w:r>
            <w:smartTag w:uri="urn:schemas-microsoft-com:office:smarttags" w:element="PersonName">
              <w:r w:rsidRPr="00100B2B">
                <w:rPr>
                  <w:b/>
                  <w:sz w:val="18"/>
                  <w:lang w:eastAsia="ja-JP"/>
                </w:rPr>
                <w:t>me</w:t>
              </w:r>
            </w:smartTag>
          </w:p>
        </w:tc>
        <w:tc>
          <w:tcPr>
            <w:tcW w:w="1070" w:type="dxa"/>
          </w:tcPr>
          <w:p w14:paraId="3EC36501" w14:textId="77777777" w:rsidR="00125DD4" w:rsidRPr="00100B2B" w:rsidRDefault="00125DD4" w:rsidP="008456A2">
            <w:pPr>
              <w:keepNext/>
              <w:keepLines/>
              <w:spacing w:after="0"/>
              <w:jc w:val="center"/>
              <w:rPr>
                <w:b/>
                <w:sz w:val="18"/>
                <w:lang w:eastAsia="ja-JP"/>
              </w:rPr>
            </w:pPr>
            <w:r w:rsidRPr="00100B2B">
              <w:rPr>
                <w:b/>
                <w:sz w:val="18"/>
                <w:lang w:eastAsia="ja-JP"/>
              </w:rPr>
              <w:t>Presence</w:t>
            </w:r>
          </w:p>
        </w:tc>
        <w:tc>
          <w:tcPr>
            <w:tcW w:w="900" w:type="dxa"/>
          </w:tcPr>
          <w:p w14:paraId="6906B014" w14:textId="77777777" w:rsidR="00125DD4" w:rsidRPr="00100B2B" w:rsidRDefault="00125DD4" w:rsidP="008456A2">
            <w:pPr>
              <w:keepNext/>
              <w:keepLines/>
              <w:spacing w:after="0"/>
              <w:jc w:val="center"/>
              <w:rPr>
                <w:b/>
                <w:sz w:val="18"/>
                <w:lang w:eastAsia="ja-JP"/>
              </w:rPr>
            </w:pPr>
            <w:r w:rsidRPr="00100B2B">
              <w:rPr>
                <w:b/>
                <w:sz w:val="18"/>
                <w:lang w:eastAsia="ja-JP"/>
              </w:rPr>
              <w:t>Range</w:t>
            </w:r>
          </w:p>
        </w:tc>
        <w:tc>
          <w:tcPr>
            <w:tcW w:w="1800" w:type="dxa"/>
          </w:tcPr>
          <w:p w14:paraId="409DCB81" w14:textId="77777777" w:rsidR="00125DD4" w:rsidRPr="00100B2B" w:rsidRDefault="00125DD4" w:rsidP="008456A2">
            <w:pPr>
              <w:keepNext/>
              <w:keepLines/>
              <w:spacing w:after="0"/>
              <w:jc w:val="center"/>
              <w:rPr>
                <w:b/>
                <w:sz w:val="18"/>
                <w:lang w:eastAsia="ja-JP"/>
              </w:rPr>
            </w:pPr>
            <w:r w:rsidRPr="00100B2B">
              <w:rPr>
                <w:b/>
                <w:sz w:val="18"/>
                <w:lang w:eastAsia="ja-JP"/>
              </w:rPr>
              <w:t>IE type and reference</w:t>
            </w:r>
          </w:p>
        </w:tc>
        <w:tc>
          <w:tcPr>
            <w:tcW w:w="1620" w:type="dxa"/>
          </w:tcPr>
          <w:p w14:paraId="0094DE59" w14:textId="77777777" w:rsidR="00125DD4" w:rsidRPr="00100B2B" w:rsidRDefault="00125DD4" w:rsidP="008456A2">
            <w:pPr>
              <w:keepNext/>
              <w:keepLines/>
              <w:spacing w:after="0"/>
              <w:jc w:val="center"/>
              <w:rPr>
                <w:b/>
                <w:sz w:val="18"/>
                <w:lang w:eastAsia="ja-JP"/>
              </w:rPr>
            </w:pPr>
            <w:r w:rsidRPr="00100B2B">
              <w:rPr>
                <w:b/>
                <w:sz w:val="18"/>
                <w:lang w:eastAsia="ja-JP"/>
              </w:rPr>
              <w:t>Semantics description</w:t>
            </w:r>
          </w:p>
        </w:tc>
        <w:tc>
          <w:tcPr>
            <w:tcW w:w="1107" w:type="dxa"/>
          </w:tcPr>
          <w:p w14:paraId="6A229E92" w14:textId="77777777" w:rsidR="00125DD4" w:rsidRPr="00100B2B" w:rsidRDefault="00125DD4" w:rsidP="008456A2">
            <w:pPr>
              <w:keepNext/>
              <w:keepLines/>
              <w:spacing w:after="0"/>
              <w:jc w:val="center"/>
              <w:rPr>
                <w:b/>
                <w:sz w:val="18"/>
                <w:lang w:eastAsia="ja-JP"/>
              </w:rPr>
            </w:pPr>
            <w:r w:rsidRPr="00100B2B">
              <w:rPr>
                <w:b/>
                <w:sz w:val="18"/>
                <w:lang w:eastAsia="ja-JP"/>
              </w:rPr>
              <w:t>Criticality</w:t>
            </w:r>
          </w:p>
        </w:tc>
        <w:tc>
          <w:tcPr>
            <w:tcW w:w="1080" w:type="dxa"/>
          </w:tcPr>
          <w:p w14:paraId="4D2A479E" w14:textId="77777777" w:rsidR="00125DD4" w:rsidRPr="00100B2B" w:rsidRDefault="00125DD4" w:rsidP="008456A2">
            <w:pPr>
              <w:keepNext/>
              <w:keepLines/>
              <w:spacing w:after="0"/>
              <w:jc w:val="center"/>
              <w:rPr>
                <w:sz w:val="18"/>
                <w:lang w:eastAsia="ja-JP"/>
              </w:rPr>
            </w:pPr>
            <w:r w:rsidRPr="00100B2B">
              <w:rPr>
                <w:b/>
                <w:sz w:val="18"/>
                <w:lang w:eastAsia="ja-JP"/>
              </w:rPr>
              <w:t>Assigned Criticality</w:t>
            </w:r>
          </w:p>
        </w:tc>
      </w:tr>
      <w:tr w:rsidR="00125DD4" w:rsidRPr="00100B2B" w14:paraId="0BAB1AC4" w14:textId="77777777" w:rsidTr="008456A2">
        <w:tc>
          <w:tcPr>
            <w:tcW w:w="2312" w:type="dxa"/>
          </w:tcPr>
          <w:p w14:paraId="28F92039" w14:textId="77777777" w:rsidR="00125DD4" w:rsidRPr="00100B2B" w:rsidRDefault="00125DD4" w:rsidP="008456A2">
            <w:pPr>
              <w:keepNext/>
              <w:keepLines/>
              <w:spacing w:after="0"/>
              <w:jc w:val="left"/>
              <w:rPr>
                <w:sz w:val="18"/>
                <w:lang w:eastAsia="ja-JP"/>
              </w:rPr>
            </w:pPr>
            <w:r w:rsidRPr="00100B2B">
              <w:rPr>
                <w:sz w:val="18"/>
                <w:lang w:eastAsia="ja-JP"/>
              </w:rPr>
              <w:t>Message Type</w:t>
            </w:r>
          </w:p>
        </w:tc>
        <w:tc>
          <w:tcPr>
            <w:tcW w:w="1070" w:type="dxa"/>
          </w:tcPr>
          <w:p w14:paraId="7855EA18" w14:textId="77777777" w:rsidR="00125DD4" w:rsidRPr="00100B2B" w:rsidRDefault="00125DD4" w:rsidP="008456A2">
            <w:pPr>
              <w:keepNext/>
              <w:keepLines/>
              <w:spacing w:after="0"/>
              <w:jc w:val="left"/>
              <w:rPr>
                <w:sz w:val="18"/>
                <w:lang w:eastAsia="ja-JP"/>
              </w:rPr>
            </w:pPr>
            <w:r w:rsidRPr="00100B2B">
              <w:rPr>
                <w:sz w:val="18"/>
                <w:lang w:eastAsia="ja-JP"/>
              </w:rPr>
              <w:t>M</w:t>
            </w:r>
          </w:p>
        </w:tc>
        <w:tc>
          <w:tcPr>
            <w:tcW w:w="900" w:type="dxa"/>
          </w:tcPr>
          <w:p w14:paraId="13028E30" w14:textId="77777777" w:rsidR="00125DD4" w:rsidRPr="00100B2B" w:rsidRDefault="00125DD4" w:rsidP="008456A2">
            <w:pPr>
              <w:keepNext/>
              <w:keepLines/>
              <w:spacing w:after="0"/>
              <w:jc w:val="left"/>
              <w:rPr>
                <w:sz w:val="18"/>
                <w:lang w:eastAsia="ja-JP"/>
              </w:rPr>
            </w:pPr>
          </w:p>
        </w:tc>
        <w:tc>
          <w:tcPr>
            <w:tcW w:w="1800" w:type="dxa"/>
          </w:tcPr>
          <w:p w14:paraId="64157777" w14:textId="77777777" w:rsidR="00125DD4" w:rsidRPr="00100B2B" w:rsidRDefault="00125DD4" w:rsidP="008456A2">
            <w:pPr>
              <w:keepNext/>
              <w:keepLines/>
              <w:spacing w:after="0"/>
              <w:jc w:val="left"/>
              <w:rPr>
                <w:sz w:val="18"/>
                <w:lang w:eastAsia="ja-JP"/>
              </w:rPr>
            </w:pPr>
            <w:r w:rsidRPr="00100B2B">
              <w:rPr>
                <w:sz w:val="18"/>
                <w:lang w:eastAsia="ja-JP"/>
              </w:rPr>
              <w:t>9.2.3.1</w:t>
            </w:r>
          </w:p>
        </w:tc>
        <w:tc>
          <w:tcPr>
            <w:tcW w:w="1620" w:type="dxa"/>
          </w:tcPr>
          <w:p w14:paraId="2694FAA1" w14:textId="77777777" w:rsidR="00125DD4" w:rsidRPr="00100B2B" w:rsidRDefault="00125DD4" w:rsidP="008456A2">
            <w:pPr>
              <w:keepNext/>
              <w:keepLines/>
              <w:spacing w:after="0"/>
              <w:jc w:val="left"/>
              <w:rPr>
                <w:sz w:val="18"/>
                <w:lang w:eastAsia="ja-JP"/>
              </w:rPr>
            </w:pPr>
          </w:p>
        </w:tc>
        <w:tc>
          <w:tcPr>
            <w:tcW w:w="1107" w:type="dxa"/>
          </w:tcPr>
          <w:p w14:paraId="3C5FC9A1" w14:textId="77777777" w:rsidR="00125DD4" w:rsidRPr="00100B2B" w:rsidRDefault="00125DD4" w:rsidP="008456A2">
            <w:pPr>
              <w:keepNext/>
              <w:keepLines/>
              <w:spacing w:after="0"/>
              <w:jc w:val="center"/>
              <w:rPr>
                <w:sz w:val="18"/>
                <w:lang w:eastAsia="ja-JP"/>
              </w:rPr>
            </w:pPr>
            <w:r w:rsidRPr="00100B2B">
              <w:rPr>
                <w:sz w:val="18"/>
                <w:lang w:eastAsia="ja-JP"/>
              </w:rPr>
              <w:t>YES</w:t>
            </w:r>
          </w:p>
        </w:tc>
        <w:tc>
          <w:tcPr>
            <w:tcW w:w="1080" w:type="dxa"/>
          </w:tcPr>
          <w:p w14:paraId="41C708D8" w14:textId="77777777" w:rsidR="00125DD4" w:rsidRPr="00100B2B" w:rsidRDefault="00125DD4" w:rsidP="008456A2">
            <w:pPr>
              <w:keepNext/>
              <w:keepLines/>
              <w:spacing w:after="0"/>
              <w:jc w:val="center"/>
              <w:rPr>
                <w:sz w:val="18"/>
                <w:lang w:eastAsia="ja-JP"/>
              </w:rPr>
            </w:pPr>
            <w:r w:rsidRPr="00100B2B">
              <w:rPr>
                <w:sz w:val="18"/>
                <w:lang w:eastAsia="ja-JP"/>
              </w:rPr>
              <w:t>reject</w:t>
            </w:r>
          </w:p>
        </w:tc>
      </w:tr>
      <w:tr w:rsidR="00125DD4" w:rsidRPr="00100B2B" w14:paraId="698C30F0" w14:textId="77777777" w:rsidTr="008456A2">
        <w:tc>
          <w:tcPr>
            <w:tcW w:w="2312" w:type="dxa"/>
          </w:tcPr>
          <w:p w14:paraId="3E2E91F1" w14:textId="77777777" w:rsidR="00125DD4" w:rsidRPr="00100B2B" w:rsidRDefault="00125DD4" w:rsidP="008456A2">
            <w:pPr>
              <w:keepNext/>
              <w:keepLines/>
              <w:spacing w:after="0"/>
              <w:jc w:val="left"/>
              <w:rPr>
                <w:sz w:val="18"/>
                <w:lang w:eastAsia="ja-JP"/>
              </w:rPr>
            </w:pPr>
            <w:r w:rsidRPr="00100B2B">
              <w:rPr>
                <w:sz w:val="18"/>
                <w:lang w:eastAsia="ja-JP"/>
              </w:rPr>
              <w:t>New NG-RAN node UE XnAP ID reference</w:t>
            </w:r>
          </w:p>
        </w:tc>
        <w:tc>
          <w:tcPr>
            <w:tcW w:w="1070" w:type="dxa"/>
          </w:tcPr>
          <w:p w14:paraId="1BA1A1FF" w14:textId="77777777" w:rsidR="00125DD4" w:rsidRPr="00100B2B" w:rsidRDefault="00125DD4" w:rsidP="008456A2">
            <w:pPr>
              <w:keepNext/>
              <w:keepLines/>
              <w:spacing w:after="0"/>
              <w:jc w:val="left"/>
              <w:rPr>
                <w:sz w:val="18"/>
                <w:lang w:eastAsia="ja-JP"/>
              </w:rPr>
            </w:pPr>
            <w:r w:rsidRPr="00100B2B">
              <w:rPr>
                <w:sz w:val="18"/>
                <w:lang w:eastAsia="ja-JP"/>
              </w:rPr>
              <w:t>M</w:t>
            </w:r>
          </w:p>
        </w:tc>
        <w:tc>
          <w:tcPr>
            <w:tcW w:w="900" w:type="dxa"/>
          </w:tcPr>
          <w:p w14:paraId="22D06624" w14:textId="77777777" w:rsidR="00125DD4" w:rsidRPr="00100B2B" w:rsidRDefault="00125DD4" w:rsidP="008456A2">
            <w:pPr>
              <w:keepNext/>
              <w:keepLines/>
              <w:spacing w:after="0"/>
              <w:jc w:val="left"/>
              <w:rPr>
                <w:sz w:val="18"/>
                <w:lang w:eastAsia="ja-JP"/>
              </w:rPr>
            </w:pPr>
          </w:p>
        </w:tc>
        <w:tc>
          <w:tcPr>
            <w:tcW w:w="1800" w:type="dxa"/>
          </w:tcPr>
          <w:p w14:paraId="2FEB36E4" w14:textId="77777777" w:rsidR="00125DD4" w:rsidRPr="00100B2B" w:rsidRDefault="00125DD4" w:rsidP="008456A2">
            <w:pPr>
              <w:keepNext/>
              <w:keepLines/>
              <w:spacing w:after="0"/>
              <w:jc w:val="left"/>
              <w:rPr>
                <w:sz w:val="18"/>
                <w:lang w:eastAsia="ja-JP"/>
              </w:rPr>
            </w:pPr>
            <w:r w:rsidRPr="00100B2B">
              <w:rPr>
                <w:sz w:val="18"/>
                <w:lang w:eastAsia="ja-JP"/>
              </w:rPr>
              <w:t>NG-RAN node UE XnAP ID</w:t>
            </w:r>
            <w:r w:rsidRPr="00100B2B">
              <w:rPr>
                <w:sz w:val="18"/>
                <w:lang w:eastAsia="ja-JP"/>
              </w:rPr>
              <w:br/>
              <w:t>9.2.3.16</w:t>
            </w:r>
          </w:p>
        </w:tc>
        <w:tc>
          <w:tcPr>
            <w:tcW w:w="1620" w:type="dxa"/>
          </w:tcPr>
          <w:p w14:paraId="6DA58B10" w14:textId="77777777" w:rsidR="00125DD4" w:rsidRPr="00100B2B" w:rsidRDefault="00125DD4" w:rsidP="008456A2">
            <w:pPr>
              <w:keepNext/>
              <w:keepLines/>
              <w:spacing w:after="0"/>
              <w:jc w:val="left"/>
              <w:rPr>
                <w:sz w:val="18"/>
                <w:lang w:eastAsia="ja-JP"/>
              </w:rPr>
            </w:pPr>
            <w:r w:rsidRPr="00100B2B">
              <w:rPr>
                <w:sz w:val="18"/>
                <w:lang w:eastAsia="ja-JP"/>
              </w:rPr>
              <w:t>Allocated at the new NG-RAN node</w:t>
            </w:r>
          </w:p>
        </w:tc>
        <w:tc>
          <w:tcPr>
            <w:tcW w:w="1107" w:type="dxa"/>
          </w:tcPr>
          <w:p w14:paraId="02D4D489" w14:textId="77777777" w:rsidR="00125DD4" w:rsidRPr="00100B2B" w:rsidRDefault="00125DD4" w:rsidP="008456A2">
            <w:pPr>
              <w:keepNext/>
              <w:keepLines/>
              <w:spacing w:after="0"/>
              <w:jc w:val="center"/>
              <w:rPr>
                <w:sz w:val="18"/>
                <w:lang w:eastAsia="ja-JP"/>
              </w:rPr>
            </w:pPr>
            <w:r w:rsidRPr="00100B2B">
              <w:rPr>
                <w:sz w:val="18"/>
                <w:lang w:eastAsia="ja-JP"/>
              </w:rPr>
              <w:t>YES</w:t>
            </w:r>
          </w:p>
        </w:tc>
        <w:tc>
          <w:tcPr>
            <w:tcW w:w="1080" w:type="dxa"/>
          </w:tcPr>
          <w:p w14:paraId="39EA38A7" w14:textId="77777777" w:rsidR="00125DD4" w:rsidRPr="00100B2B" w:rsidRDefault="00125DD4" w:rsidP="008456A2">
            <w:pPr>
              <w:keepNext/>
              <w:keepLines/>
              <w:spacing w:after="0"/>
              <w:jc w:val="center"/>
              <w:rPr>
                <w:sz w:val="18"/>
                <w:lang w:eastAsia="ja-JP"/>
              </w:rPr>
            </w:pPr>
            <w:r w:rsidRPr="00100B2B">
              <w:rPr>
                <w:sz w:val="18"/>
                <w:lang w:eastAsia="ja-JP"/>
              </w:rPr>
              <w:t>ignore</w:t>
            </w:r>
          </w:p>
        </w:tc>
      </w:tr>
      <w:tr w:rsidR="00125DD4" w:rsidRPr="00100B2B" w14:paraId="768162BB" w14:textId="77777777" w:rsidTr="008456A2">
        <w:tc>
          <w:tcPr>
            <w:tcW w:w="2312" w:type="dxa"/>
          </w:tcPr>
          <w:p w14:paraId="423E68F7" w14:textId="77777777" w:rsidR="00125DD4" w:rsidRPr="00100B2B" w:rsidRDefault="00125DD4" w:rsidP="008456A2">
            <w:pPr>
              <w:keepNext/>
              <w:keepLines/>
              <w:spacing w:after="0"/>
              <w:jc w:val="left"/>
              <w:rPr>
                <w:sz w:val="18"/>
                <w:lang w:eastAsia="ja-JP"/>
              </w:rPr>
            </w:pPr>
            <w:bookmarkStart w:id="723" w:name="OLE_LINK9"/>
            <w:r w:rsidRPr="00100B2B">
              <w:rPr>
                <w:sz w:val="18"/>
                <w:lang w:eastAsia="ja-JP"/>
              </w:rPr>
              <w:t xml:space="preserve">Old NG-RAN node UE XnAP ID </w:t>
            </w:r>
            <w:bookmarkEnd w:id="723"/>
            <w:r w:rsidRPr="00100B2B">
              <w:rPr>
                <w:sz w:val="18"/>
                <w:lang w:eastAsia="ja-JP"/>
              </w:rPr>
              <w:t>reference</w:t>
            </w:r>
          </w:p>
        </w:tc>
        <w:tc>
          <w:tcPr>
            <w:tcW w:w="1070" w:type="dxa"/>
          </w:tcPr>
          <w:p w14:paraId="6F4D9648" w14:textId="77777777" w:rsidR="00125DD4" w:rsidRPr="00100B2B" w:rsidRDefault="00125DD4" w:rsidP="008456A2">
            <w:pPr>
              <w:keepNext/>
              <w:keepLines/>
              <w:spacing w:after="0"/>
              <w:jc w:val="left"/>
              <w:rPr>
                <w:sz w:val="18"/>
                <w:lang w:eastAsia="ja-JP"/>
              </w:rPr>
            </w:pPr>
            <w:r w:rsidRPr="00100B2B">
              <w:rPr>
                <w:sz w:val="18"/>
                <w:lang w:eastAsia="ja-JP"/>
              </w:rPr>
              <w:t>M</w:t>
            </w:r>
          </w:p>
        </w:tc>
        <w:tc>
          <w:tcPr>
            <w:tcW w:w="900" w:type="dxa"/>
          </w:tcPr>
          <w:p w14:paraId="0E8B3E19" w14:textId="77777777" w:rsidR="00125DD4" w:rsidRPr="00100B2B" w:rsidRDefault="00125DD4" w:rsidP="008456A2">
            <w:pPr>
              <w:keepNext/>
              <w:keepLines/>
              <w:spacing w:after="0"/>
              <w:jc w:val="left"/>
              <w:rPr>
                <w:sz w:val="18"/>
                <w:lang w:eastAsia="ja-JP"/>
              </w:rPr>
            </w:pPr>
          </w:p>
        </w:tc>
        <w:tc>
          <w:tcPr>
            <w:tcW w:w="1800" w:type="dxa"/>
          </w:tcPr>
          <w:p w14:paraId="0ED9F4F7" w14:textId="77777777" w:rsidR="00125DD4" w:rsidRPr="00100B2B" w:rsidRDefault="00125DD4" w:rsidP="008456A2">
            <w:pPr>
              <w:keepNext/>
              <w:keepLines/>
              <w:spacing w:after="0"/>
              <w:jc w:val="left"/>
              <w:rPr>
                <w:sz w:val="18"/>
                <w:lang w:eastAsia="ja-JP"/>
              </w:rPr>
            </w:pPr>
            <w:bookmarkStart w:id="724" w:name="OLE_LINK184"/>
            <w:r w:rsidRPr="00100B2B">
              <w:rPr>
                <w:sz w:val="18"/>
                <w:lang w:eastAsia="ja-JP"/>
              </w:rPr>
              <w:t>NG-RAN node UE XnAP ID</w:t>
            </w:r>
            <w:r w:rsidRPr="00100B2B">
              <w:rPr>
                <w:sz w:val="18"/>
                <w:lang w:eastAsia="ja-JP"/>
              </w:rPr>
              <w:br/>
              <w:t>9.2.3.16</w:t>
            </w:r>
            <w:bookmarkEnd w:id="724"/>
          </w:p>
        </w:tc>
        <w:tc>
          <w:tcPr>
            <w:tcW w:w="1620" w:type="dxa"/>
          </w:tcPr>
          <w:p w14:paraId="5A975DD4" w14:textId="77777777" w:rsidR="00125DD4" w:rsidRPr="00100B2B" w:rsidRDefault="00125DD4" w:rsidP="008456A2">
            <w:pPr>
              <w:keepNext/>
              <w:keepLines/>
              <w:spacing w:after="0"/>
              <w:jc w:val="left"/>
              <w:rPr>
                <w:sz w:val="18"/>
                <w:lang w:eastAsia="ja-JP"/>
              </w:rPr>
            </w:pPr>
            <w:r w:rsidRPr="00100B2B">
              <w:rPr>
                <w:sz w:val="18"/>
                <w:lang w:eastAsia="ja-JP"/>
              </w:rPr>
              <w:t>Allocated at the old NG-RAN node</w:t>
            </w:r>
          </w:p>
        </w:tc>
        <w:tc>
          <w:tcPr>
            <w:tcW w:w="1107" w:type="dxa"/>
          </w:tcPr>
          <w:p w14:paraId="7BF76D65" w14:textId="77777777" w:rsidR="00125DD4" w:rsidRPr="00100B2B" w:rsidRDefault="00125DD4" w:rsidP="008456A2">
            <w:pPr>
              <w:keepNext/>
              <w:keepLines/>
              <w:spacing w:after="0"/>
              <w:jc w:val="center"/>
              <w:rPr>
                <w:sz w:val="18"/>
                <w:lang w:eastAsia="ja-JP"/>
              </w:rPr>
            </w:pPr>
            <w:r w:rsidRPr="00100B2B">
              <w:rPr>
                <w:sz w:val="18"/>
                <w:lang w:eastAsia="ja-JP"/>
              </w:rPr>
              <w:t>YES</w:t>
            </w:r>
          </w:p>
        </w:tc>
        <w:tc>
          <w:tcPr>
            <w:tcW w:w="1080" w:type="dxa"/>
          </w:tcPr>
          <w:p w14:paraId="5E2CC4A9" w14:textId="77777777" w:rsidR="00125DD4" w:rsidRPr="00100B2B" w:rsidRDefault="00125DD4" w:rsidP="008456A2">
            <w:pPr>
              <w:keepNext/>
              <w:keepLines/>
              <w:spacing w:after="0"/>
              <w:jc w:val="center"/>
              <w:rPr>
                <w:sz w:val="18"/>
                <w:lang w:eastAsia="ja-JP"/>
              </w:rPr>
            </w:pPr>
            <w:r w:rsidRPr="00100B2B">
              <w:rPr>
                <w:sz w:val="18"/>
                <w:lang w:eastAsia="ja-JP"/>
              </w:rPr>
              <w:t>ignore</w:t>
            </w:r>
          </w:p>
        </w:tc>
      </w:tr>
      <w:tr w:rsidR="00125DD4" w:rsidRPr="00100B2B" w14:paraId="12074FA1" w14:textId="77777777" w:rsidTr="008456A2">
        <w:tc>
          <w:tcPr>
            <w:tcW w:w="2312" w:type="dxa"/>
            <w:tcBorders>
              <w:top w:val="single" w:sz="4" w:space="0" w:color="auto"/>
              <w:left w:val="single" w:sz="4" w:space="0" w:color="auto"/>
              <w:bottom w:val="single" w:sz="4" w:space="0" w:color="auto"/>
              <w:right w:val="single" w:sz="4" w:space="0" w:color="auto"/>
            </w:tcBorders>
          </w:tcPr>
          <w:p w14:paraId="5CB589E1" w14:textId="77777777" w:rsidR="00125DD4" w:rsidRPr="00100B2B" w:rsidRDefault="00125DD4" w:rsidP="008456A2">
            <w:pPr>
              <w:keepNext/>
              <w:keepLines/>
              <w:spacing w:after="0"/>
              <w:jc w:val="left"/>
              <w:rPr>
                <w:sz w:val="18"/>
                <w:lang w:eastAsia="ja-JP"/>
              </w:rPr>
            </w:pPr>
            <w:r w:rsidRPr="00100B2B">
              <w:rPr>
                <w:bCs/>
                <w:sz w:val="18"/>
                <w:lang w:eastAsia="ja-JP"/>
              </w:rPr>
              <w:t>GUAMI</w:t>
            </w:r>
          </w:p>
        </w:tc>
        <w:tc>
          <w:tcPr>
            <w:tcW w:w="1070" w:type="dxa"/>
            <w:tcBorders>
              <w:top w:val="single" w:sz="4" w:space="0" w:color="auto"/>
              <w:left w:val="single" w:sz="4" w:space="0" w:color="auto"/>
              <w:bottom w:val="single" w:sz="4" w:space="0" w:color="auto"/>
              <w:right w:val="single" w:sz="4" w:space="0" w:color="auto"/>
            </w:tcBorders>
          </w:tcPr>
          <w:p w14:paraId="3B7776F2" w14:textId="77777777" w:rsidR="00125DD4" w:rsidRPr="00100B2B" w:rsidRDefault="00125DD4" w:rsidP="008456A2">
            <w:pPr>
              <w:keepNext/>
              <w:keepLines/>
              <w:spacing w:after="0"/>
              <w:jc w:val="left"/>
              <w:rPr>
                <w:sz w:val="18"/>
                <w:lang w:eastAsia="ja-JP"/>
              </w:rPr>
            </w:pPr>
            <w:r w:rsidRPr="00100B2B">
              <w:rPr>
                <w:sz w:val="18"/>
                <w:lang w:eastAsia="ja-JP"/>
              </w:rPr>
              <w:t>M</w:t>
            </w:r>
          </w:p>
        </w:tc>
        <w:tc>
          <w:tcPr>
            <w:tcW w:w="900" w:type="dxa"/>
            <w:tcBorders>
              <w:top w:val="single" w:sz="4" w:space="0" w:color="auto"/>
              <w:left w:val="single" w:sz="4" w:space="0" w:color="auto"/>
              <w:bottom w:val="single" w:sz="4" w:space="0" w:color="auto"/>
              <w:right w:val="single" w:sz="4" w:space="0" w:color="auto"/>
            </w:tcBorders>
          </w:tcPr>
          <w:p w14:paraId="711B0591"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34B17BD8" w14:textId="77777777" w:rsidR="00125DD4" w:rsidRPr="00100B2B" w:rsidRDefault="00125DD4" w:rsidP="008456A2">
            <w:pPr>
              <w:keepNext/>
              <w:keepLines/>
              <w:spacing w:after="0"/>
              <w:jc w:val="left"/>
              <w:rPr>
                <w:sz w:val="18"/>
                <w:lang w:eastAsia="ja-JP"/>
              </w:rPr>
            </w:pPr>
            <w:r w:rsidRPr="00100B2B">
              <w:rPr>
                <w:sz w:val="18"/>
                <w:lang w:eastAsia="ja-JP"/>
              </w:rPr>
              <w:t>9.2.3.24</w:t>
            </w:r>
          </w:p>
        </w:tc>
        <w:tc>
          <w:tcPr>
            <w:tcW w:w="1620" w:type="dxa"/>
            <w:tcBorders>
              <w:top w:val="single" w:sz="4" w:space="0" w:color="auto"/>
              <w:left w:val="single" w:sz="4" w:space="0" w:color="auto"/>
              <w:bottom w:val="single" w:sz="4" w:space="0" w:color="auto"/>
              <w:right w:val="single" w:sz="4" w:space="0" w:color="auto"/>
            </w:tcBorders>
          </w:tcPr>
          <w:p w14:paraId="17E8E42A"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5C85D8CD" w14:textId="77777777" w:rsidR="00125DD4" w:rsidRPr="00100B2B" w:rsidRDefault="00125DD4" w:rsidP="008456A2">
            <w:pPr>
              <w:keepNext/>
              <w:keepLines/>
              <w:spacing w:after="0"/>
              <w:jc w:val="center"/>
              <w:rPr>
                <w:sz w:val="18"/>
                <w:lang w:eastAsia="ja-JP"/>
              </w:rPr>
            </w:pPr>
            <w:r w:rsidRPr="00100B2B">
              <w:rPr>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DB1D7F" w14:textId="77777777" w:rsidR="00125DD4" w:rsidRPr="00100B2B" w:rsidRDefault="00125DD4" w:rsidP="008456A2">
            <w:pPr>
              <w:keepNext/>
              <w:keepLines/>
              <w:spacing w:after="0"/>
              <w:jc w:val="center"/>
              <w:rPr>
                <w:sz w:val="18"/>
                <w:lang w:eastAsia="ja-JP"/>
              </w:rPr>
            </w:pPr>
            <w:r w:rsidRPr="00100B2B">
              <w:rPr>
                <w:sz w:val="18"/>
                <w:lang w:eastAsia="ja-JP"/>
              </w:rPr>
              <w:t>reject</w:t>
            </w:r>
          </w:p>
        </w:tc>
      </w:tr>
      <w:tr w:rsidR="00125DD4" w:rsidRPr="00100B2B" w14:paraId="48120EAF" w14:textId="77777777" w:rsidTr="008456A2">
        <w:tc>
          <w:tcPr>
            <w:tcW w:w="2312" w:type="dxa"/>
            <w:tcBorders>
              <w:top w:val="single" w:sz="4" w:space="0" w:color="auto"/>
              <w:left w:val="single" w:sz="4" w:space="0" w:color="auto"/>
              <w:bottom w:val="single" w:sz="4" w:space="0" w:color="auto"/>
              <w:right w:val="single" w:sz="4" w:space="0" w:color="auto"/>
            </w:tcBorders>
          </w:tcPr>
          <w:p w14:paraId="3D8699B2" w14:textId="77777777" w:rsidR="00125DD4" w:rsidRPr="00100B2B" w:rsidRDefault="00125DD4" w:rsidP="008456A2">
            <w:pPr>
              <w:keepNext/>
              <w:keepLines/>
              <w:spacing w:after="0"/>
              <w:jc w:val="left"/>
              <w:rPr>
                <w:sz w:val="18"/>
                <w:lang w:eastAsia="ja-JP"/>
              </w:rPr>
            </w:pPr>
            <w:r w:rsidRPr="00100B2B">
              <w:rPr>
                <w:sz w:val="18"/>
                <w:lang w:eastAsia="ja-JP"/>
              </w:rPr>
              <w:t xml:space="preserve">UE Context Information – </w:t>
            </w:r>
            <w:r w:rsidRPr="00100B2B">
              <w:rPr>
                <w:sz w:val="18"/>
                <w:lang w:eastAsia="ko-KR"/>
              </w:rPr>
              <w:t>Retrieve UE Context Response</w:t>
            </w:r>
          </w:p>
        </w:tc>
        <w:tc>
          <w:tcPr>
            <w:tcW w:w="1070" w:type="dxa"/>
            <w:tcBorders>
              <w:top w:val="single" w:sz="4" w:space="0" w:color="auto"/>
              <w:left w:val="single" w:sz="4" w:space="0" w:color="auto"/>
              <w:bottom w:val="single" w:sz="4" w:space="0" w:color="auto"/>
              <w:right w:val="single" w:sz="4" w:space="0" w:color="auto"/>
            </w:tcBorders>
          </w:tcPr>
          <w:p w14:paraId="6FC32311" w14:textId="77777777" w:rsidR="00125DD4" w:rsidRPr="00100B2B" w:rsidRDefault="00125DD4" w:rsidP="008456A2">
            <w:pPr>
              <w:keepNext/>
              <w:keepLines/>
              <w:spacing w:after="0"/>
              <w:jc w:val="left"/>
              <w:rPr>
                <w:sz w:val="18"/>
                <w:lang w:eastAsia="ja-JP"/>
              </w:rPr>
            </w:pPr>
            <w:r w:rsidRPr="00100B2B">
              <w:rPr>
                <w:sz w:val="18"/>
                <w:lang w:eastAsia="ja-JP"/>
              </w:rPr>
              <w:t>M</w:t>
            </w:r>
          </w:p>
        </w:tc>
        <w:tc>
          <w:tcPr>
            <w:tcW w:w="900" w:type="dxa"/>
            <w:tcBorders>
              <w:top w:val="single" w:sz="4" w:space="0" w:color="auto"/>
              <w:left w:val="single" w:sz="4" w:space="0" w:color="auto"/>
              <w:bottom w:val="single" w:sz="4" w:space="0" w:color="auto"/>
              <w:right w:val="single" w:sz="4" w:space="0" w:color="auto"/>
            </w:tcBorders>
          </w:tcPr>
          <w:p w14:paraId="2C25487A"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2D5A2931" w14:textId="77777777" w:rsidR="00125DD4" w:rsidRPr="00100B2B" w:rsidRDefault="00125DD4" w:rsidP="008456A2">
            <w:pPr>
              <w:keepNext/>
              <w:keepLines/>
              <w:spacing w:after="0"/>
              <w:jc w:val="left"/>
              <w:rPr>
                <w:sz w:val="18"/>
                <w:lang w:eastAsia="ja-JP"/>
              </w:rPr>
            </w:pPr>
            <w:r w:rsidRPr="00100B2B">
              <w:rPr>
                <w:sz w:val="18"/>
                <w:lang w:eastAsia="ja-JP"/>
              </w:rPr>
              <w:t>9.2.1.13</w:t>
            </w:r>
          </w:p>
        </w:tc>
        <w:tc>
          <w:tcPr>
            <w:tcW w:w="1620" w:type="dxa"/>
            <w:tcBorders>
              <w:top w:val="single" w:sz="4" w:space="0" w:color="auto"/>
              <w:left w:val="single" w:sz="4" w:space="0" w:color="auto"/>
              <w:bottom w:val="single" w:sz="4" w:space="0" w:color="auto"/>
              <w:right w:val="single" w:sz="4" w:space="0" w:color="auto"/>
            </w:tcBorders>
          </w:tcPr>
          <w:p w14:paraId="76EB1177"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330A0C2D" w14:textId="77777777" w:rsidR="00125DD4" w:rsidRPr="00100B2B" w:rsidRDefault="00125DD4" w:rsidP="008456A2">
            <w:pPr>
              <w:keepNext/>
              <w:keepLines/>
              <w:spacing w:after="0"/>
              <w:jc w:val="center"/>
              <w:rPr>
                <w:sz w:val="18"/>
                <w:lang w:eastAsia="ja-JP"/>
              </w:rPr>
            </w:pPr>
            <w:r w:rsidRPr="00100B2B">
              <w:rPr>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81DD43" w14:textId="77777777" w:rsidR="00125DD4" w:rsidRPr="00100B2B" w:rsidRDefault="00125DD4" w:rsidP="008456A2">
            <w:pPr>
              <w:keepNext/>
              <w:keepLines/>
              <w:spacing w:after="0"/>
              <w:jc w:val="center"/>
              <w:rPr>
                <w:sz w:val="18"/>
                <w:lang w:eastAsia="ja-JP"/>
              </w:rPr>
            </w:pPr>
            <w:r w:rsidRPr="00100B2B">
              <w:rPr>
                <w:sz w:val="18"/>
                <w:lang w:eastAsia="ja-JP"/>
              </w:rPr>
              <w:t>reject</w:t>
            </w:r>
          </w:p>
        </w:tc>
      </w:tr>
      <w:tr w:rsidR="00125DD4" w:rsidRPr="00100B2B" w14:paraId="33B12C87" w14:textId="77777777" w:rsidTr="008456A2">
        <w:tc>
          <w:tcPr>
            <w:tcW w:w="2312" w:type="dxa"/>
            <w:tcBorders>
              <w:top w:val="single" w:sz="4" w:space="0" w:color="auto"/>
              <w:left w:val="single" w:sz="4" w:space="0" w:color="auto"/>
              <w:bottom w:val="single" w:sz="4" w:space="0" w:color="auto"/>
              <w:right w:val="single" w:sz="4" w:space="0" w:color="auto"/>
            </w:tcBorders>
          </w:tcPr>
          <w:p w14:paraId="77CA2404" w14:textId="77777777" w:rsidR="00125DD4" w:rsidRPr="00100B2B" w:rsidRDefault="00125DD4" w:rsidP="008456A2">
            <w:pPr>
              <w:keepNext/>
              <w:keepLines/>
              <w:spacing w:after="0"/>
              <w:jc w:val="left"/>
              <w:rPr>
                <w:sz w:val="18"/>
                <w:lang w:eastAsia="ja-JP"/>
              </w:rPr>
            </w:pPr>
            <w:r w:rsidRPr="00100B2B">
              <w:rPr>
                <w:rFonts w:eastAsia="Batang" w:cs="Arial"/>
                <w:sz w:val="18"/>
                <w:lang w:eastAsia="ja-JP"/>
              </w:rPr>
              <w:t>Trace Activation</w:t>
            </w:r>
          </w:p>
        </w:tc>
        <w:tc>
          <w:tcPr>
            <w:tcW w:w="1070" w:type="dxa"/>
            <w:tcBorders>
              <w:top w:val="single" w:sz="4" w:space="0" w:color="auto"/>
              <w:left w:val="single" w:sz="4" w:space="0" w:color="auto"/>
              <w:bottom w:val="single" w:sz="4" w:space="0" w:color="auto"/>
              <w:right w:val="single" w:sz="4" w:space="0" w:color="auto"/>
            </w:tcBorders>
          </w:tcPr>
          <w:p w14:paraId="20D4A27E" w14:textId="77777777" w:rsidR="00125DD4" w:rsidRPr="00100B2B" w:rsidRDefault="00125DD4" w:rsidP="008456A2">
            <w:pPr>
              <w:keepNext/>
              <w:keepLines/>
              <w:spacing w:after="0"/>
              <w:jc w:val="left"/>
              <w:rPr>
                <w:sz w:val="18"/>
                <w:lang w:eastAsia="ja-JP"/>
              </w:rPr>
            </w:pPr>
            <w:r w:rsidRPr="00100B2B">
              <w:rPr>
                <w:rFonts w:eastAsia="Batang" w:cs="Arial"/>
                <w:sz w:val="18"/>
                <w:lang w:eastAsia="ja-JP"/>
              </w:rPr>
              <w:t>O</w:t>
            </w:r>
          </w:p>
        </w:tc>
        <w:tc>
          <w:tcPr>
            <w:tcW w:w="900" w:type="dxa"/>
            <w:tcBorders>
              <w:top w:val="single" w:sz="4" w:space="0" w:color="auto"/>
              <w:left w:val="single" w:sz="4" w:space="0" w:color="auto"/>
              <w:bottom w:val="single" w:sz="4" w:space="0" w:color="auto"/>
              <w:right w:val="single" w:sz="4" w:space="0" w:color="auto"/>
            </w:tcBorders>
          </w:tcPr>
          <w:p w14:paraId="186A8B20"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4A680BD0" w14:textId="77777777" w:rsidR="00125DD4" w:rsidRPr="00100B2B" w:rsidRDefault="00125DD4" w:rsidP="008456A2">
            <w:pPr>
              <w:keepNext/>
              <w:keepLines/>
              <w:spacing w:after="0"/>
              <w:jc w:val="left"/>
              <w:rPr>
                <w:sz w:val="18"/>
                <w:lang w:eastAsia="ja-JP"/>
              </w:rPr>
            </w:pPr>
            <w:r w:rsidRPr="00100B2B">
              <w:rPr>
                <w:sz w:val="18"/>
                <w:lang w:eastAsia="ja-JP"/>
              </w:rPr>
              <w:t>9.2.3.55</w:t>
            </w:r>
          </w:p>
        </w:tc>
        <w:tc>
          <w:tcPr>
            <w:tcW w:w="1620" w:type="dxa"/>
            <w:tcBorders>
              <w:top w:val="single" w:sz="4" w:space="0" w:color="auto"/>
              <w:left w:val="single" w:sz="4" w:space="0" w:color="auto"/>
              <w:bottom w:val="single" w:sz="4" w:space="0" w:color="auto"/>
              <w:right w:val="single" w:sz="4" w:space="0" w:color="auto"/>
            </w:tcBorders>
          </w:tcPr>
          <w:p w14:paraId="149A0574"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73CFF347" w14:textId="77777777" w:rsidR="00125DD4" w:rsidRPr="00100B2B" w:rsidRDefault="00125DD4" w:rsidP="008456A2">
            <w:pPr>
              <w:keepNext/>
              <w:keepLines/>
              <w:spacing w:after="0"/>
              <w:jc w:val="center"/>
              <w:rPr>
                <w:sz w:val="18"/>
                <w:lang w:eastAsia="ja-JP"/>
              </w:rPr>
            </w:pPr>
            <w:r w:rsidRPr="00100B2B">
              <w:rPr>
                <w:rFonts w:eastAsia="Batang"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B4D738" w14:textId="77777777" w:rsidR="00125DD4" w:rsidRPr="00100B2B" w:rsidRDefault="00125DD4" w:rsidP="008456A2">
            <w:pPr>
              <w:keepNext/>
              <w:keepLines/>
              <w:spacing w:after="0"/>
              <w:jc w:val="center"/>
              <w:rPr>
                <w:sz w:val="18"/>
                <w:lang w:eastAsia="ja-JP"/>
              </w:rPr>
            </w:pPr>
            <w:r w:rsidRPr="00100B2B">
              <w:rPr>
                <w:rFonts w:eastAsia="Batang" w:cs="Arial"/>
                <w:sz w:val="18"/>
                <w:lang w:eastAsia="ja-JP"/>
              </w:rPr>
              <w:t>ignore</w:t>
            </w:r>
          </w:p>
        </w:tc>
      </w:tr>
      <w:tr w:rsidR="00125DD4" w:rsidRPr="00100B2B" w14:paraId="1135936D" w14:textId="77777777" w:rsidTr="008456A2">
        <w:tc>
          <w:tcPr>
            <w:tcW w:w="2312" w:type="dxa"/>
            <w:tcBorders>
              <w:top w:val="single" w:sz="4" w:space="0" w:color="auto"/>
              <w:left w:val="single" w:sz="4" w:space="0" w:color="auto"/>
              <w:bottom w:val="single" w:sz="4" w:space="0" w:color="auto"/>
              <w:right w:val="single" w:sz="4" w:space="0" w:color="auto"/>
            </w:tcBorders>
          </w:tcPr>
          <w:p w14:paraId="2F05FED3" w14:textId="77777777" w:rsidR="00125DD4" w:rsidRPr="00100B2B" w:rsidRDefault="00125DD4" w:rsidP="008456A2">
            <w:pPr>
              <w:keepNext/>
              <w:keepLines/>
              <w:spacing w:after="0"/>
              <w:jc w:val="left"/>
              <w:rPr>
                <w:sz w:val="18"/>
                <w:lang w:eastAsia="ja-JP"/>
              </w:rPr>
            </w:pPr>
            <w:r w:rsidRPr="00100B2B">
              <w:rPr>
                <w:sz w:val="18"/>
              </w:rPr>
              <w:t>Masked IMEISV</w:t>
            </w:r>
          </w:p>
        </w:tc>
        <w:tc>
          <w:tcPr>
            <w:tcW w:w="1070" w:type="dxa"/>
            <w:tcBorders>
              <w:top w:val="single" w:sz="4" w:space="0" w:color="auto"/>
              <w:left w:val="single" w:sz="4" w:space="0" w:color="auto"/>
              <w:bottom w:val="single" w:sz="4" w:space="0" w:color="auto"/>
              <w:right w:val="single" w:sz="4" w:space="0" w:color="auto"/>
            </w:tcBorders>
          </w:tcPr>
          <w:p w14:paraId="140DBEF2" w14:textId="77777777" w:rsidR="00125DD4" w:rsidRPr="00100B2B" w:rsidRDefault="00125DD4" w:rsidP="008456A2">
            <w:pPr>
              <w:keepNext/>
              <w:keepLines/>
              <w:spacing w:after="0"/>
              <w:jc w:val="left"/>
              <w:rPr>
                <w:sz w:val="18"/>
                <w:lang w:eastAsia="ja-JP"/>
              </w:rPr>
            </w:pPr>
            <w:r w:rsidRPr="00100B2B">
              <w:rPr>
                <w:sz w:val="18"/>
              </w:rPr>
              <w:t>O</w:t>
            </w:r>
          </w:p>
        </w:tc>
        <w:tc>
          <w:tcPr>
            <w:tcW w:w="900" w:type="dxa"/>
            <w:tcBorders>
              <w:top w:val="single" w:sz="4" w:space="0" w:color="auto"/>
              <w:left w:val="single" w:sz="4" w:space="0" w:color="auto"/>
              <w:bottom w:val="single" w:sz="4" w:space="0" w:color="auto"/>
              <w:right w:val="single" w:sz="4" w:space="0" w:color="auto"/>
            </w:tcBorders>
          </w:tcPr>
          <w:p w14:paraId="6E62F8AB"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65EA9F25" w14:textId="77777777" w:rsidR="00125DD4" w:rsidRPr="00100B2B" w:rsidRDefault="00125DD4" w:rsidP="008456A2">
            <w:pPr>
              <w:keepNext/>
              <w:keepLines/>
              <w:spacing w:after="0"/>
              <w:jc w:val="left"/>
              <w:rPr>
                <w:sz w:val="18"/>
                <w:lang w:eastAsia="ja-JP"/>
              </w:rPr>
            </w:pPr>
            <w:r w:rsidRPr="00100B2B">
              <w:rPr>
                <w:sz w:val="18"/>
                <w:lang w:eastAsia="ja-JP"/>
              </w:rPr>
              <w:t>9.2.3.32</w:t>
            </w:r>
          </w:p>
        </w:tc>
        <w:tc>
          <w:tcPr>
            <w:tcW w:w="1620" w:type="dxa"/>
            <w:tcBorders>
              <w:top w:val="single" w:sz="4" w:space="0" w:color="auto"/>
              <w:left w:val="single" w:sz="4" w:space="0" w:color="auto"/>
              <w:bottom w:val="single" w:sz="4" w:space="0" w:color="auto"/>
              <w:right w:val="single" w:sz="4" w:space="0" w:color="auto"/>
            </w:tcBorders>
          </w:tcPr>
          <w:p w14:paraId="74E8455A"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0DB971A7" w14:textId="77777777" w:rsidR="00125DD4" w:rsidRPr="00100B2B" w:rsidRDefault="00125DD4" w:rsidP="008456A2">
            <w:pPr>
              <w:keepNext/>
              <w:keepLines/>
              <w:spacing w:after="0"/>
              <w:jc w:val="center"/>
              <w:rPr>
                <w:sz w:val="18"/>
                <w:lang w:eastAsia="ja-JP"/>
              </w:rPr>
            </w:pPr>
            <w:r w:rsidRPr="00100B2B">
              <w:rPr>
                <w:sz w:val="18"/>
              </w:rPr>
              <w:t>YES</w:t>
            </w:r>
          </w:p>
        </w:tc>
        <w:tc>
          <w:tcPr>
            <w:tcW w:w="1080" w:type="dxa"/>
            <w:tcBorders>
              <w:top w:val="single" w:sz="4" w:space="0" w:color="auto"/>
              <w:left w:val="single" w:sz="4" w:space="0" w:color="auto"/>
              <w:bottom w:val="single" w:sz="4" w:space="0" w:color="auto"/>
              <w:right w:val="single" w:sz="4" w:space="0" w:color="auto"/>
            </w:tcBorders>
          </w:tcPr>
          <w:p w14:paraId="1E49D322" w14:textId="77777777" w:rsidR="00125DD4" w:rsidRPr="00100B2B" w:rsidRDefault="00125DD4" w:rsidP="008456A2">
            <w:pPr>
              <w:keepNext/>
              <w:keepLines/>
              <w:spacing w:after="0"/>
              <w:jc w:val="center"/>
              <w:rPr>
                <w:sz w:val="18"/>
                <w:lang w:eastAsia="ja-JP"/>
              </w:rPr>
            </w:pPr>
            <w:r w:rsidRPr="00100B2B">
              <w:rPr>
                <w:sz w:val="18"/>
                <w:lang w:eastAsia="ja-JP"/>
              </w:rPr>
              <w:t>ignore</w:t>
            </w:r>
          </w:p>
        </w:tc>
      </w:tr>
      <w:tr w:rsidR="00125DD4" w:rsidRPr="00100B2B" w14:paraId="50557CBD" w14:textId="77777777" w:rsidTr="008456A2">
        <w:tc>
          <w:tcPr>
            <w:tcW w:w="2312" w:type="dxa"/>
            <w:tcBorders>
              <w:top w:val="single" w:sz="4" w:space="0" w:color="auto"/>
              <w:left w:val="single" w:sz="4" w:space="0" w:color="auto"/>
              <w:bottom w:val="single" w:sz="4" w:space="0" w:color="auto"/>
              <w:right w:val="single" w:sz="4" w:space="0" w:color="auto"/>
            </w:tcBorders>
          </w:tcPr>
          <w:p w14:paraId="4F65686E" w14:textId="77777777" w:rsidR="00125DD4" w:rsidRPr="00100B2B" w:rsidRDefault="00125DD4" w:rsidP="008456A2">
            <w:pPr>
              <w:keepNext/>
              <w:keepLines/>
              <w:spacing w:after="0"/>
              <w:jc w:val="left"/>
              <w:rPr>
                <w:sz w:val="18"/>
              </w:rPr>
            </w:pPr>
            <w:r w:rsidRPr="00100B2B">
              <w:rPr>
                <w:rFonts w:eastAsia="Batang"/>
                <w:sz w:val="18"/>
                <w:lang w:eastAsia="ja-JP"/>
              </w:rPr>
              <w:t>Location Reporting Information</w:t>
            </w:r>
          </w:p>
        </w:tc>
        <w:tc>
          <w:tcPr>
            <w:tcW w:w="1070" w:type="dxa"/>
            <w:tcBorders>
              <w:top w:val="single" w:sz="4" w:space="0" w:color="auto"/>
              <w:left w:val="single" w:sz="4" w:space="0" w:color="auto"/>
              <w:bottom w:val="single" w:sz="4" w:space="0" w:color="auto"/>
              <w:right w:val="single" w:sz="4" w:space="0" w:color="auto"/>
            </w:tcBorders>
          </w:tcPr>
          <w:p w14:paraId="006427C5" w14:textId="77777777" w:rsidR="00125DD4" w:rsidRPr="00100B2B" w:rsidRDefault="00125DD4" w:rsidP="008456A2">
            <w:pPr>
              <w:keepNext/>
              <w:keepLines/>
              <w:spacing w:after="0"/>
              <w:jc w:val="left"/>
              <w:rPr>
                <w:sz w:val="18"/>
              </w:rPr>
            </w:pPr>
            <w:r w:rsidRPr="00100B2B">
              <w:rPr>
                <w:rFonts w:eastAsia="Batang"/>
                <w:sz w:val="18"/>
                <w:lang w:eastAsia="ja-JP"/>
              </w:rPr>
              <w:t>O</w:t>
            </w:r>
          </w:p>
        </w:tc>
        <w:tc>
          <w:tcPr>
            <w:tcW w:w="900" w:type="dxa"/>
            <w:tcBorders>
              <w:top w:val="single" w:sz="4" w:space="0" w:color="auto"/>
              <w:left w:val="single" w:sz="4" w:space="0" w:color="auto"/>
              <w:bottom w:val="single" w:sz="4" w:space="0" w:color="auto"/>
              <w:right w:val="single" w:sz="4" w:space="0" w:color="auto"/>
            </w:tcBorders>
          </w:tcPr>
          <w:p w14:paraId="1D5661F2"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15F84F4B" w14:textId="77777777" w:rsidR="00125DD4" w:rsidRPr="00100B2B" w:rsidRDefault="00125DD4" w:rsidP="008456A2">
            <w:pPr>
              <w:keepNext/>
              <w:keepLines/>
              <w:spacing w:after="0"/>
              <w:jc w:val="left"/>
              <w:rPr>
                <w:sz w:val="18"/>
                <w:lang w:eastAsia="ja-JP"/>
              </w:rPr>
            </w:pPr>
            <w:r w:rsidRPr="00100B2B">
              <w:rPr>
                <w:rFonts w:eastAsia="Batang"/>
                <w:sz w:val="18"/>
                <w:lang w:eastAsia="ja-JP"/>
              </w:rPr>
              <w:t>9.2.3.47</w:t>
            </w:r>
          </w:p>
        </w:tc>
        <w:tc>
          <w:tcPr>
            <w:tcW w:w="1620" w:type="dxa"/>
            <w:tcBorders>
              <w:top w:val="single" w:sz="4" w:space="0" w:color="auto"/>
              <w:left w:val="single" w:sz="4" w:space="0" w:color="auto"/>
              <w:bottom w:val="single" w:sz="4" w:space="0" w:color="auto"/>
              <w:right w:val="single" w:sz="4" w:space="0" w:color="auto"/>
            </w:tcBorders>
          </w:tcPr>
          <w:p w14:paraId="7206B1F5" w14:textId="77777777" w:rsidR="00125DD4" w:rsidRPr="00100B2B" w:rsidRDefault="00125DD4" w:rsidP="008456A2">
            <w:pPr>
              <w:keepNext/>
              <w:keepLines/>
              <w:spacing w:after="0"/>
              <w:jc w:val="left"/>
              <w:rPr>
                <w:sz w:val="18"/>
                <w:lang w:eastAsia="ja-JP"/>
              </w:rPr>
            </w:pPr>
            <w:r w:rsidRPr="00100B2B">
              <w:rPr>
                <w:rFonts w:eastAsia="Batang"/>
                <w:sz w:val="18"/>
                <w:lang w:eastAsia="ja-JP"/>
              </w:rPr>
              <w:t>Includes the necessary parameters for location reporting.</w:t>
            </w:r>
          </w:p>
        </w:tc>
        <w:tc>
          <w:tcPr>
            <w:tcW w:w="1107" w:type="dxa"/>
            <w:tcBorders>
              <w:top w:val="single" w:sz="4" w:space="0" w:color="auto"/>
              <w:left w:val="single" w:sz="4" w:space="0" w:color="auto"/>
              <w:bottom w:val="single" w:sz="4" w:space="0" w:color="auto"/>
              <w:right w:val="single" w:sz="4" w:space="0" w:color="auto"/>
            </w:tcBorders>
          </w:tcPr>
          <w:p w14:paraId="05E5E950" w14:textId="77777777" w:rsidR="00125DD4" w:rsidRPr="00100B2B" w:rsidRDefault="00125DD4" w:rsidP="008456A2">
            <w:pPr>
              <w:keepNext/>
              <w:keepLines/>
              <w:spacing w:after="0"/>
              <w:jc w:val="center"/>
              <w:rPr>
                <w:sz w:val="18"/>
              </w:rPr>
            </w:pPr>
            <w:r w:rsidRPr="00100B2B">
              <w:rPr>
                <w:sz w:val="18"/>
              </w:rPr>
              <w:t>YES</w:t>
            </w:r>
          </w:p>
        </w:tc>
        <w:tc>
          <w:tcPr>
            <w:tcW w:w="1080" w:type="dxa"/>
            <w:tcBorders>
              <w:top w:val="single" w:sz="4" w:space="0" w:color="auto"/>
              <w:left w:val="single" w:sz="4" w:space="0" w:color="auto"/>
              <w:bottom w:val="single" w:sz="4" w:space="0" w:color="auto"/>
              <w:right w:val="single" w:sz="4" w:space="0" w:color="auto"/>
            </w:tcBorders>
          </w:tcPr>
          <w:p w14:paraId="6034455A" w14:textId="77777777" w:rsidR="00125DD4" w:rsidRPr="00100B2B" w:rsidRDefault="00125DD4" w:rsidP="008456A2">
            <w:pPr>
              <w:keepNext/>
              <w:keepLines/>
              <w:spacing w:after="0"/>
              <w:jc w:val="center"/>
              <w:rPr>
                <w:sz w:val="18"/>
                <w:lang w:eastAsia="ja-JP"/>
              </w:rPr>
            </w:pPr>
            <w:r w:rsidRPr="00100B2B">
              <w:rPr>
                <w:sz w:val="18"/>
                <w:lang w:eastAsia="ja-JP"/>
              </w:rPr>
              <w:t>ignore</w:t>
            </w:r>
          </w:p>
        </w:tc>
      </w:tr>
      <w:tr w:rsidR="00125DD4" w:rsidRPr="00100B2B" w14:paraId="75B5EC42" w14:textId="77777777" w:rsidTr="008456A2">
        <w:tc>
          <w:tcPr>
            <w:tcW w:w="2312" w:type="dxa"/>
            <w:tcBorders>
              <w:top w:val="single" w:sz="4" w:space="0" w:color="auto"/>
              <w:left w:val="single" w:sz="4" w:space="0" w:color="auto"/>
              <w:bottom w:val="single" w:sz="4" w:space="0" w:color="auto"/>
              <w:right w:val="single" w:sz="4" w:space="0" w:color="auto"/>
            </w:tcBorders>
          </w:tcPr>
          <w:p w14:paraId="7A9F3FD7" w14:textId="77777777" w:rsidR="00125DD4" w:rsidRPr="00100B2B" w:rsidRDefault="00125DD4" w:rsidP="008456A2">
            <w:pPr>
              <w:keepNext/>
              <w:keepLines/>
              <w:spacing w:after="0"/>
              <w:jc w:val="left"/>
              <w:rPr>
                <w:sz w:val="18"/>
              </w:rPr>
            </w:pPr>
            <w:r w:rsidRPr="00100B2B">
              <w:rPr>
                <w:sz w:val="18"/>
                <w:lang w:eastAsia="ja-JP"/>
              </w:rPr>
              <w:t>Criticality Diagnostics</w:t>
            </w:r>
          </w:p>
        </w:tc>
        <w:tc>
          <w:tcPr>
            <w:tcW w:w="1070" w:type="dxa"/>
            <w:tcBorders>
              <w:top w:val="single" w:sz="4" w:space="0" w:color="auto"/>
              <w:left w:val="single" w:sz="4" w:space="0" w:color="auto"/>
              <w:bottom w:val="single" w:sz="4" w:space="0" w:color="auto"/>
              <w:right w:val="single" w:sz="4" w:space="0" w:color="auto"/>
            </w:tcBorders>
          </w:tcPr>
          <w:p w14:paraId="4A610B7F" w14:textId="77777777" w:rsidR="00125DD4" w:rsidRPr="00100B2B" w:rsidRDefault="00125DD4" w:rsidP="008456A2">
            <w:pPr>
              <w:keepNext/>
              <w:keepLines/>
              <w:spacing w:after="0"/>
              <w:jc w:val="left"/>
              <w:rPr>
                <w:sz w:val="18"/>
              </w:rPr>
            </w:pPr>
            <w:r w:rsidRPr="00100B2B">
              <w:rPr>
                <w:sz w:val="18"/>
                <w:lang w:eastAsia="ja-JP"/>
              </w:rPr>
              <w:t>O</w:t>
            </w:r>
          </w:p>
        </w:tc>
        <w:tc>
          <w:tcPr>
            <w:tcW w:w="900" w:type="dxa"/>
            <w:tcBorders>
              <w:top w:val="single" w:sz="4" w:space="0" w:color="auto"/>
              <w:left w:val="single" w:sz="4" w:space="0" w:color="auto"/>
              <w:bottom w:val="single" w:sz="4" w:space="0" w:color="auto"/>
              <w:right w:val="single" w:sz="4" w:space="0" w:color="auto"/>
            </w:tcBorders>
          </w:tcPr>
          <w:p w14:paraId="0802F2AA"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742409F8" w14:textId="77777777" w:rsidR="00125DD4" w:rsidRPr="00100B2B" w:rsidRDefault="00125DD4" w:rsidP="008456A2">
            <w:pPr>
              <w:keepNext/>
              <w:keepLines/>
              <w:spacing w:after="0"/>
              <w:jc w:val="left"/>
              <w:rPr>
                <w:sz w:val="18"/>
                <w:lang w:eastAsia="ja-JP"/>
              </w:rPr>
            </w:pPr>
            <w:r w:rsidRPr="00100B2B">
              <w:rPr>
                <w:sz w:val="18"/>
                <w:lang w:eastAsia="ja-JP"/>
              </w:rPr>
              <w:t>9.2.3.3</w:t>
            </w:r>
          </w:p>
        </w:tc>
        <w:tc>
          <w:tcPr>
            <w:tcW w:w="1620" w:type="dxa"/>
            <w:tcBorders>
              <w:top w:val="single" w:sz="4" w:space="0" w:color="auto"/>
              <w:left w:val="single" w:sz="4" w:space="0" w:color="auto"/>
              <w:bottom w:val="single" w:sz="4" w:space="0" w:color="auto"/>
              <w:right w:val="single" w:sz="4" w:space="0" w:color="auto"/>
            </w:tcBorders>
          </w:tcPr>
          <w:p w14:paraId="259F615D"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6E66E069" w14:textId="77777777" w:rsidR="00125DD4" w:rsidRPr="00100B2B" w:rsidRDefault="00125DD4" w:rsidP="008456A2">
            <w:pPr>
              <w:keepNext/>
              <w:keepLines/>
              <w:spacing w:after="0"/>
              <w:jc w:val="center"/>
              <w:rPr>
                <w:sz w:val="18"/>
              </w:rPr>
            </w:pPr>
            <w:r w:rsidRPr="00100B2B">
              <w:rPr>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BBFBC0" w14:textId="77777777" w:rsidR="00125DD4" w:rsidRPr="00100B2B" w:rsidRDefault="00125DD4" w:rsidP="008456A2">
            <w:pPr>
              <w:keepNext/>
              <w:keepLines/>
              <w:spacing w:after="0"/>
              <w:jc w:val="center"/>
              <w:rPr>
                <w:sz w:val="18"/>
                <w:lang w:eastAsia="ja-JP"/>
              </w:rPr>
            </w:pPr>
            <w:r w:rsidRPr="00100B2B">
              <w:rPr>
                <w:sz w:val="18"/>
                <w:lang w:eastAsia="ja-JP"/>
              </w:rPr>
              <w:t>ignore</w:t>
            </w:r>
          </w:p>
        </w:tc>
      </w:tr>
      <w:tr w:rsidR="00125DD4" w:rsidRPr="00100B2B" w14:paraId="6D07FE68" w14:textId="77777777" w:rsidTr="008456A2">
        <w:tc>
          <w:tcPr>
            <w:tcW w:w="2312" w:type="dxa"/>
            <w:tcBorders>
              <w:top w:val="single" w:sz="4" w:space="0" w:color="auto"/>
              <w:left w:val="single" w:sz="4" w:space="0" w:color="auto"/>
              <w:bottom w:val="single" w:sz="4" w:space="0" w:color="auto"/>
              <w:right w:val="single" w:sz="4" w:space="0" w:color="auto"/>
            </w:tcBorders>
          </w:tcPr>
          <w:p w14:paraId="5F359563" w14:textId="77777777" w:rsidR="00125DD4" w:rsidRPr="00100B2B" w:rsidRDefault="00125DD4" w:rsidP="008456A2">
            <w:pPr>
              <w:keepNext/>
              <w:keepLines/>
              <w:spacing w:after="0"/>
              <w:jc w:val="left"/>
              <w:rPr>
                <w:sz w:val="18"/>
                <w:lang w:eastAsia="ja-JP"/>
              </w:rPr>
            </w:pPr>
            <w:r w:rsidRPr="00100B2B">
              <w:rPr>
                <w:rFonts w:eastAsia="Batang"/>
                <w:sz w:val="18"/>
                <w:lang w:eastAsia="ko-KR"/>
              </w:rPr>
              <w:t>NR V2X Services Authorized</w:t>
            </w:r>
          </w:p>
        </w:tc>
        <w:tc>
          <w:tcPr>
            <w:tcW w:w="1070" w:type="dxa"/>
            <w:tcBorders>
              <w:top w:val="single" w:sz="4" w:space="0" w:color="auto"/>
              <w:left w:val="single" w:sz="4" w:space="0" w:color="auto"/>
              <w:bottom w:val="single" w:sz="4" w:space="0" w:color="auto"/>
              <w:right w:val="single" w:sz="4" w:space="0" w:color="auto"/>
            </w:tcBorders>
          </w:tcPr>
          <w:p w14:paraId="25B0E915" w14:textId="77777777" w:rsidR="00125DD4" w:rsidRPr="00100B2B" w:rsidRDefault="00125DD4" w:rsidP="008456A2">
            <w:pPr>
              <w:keepNext/>
              <w:keepLines/>
              <w:spacing w:after="0"/>
              <w:jc w:val="left"/>
              <w:rPr>
                <w:sz w:val="18"/>
                <w:lang w:eastAsia="ja-JP"/>
              </w:rPr>
            </w:pPr>
            <w:r w:rsidRPr="00100B2B">
              <w:rPr>
                <w:sz w:val="18"/>
                <w:lang w:eastAsia="ko-KR"/>
              </w:rPr>
              <w:t>O</w:t>
            </w:r>
          </w:p>
        </w:tc>
        <w:tc>
          <w:tcPr>
            <w:tcW w:w="900" w:type="dxa"/>
            <w:tcBorders>
              <w:top w:val="single" w:sz="4" w:space="0" w:color="auto"/>
              <w:left w:val="single" w:sz="4" w:space="0" w:color="auto"/>
              <w:bottom w:val="single" w:sz="4" w:space="0" w:color="auto"/>
              <w:right w:val="single" w:sz="4" w:space="0" w:color="auto"/>
            </w:tcBorders>
          </w:tcPr>
          <w:p w14:paraId="0EEA969C"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58A09931" w14:textId="77777777" w:rsidR="00125DD4" w:rsidRPr="00100B2B" w:rsidRDefault="00125DD4" w:rsidP="008456A2">
            <w:pPr>
              <w:keepNext/>
              <w:keepLines/>
              <w:spacing w:after="0"/>
              <w:jc w:val="left"/>
              <w:rPr>
                <w:sz w:val="18"/>
                <w:lang w:eastAsia="ja-JP"/>
              </w:rPr>
            </w:pPr>
            <w:r w:rsidRPr="00100B2B">
              <w:rPr>
                <w:sz w:val="18"/>
                <w:lang w:eastAsia="ko-KR"/>
              </w:rPr>
              <w:t>9.2.3.105</w:t>
            </w:r>
          </w:p>
        </w:tc>
        <w:tc>
          <w:tcPr>
            <w:tcW w:w="1620" w:type="dxa"/>
            <w:tcBorders>
              <w:top w:val="single" w:sz="4" w:space="0" w:color="auto"/>
              <w:left w:val="single" w:sz="4" w:space="0" w:color="auto"/>
              <w:bottom w:val="single" w:sz="4" w:space="0" w:color="auto"/>
              <w:right w:val="single" w:sz="4" w:space="0" w:color="auto"/>
            </w:tcBorders>
          </w:tcPr>
          <w:p w14:paraId="2421C152"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3E023C6F" w14:textId="77777777" w:rsidR="00125DD4" w:rsidRPr="00100B2B" w:rsidRDefault="00125DD4" w:rsidP="008456A2">
            <w:pPr>
              <w:keepNext/>
              <w:keepLines/>
              <w:spacing w:after="0"/>
              <w:jc w:val="center"/>
              <w:rPr>
                <w:sz w:val="18"/>
                <w:lang w:eastAsia="ja-JP"/>
              </w:rPr>
            </w:pPr>
            <w:r w:rsidRPr="00100B2B">
              <w:rPr>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76D53966" w14:textId="77777777" w:rsidR="00125DD4" w:rsidRPr="00100B2B" w:rsidRDefault="00125DD4" w:rsidP="008456A2">
            <w:pPr>
              <w:keepNext/>
              <w:keepLines/>
              <w:spacing w:after="0"/>
              <w:jc w:val="center"/>
              <w:rPr>
                <w:sz w:val="18"/>
                <w:lang w:eastAsia="ja-JP"/>
              </w:rPr>
            </w:pPr>
            <w:r w:rsidRPr="00100B2B">
              <w:rPr>
                <w:sz w:val="18"/>
                <w:lang w:eastAsia="ko-KR"/>
              </w:rPr>
              <w:t>ignore</w:t>
            </w:r>
          </w:p>
        </w:tc>
      </w:tr>
      <w:tr w:rsidR="00125DD4" w:rsidRPr="00100B2B" w14:paraId="74F66862" w14:textId="77777777" w:rsidTr="008456A2">
        <w:tc>
          <w:tcPr>
            <w:tcW w:w="2312" w:type="dxa"/>
            <w:tcBorders>
              <w:top w:val="single" w:sz="4" w:space="0" w:color="auto"/>
              <w:left w:val="single" w:sz="4" w:space="0" w:color="auto"/>
              <w:bottom w:val="single" w:sz="4" w:space="0" w:color="auto"/>
              <w:right w:val="single" w:sz="4" w:space="0" w:color="auto"/>
            </w:tcBorders>
          </w:tcPr>
          <w:p w14:paraId="66B7BB76" w14:textId="77777777" w:rsidR="00125DD4" w:rsidRPr="00100B2B" w:rsidRDefault="00125DD4" w:rsidP="008456A2">
            <w:pPr>
              <w:keepNext/>
              <w:keepLines/>
              <w:spacing w:after="0"/>
              <w:jc w:val="left"/>
              <w:rPr>
                <w:sz w:val="18"/>
                <w:lang w:eastAsia="ja-JP"/>
              </w:rPr>
            </w:pPr>
            <w:r w:rsidRPr="00100B2B">
              <w:rPr>
                <w:rFonts w:eastAsia="Batang"/>
                <w:sz w:val="18"/>
                <w:lang w:eastAsia="ko-KR"/>
              </w:rPr>
              <w:t>LTE V2X Services Authorized</w:t>
            </w:r>
          </w:p>
        </w:tc>
        <w:tc>
          <w:tcPr>
            <w:tcW w:w="1070" w:type="dxa"/>
            <w:tcBorders>
              <w:top w:val="single" w:sz="4" w:space="0" w:color="auto"/>
              <w:left w:val="single" w:sz="4" w:space="0" w:color="auto"/>
              <w:bottom w:val="single" w:sz="4" w:space="0" w:color="auto"/>
              <w:right w:val="single" w:sz="4" w:space="0" w:color="auto"/>
            </w:tcBorders>
          </w:tcPr>
          <w:p w14:paraId="319F9C6C" w14:textId="77777777" w:rsidR="00125DD4" w:rsidRPr="00100B2B" w:rsidRDefault="00125DD4" w:rsidP="008456A2">
            <w:pPr>
              <w:keepNext/>
              <w:keepLines/>
              <w:spacing w:after="0"/>
              <w:jc w:val="left"/>
              <w:rPr>
                <w:sz w:val="18"/>
                <w:lang w:eastAsia="ja-JP"/>
              </w:rPr>
            </w:pPr>
            <w:r w:rsidRPr="00100B2B">
              <w:rPr>
                <w:sz w:val="18"/>
                <w:lang w:eastAsia="ko-KR"/>
              </w:rPr>
              <w:t>O</w:t>
            </w:r>
          </w:p>
        </w:tc>
        <w:tc>
          <w:tcPr>
            <w:tcW w:w="900" w:type="dxa"/>
            <w:tcBorders>
              <w:top w:val="single" w:sz="4" w:space="0" w:color="auto"/>
              <w:left w:val="single" w:sz="4" w:space="0" w:color="auto"/>
              <w:bottom w:val="single" w:sz="4" w:space="0" w:color="auto"/>
              <w:right w:val="single" w:sz="4" w:space="0" w:color="auto"/>
            </w:tcBorders>
          </w:tcPr>
          <w:p w14:paraId="5340AD0E"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733BD969" w14:textId="77777777" w:rsidR="00125DD4" w:rsidRPr="00100B2B" w:rsidRDefault="00125DD4" w:rsidP="008456A2">
            <w:pPr>
              <w:keepNext/>
              <w:keepLines/>
              <w:spacing w:after="0"/>
              <w:jc w:val="left"/>
              <w:rPr>
                <w:sz w:val="18"/>
                <w:lang w:eastAsia="ja-JP"/>
              </w:rPr>
            </w:pPr>
            <w:r w:rsidRPr="00100B2B">
              <w:rPr>
                <w:sz w:val="18"/>
                <w:lang w:eastAsia="ko-KR"/>
              </w:rPr>
              <w:t>9.2.3.106</w:t>
            </w:r>
          </w:p>
        </w:tc>
        <w:tc>
          <w:tcPr>
            <w:tcW w:w="1620" w:type="dxa"/>
            <w:tcBorders>
              <w:top w:val="single" w:sz="4" w:space="0" w:color="auto"/>
              <w:left w:val="single" w:sz="4" w:space="0" w:color="auto"/>
              <w:bottom w:val="single" w:sz="4" w:space="0" w:color="auto"/>
              <w:right w:val="single" w:sz="4" w:space="0" w:color="auto"/>
            </w:tcBorders>
          </w:tcPr>
          <w:p w14:paraId="5A107D7D"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45AB176D" w14:textId="77777777" w:rsidR="00125DD4" w:rsidRPr="00100B2B" w:rsidRDefault="00125DD4" w:rsidP="008456A2">
            <w:pPr>
              <w:keepNext/>
              <w:keepLines/>
              <w:spacing w:after="0"/>
              <w:jc w:val="center"/>
              <w:rPr>
                <w:sz w:val="18"/>
                <w:lang w:eastAsia="ja-JP"/>
              </w:rPr>
            </w:pPr>
            <w:r w:rsidRPr="00100B2B">
              <w:rPr>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4FAE8378" w14:textId="77777777" w:rsidR="00125DD4" w:rsidRPr="00100B2B" w:rsidRDefault="00125DD4" w:rsidP="008456A2">
            <w:pPr>
              <w:keepNext/>
              <w:keepLines/>
              <w:spacing w:after="0"/>
              <w:jc w:val="center"/>
              <w:rPr>
                <w:sz w:val="18"/>
                <w:lang w:eastAsia="ja-JP"/>
              </w:rPr>
            </w:pPr>
            <w:r w:rsidRPr="00100B2B">
              <w:rPr>
                <w:sz w:val="18"/>
                <w:lang w:eastAsia="ko-KR"/>
              </w:rPr>
              <w:t>ignore</w:t>
            </w:r>
          </w:p>
        </w:tc>
      </w:tr>
      <w:tr w:rsidR="00125DD4" w:rsidRPr="00100B2B" w14:paraId="68812526" w14:textId="77777777" w:rsidTr="008456A2">
        <w:tc>
          <w:tcPr>
            <w:tcW w:w="2312" w:type="dxa"/>
            <w:tcBorders>
              <w:top w:val="single" w:sz="4" w:space="0" w:color="auto"/>
              <w:left w:val="single" w:sz="4" w:space="0" w:color="auto"/>
              <w:bottom w:val="single" w:sz="4" w:space="0" w:color="auto"/>
              <w:right w:val="single" w:sz="4" w:space="0" w:color="auto"/>
            </w:tcBorders>
          </w:tcPr>
          <w:p w14:paraId="2C0F76FB" w14:textId="77777777" w:rsidR="00125DD4" w:rsidRPr="00100B2B" w:rsidRDefault="00125DD4" w:rsidP="008456A2">
            <w:pPr>
              <w:keepNext/>
              <w:keepLines/>
              <w:spacing w:after="0"/>
              <w:jc w:val="left"/>
              <w:rPr>
                <w:sz w:val="18"/>
                <w:lang w:eastAsia="ja-JP"/>
              </w:rPr>
            </w:pPr>
            <w:r w:rsidRPr="00100B2B">
              <w:rPr>
                <w:rFonts w:eastAsia="Batang" w:hint="eastAsia"/>
                <w:sz w:val="18"/>
                <w:lang w:eastAsia="ko-KR"/>
              </w:rPr>
              <w:t>PC5 QoS Parameters</w:t>
            </w:r>
          </w:p>
        </w:tc>
        <w:tc>
          <w:tcPr>
            <w:tcW w:w="1070" w:type="dxa"/>
            <w:tcBorders>
              <w:top w:val="single" w:sz="4" w:space="0" w:color="auto"/>
              <w:left w:val="single" w:sz="4" w:space="0" w:color="auto"/>
              <w:bottom w:val="single" w:sz="4" w:space="0" w:color="auto"/>
              <w:right w:val="single" w:sz="4" w:space="0" w:color="auto"/>
            </w:tcBorders>
          </w:tcPr>
          <w:p w14:paraId="68544CEE" w14:textId="77777777" w:rsidR="00125DD4" w:rsidRPr="00100B2B" w:rsidRDefault="00125DD4" w:rsidP="008456A2">
            <w:pPr>
              <w:keepNext/>
              <w:keepLines/>
              <w:spacing w:after="0"/>
              <w:jc w:val="left"/>
              <w:rPr>
                <w:sz w:val="18"/>
                <w:lang w:eastAsia="ja-JP"/>
              </w:rPr>
            </w:pPr>
            <w:r w:rsidRPr="00100B2B">
              <w:rPr>
                <w:rFonts w:hint="eastAsia"/>
                <w:sz w:val="18"/>
                <w:lang w:eastAsia="ko-KR"/>
              </w:rPr>
              <w:t>O</w:t>
            </w:r>
          </w:p>
        </w:tc>
        <w:tc>
          <w:tcPr>
            <w:tcW w:w="900" w:type="dxa"/>
            <w:tcBorders>
              <w:top w:val="single" w:sz="4" w:space="0" w:color="auto"/>
              <w:left w:val="single" w:sz="4" w:space="0" w:color="auto"/>
              <w:bottom w:val="single" w:sz="4" w:space="0" w:color="auto"/>
              <w:right w:val="single" w:sz="4" w:space="0" w:color="auto"/>
            </w:tcBorders>
          </w:tcPr>
          <w:p w14:paraId="051826D3"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0A961066" w14:textId="77777777" w:rsidR="00125DD4" w:rsidRPr="00100B2B" w:rsidRDefault="00125DD4" w:rsidP="008456A2">
            <w:pPr>
              <w:keepNext/>
              <w:keepLines/>
              <w:spacing w:after="0"/>
              <w:jc w:val="left"/>
              <w:rPr>
                <w:sz w:val="18"/>
                <w:lang w:eastAsia="ja-JP"/>
              </w:rPr>
            </w:pPr>
            <w:r w:rsidRPr="00100B2B">
              <w:rPr>
                <w:rFonts w:hint="eastAsia"/>
                <w:sz w:val="18"/>
                <w:lang w:eastAsia="ko-KR"/>
              </w:rPr>
              <w:t>9.2.3.</w:t>
            </w:r>
            <w:r w:rsidRPr="00100B2B">
              <w:rPr>
                <w:sz w:val="18"/>
                <w:lang w:eastAsia="ko-KR"/>
              </w:rPr>
              <w:t>109</w:t>
            </w:r>
          </w:p>
        </w:tc>
        <w:tc>
          <w:tcPr>
            <w:tcW w:w="1620" w:type="dxa"/>
            <w:tcBorders>
              <w:top w:val="single" w:sz="4" w:space="0" w:color="auto"/>
              <w:left w:val="single" w:sz="4" w:space="0" w:color="auto"/>
              <w:bottom w:val="single" w:sz="4" w:space="0" w:color="auto"/>
              <w:right w:val="single" w:sz="4" w:space="0" w:color="auto"/>
            </w:tcBorders>
          </w:tcPr>
          <w:p w14:paraId="39FFBED2" w14:textId="77777777" w:rsidR="00125DD4" w:rsidRPr="00100B2B" w:rsidRDefault="00125DD4" w:rsidP="008456A2">
            <w:pPr>
              <w:keepNext/>
              <w:keepLines/>
              <w:spacing w:after="0"/>
              <w:jc w:val="left"/>
              <w:rPr>
                <w:sz w:val="18"/>
                <w:lang w:eastAsia="ja-JP"/>
              </w:rPr>
            </w:pPr>
            <w:r w:rsidRPr="00100B2B">
              <w:rPr>
                <w:sz w:val="18"/>
                <w:lang w:eastAsia="ja-JP"/>
              </w:rPr>
              <w:t>This IE applies only if the UE is authorized for</w:t>
            </w:r>
            <w:r w:rsidRPr="00100B2B">
              <w:rPr>
                <w:rFonts w:hint="eastAsia"/>
                <w:sz w:val="18"/>
                <w:lang w:eastAsia="ja-JP"/>
              </w:rPr>
              <w:t xml:space="preserve"> NR</w:t>
            </w:r>
            <w:r w:rsidRPr="00100B2B">
              <w:rPr>
                <w:sz w:val="18"/>
                <w:lang w:eastAsia="ja-JP"/>
              </w:rPr>
              <w:t xml:space="preserve"> </w:t>
            </w:r>
            <w:r w:rsidRPr="00100B2B">
              <w:rPr>
                <w:rFonts w:hint="eastAsia"/>
                <w:sz w:val="18"/>
                <w:lang w:eastAsia="ja-JP"/>
              </w:rPr>
              <w:t>V2X services</w:t>
            </w:r>
            <w:r w:rsidRPr="00100B2B">
              <w:rPr>
                <w:sz w:val="18"/>
                <w:lang w:eastAsia="ja-JP"/>
              </w:rPr>
              <w:t>.</w:t>
            </w:r>
          </w:p>
        </w:tc>
        <w:tc>
          <w:tcPr>
            <w:tcW w:w="1107" w:type="dxa"/>
            <w:tcBorders>
              <w:top w:val="single" w:sz="4" w:space="0" w:color="auto"/>
              <w:left w:val="single" w:sz="4" w:space="0" w:color="auto"/>
              <w:bottom w:val="single" w:sz="4" w:space="0" w:color="auto"/>
              <w:right w:val="single" w:sz="4" w:space="0" w:color="auto"/>
            </w:tcBorders>
          </w:tcPr>
          <w:p w14:paraId="234846BF" w14:textId="77777777" w:rsidR="00125DD4" w:rsidRPr="00100B2B" w:rsidRDefault="00125DD4" w:rsidP="008456A2">
            <w:pPr>
              <w:keepNext/>
              <w:keepLines/>
              <w:spacing w:after="0"/>
              <w:jc w:val="center"/>
              <w:rPr>
                <w:sz w:val="18"/>
                <w:lang w:eastAsia="ja-JP"/>
              </w:rPr>
            </w:pPr>
            <w:r w:rsidRPr="00100B2B">
              <w:rPr>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26CED9AA" w14:textId="77777777" w:rsidR="00125DD4" w:rsidRPr="00100B2B" w:rsidRDefault="00125DD4" w:rsidP="008456A2">
            <w:pPr>
              <w:keepNext/>
              <w:keepLines/>
              <w:spacing w:after="0"/>
              <w:jc w:val="center"/>
              <w:rPr>
                <w:sz w:val="18"/>
                <w:lang w:eastAsia="ja-JP"/>
              </w:rPr>
            </w:pPr>
            <w:r w:rsidRPr="00100B2B">
              <w:rPr>
                <w:sz w:val="18"/>
                <w:lang w:eastAsia="ko-KR"/>
              </w:rPr>
              <w:t>ignore</w:t>
            </w:r>
          </w:p>
        </w:tc>
      </w:tr>
      <w:tr w:rsidR="00125DD4" w:rsidRPr="00100B2B" w14:paraId="650619F2" w14:textId="77777777" w:rsidTr="008456A2">
        <w:tc>
          <w:tcPr>
            <w:tcW w:w="2312" w:type="dxa"/>
            <w:tcBorders>
              <w:top w:val="single" w:sz="4" w:space="0" w:color="auto"/>
              <w:left w:val="single" w:sz="4" w:space="0" w:color="auto"/>
              <w:bottom w:val="single" w:sz="4" w:space="0" w:color="auto"/>
              <w:right w:val="single" w:sz="4" w:space="0" w:color="auto"/>
            </w:tcBorders>
          </w:tcPr>
          <w:p w14:paraId="3D7B0D34" w14:textId="77777777" w:rsidR="00125DD4" w:rsidRPr="00100B2B" w:rsidRDefault="00125DD4" w:rsidP="008456A2">
            <w:pPr>
              <w:keepNext/>
              <w:keepLines/>
              <w:spacing w:after="0"/>
              <w:jc w:val="left"/>
              <w:rPr>
                <w:rFonts w:eastAsia="Batang"/>
                <w:sz w:val="18"/>
                <w:lang w:eastAsia="ko-KR"/>
              </w:rPr>
            </w:pPr>
            <w:r w:rsidRPr="00100B2B">
              <w:rPr>
                <w:sz w:val="18"/>
                <w:lang w:eastAsia="ja-JP"/>
              </w:rPr>
              <w:t>UE History Information</w:t>
            </w:r>
          </w:p>
        </w:tc>
        <w:tc>
          <w:tcPr>
            <w:tcW w:w="1070" w:type="dxa"/>
            <w:tcBorders>
              <w:top w:val="single" w:sz="4" w:space="0" w:color="auto"/>
              <w:left w:val="single" w:sz="4" w:space="0" w:color="auto"/>
              <w:bottom w:val="single" w:sz="4" w:space="0" w:color="auto"/>
              <w:right w:val="single" w:sz="4" w:space="0" w:color="auto"/>
            </w:tcBorders>
          </w:tcPr>
          <w:p w14:paraId="34B65B09" w14:textId="77777777" w:rsidR="00125DD4" w:rsidRPr="00100B2B" w:rsidRDefault="00125DD4" w:rsidP="008456A2">
            <w:pPr>
              <w:keepNext/>
              <w:keepLines/>
              <w:spacing w:after="0"/>
              <w:jc w:val="left"/>
              <w:rPr>
                <w:sz w:val="18"/>
                <w:lang w:eastAsia="ko-KR"/>
              </w:rPr>
            </w:pPr>
            <w:r w:rsidRPr="00100B2B">
              <w:rPr>
                <w:sz w:val="18"/>
                <w:lang w:eastAsia="ja-JP"/>
              </w:rPr>
              <w:t>O</w:t>
            </w:r>
          </w:p>
        </w:tc>
        <w:tc>
          <w:tcPr>
            <w:tcW w:w="900" w:type="dxa"/>
            <w:tcBorders>
              <w:top w:val="single" w:sz="4" w:space="0" w:color="auto"/>
              <w:left w:val="single" w:sz="4" w:space="0" w:color="auto"/>
              <w:bottom w:val="single" w:sz="4" w:space="0" w:color="auto"/>
              <w:right w:val="single" w:sz="4" w:space="0" w:color="auto"/>
            </w:tcBorders>
          </w:tcPr>
          <w:p w14:paraId="52CF2543"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6FD54FA2" w14:textId="77777777" w:rsidR="00125DD4" w:rsidRPr="00100B2B" w:rsidRDefault="00125DD4" w:rsidP="008456A2">
            <w:pPr>
              <w:keepNext/>
              <w:keepLines/>
              <w:spacing w:after="0"/>
              <w:jc w:val="left"/>
              <w:rPr>
                <w:sz w:val="18"/>
                <w:lang w:eastAsia="ko-KR"/>
              </w:rPr>
            </w:pPr>
            <w:r w:rsidRPr="00100B2B">
              <w:rPr>
                <w:sz w:val="18"/>
                <w:lang w:eastAsia="ja-JP"/>
              </w:rPr>
              <w:t>9.2.3.64</w:t>
            </w:r>
          </w:p>
        </w:tc>
        <w:tc>
          <w:tcPr>
            <w:tcW w:w="1620" w:type="dxa"/>
            <w:tcBorders>
              <w:top w:val="single" w:sz="4" w:space="0" w:color="auto"/>
              <w:left w:val="single" w:sz="4" w:space="0" w:color="auto"/>
              <w:bottom w:val="single" w:sz="4" w:space="0" w:color="auto"/>
              <w:right w:val="single" w:sz="4" w:space="0" w:color="auto"/>
            </w:tcBorders>
          </w:tcPr>
          <w:p w14:paraId="655CE0F3"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372EC815" w14:textId="77777777" w:rsidR="00125DD4" w:rsidRPr="00100B2B" w:rsidRDefault="00125DD4" w:rsidP="008456A2">
            <w:pPr>
              <w:keepNext/>
              <w:keepLines/>
              <w:spacing w:after="0"/>
              <w:jc w:val="center"/>
              <w:rPr>
                <w:sz w:val="18"/>
                <w:lang w:eastAsia="ko-KR"/>
              </w:rPr>
            </w:pPr>
            <w:r w:rsidRPr="00100B2B">
              <w:rPr>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BEA67F" w14:textId="77777777" w:rsidR="00125DD4" w:rsidRPr="00100B2B" w:rsidRDefault="00125DD4" w:rsidP="008456A2">
            <w:pPr>
              <w:keepNext/>
              <w:keepLines/>
              <w:spacing w:after="0"/>
              <w:jc w:val="center"/>
              <w:rPr>
                <w:sz w:val="18"/>
                <w:lang w:eastAsia="ko-KR"/>
              </w:rPr>
            </w:pPr>
            <w:r w:rsidRPr="00100B2B">
              <w:rPr>
                <w:sz w:val="18"/>
                <w:lang w:eastAsia="ja-JP"/>
              </w:rPr>
              <w:t>ignore</w:t>
            </w:r>
          </w:p>
        </w:tc>
      </w:tr>
      <w:tr w:rsidR="00125DD4" w:rsidRPr="00100B2B" w14:paraId="28A3F817" w14:textId="77777777" w:rsidTr="008456A2">
        <w:tc>
          <w:tcPr>
            <w:tcW w:w="2312" w:type="dxa"/>
            <w:tcBorders>
              <w:top w:val="single" w:sz="4" w:space="0" w:color="auto"/>
              <w:left w:val="single" w:sz="4" w:space="0" w:color="auto"/>
              <w:bottom w:val="single" w:sz="4" w:space="0" w:color="auto"/>
              <w:right w:val="single" w:sz="4" w:space="0" w:color="auto"/>
            </w:tcBorders>
          </w:tcPr>
          <w:p w14:paraId="361E4184" w14:textId="77777777" w:rsidR="00125DD4" w:rsidRPr="00100B2B" w:rsidRDefault="00125DD4" w:rsidP="008456A2">
            <w:pPr>
              <w:keepNext/>
              <w:keepLines/>
              <w:spacing w:after="0"/>
              <w:jc w:val="left"/>
              <w:rPr>
                <w:rFonts w:eastAsia="Batang"/>
                <w:sz w:val="18"/>
                <w:lang w:eastAsia="ko-KR"/>
              </w:rPr>
            </w:pPr>
            <w:r w:rsidRPr="00100B2B">
              <w:rPr>
                <w:sz w:val="18"/>
                <w:lang w:eastAsia="ja-JP"/>
              </w:rPr>
              <w:t>UE History Information from the UE</w:t>
            </w:r>
          </w:p>
        </w:tc>
        <w:tc>
          <w:tcPr>
            <w:tcW w:w="1070" w:type="dxa"/>
            <w:tcBorders>
              <w:top w:val="single" w:sz="4" w:space="0" w:color="auto"/>
              <w:left w:val="single" w:sz="4" w:space="0" w:color="auto"/>
              <w:bottom w:val="single" w:sz="4" w:space="0" w:color="auto"/>
              <w:right w:val="single" w:sz="4" w:space="0" w:color="auto"/>
            </w:tcBorders>
          </w:tcPr>
          <w:p w14:paraId="41C42E4F" w14:textId="77777777" w:rsidR="00125DD4" w:rsidRPr="00100B2B" w:rsidRDefault="00125DD4" w:rsidP="008456A2">
            <w:pPr>
              <w:keepNext/>
              <w:keepLines/>
              <w:spacing w:after="0"/>
              <w:jc w:val="left"/>
              <w:rPr>
                <w:sz w:val="18"/>
                <w:lang w:eastAsia="ko-KR"/>
              </w:rPr>
            </w:pPr>
            <w:r w:rsidRPr="00100B2B">
              <w:rPr>
                <w:sz w:val="18"/>
                <w:lang w:eastAsia="ja-JP"/>
              </w:rPr>
              <w:t>O</w:t>
            </w:r>
          </w:p>
        </w:tc>
        <w:tc>
          <w:tcPr>
            <w:tcW w:w="900" w:type="dxa"/>
            <w:tcBorders>
              <w:top w:val="single" w:sz="4" w:space="0" w:color="auto"/>
              <w:left w:val="single" w:sz="4" w:space="0" w:color="auto"/>
              <w:bottom w:val="single" w:sz="4" w:space="0" w:color="auto"/>
              <w:right w:val="single" w:sz="4" w:space="0" w:color="auto"/>
            </w:tcBorders>
          </w:tcPr>
          <w:p w14:paraId="1E315FDF"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6737B950" w14:textId="77777777" w:rsidR="00125DD4" w:rsidRPr="00100B2B" w:rsidRDefault="00125DD4" w:rsidP="008456A2">
            <w:pPr>
              <w:keepNext/>
              <w:keepLines/>
              <w:spacing w:after="0"/>
              <w:jc w:val="left"/>
              <w:rPr>
                <w:sz w:val="18"/>
                <w:lang w:eastAsia="ko-KR"/>
              </w:rPr>
            </w:pPr>
            <w:r w:rsidRPr="00100B2B">
              <w:rPr>
                <w:sz w:val="18"/>
                <w:lang w:eastAsia="ja-JP"/>
              </w:rPr>
              <w:t>9.2.3.110</w:t>
            </w:r>
          </w:p>
        </w:tc>
        <w:tc>
          <w:tcPr>
            <w:tcW w:w="1620" w:type="dxa"/>
            <w:tcBorders>
              <w:top w:val="single" w:sz="4" w:space="0" w:color="auto"/>
              <w:left w:val="single" w:sz="4" w:space="0" w:color="auto"/>
              <w:bottom w:val="single" w:sz="4" w:space="0" w:color="auto"/>
              <w:right w:val="single" w:sz="4" w:space="0" w:color="auto"/>
            </w:tcBorders>
          </w:tcPr>
          <w:p w14:paraId="5FCD20F4"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5B762A3F" w14:textId="77777777" w:rsidR="00125DD4" w:rsidRPr="00100B2B" w:rsidRDefault="00125DD4" w:rsidP="008456A2">
            <w:pPr>
              <w:keepNext/>
              <w:keepLines/>
              <w:spacing w:after="0"/>
              <w:jc w:val="center"/>
              <w:rPr>
                <w:sz w:val="18"/>
                <w:lang w:eastAsia="ko-KR"/>
              </w:rPr>
            </w:pPr>
            <w:r w:rsidRPr="00100B2B">
              <w:rPr>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3FAB85" w14:textId="77777777" w:rsidR="00125DD4" w:rsidRPr="00100B2B" w:rsidRDefault="00125DD4" w:rsidP="008456A2">
            <w:pPr>
              <w:keepNext/>
              <w:keepLines/>
              <w:spacing w:after="0"/>
              <w:jc w:val="center"/>
              <w:rPr>
                <w:sz w:val="18"/>
                <w:lang w:eastAsia="ko-KR"/>
              </w:rPr>
            </w:pPr>
            <w:r w:rsidRPr="00100B2B">
              <w:rPr>
                <w:sz w:val="18"/>
                <w:lang w:eastAsia="ja-JP"/>
              </w:rPr>
              <w:t>ignore</w:t>
            </w:r>
          </w:p>
        </w:tc>
      </w:tr>
      <w:tr w:rsidR="00125DD4" w:rsidRPr="00100B2B" w14:paraId="3ACC2DF7" w14:textId="77777777" w:rsidTr="008456A2">
        <w:tc>
          <w:tcPr>
            <w:tcW w:w="2312" w:type="dxa"/>
            <w:tcBorders>
              <w:top w:val="single" w:sz="4" w:space="0" w:color="auto"/>
              <w:left w:val="single" w:sz="4" w:space="0" w:color="auto"/>
              <w:bottom w:val="single" w:sz="4" w:space="0" w:color="auto"/>
              <w:right w:val="single" w:sz="4" w:space="0" w:color="auto"/>
            </w:tcBorders>
          </w:tcPr>
          <w:p w14:paraId="35715DFA" w14:textId="77777777" w:rsidR="00125DD4" w:rsidRPr="00100B2B" w:rsidRDefault="00125DD4" w:rsidP="008456A2">
            <w:pPr>
              <w:keepNext/>
              <w:keepLines/>
              <w:spacing w:after="0"/>
              <w:jc w:val="left"/>
              <w:rPr>
                <w:bCs/>
                <w:sz w:val="18"/>
                <w:lang w:eastAsia="ja-JP"/>
              </w:rPr>
            </w:pPr>
            <w:r w:rsidRPr="00100B2B">
              <w:rPr>
                <w:bCs/>
                <w:sz w:val="18"/>
                <w:lang w:eastAsia="ja-JP"/>
              </w:rPr>
              <w:t>Management</w:t>
            </w:r>
            <w:r w:rsidRPr="00100B2B">
              <w:rPr>
                <w:bCs/>
                <w:i/>
                <w:sz w:val="18"/>
                <w:lang w:eastAsia="ja-JP"/>
              </w:rPr>
              <w:t xml:space="preserve"> </w:t>
            </w:r>
            <w:r w:rsidRPr="00100B2B">
              <w:rPr>
                <w:bCs/>
                <w:sz w:val="18"/>
              </w:rPr>
              <w:t>Based</w:t>
            </w:r>
            <w:r w:rsidRPr="00100B2B">
              <w:rPr>
                <w:bCs/>
                <w:i/>
                <w:sz w:val="18"/>
              </w:rPr>
              <w:t xml:space="preserve"> </w:t>
            </w:r>
            <w:r w:rsidRPr="00100B2B">
              <w:rPr>
                <w:rFonts w:eastAsia="Batang"/>
                <w:bCs/>
                <w:sz w:val="18"/>
                <w:lang w:eastAsia="ja-JP"/>
              </w:rPr>
              <w:t>MDT PLMN List</w:t>
            </w:r>
          </w:p>
        </w:tc>
        <w:tc>
          <w:tcPr>
            <w:tcW w:w="1070" w:type="dxa"/>
            <w:tcBorders>
              <w:top w:val="single" w:sz="4" w:space="0" w:color="auto"/>
              <w:left w:val="single" w:sz="4" w:space="0" w:color="auto"/>
              <w:bottom w:val="single" w:sz="4" w:space="0" w:color="auto"/>
              <w:right w:val="single" w:sz="4" w:space="0" w:color="auto"/>
            </w:tcBorders>
          </w:tcPr>
          <w:p w14:paraId="592F0E92" w14:textId="77777777" w:rsidR="00125DD4" w:rsidRPr="00100B2B" w:rsidRDefault="00125DD4" w:rsidP="008456A2">
            <w:pPr>
              <w:keepNext/>
              <w:keepLines/>
              <w:spacing w:after="0"/>
              <w:jc w:val="left"/>
              <w:rPr>
                <w:sz w:val="18"/>
                <w:lang w:eastAsia="ja-JP"/>
              </w:rPr>
            </w:pPr>
            <w:r w:rsidRPr="00100B2B">
              <w:rPr>
                <w:sz w:val="18"/>
                <w:lang w:eastAsia="ja-JP"/>
              </w:rPr>
              <w:t>O</w:t>
            </w:r>
          </w:p>
        </w:tc>
        <w:tc>
          <w:tcPr>
            <w:tcW w:w="900" w:type="dxa"/>
            <w:tcBorders>
              <w:top w:val="single" w:sz="4" w:space="0" w:color="auto"/>
              <w:left w:val="single" w:sz="4" w:space="0" w:color="auto"/>
              <w:bottom w:val="single" w:sz="4" w:space="0" w:color="auto"/>
              <w:right w:val="single" w:sz="4" w:space="0" w:color="auto"/>
            </w:tcBorders>
          </w:tcPr>
          <w:p w14:paraId="7D4ECD34"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53233FBF" w14:textId="77777777" w:rsidR="00125DD4" w:rsidRPr="00100B2B" w:rsidRDefault="00125DD4" w:rsidP="008456A2">
            <w:pPr>
              <w:keepNext/>
              <w:keepLines/>
              <w:spacing w:after="0"/>
              <w:jc w:val="left"/>
              <w:rPr>
                <w:sz w:val="18"/>
                <w:lang w:eastAsia="ja-JP"/>
              </w:rPr>
            </w:pPr>
            <w:r w:rsidRPr="00100B2B">
              <w:rPr>
                <w:sz w:val="18"/>
                <w:lang w:eastAsia="ja-JP"/>
              </w:rPr>
              <w:t>MDT PLMN List</w:t>
            </w:r>
          </w:p>
          <w:p w14:paraId="0A5165F8" w14:textId="77777777" w:rsidR="00125DD4" w:rsidRPr="00100B2B" w:rsidRDefault="00125DD4" w:rsidP="008456A2">
            <w:pPr>
              <w:keepNext/>
              <w:keepLines/>
              <w:spacing w:after="0"/>
              <w:jc w:val="left"/>
              <w:rPr>
                <w:sz w:val="18"/>
                <w:lang w:eastAsia="ja-JP"/>
              </w:rPr>
            </w:pPr>
            <w:r w:rsidRPr="00100B2B">
              <w:rPr>
                <w:sz w:val="18"/>
                <w:lang w:eastAsia="ja-JP"/>
              </w:rPr>
              <w:t>9.2.3.133</w:t>
            </w:r>
          </w:p>
        </w:tc>
        <w:tc>
          <w:tcPr>
            <w:tcW w:w="1620" w:type="dxa"/>
            <w:tcBorders>
              <w:top w:val="single" w:sz="4" w:space="0" w:color="auto"/>
              <w:left w:val="single" w:sz="4" w:space="0" w:color="auto"/>
              <w:bottom w:val="single" w:sz="4" w:space="0" w:color="auto"/>
              <w:right w:val="single" w:sz="4" w:space="0" w:color="auto"/>
            </w:tcBorders>
          </w:tcPr>
          <w:p w14:paraId="6FC19DED"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71D48E32" w14:textId="77777777" w:rsidR="00125DD4" w:rsidRPr="00100B2B" w:rsidRDefault="00125DD4" w:rsidP="008456A2">
            <w:pPr>
              <w:keepNext/>
              <w:keepLines/>
              <w:spacing w:after="0"/>
              <w:jc w:val="center"/>
              <w:rPr>
                <w:sz w:val="18"/>
                <w:lang w:eastAsia="ja-JP"/>
              </w:rPr>
            </w:pPr>
            <w:r w:rsidRPr="00100B2B">
              <w:rPr>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0260132C" w14:textId="77777777" w:rsidR="00125DD4" w:rsidRPr="00100B2B" w:rsidRDefault="00125DD4" w:rsidP="008456A2">
            <w:pPr>
              <w:keepNext/>
              <w:keepLines/>
              <w:spacing w:after="0"/>
              <w:jc w:val="center"/>
              <w:rPr>
                <w:sz w:val="18"/>
                <w:lang w:eastAsia="ja-JP"/>
              </w:rPr>
            </w:pPr>
            <w:r w:rsidRPr="00100B2B">
              <w:rPr>
                <w:sz w:val="18"/>
                <w:lang w:eastAsia="ko-KR"/>
              </w:rPr>
              <w:t>ignore</w:t>
            </w:r>
          </w:p>
        </w:tc>
      </w:tr>
      <w:tr w:rsidR="00E93AA6" w:rsidRPr="00100B2B" w14:paraId="6C2CB291" w14:textId="77777777" w:rsidTr="00E93AA6">
        <w:trPr>
          <w:ins w:id="725" w:author="R3-222855" w:date="2022-03-04T15:35:00Z"/>
        </w:trPr>
        <w:tc>
          <w:tcPr>
            <w:tcW w:w="2312" w:type="dxa"/>
            <w:tcBorders>
              <w:top w:val="single" w:sz="4" w:space="0" w:color="auto"/>
              <w:left w:val="single" w:sz="4" w:space="0" w:color="auto"/>
              <w:bottom w:val="single" w:sz="4" w:space="0" w:color="auto"/>
              <w:right w:val="single" w:sz="4" w:space="0" w:color="auto"/>
            </w:tcBorders>
          </w:tcPr>
          <w:p w14:paraId="460C324D" w14:textId="77777777" w:rsidR="00E93AA6" w:rsidRPr="00100B2B" w:rsidRDefault="00E93AA6" w:rsidP="000849FC">
            <w:pPr>
              <w:keepNext/>
              <w:keepLines/>
              <w:spacing w:after="0"/>
              <w:jc w:val="left"/>
              <w:rPr>
                <w:ins w:id="726" w:author="R3-222855" w:date="2022-03-04T15:35:00Z"/>
                <w:bCs/>
                <w:sz w:val="18"/>
                <w:lang w:eastAsia="ja-JP"/>
              </w:rPr>
            </w:pPr>
            <w:ins w:id="727" w:author="R3-222855" w:date="2022-03-04T15:35:00Z">
              <w:r w:rsidRPr="00E93AA6">
                <w:rPr>
                  <w:rFonts w:hint="eastAsia"/>
                  <w:bCs/>
                  <w:sz w:val="18"/>
                  <w:lang w:eastAsia="ja-JP"/>
                </w:rPr>
                <w:t xml:space="preserve">IAB </w:t>
              </w:r>
              <w:r w:rsidRPr="00E93AA6">
                <w:rPr>
                  <w:bCs/>
                  <w:sz w:val="18"/>
                  <w:lang w:eastAsia="ja-JP"/>
                </w:rPr>
                <w:t>N</w:t>
              </w:r>
              <w:r w:rsidRPr="00E93AA6">
                <w:rPr>
                  <w:rFonts w:hint="eastAsia"/>
                  <w:bCs/>
                  <w:sz w:val="18"/>
                  <w:lang w:eastAsia="ja-JP"/>
                </w:rPr>
                <w:t xml:space="preserve">ode </w:t>
              </w:r>
              <w:r w:rsidRPr="00E93AA6">
                <w:rPr>
                  <w:bCs/>
                  <w:sz w:val="18"/>
                  <w:lang w:eastAsia="ja-JP"/>
                </w:rPr>
                <w:t>I</w:t>
              </w:r>
              <w:r w:rsidRPr="00E93AA6">
                <w:rPr>
                  <w:rFonts w:hint="eastAsia"/>
                  <w:bCs/>
                  <w:sz w:val="18"/>
                  <w:lang w:eastAsia="ja-JP"/>
                </w:rPr>
                <w:t>ndication</w:t>
              </w:r>
            </w:ins>
          </w:p>
        </w:tc>
        <w:tc>
          <w:tcPr>
            <w:tcW w:w="1070" w:type="dxa"/>
            <w:tcBorders>
              <w:top w:val="single" w:sz="4" w:space="0" w:color="auto"/>
              <w:left w:val="single" w:sz="4" w:space="0" w:color="auto"/>
              <w:bottom w:val="single" w:sz="4" w:space="0" w:color="auto"/>
              <w:right w:val="single" w:sz="4" w:space="0" w:color="auto"/>
            </w:tcBorders>
          </w:tcPr>
          <w:p w14:paraId="5CF28F16" w14:textId="77777777" w:rsidR="00E93AA6" w:rsidRPr="00100B2B" w:rsidRDefault="00E93AA6" w:rsidP="000849FC">
            <w:pPr>
              <w:keepNext/>
              <w:keepLines/>
              <w:spacing w:after="0"/>
              <w:jc w:val="left"/>
              <w:rPr>
                <w:ins w:id="728" w:author="R3-222855" w:date="2022-03-04T15:35:00Z"/>
                <w:sz w:val="18"/>
                <w:lang w:eastAsia="ja-JP"/>
              </w:rPr>
            </w:pPr>
            <w:ins w:id="729" w:author="R3-222855" w:date="2022-03-04T15:35:00Z">
              <w:r w:rsidRPr="00100B2B">
                <w:rPr>
                  <w:sz w:val="18"/>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60681409" w14:textId="77777777" w:rsidR="00E93AA6" w:rsidRPr="00100B2B" w:rsidRDefault="00E93AA6" w:rsidP="000849FC">
            <w:pPr>
              <w:keepNext/>
              <w:keepLines/>
              <w:spacing w:after="0"/>
              <w:jc w:val="left"/>
              <w:rPr>
                <w:ins w:id="730" w:author="R3-222855" w:date="2022-03-04T15:35:00Z"/>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13D57D55" w14:textId="77777777" w:rsidR="00E93AA6" w:rsidRPr="00100B2B" w:rsidRDefault="00E93AA6" w:rsidP="000849FC">
            <w:pPr>
              <w:keepNext/>
              <w:keepLines/>
              <w:spacing w:after="0"/>
              <w:jc w:val="left"/>
              <w:rPr>
                <w:ins w:id="731" w:author="R3-222855" w:date="2022-03-04T15:35:00Z"/>
                <w:sz w:val="18"/>
                <w:lang w:eastAsia="ja-JP"/>
              </w:rPr>
            </w:pPr>
            <w:ins w:id="732" w:author="R3-222855" w:date="2022-03-04T15:35:00Z">
              <w:r w:rsidRPr="00E93AA6">
                <w:rPr>
                  <w:sz w:val="18"/>
                  <w:lang w:eastAsia="ja-JP"/>
                </w:rPr>
                <w:t>ENUMERATED (</w:t>
              </w:r>
              <w:r w:rsidRPr="00E93AA6">
                <w:rPr>
                  <w:rFonts w:hint="eastAsia"/>
                  <w:sz w:val="18"/>
                  <w:lang w:eastAsia="ja-JP"/>
                </w:rPr>
                <w:t>true</w:t>
              </w:r>
              <w:r w:rsidRPr="00E93AA6">
                <w:rPr>
                  <w:sz w:val="18"/>
                  <w:lang w:eastAsia="ja-JP"/>
                </w:rPr>
                <w:t>, ...)</w:t>
              </w:r>
            </w:ins>
          </w:p>
        </w:tc>
        <w:tc>
          <w:tcPr>
            <w:tcW w:w="1620" w:type="dxa"/>
            <w:tcBorders>
              <w:top w:val="single" w:sz="4" w:space="0" w:color="auto"/>
              <w:left w:val="single" w:sz="4" w:space="0" w:color="auto"/>
              <w:bottom w:val="single" w:sz="4" w:space="0" w:color="auto"/>
              <w:right w:val="single" w:sz="4" w:space="0" w:color="auto"/>
            </w:tcBorders>
          </w:tcPr>
          <w:p w14:paraId="0035D41D" w14:textId="77777777" w:rsidR="00E93AA6" w:rsidRPr="00100B2B" w:rsidRDefault="00E93AA6" w:rsidP="000849FC">
            <w:pPr>
              <w:keepNext/>
              <w:keepLines/>
              <w:spacing w:after="0"/>
              <w:jc w:val="left"/>
              <w:rPr>
                <w:ins w:id="733" w:author="R3-222855" w:date="2022-03-04T15:35:00Z"/>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2C1712C9" w14:textId="77777777" w:rsidR="00E93AA6" w:rsidRPr="00100B2B" w:rsidRDefault="00E93AA6" w:rsidP="000849FC">
            <w:pPr>
              <w:keepNext/>
              <w:keepLines/>
              <w:spacing w:after="0"/>
              <w:jc w:val="center"/>
              <w:rPr>
                <w:ins w:id="734" w:author="R3-222855" w:date="2022-03-04T15:35:00Z"/>
                <w:sz w:val="18"/>
                <w:lang w:eastAsia="ko-KR"/>
              </w:rPr>
            </w:pPr>
            <w:ins w:id="735" w:author="R3-222855" w:date="2022-03-04T15:35:00Z">
              <w:r w:rsidRPr="00100B2B">
                <w:rPr>
                  <w:sz w:val="18"/>
                  <w:lang w:eastAsia="ko-KR"/>
                </w:rPr>
                <w:t>YES</w:t>
              </w:r>
            </w:ins>
          </w:p>
        </w:tc>
        <w:tc>
          <w:tcPr>
            <w:tcW w:w="1080" w:type="dxa"/>
            <w:tcBorders>
              <w:top w:val="single" w:sz="4" w:space="0" w:color="auto"/>
              <w:left w:val="single" w:sz="4" w:space="0" w:color="auto"/>
              <w:bottom w:val="single" w:sz="4" w:space="0" w:color="auto"/>
              <w:right w:val="single" w:sz="4" w:space="0" w:color="auto"/>
            </w:tcBorders>
          </w:tcPr>
          <w:p w14:paraId="0C386FFB" w14:textId="77777777" w:rsidR="00E93AA6" w:rsidRPr="00100B2B" w:rsidRDefault="00E93AA6" w:rsidP="000849FC">
            <w:pPr>
              <w:keepNext/>
              <w:keepLines/>
              <w:spacing w:after="0"/>
              <w:jc w:val="center"/>
              <w:rPr>
                <w:ins w:id="736" w:author="R3-222855" w:date="2022-03-04T15:35:00Z"/>
                <w:sz w:val="18"/>
                <w:lang w:eastAsia="ko-KR"/>
              </w:rPr>
            </w:pPr>
            <w:ins w:id="737" w:author="R3-222855" w:date="2022-03-04T15:35:00Z">
              <w:r w:rsidRPr="00100B2B">
                <w:rPr>
                  <w:sz w:val="18"/>
                  <w:lang w:eastAsia="ko-KR"/>
                </w:rPr>
                <w:t>ignore</w:t>
              </w:r>
            </w:ins>
          </w:p>
        </w:tc>
      </w:tr>
      <w:tr w:rsidR="00E73F59" w:rsidRPr="00100B2B" w:rsidDel="00F01437" w14:paraId="6840ABA1" w14:textId="77777777" w:rsidTr="00E73F59">
        <w:trPr>
          <w:ins w:id="738" w:author="Author" w:date="2022-02-08T22:20:00Z"/>
          <w:del w:id="739" w:author="R3-222860" w:date="2022-03-04T20:08:00Z"/>
        </w:trPr>
        <w:tc>
          <w:tcPr>
            <w:tcW w:w="2312" w:type="dxa"/>
            <w:tcBorders>
              <w:top w:val="single" w:sz="4" w:space="0" w:color="auto"/>
              <w:left w:val="single" w:sz="4" w:space="0" w:color="auto"/>
              <w:bottom w:val="single" w:sz="4" w:space="0" w:color="auto"/>
              <w:right w:val="single" w:sz="4" w:space="0" w:color="auto"/>
            </w:tcBorders>
          </w:tcPr>
          <w:p w14:paraId="09CB6256" w14:textId="77777777" w:rsidR="00E73F59" w:rsidRPr="0039573C" w:rsidDel="00F01437" w:rsidRDefault="00E73F59" w:rsidP="0039573C">
            <w:pPr>
              <w:pStyle w:val="TAL"/>
              <w:rPr>
                <w:ins w:id="740" w:author="Author" w:date="2022-02-08T22:20:00Z"/>
                <w:del w:id="741" w:author="R3-222860" w:date="2022-03-04T20:08:00Z"/>
                <w:b/>
                <w:bCs/>
              </w:rPr>
            </w:pPr>
            <w:ins w:id="742" w:author="Author" w:date="2022-02-08T22:20:00Z">
              <w:del w:id="743" w:author="R3-222860" w:date="2022-03-04T20:08:00Z">
                <w:r w:rsidRPr="0039573C" w:rsidDel="00F01437">
                  <w:rPr>
                    <w:b/>
                    <w:bCs/>
                  </w:rPr>
                  <w:delText>Activated Cells List</w:delText>
                </w:r>
              </w:del>
            </w:ins>
          </w:p>
        </w:tc>
        <w:tc>
          <w:tcPr>
            <w:tcW w:w="1070" w:type="dxa"/>
            <w:tcBorders>
              <w:top w:val="single" w:sz="4" w:space="0" w:color="auto"/>
              <w:left w:val="single" w:sz="4" w:space="0" w:color="auto"/>
              <w:bottom w:val="single" w:sz="4" w:space="0" w:color="auto"/>
              <w:right w:val="single" w:sz="4" w:space="0" w:color="auto"/>
            </w:tcBorders>
          </w:tcPr>
          <w:p w14:paraId="5A8821E1" w14:textId="77777777" w:rsidR="00E73F59" w:rsidRPr="00E73F59" w:rsidDel="00F01437" w:rsidRDefault="00E73F59" w:rsidP="0039573C">
            <w:pPr>
              <w:pStyle w:val="TAL"/>
              <w:rPr>
                <w:ins w:id="744" w:author="Author" w:date="2022-02-08T22:20:00Z"/>
                <w:del w:id="745" w:author="R3-222860" w:date="2022-03-04T20:08:00Z"/>
              </w:rPr>
            </w:pPr>
          </w:p>
        </w:tc>
        <w:tc>
          <w:tcPr>
            <w:tcW w:w="900" w:type="dxa"/>
            <w:tcBorders>
              <w:top w:val="single" w:sz="4" w:space="0" w:color="auto"/>
              <w:left w:val="single" w:sz="4" w:space="0" w:color="auto"/>
              <w:bottom w:val="single" w:sz="4" w:space="0" w:color="auto"/>
              <w:right w:val="single" w:sz="4" w:space="0" w:color="auto"/>
            </w:tcBorders>
          </w:tcPr>
          <w:p w14:paraId="3388AE20" w14:textId="77777777" w:rsidR="00E73F59" w:rsidRPr="00E73F59" w:rsidDel="00F01437" w:rsidRDefault="00E73F59" w:rsidP="0039573C">
            <w:pPr>
              <w:pStyle w:val="TAL"/>
              <w:rPr>
                <w:ins w:id="746" w:author="Author" w:date="2022-02-08T22:20:00Z"/>
                <w:del w:id="747" w:author="R3-222860" w:date="2022-03-04T20:08:00Z"/>
              </w:rPr>
            </w:pPr>
            <w:ins w:id="748" w:author="Author" w:date="2022-02-08T22:20:00Z">
              <w:del w:id="749" w:author="R3-222860" w:date="2022-03-04T20:08:00Z">
                <w:r w:rsidRPr="00E73F59" w:rsidDel="00F01437">
                  <w:rPr>
                    <w:rFonts w:hint="eastAsia"/>
                  </w:rPr>
                  <w:delText>0</w:delText>
                </w:r>
                <w:r w:rsidRPr="00E73F59" w:rsidDel="00F01437">
                  <w:delText>..1</w:delText>
                </w:r>
              </w:del>
            </w:ins>
          </w:p>
        </w:tc>
        <w:tc>
          <w:tcPr>
            <w:tcW w:w="1800" w:type="dxa"/>
            <w:tcBorders>
              <w:top w:val="single" w:sz="4" w:space="0" w:color="auto"/>
              <w:left w:val="single" w:sz="4" w:space="0" w:color="auto"/>
              <w:bottom w:val="single" w:sz="4" w:space="0" w:color="auto"/>
              <w:right w:val="single" w:sz="4" w:space="0" w:color="auto"/>
            </w:tcBorders>
          </w:tcPr>
          <w:p w14:paraId="1D8CBEFE" w14:textId="77777777" w:rsidR="00E73F59" w:rsidRPr="00E73F59" w:rsidDel="00F01437" w:rsidRDefault="00E73F59" w:rsidP="0039573C">
            <w:pPr>
              <w:pStyle w:val="TAL"/>
              <w:rPr>
                <w:ins w:id="750" w:author="Author" w:date="2022-02-08T22:20:00Z"/>
                <w:del w:id="751" w:author="R3-222860" w:date="2022-03-04T20:08:00Z"/>
              </w:rPr>
            </w:pPr>
          </w:p>
        </w:tc>
        <w:tc>
          <w:tcPr>
            <w:tcW w:w="1620" w:type="dxa"/>
            <w:tcBorders>
              <w:top w:val="single" w:sz="4" w:space="0" w:color="auto"/>
              <w:left w:val="single" w:sz="4" w:space="0" w:color="auto"/>
              <w:bottom w:val="single" w:sz="4" w:space="0" w:color="auto"/>
              <w:right w:val="single" w:sz="4" w:space="0" w:color="auto"/>
            </w:tcBorders>
          </w:tcPr>
          <w:p w14:paraId="3B87E70C" w14:textId="77777777" w:rsidR="00E73F59" w:rsidRPr="00E73F59" w:rsidDel="00F01437" w:rsidRDefault="00E73F59" w:rsidP="0039573C">
            <w:pPr>
              <w:pStyle w:val="TAL"/>
              <w:rPr>
                <w:ins w:id="752" w:author="Author" w:date="2022-02-08T22:20:00Z"/>
                <w:del w:id="753" w:author="R3-222860" w:date="2022-03-04T20:08:00Z"/>
              </w:rPr>
            </w:pPr>
            <w:ins w:id="754" w:author="Author" w:date="2022-02-08T22:20:00Z">
              <w:del w:id="755" w:author="R3-222860" w:date="2022-03-04T20:08:00Z">
                <w:r w:rsidRPr="00E73F59" w:rsidDel="00F01437">
                  <w:delText>List of cells served by the collocated IAB-DU.</w:delText>
                </w:r>
              </w:del>
            </w:ins>
          </w:p>
        </w:tc>
        <w:tc>
          <w:tcPr>
            <w:tcW w:w="1107" w:type="dxa"/>
            <w:tcBorders>
              <w:top w:val="single" w:sz="4" w:space="0" w:color="auto"/>
              <w:left w:val="single" w:sz="4" w:space="0" w:color="auto"/>
              <w:bottom w:val="single" w:sz="4" w:space="0" w:color="auto"/>
              <w:right w:val="single" w:sz="4" w:space="0" w:color="auto"/>
            </w:tcBorders>
          </w:tcPr>
          <w:p w14:paraId="67B789DA" w14:textId="77777777" w:rsidR="00E73F59" w:rsidRPr="00BE50C6" w:rsidDel="00F01437" w:rsidRDefault="00E73F59" w:rsidP="0039573C">
            <w:pPr>
              <w:pStyle w:val="TAC"/>
              <w:rPr>
                <w:ins w:id="756" w:author="Author" w:date="2022-02-08T22:20:00Z"/>
                <w:del w:id="757" w:author="R3-222860" w:date="2022-03-04T20:08:00Z"/>
              </w:rPr>
            </w:pPr>
            <w:ins w:id="758" w:author="Author" w:date="2022-02-08T22:20:00Z">
              <w:del w:id="759" w:author="R3-222860" w:date="2022-03-04T20:08:00Z">
                <w:r w:rsidRPr="00BE50C6" w:rsidDel="00F01437">
                  <w:rPr>
                    <w:rFonts w:hint="eastAsia"/>
                  </w:rPr>
                  <w:delText>Y</w:delText>
                </w:r>
                <w:r w:rsidRPr="00BE50C6" w:rsidDel="00F01437">
                  <w:delText>ES</w:delText>
                </w:r>
              </w:del>
            </w:ins>
          </w:p>
        </w:tc>
        <w:tc>
          <w:tcPr>
            <w:tcW w:w="1080" w:type="dxa"/>
            <w:tcBorders>
              <w:top w:val="single" w:sz="4" w:space="0" w:color="auto"/>
              <w:left w:val="single" w:sz="4" w:space="0" w:color="auto"/>
              <w:bottom w:val="single" w:sz="4" w:space="0" w:color="auto"/>
              <w:right w:val="single" w:sz="4" w:space="0" w:color="auto"/>
            </w:tcBorders>
          </w:tcPr>
          <w:p w14:paraId="07306FE0" w14:textId="77777777" w:rsidR="00E73F59" w:rsidRPr="00E73F59" w:rsidDel="00F01437" w:rsidRDefault="00E73F59" w:rsidP="0039573C">
            <w:pPr>
              <w:pStyle w:val="TAC"/>
              <w:rPr>
                <w:ins w:id="760" w:author="Author" w:date="2022-02-08T22:20:00Z"/>
                <w:del w:id="761" w:author="R3-222860" w:date="2022-03-04T20:08:00Z"/>
              </w:rPr>
            </w:pPr>
            <w:ins w:id="762" w:author="Author" w:date="2022-02-08T22:20:00Z">
              <w:del w:id="763" w:author="R3-222860" w:date="2022-03-04T20:08:00Z">
                <w:r w:rsidRPr="00E73F59" w:rsidDel="00F01437">
                  <w:delText>ignore</w:delText>
                </w:r>
              </w:del>
            </w:ins>
          </w:p>
        </w:tc>
      </w:tr>
      <w:tr w:rsidR="00E73F59" w:rsidRPr="00100B2B" w:rsidDel="00F01437" w14:paraId="4F612F27" w14:textId="77777777" w:rsidTr="00E73F59">
        <w:trPr>
          <w:ins w:id="764" w:author="Author" w:date="2022-02-08T22:20:00Z"/>
          <w:del w:id="765" w:author="R3-222860" w:date="2022-03-04T20:08:00Z"/>
        </w:trPr>
        <w:tc>
          <w:tcPr>
            <w:tcW w:w="2312" w:type="dxa"/>
            <w:tcBorders>
              <w:top w:val="single" w:sz="4" w:space="0" w:color="auto"/>
              <w:left w:val="single" w:sz="4" w:space="0" w:color="auto"/>
              <w:bottom w:val="single" w:sz="4" w:space="0" w:color="auto"/>
              <w:right w:val="single" w:sz="4" w:space="0" w:color="auto"/>
            </w:tcBorders>
          </w:tcPr>
          <w:p w14:paraId="140535BA" w14:textId="77777777" w:rsidR="00E73F59" w:rsidRPr="0039573C" w:rsidDel="00F01437" w:rsidRDefault="00E73F59" w:rsidP="0039573C">
            <w:pPr>
              <w:pStyle w:val="TAL"/>
              <w:ind w:left="113"/>
              <w:rPr>
                <w:ins w:id="766" w:author="Author" w:date="2022-02-08T22:20:00Z"/>
                <w:del w:id="767" w:author="R3-222860" w:date="2022-03-04T20:08:00Z"/>
                <w:b/>
                <w:bCs/>
              </w:rPr>
            </w:pPr>
            <w:ins w:id="768" w:author="Author" w:date="2022-02-08T22:20:00Z">
              <w:del w:id="769" w:author="R3-222860" w:date="2022-03-04T20:08:00Z">
                <w:r w:rsidRPr="0039573C" w:rsidDel="00F01437">
                  <w:rPr>
                    <w:b/>
                    <w:bCs/>
                  </w:rPr>
                  <w:delText>&gt;Activated Cells List Item</w:delText>
                </w:r>
              </w:del>
            </w:ins>
          </w:p>
        </w:tc>
        <w:tc>
          <w:tcPr>
            <w:tcW w:w="1070" w:type="dxa"/>
            <w:tcBorders>
              <w:top w:val="single" w:sz="4" w:space="0" w:color="auto"/>
              <w:left w:val="single" w:sz="4" w:space="0" w:color="auto"/>
              <w:bottom w:val="single" w:sz="4" w:space="0" w:color="auto"/>
              <w:right w:val="single" w:sz="4" w:space="0" w:color="auto"/>
            </w:tcBorders>
          </w:tcPr>
          <w:p w14:paraId="26EAEC2D" w14:textId="77777777" w:rsidR="00E73F59" w:rsidRPr="00E73F59" w:rsidDel="00F01437" w:rsidRDefault="00E73F59" w:rsidP="0039573C">
            <w:pPr>
              <w:pStyle w:val="TAL"/>
              <w:rPr>
                <w:ins w:id="770" w:author="Author" w:date="2022-02-08T22:20:00Z"/>
                <w:del w:id="771" w:author="R3-222860" w:date="2022-03-04T20:08:00Z"/>
              </w:rPr>
            </w:pPr>
          </w:p>
        </w:tc>
        <w:tc>
          <w:tcPr>
            <w:tcW w:w="900" w:type="dxa"/>
            <w:tcBorders>
              <w:top w:val="single" w:sz="4" w:space="0" w:color="auto"/>
              <w:left w:val="single" w:sz="4" w:space="0" w:color="auto"/>
              <w:bottom w:val="single" w:sz="4" w:space="0" w:color="auto"/>
              <w:right w:val="single" w:sz="4" w:space="0" w:color="auto"/>
            </w:tcBorders>
          </w:tcPr>
          <w:p w14:paraId="1D733864" w14:textId="77777777" w:rsidR="00E73F59" w:rsidRPr="00E73F59" w:rsidDel="00F01437" w:rsidRDefault="00E73F59" w:rsidP="0039573C">
            <w:pPr>
              <w:pStyle w:val="TAL"/>
              <w:rPr>
                <w:ins w:id="772" w:author="Author" w:date="2022-02-08T22:20:00Z"/>
                <w:del w:id="773" w:author="R3-222860" w:date="2022-03-04T20:08:00Z"/>
              </w:rPr>
            </w:pPr>
            <w:ins w:id="774" w:author="Author" w:date="2022-02-08T22:20:00Z">
              <w:del w:id="775" w:author="R3-222860" w:date="2022-03-04T20:08:00Z">
                <w:r w:rsidRPr="00E73F59" w:rsidDel="00F01437">
                  <w:rPr>
                    <w:i/>
                  </w:rPr>
                  <w:delText>1 ..</w:delText>
                </w:r>
                <w:r w:rsidRPr="00E73F59" w:rsidDel="00F01437">
                  <w:delText xml:space="preserve"> &lt;</w:delText>
                </w:r>
                <w:r w:rsidRPr="00E73F59" w:rsidDel="00F01437">
                  <w:rPr>
                    <w:i/>
                  </w:rPr>
                  <w:delText xml:space="preserve">maxnoofServedCellsIAB </w:delText>
                </w:r>
                <w:r w:rsidRPr="00E73F59" w:rsidDel="00F01437">
                  <w:delText>&gt;</w:delText>
                </w:r>
              </w:del>
            </w:ins>
          </w:p>
        </w:tc>
        <w:tc>
          <w:tcPr>
            <w:tcW w:w="1800" w:type="dxa"/>
            <w:tcBorders>
              <w:top w:val="single" w:sz="4" w:space="0" w:color="auto"/>
              <w:left w:val="single" w:sz="4" w:space="0" w:color="auto"/>
              <w:bottom w:val="single" w:sz="4" w:space="0" w:color="auto"/>
              <w:right w:val="single" w:sz="4" w:space="0" w:color="auto"/>
            </w:tcBorders>
          </w:tcPr>
          <w:p w14:paraId="68471716" w14:textId="77777777" w:rsidR="00E73F59" w:rsidRPr="00E73F59" w:rsidDel="00F01437" w:rsidRDefault="00E73F59" w:rsidP="0039573C">
            <w:pPr>
              <w:pStyle w:val="TAL"/>
              <w:rPr>
                <w:ins w:id="776" w:author="Author" w:date="2022-02-08T22:20:00Z"/>
                <w:del w:id="777" w:author="R3-222860" w:date="2022-03-04T20:08:00Z"/>
              </w:rPr>
            </w:pPr>
          </w:p>
        </w:tc>
        <w:tc>
          <w:tcPr>
            <w:tcW w:w="1620" w:type="dxa"/>
            <w:tcBorders>
              <w:top w:val="single" w:sz="4" w:space="0" w:color="auto"/>
              <w:left w:val="single" w:sz="4" w:space="0" w:color="auto"/>
              <w:bottom w:val="single" w:sz="4" w:space="0" w:color="auto"/>
              <w:right w:val="single" w:sz="4" w:space="0" w:color="auto"/>
            </w:tcBorders>
          </w:tcPr>
          <w:p w14:paraId="0A4DA121" w14:textId="77777777" w:rsidR="00E73F59" w:rsidRPr="00E73F59" w:rsidDel="00F01437" w:rsidRDefault="00E73F59" w:rsidP="0039573C">
            <w:pPr>
              <w:pStyle w:val="TAL"/>
              <w:rPr>
                <w:ins w:id="778" w:author="Author" w:date="2022-02-08T22:20:00Z"/>
                <w:del w:id="779" w:author="R3-222860" w:date="2022-03-04T20:08:00Z"/>
              </w:rPr>
            </w:pPr>
          </w:p>
        </w:tc>
        <w:tc>
          <w:tcPr>
            <w:tcW w:w="1107" w:type="dxa"/>
            <w:tcBorders>
              <w:top w:val="single" w:sz="4" w:space="0" w:color="auto"/>
              <w:left w:val="single" w:sz="4" w:space="0" w:color="auto"/>
              <w:bottom w:val="single" w:sz="4" w:space="0" w:color="auto"/>
              <w:right w:val="single" w:sz="4" w:space="0" w:color="auto"/>
            </w:tcBorders>
          </w:tcPr>
          <w:p w14:paraId="5F2B254F" w14:textId="77777777" w:rsidR="00E73F59" w:rsidRPr="00BE50C6" w:rsidDel="00F01437" w:rsidRDefault="00E73F59" w:rsidP="0039573C">
            <w:pPr>
              <w:pStyle w:val="TAC"/>
              <w:rPr>
                <w:ins w:id="780" w:author="Author" w:date="2022-02-08T22:20:00Z"/>
                <w:del w:id="781" w:author="R3-222860" w:date="2022-03-04T20:08:00Z"/>
              </w:rPr>
            </w:pPr>
            <w:ins w:id="782" w:author="Author" w:date="2022-02-08T22:20:00Z">
              <w:del w:id="783" w:author="R3-222860" w:date="2022-03-04T20:08:00Z">
                <w:r w:rsidDel="00F01437">
                  <w:rPr>
                    <w:rFonts w:hint="eastAsia"/>
                  </w:rPr>
                  <w:delText>E</w:delText>
                </w:r>
                <w:r w:rsidDel="00F01437">
                  <w:delText>ACH</w:delText>
                </w:r>
              </w:del>
            </w:ins>
          </w:p>
        </w:tc>
        <w:tc>
          <w:tcPr>
            <w:tcW w:w="1080" w:type="dxa"/>
            <w:tcBorders>
              <w:top w:val="single" w:sz="4" w:space="0" w:color="auto"/>
              <w:left w:val="single" w:sz="4" w:space="0" w:color="auto"/>
              <w:bottom w:val="single" w:sz="4" w:space="0" w:color="auto"/>
              <w:right w:val="single" w:sz="4" w:space="0" w:color="auto"/>
            </w:tcBorders>
          </w:tcPr>
          <w:p w14:paraId="15433BFE" w14:textId="77777777" w:rsidR="00E73F59" w:rsidRPr="00E73F59" w:rsidDel="00F01437" w:rsidRDefault="00E73F59" w:rsidP="0039573C">
            <w:pPr>
              <w:pStyle w:val="TAC"/>
              <w:rPr>
                <w:ins w:id="784" w:author="Author" w:date="2022-02-08T22:20:00Z"/>
                <w:del w:id="785" w:author="R3-222860" w:date="2022-03-04T20:08:00Z"/>
              </w:rPr>
            </w:pPr>
            <w:ins w:id="786" w:author="Author" w:date="2022-02-08T22:20:00Z">
              <w:del w:id="787" w:author="R3-222860" w:date="2022-03-04T20:08:00Z">
                <w:r w:rsidRPr="00E73F59" w:rsidDel="00F01437">
                  <w:delText>ignore</w:delText>
                </w:r>
              </w:del>
            </w:ins>
          </w:p>
        </w:tc>
      </w:tr>
      <w:tr w:rsidR="00B55C68" w:rsidRPr="00100B2B" w:rsidDel="00F01437" w14:paraId="305298E1" w14:textId="77777777" w:rsidTr="00E73F59">
        <w:trPr>
          <w:ins w:id="788" w:author="Author" w:date="2022-02-08T22:20:00Z"/>
          <w:del w:id="789" w:author="R3-222860" w:date="2022-03-04T20:08:00Z"/>
        </w:trPr>
        <w:tc>
          <w:tcPr>
            <w:tcW w:w="2312" w:type="dxa"/>
            <w:tcBorders>
              <w:top w:val="single" w:sz="4" w:space="0" w:color="auto"/>
              <w:left w:val="single" w:sz="4" w:space="0" w:color="auto"/>
              <w:bottom w:val="single" w:sz="4" w:space="0" w:color="auto"/>
              <w:right w:val="single" w:sz="4" w:space="0" w:color="auto"/>
            </w:tcBorders>
          </w:tcPr>
          <w:p w14:paraId="5E5AC7A1" w14:textId="77777777" w:rsidR="00B55C68" w:rsidRPr="00E73F59" w:rsidDel="00F01437" w:rsidRDefault="00B55C68" w:rsidP="0039573C">
            <w:pPr>
              <w:pStyle w:val="TAL"/>
              <w:ind w:left="227"/>
              <w:rPr>
                <w:ins w:id="790" w:author="Author" w:date="2022-02-08T22:20:00Z"/>
                <w:del w:id="791" w:author="R3-222860" w:date="2022-03-04T20:08:00Z"/>
              </w:rPr>
            </w:pPr>
            <w:ins w:id="792" w:author="Author" w:date="2022-02-08T22:20:00Z">
              <w:del w:id="793" w:author="R3-222860" w:date="2022-03-04T20:08:00Z">
                <w:r w:rsidRPr="00E73F59" w:rsidDel="00F01437">
                  <w:delText xml:space="preserve">&gt;&gt;NR CGI </w:delText>
                </w:r>
              </w:del>
            </w:ins>
          </w:p>
        </w:tc>
        <w:tc>
          <w:tcPr>
            <w:tcW w:w="1070" w:type="dxa"/>
            <w:tcBorders>
              <w:top w:val="single" w:sz="4" w:space="0" w:color="auto"/>
              <w:left w:val="single" w:sz="4" w:space="0" w:color="auto"/>
              <w:bottom w:val="single" w:sz="4" w:space="0" w:color="auto"/>
              <w:right w:val="single" w:sz="4" w:space="0" w:color="auto"/>
            </w:tcBorders>
          </w:tcPr>
          <w:p w14:paraId="5BA94ADF" w14:textId="77777777" w:rsidR="00B55C68" w:rsidRPr="00E73F59" w:rsidDel="00F01437" w:rsidRDefault="00B55C68" w:rsidP="0039573C">
            <w:pPr>
              <w:pStyle w:val="TAL"/>
              <w:rPr>
                <w:ins w:id="794" w:author="Author" w:date="2022-02-08T22:20:00Z"/>
                <w:del w:id="795" w:author="R3-222860" w:date="2022-03-04T20:08:00Z"/>
              </w:rPr>
            </w:pPr>
            <w:ins w:id="796" w:author="Author" w:date="2022-02-08T22:20:00Z">
              <w:del w:id="797" w:author="R3-222860" w:date="2022-03-04T20:08:00Z">
                <w:r w:rsidRPr="00E73F59" w:rsidDel="00F01437">
                  <w:delText>M</w:delText>
                </w:r>
              </w:del>
            </w:ins>
          </w:p>
        </w:tc>
        <w:tc>
          <w:tcPr>
            <w:tcW w:w="900" w:type="dxa"/>
            <w:tcBorders>
              <w:top w:val="single" w:sz="4" w:space="0" w:color="auto"/>
              <w:left w:val="single" w:sz="4" w:space="0" w:color="auto"/>
              <w:bottom w:val="single" w:sz="4" w:space="0" w:color="auto"/>
              <w:right w:val="single" w:sz="4" w:space="0" w:color="auto"/>
            </w:tcBorders>
          </w:tcPr>
          <w:p w14:paraId="08AA2F9F" w14:textId="77777777" w:rsidR="00B55C68" w:rsidRPr="00E73F59" w:rsidDel="00F01437" w:rsidRDefault="00B55C68" w:rsidP="0039573C">
            <w:pPr>
              <w:pStyle w:val="TAL"/>
              <w:rPr>
                <w:ins w:id="798" w:author="Author" w:date="2022-02-08T22:20:00Z"/>
                <w:del w:id="799" w:author="R3-222860" w:date="2022-03-04T20:08:00Z"/>
              </w:rPr>
            </w:pPr>
          </w:p>
        </w:tc>
        <w:tc>
          <w:tcPr>
            <w:tcW w:w="1800" w:type="dxa"/>
            <w:tcBorders>
              <w:top w:val="single" w:sz="4" w:space="0" w:color="auto"/>
              <w:left w:val="single" w:sz="4" w:space="0" w:color="auto"/>
              <w:bottom w:val="single" w:sz="4" w:space="0" w:color="auto"/>
              <w:right w:val="single" w:sz="4" w:space="0" w:color="auto"/>
            </w:tcBorders>
          </w:tcPr>
          <w:p w14:paraId="03F19BBD" w14:textId="77777777" w:rsidR="00B55C68" w:rsidRPr="00E73F59" w:rsidDel="00F01437" w:rsidRDefault="00B55C68" w:rsidP="0039573C">
            <w:pPr>
              <w:pStyle w:val="TAL"/>
              <w:rPr>
                <w:ins w:id="800" w:author="Author" w:date="2022-02-08T22:20:00Z"/>
                <w:del w:id="801" w:author="R3-222860" w:date="2022-03-04T20:08:00Z"/>
              </w:rPr>
            </w:pPr>
            <w:ins w:id="802" w:author="Author" w:date="2022-02-08T22:20:00Z">
              <w:del w:id="803" w:author="R3-222860" w:date="2022-03-04T20:08:00Z">
                <w:r w:rsidRPr="00E73F59" w:rsidDel="00F01437">
                  <w:rPr>
                    <w:rFonts w:hint="eastAsia"/>
                  </w:rPr>
                  <w:delText>9</w:delText>
                </w:r>
                <w:r w:rsidRPr="00E73F59" w:rsidDel="00F01437">
                  <w:delText>.2.2.7</w:delText>
                </w:r>
              </w:del>
            </w:ins>
          </w:p>
        </w:tc>
        <w:tc>
          <w:tcPr>
            <w:tcW w:w="1620" w:type="dxa"/>
            <w:tcBorders>
              <w:top w:val="single" w:sz="4" w:space="0" w:color="auto"/>
              <w:left w:val="single" w:sz="4" w:space="0" w:color="auto"/>
              <w:bottom w:val="single" w:sz="4" w:space="0" w:color="auto"/>
              <w:right w:val="single" w:sz="4" w:space="0" w:color="auto"/>
            </w:tcBorders>
          </w:tcPr>
          <w:p w14:paraId="66F0653E" w14:textId="77777777" w:rsidR="00B55C68" w:rsidRPr="00E73F59" w:rsidDel="00F01437" w:rsidRDefault="00B55C68" w:rsidP="0039573C">
            <w:pPr>
              <w:pStyle w:val="TAL"/>
              <w:rPr>
                <w:ins w:id="804" w:author="Author" w:date="2022-02-08T22:20:00Z"/>
                <w:del w:id="805" w:author="R3-222860" w:date="2022-03-04T20:08:00Z"/>
              </w:rPr>
            </w:pPr>
          </w:p>
        </w:tc>
        <w:tc>
          <w:tcPr>
            <w:tcW w:w="1107" w:type="dxa"/>
            <w:tcBorders>
              <w:top w:val="single" w:sz="4" w:space="0" w:color="auto"/>
              <w:left w:val="single" w:sz="4" w:space="0" w:color="auto"/>
              <w:bottom w:val="single" w:sz="4" w:space="0" w:color="auto"/>
              <w:right w:val="single" w:sz="4" w:space="0" w:color="auto"/>
            </w:tcBorders>
          </w:tcPr>
          <w:p w14:paraId="2F68F595" w14:textId="77777777" w:rsidR="00B55C68" w:rsidDel="00F01437" w:rsidRDefault="00B55C68" w:rsidP="0039573C">
            <w:pPr>
              <w:pStyle w:val="TAC"/>
              <w:rPr>
                <w:ins w:id="806" w:author="Author" w:date="2022-02-08T22:20:00Z"/>
                <w:del w:id="807" w:author="R3-222860" w:date="2022-03-04T20:08:00Z"/>
              </w:rPr>
            </w:pPr>
            <w:ins w:id="808" w:author="Author" w:date="2022-02-08T22:20:00Z">
              <w:del w:id="809" w:author="R3-222860" w:date="2022-03-04T20:08:00Z">
                <w:r w:rsidRPr="00D91C2A" w:rsidDel="00F01437">
                  <w:delText>–</w:delText>
                </w:r>
              </w:del>
            </w:ins>
          </w:p>
        </w:tc>
        <w:tc>
          <w:tcPr>
            <w:tcW w:w="1080" w:type="dxa"/>
            <w:tcBorders>
              <w:top w:val="single" w:sz="4" w:space="0" w:color="auto"/>
              <w:left w:val="single" w:sz="4" w:space="0" w:color="auto"/>
              <w:bottom w:val="single" w:sz="4" w:space="0" w:color="auto"/>
              <w:right w:val="single" w:sz="4" w:space="0" w:color="auto"/>
            </w:tcBorders>
          </w:tcPr>
          <w:p w14:paraId="68A22AD8" w14:textId="77777777" w:rsidR="00B55C68" w:rsidRPr="00E73F59" w:rsidDel="00F01437" w:rsidRDefault="00B55C68" w:rsidP="0039573C">
            <w:pPr>
              <w:pStyle w:val="TAC"/>
              <w:rPr>
                <w:ins w:id="810" w:author="Author" w:date="2022-02-08T22:20:00Z"/>
                <w:del w:id="811" w:author="R3-222860" w:date="2022-03-04T20:08:00Z"/>
              </w:rPr>
            </w:pPr>
          </w:p>
        </w:tc>
      </w:tr>
      <w:tr w:rsidR="00B55C68" w:rsidRPr="00100B2B" w:rsidDel="00F01437" w14:paraId="1C07D888" w14:textId="77777777" w:rsidTr="00E73F59">
        <w:trPr>
          <w:ins w:id="812" w:author="Author" w:date="2022-02-08T22:20:00Z"/>
          <w:del w:id="813" w:author="R3-222860" w:date="2022-03-04T20:08:00Z"/>
        </w:trPr>
        <w:tc>
          <w:tcPr>
            <w:tcW w:w="2312" w:type="dxa"/>
            <w:tcBorders>
              <w:top w:val="single" w:sz="4" w:space="0" w:color="auto"/>
              <w:left w:val="single" w:sz="4" w:space="0" w:color="auto"/>
              <w:bottom w:val="single" w:sz="4" w:space="0" w:color="auto"/>
              <w:right w:val="single" w:sz="4" w:space="0" w:color="auto"/>
            </w:tcBorders>
          </w:tcPr>
          <w:p w14:paraId="6BBFC59B" w14:textId="77777777" w:rsidR="00B55C68" w:rsidRPr="00E73F59" w:rsidDel="00F01437" w:rsidRDefault="00B55C68" w:rsidP="0039573C">
            <w:pPr>
              <w:pStyle w:val="TAL"/>
              <w:ind w:left="227"/>
              <w:rPr>
                <w:ins w:id="814" w:author="Author" w:date="2022-02-08T22:20:00Z"/>
                <w:del w:id="815" w:author="R3-222860" w:date="2022-03-04T20:08:00Z"/>
              </w:rPr>
            </w:pPr>
            <w:ins w:id="816" w:author="Author" w:date="2022-02-08T22:20:00Z">
              <w:del w:id="817" w:author="R3-222860" w:date="2022-03-04T20:08:00Z">
                <w:r w:rsidRPr="00E73F59" w:rsidDel="00F01437">
                  <w:delText>&gt;&gt;Multiplexing Info</w:delText>
                </w:r>
              </w:del>
            </w:ins>
          </w:p>
        </w:tc>
        <w:tc>
          <w:tcPr>
            <w:tcW w:w="1070" w:type="dxa"/>
            <w:tcBorders>
              <w:top w:val="single" w:sz="4" w:space="0" w:color="auto"/>
              <w:left w:val="single" w:sz="4" w:space="0" w:color="auto"/>
              <w:bottom w:val="single" w:sz="4" w:space="0" w:color="auto"/>
              <w:right w:val="single" w:sz="4" w:space="0" w:color="auto"/>
            </w:tcBorders>
          </w:tcPr>
          <w:p w14:paraId="370CAB4B" w14:textId="77777777" w:rsidR="00B55C68" w:rsidRPr="00E73F59" w:rsidDel="00F01437" w:rsidRDefault="00B55C68" w:rsidP="0039573C">
            <w:pPr>
              <w:pStyle w:val="TAL"/>
              <w:rPr>
                <w:ins w:id="818" w:author="Author" w:date="2022-02-08T22:20:00Z"/>
                <w:del w:id="819" w:author="R3-222860" w:date="2022-03-04T20:08:00Z"/>
              </w:rPr>
            </w:pPr>
            <w:ins w:id="820" w:author="Author" w:date="2022-02-08T22:20:00Z">
              <w:del w:id="821" w:author="R3-222860" w:date="2022-03-04T20:08:00Z">
                <w:r w:rsidRPr="00E73F59" w:rsidDel="00F01437">
                  <w:delText>O</w:delText>
                </w:r>
              </w:del>
            </w:ins>
          </w:p>
        </w:tc>
        <w:tc>
          <w:tcPr>
            <w:tcW w:w="900" w:type="dxa"/>
            <w:tcBorders>
              <w:top w:val="single" w:sz="4" w:space="0" w:color="auto"/>
              <w:left w:val="single" w:sz="4" w:space="0" w:color="auto"/>
              <w:bottom w:val="single" w:sz="4" w:space="0" w:color="auto"/>
              <w:right w:val="single" w:sz="4" w:space="0" w:color="auto"/>
            </w:tcBorders>
          </w:tcPr>
          <w:p w14:paraId="7C1429F2" w14:textId="77777777" w:rsidR="00B55C68" w:rsidRPr="00E73F59" w:rsidDel="00F01437" w:rsidRDefault="00B55C68" w:rsidP="0039573C">
            <w:pPr>
              <w:pStyle w:val="TAL"/>
              <w:rPr>
                <w:ins w:id="822" w:author="Author" w:date="2022-02-08T22:20:00Z"/>
                <w:del w:id="823" w:author="R3-222860" w:date="2022-03-04T20:08:00Z"/>
              </w:rPr>
            </w:pPr>
          </w:p>
        </w:tc>
        <w:tc>
          <w:tcPr>
            <w:tcW w:w="1800" w:type="dxa"/>
            <w:tcBorders>
              <w:top w:val="single" w:sz="4" w:space="0" w:color="auto"/>
              <w:left w:val="single" w:sz="4" w:space="0" w:color="auto"/>
              <w:bottom w:val="single" w:sz="4" w:space="0" w:color="auto"/>
              <w:right w:val="single" w:sz="4" w:space="0" w:color="auto"/>
            </w:tcBorders>
          </w:tcPr>
          <w:p w14:paraId="2C9A109E" w14:textId="77777777" w:rsidR="00B55C68" w:rsidRPr="00E73F59" w:rsidDel="00F01437" w:rsidRDefault="00B55C68" w:rsidP="0039573C">
            <w:pPr>
              <w:pStyle w:val="TAL"/>
              <w:rPr>
                <w:ins w:id="824" w:author="Author" w:date="2022-02-08T22:20:00Z"/>
                <w:del w:id="825" w:author="R3-222860" w:date="2022-03-04T20:08:00Z"/>
              </w:rPr>
            </w:pPr>
            <w:ins w:id="826" w:author="Author" w:date="2022-02-08T22:20:00Z">
              <w:del w:id="827" w:author="R3-222860" w:date="2022-03-04T20:08:00Z">
                <w:r w:rsidRPr="00E73F59" w:rsidDel="00F01437">
                  <w:delText>9.2.2.x</w:delText>
                </w:r>
              </w:del>
            </w:ins>
          </w:p>
        </w:tc>
        <w:tc>
          <w:tcPr>
            <w:tcW w:w="1620" w:type="dxa"/>
            <w:tcBorders>
              <w:top w:val="single" w:sz="4" w:space="0" w:color="auto"/>
              <w:left w:val="single" w:sz="4" w:space="0" w:color="auto"/>
              <w:bottom w:val="single" w:sz="4" w:space="0" w:color="auto"/>
              <w:right w:val="single" w:sz="4" w:space="0" w:color="auto"/>
            </w:tcBorders>
          </w:tcPr>
          <w:p w14:paraId="2D7C3FDC" w14:textId="77777777" w:rsidR="00B55C68" w:rsidRPr="00E73F59" w:rsidDel="00F01437" w:rsidRDefault="00B55C68" w:rsidP="0039573C">
            <w:pPr>
              <w:pStyle w:val="TAL"/>
              <w:rPr>
                <w:ins w:id="828" w:author="Author" w:date="2022-02-08T22:20:00Z"/>
                <w:del w:id="829" w:author="R3-222860" w:date="2022-03-04T20:08:00Z"/>
              </w:rPr>
            </w:pPr>
            <w:ins w:id="830" w:author="Author" w:date="2022-02-08T22:20:00Z">
              <w:del w:id="831" w:author="R3-222860" w:date="2022-03-04T20:08:00Z">
                <w:r w:rsidRPr="00E73F59" w:rsidDel="00F01437">
                  <w:delText>Contains information on multiplexing with cells configured for collocated IAB-MT.</w:delText>
                </w:r>
              </w:del>
            </w:ins>
          </w:p>
        </w:tc>
        <w:tc>
          <w:tcPr>
            <w:tcW w:w="1107" w:type="dxa"/>
            <w:tcBorders>
              <w:top w:val="single" w:sz="4" w:space="0" w:color="auto"/>
              <w:left w:val="single" w:sz="4" w:space="0" w:color="auto"/>
              <w:bottom w:val="single" w:sz="4" w:space="0" w:color="auto"/>
              <w:right w:val="single" w:sz="4" w:space="0" w:color="auto"/>
            </w:tcBorders>
          </w:tcPr>
          <w:p w14:paraId="12AAB92F" w14:textId="77777777" w:rsidR="00B55C68" w:rsidDel="00F01437" w:rsidRDefault="00B55C68" w:rsidP="0039573C">
            <w:pPr>
              <w:pStyle w:val="TAC"/>
              <w:rPr>
                <w:ins w:id="832" w:author="Author" w:date="2022-02-08T22:20:00Z"/>
                <w:del w:id="833" w:author="R3-222860" w:date="2022-03-04T20:08:00Z"/>
              </w:rPr>
            </w:pPr>
            <w:ins w:id="834" w:author="Author" w:date="2022-02-08T22:20:00Z">
              <w:del w:id="835" w:author="R3-222860" w:date="2022-03-04T20:08:00Z">
                <w:r w:rsidRPr="00D91C2A" w:rsidDel="00F01437">
                  <w:delText>–</w:delText>
                </w:r>
              </w:del>
            </w:ins>
          </w:p>
        </w:tc>
        <w:tc>
          <w:tcPr>
            <w:tcW w:w="1080" w:type="dxa"/>
            <w:tcBorders>
              <w:top w:val="single" w:sz="4" w:space="0" w:color="auto"/>
              <w:left w:val="single" w:sz="4" w:space="0" w:color="auto"/>
              <w:bottom w:val="single" w:sz="4" w:space="0" w:color="auto"/>
              <w:right w:val="single" w:sz="4" w:space="0" w:color="auto"/>
            </w:tcBorders>
          </w:tcPr>
          <w:p w14:paraId="3A8F06E2" w14:textId="77777777" w:rsidR="00B55C68" w:rsidRPr="00E73F59" w:rsidDel="00F01437" w:rsidRDefault="00B55C68" w:rsidP="0039573C">
            <w:pPr>
              <w:pStyle w:val="TAC"/>
              <w:rPr>
                <w:ins w:id="836" w:author="Author" w:date="2022-02-08T22:20:00Z"/>
                <w:del w:id="837" w:author="R3-222860" w:date="2022-03-04T20:08:00Z"/>
              </w:rPr>
            </w:pPr>
          </w:p>
        </w:tc>
      </w:tr>
    </w:tbl>
    <w:p w14:paraId="740A975E" w14:textId="77777777" w:rsidR="00E73F59" w:rsidDel="00F01437" w:rsidRDefault="00E73F59" w:rsidP="00125DD4">
      <w:pPr>
        <w:spacing w:after="180"/>
        <w:jc w:val="left"/>
        <w:rPr>
          <w:ins w:id="838" w:author="Author" w:date="2022-02-08T22:20:00Z"/>
          <w:del w:id="839" w:author="R3-222860" w:date="2022-03-04T20:08:00Z"/>
          <w:rFonts w:ascii="Times New Roman" w:hAnsi="Times New Roman"/>
          <w:i/>
        </w:rPr>
      </w:pPr>
      <w:ins w:id="840" w:author="Author" w:date="2022-02-08T22:20:00Z">
        <w:del w:id="841" w:author="R3-222860" w:date="2022-03-04T20:08:00Z">
          <w:r w:rsidRPr="00D67167" w:rsidDel="00F01437">
            <w:rPr>
              <w:rFonts w:ascii="Times New Roman" w:hAnsi="Times New Roman"/>
              <w:i/>
            </w:rPr>
            <w:delText>Editor’s note: the final list of parameters in the IE is FFS.</w:delText>
          </w:r>
          <w:r w:rsidDel="00F01437">
            <w:rPr>
              <w:rFonts w:ascii="Times New Roman" w:hAnsi="Times New Roman"/>
              <w:i/>
            </w:rPr>
            <w:delText xml:space="preserve"> The IE structure might be further refined.</w:delText>
          </w:r>
        </w:del>
      </w:ins>
    </w:p>
    <w:p w14:paraId="555DF9AB" w14:textId="77777777" w:rsidR="00125DD4" w:rsidRPr="00D67167" w:rsidRDefault="00125DD4" w:rsidP="00125DD4">
      <w:pPr>
        <w:spacing w:after="180"/>
        <w:jc w:val="left"/>
        <w:rPr>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25DD4" w:rsidRPr="00100B2B" w14:paraId="5562DCA5" w14:textId="77777777" w:rsidTr="008456A2">
        <w:tc>
          <w:tcPr>
            <w:tcW w:w="3686" w:type="dxa"/>
          </w:tcPr>
          <w:p w14:paraId="113FED2A" w14:textId="77777777" w:rsidR="00125DD4" w:rsidRPr="00100B2B" w:rsidRDefault="00125DD4" w:rsidP="008456A2">
            <w:pPr>
              <w:keepNext/>
              <w:keepLines/>
              <w:spacing w:after="0"/>
              <w:jc w:val="center"/>
              <w:rPr>
                <w:b/>
                <w:sz w:val="18"/>
                <w:lang w:eastAsia="ja-JP"/>
              </w:rPr>
            </w:pPr>
            <w:r w:rsidRPr="00100B2B">
              <w:rPr>
                <w:b/>
                <w:sz w:val="18"/>
                <w:lang w:eastAsia="ja-JP"/>
              </w:rPr>
              <w:t>Range bound</w:t>
            </w:r>
          </w:p>
        </w:tc>
        <w:tc>
          <w:tcPr>
            <w:tcW w:w="5670" w:type="dxa"/>
          </w:tcPr>
          <w:p w14:paraId="5C7A2824" w14:textId="77777777" w:rsidR="00125DD4" w:rsidRPr="00100B2B" w:rsidRDefault="00125DD4" w:rsidP="008456A2">
            <w:pPr>
              <w:keepNext/>
              <w:keepLines/>
              <w:spacing w:after="0"/>
              <w:jc w:val="center"/>
              <w:rPr>
                <w:b/>
                <w:sz w:val="18"/>
                <w:lang w:eastAsia="ja-JP"/>
              </w:rPr>
            </w:pPr>
            <w:r w:rsidRPr="00100B2B">
              <w:rPr>
                <w:b/>
                <w:sz w:val="18"/>
                <w:lang w:eastAsia="ja-JP"/>
              </w:rPr>
              <w:t>Explanation</w:t>
            </w:r>
          </w:p>
        </w:tc>
      </w:tr>
      <w:tr w:rsidR="00125DD4" w:rsidRPr="00100B2B" w14:paraId="60A690FE" w14:textId="77777777" w:rsidTr="008456A2">
        <w:tc>
          <w:tcPr>
            <w:tcW w:w="3686" w:type="dxa"/>
          </w:tcPr>
          <w:p w14:paraId="4CB7918A" w14:textId="77777777" w:rsidR="00125DD4" w:rsidRPr="00100B2B" w:rsidRDefault="00125DD4" w:rsidP="008456A2">
            <w:pPr>
              <w:keepNext/>
              <w:keepLines/>
              <w:spacing w:after="0"/>
              <w:jc w:val="left"/>
              <w:rPr>
                <w:sz w:val="18"/>
                <w:lang w:eastAsia="ja-JP"/>
              </w:rPr>
            </w:pPr>
            <w:r w:rsidRPr="00100B2B">
              <w:rPr>
                <w:sz w:val="18"/>
                <w:lang w:eastAsia="ja-JP"/>
              </w:rPr>
              <w:t>maxnoof</w:t>
            </w:r>
            <w:r w:rsidRPr="00100B2B">
              <w:rPr>
                <w:sz w:val="18"/>
              </w:rPr>
              <w:t>MDT</w:t>
            </w:r>
            <w:r w:rsidRPr="00100B2B">
              <w:rPr>
                <w:sz w:val="18"/>
                <w:lang w:eastAsia="ja-JP"/>
              </w:rPr>
              <w:t>PLMNs</w:t>
            </w:r>
          </w:p>
        </w:tc>
        <w:tc>
          <w:tcPr>
            <w:tcW w:w="5670" w:type="dxa"/>
          </w:tcPr>
          <w:p w14:paraId="39572EAE" w14:textId="77777777" w:rsidR="00125DD4" w:rsidRPr="00100B2B" w:rsidRDefault="00125DD4" w:rsidP="008456A2">
            <w:pPr>
              <w:keepNext/>
              <w:keepLines/>
              <w:spacing w:after="0"/>
              <w:jc w:val="left"/>
              <w:rPr>
                <w:sz w:val="18"/>
                <w:lang w:eastAsia="ja-JP"/>
              </w:rPr>
            </w:pPr>
            <w:r w:rsidRPr="00100B2B">
              <w:rPr>
                <w:sz w:val="18"/>
                <w:lang w:eastAsia="ja-JP"/>
              </w:rPr>
              <w:t xml:space="preserve">PLMNs in the </w:t>
            </w:r>
            <w:r w:rsidRPr="00100B2B">
              <w:rPr>
                <w:sz w:val="18"/>
              </w:rPr>
              <w:t xml:space="preserve">Management Based </w:t>
            </w:r>
            <w:r w:rsidRPr="00100B2B">
              <w:rPr>
                <w:sz w:val="18"/>
                <w:lang w:eastAsia="ja-JP"/>
              </w:rPr>
              <w:t>MDT PLMN list. Value is 16.</w:t>
            </w:r>
          </w:p>
        </w:tc>
      </w:tr>
      <w:tr w:rsidR="00E73F59" w:rsidRPr="00100B2B" w:rsidDel="00F01437" w14:paraId="4DB011FD" w14:textId="77777777" w:rsidTr="008456A2">
        <w:trPr>
          <w:ins w:id="842" w:author="Author" w:date="2022-02-08T22:20:00Z"/>
          <w:del w:id="843" w:author="R3-222860" w:date="2022-03-04T20:08:00Z"/>
        </w:trPr>
        <w:tc>
          <w:tcPr>
            <w:tcW w:w="3686" w:type="dxa"/>
          </w:tcPr>
          <w:p w14:paraId="71153A8F" w14:textId="77777777" w:rsidR="00E73F59" w:rsidRPr="000A28AC" w:rsidDel="00F01437" w:rsidRDefault="00E73F59" w:rsidP="0039573C">
            <w:pPr>
              <w:pStyle w:val="TAL"/>
              <w:rPr>
                <w:ins w:id="844" w:author="Author" w:date="2022-02-08T22:20:00Z"/>
                <w:del w:id="845" w:author="R3-222860" w:date="2022-03-04T20:08:00Z"/>
              </w:rPr>
            </w:pPr>
            <w:ins w:id="846" w:author="Author" w:date="2022-02-08T22:20:00Z">
              <w:del w:id="847" w:author="R3-222860" w:date="2022-03-04T20:08:00Z">
                <w:r w:rsidRPr="000A28AC" w:rsidDel="00F01437">
                  <w:delText>maxnoofServedCellsIAB</w:delText>
                </w:r>
              </w:del>
            </w:ins>
          </w:p>
        </w:tc>
        <w:tc>
          <w:tcPr>
            <w:tcW w:w="5670" w:type="dxa"/>
          </w:tcPr>
          <w:p w14:paraId="56747B6E" w14:textId="77777777" w:rsidR="00E73F59" w:rsidRPr="000A28AC" w:rsidDel="00F01437" w:rsidRDefault="00E73F59" w:rsidP="0039573C">
            <w:pPr>
              <w:pStyle w:val="TAL"/>
              <w:rPr>
                <w:ins w:id="848" w:author="Author" w:date="2022-02-08T22:20:00Z"/>
                <w:del w:id="849" w:author="R3-222860" w:date="2022-03-04T20:08:00Z"/>
              </w:rPr>
            </w:pPr>
            <w:ins w:id="850" w:author="Author" w:date="2022-02-08T22:20:00Z">
              <w:del w:id="851" w:author="R3-222860" w:date="2022-03-04T20:08:00Z">
                <w:r w:rsidRPr="000A28AC" w:rsidDel="00F01437">
                  <w:delText>Maximum number of cells served by an IAB-DU. Value is 512.</w:delText>
                </w:r>
              </w:del>
            </w:ins>
          </w:p>
        </w:tc>
      </w:tr>
    </w:tbl>
    <w:p w14:paraId="76AEE761" w14:textId="77777777" w:rsidR="00125DD4" w:rsidRDefault="00125DD4" w:rsidP="00520AC5">
      <w:pPr>
        <w:rPr>
          <w:rFonts w:cs="Dotum"/>
          <w:highlight w:val="yellow"/>
          <w:lang w:eastAsia="en-US"/>
        </w:rPr>
      </w:pPr>
    </w:p>
    <w:p w14:paraId="2EEF7797" w14:textId="77777777" w:rsidR="00125DD4" w:rsidRDefault="00125DD4" w:rsidP="00125DD4">
      <w:pPr>
        <w:jc w:val="center"/>
        <w:rPr>
          <w:rFonts w:cs="Dotum"/>
          <w:highlight w:val="yellow"/>
          <w:lang w:eastAsia="en-US"/>
        </w:rPr>
      </w:pPr>
    </w:p>
    <w:p w14:paraId="33CB9F5E" w14:textId="77777777" w:rsidR="00125DD4" w:rsidRDefault="00125DD4" w:rsidP="00125DD4">
      <w:pPr>
        <w:jc w:val="center"/>
        <w:rPr>
          <w:rFonts w:cs="Dotum"/>
          <w:lang w:eastAsia="en-US"/>
        </w:rPr>
      </w:pPr>
      <w:r w:rsidRPr="00CD3F32">
        <w:rPr>
          <w:rFonts w:cs="Dotum"/>
          <w:highlight w:val="yellow"/>
          <w:lang w:eastAsia="en-US"/>
        </w:rPr>
        <w:t>-------------------------------------------</w:t>
      </w:r>
      <w:r w:rsidR="00520AC5">
        <w:rPr>
          <w:rFonts w:cs="Dotum"/>
          <w:highlight w:val="yellow"/>
          <w:lang w:eastAsia="en-US"/>
        </w:rPr>
        <w:t>Next change</w:t>
      </w:r>
      <w:r w:rsidRPr="00CD3F32">
        <w:rPr>
          <w:rFonts w:cs="Dotum"/>
          <w:highlight w:val="yellow"/>
          <w:lang w:eastAsia="en-US"/>
        </w:rPr>
        <w:t>-------------------------------------------</w:t>
      </w:r>
    </w:p>
    <w:p w14:paraId="25ADA5E0" w14:textId="77777777" w:rsidR="00125DD4" w:rsidRPr="00413D03" w:rsidRDefault="00125DD4" w:rsidP="00125DD4">
      <w:pPr>
        <w:keepNext/>
        <w:keepLines/>
        <w:spacing w:before="120" w:after="180"/>
        <w:ind w:left="1134" w:hanging="1134"/>
        <w:jc w:val="left"/>
        <w:outlineLvl w:val="2"/>
        <w:rPr>
          <w:sz w:val="28"/>
          <w:lang w:eastAsia="ko-KR"/>
        </w:rPr>
      </w:pPr>
      <w:bookmarkStart w:id="852" w:name="_Toc44497496"/>
      <w:bookmarkStart w:id="853" w:name="_Toc45107884"/>
      <w:bookmarkStart w:id="854" w:name="_Toc45901504"/>
      <w:bookmarkStart w:id="855" w:name="_Toc51850583"/>
      <w:bookmarkStart w:id="856" w:name="_Toc56693586"/>
      <w:bookmarkStart w:id="857" w:name="_Toc64447129"/>
      <w:bookmarkStart w:id="858" w:name="_Toc66286623"/>
      <w:bookmarkStart w:id="859" w:name="_Toc74151318"/>
      <w:r w:rsidRPr="00413D03">
        <w:rPr>
          <w:sz w:val="28"/>
          <w:lang w:eastAsia="ko-KR"/>
        </w:rPr>
        <w:lastRenderedPageBreak/>
        <w:t>9.1.2</w:t>
      </w:r>
      <w:r w:rsidRPr="00413D03">
        <w:rPr>
          <w:sz w:val="28"/>
          <w:lang w:eastAsia="ko-KR"/>
        </w:rPr>
        <w:tab/>
        <w:t>Messages for Dual Connectivity Procedures</w:t>
      </w:r>
      <w:bookmarkEnd w:id="852"/>
      <w:bookmarkEnd w:id="853"/>
      <w:bookmarkEnd w:id="854"/>
      <w:bookmarkEnd w:id="855"/>
      <w:bookmarkEnd w:id="856"/>
      <w:bookmarkEnd w:id="857"/>
      <w:bookmarkEnd w:id="858"/>
      <w:bookmarkEnd w:id="859"/>
    </w:p>
    <w:p w14:paraId="11C15C38" w14:textId="77777777" w:rsidR="00125DD4" w:rsidRPr="00413D03" w:rsidRDefault="00125DD4" w:rsidP="00125DD4">
      <w:pPr>
        <w:keepNext/>
        <w:keepLines/>
        <w:spacing w:before="120" w:after="180"/>
        <w:ind w:left="1418" w:hanging="1418"/>
        <w:jc w:val="left"/>
        <w:outlineLvl w:val="3"/>
        <w:rPr>
          <w:sz w:val="24"/>
          <w:lang w:eastAsia="ko-KR"/>
        </w:rPr>
      </w:pPr>
      <w:bookmarkStart w:id="860" w:name="_Toc20955192"/>
      <w:bookmarkStart w:id="861" w:name="_Toc29991387"/>
      <w:bookmarkStart w:id="862" w:name="_Toc36555787"/>
      <w:bookmarkStart w:id="863" w:name="_Toc44497497"/>
      <w:bookmarkStart w:id="864" w:name="_Toc45107885"/>
      <w:bookmarkStart w:id="865" w:name="_Toc45901505"/>
      <w:bookmarkStart w:id="866" w:name="_Toc51850584"/>
      <w:bookmarkStart w:id="867" w:name="_Toc56693587"/>
      <w:bookmarkStart w:id="868" w:name="_Toc64447130"/>
      <w:bookmarkStart w:id="869" w:name="_Toc66286624"/>
      <w:bookmarkStart w:id="870" w:name="_Toc74151319"/>
      <w:r w:rsidRPr="00413D03">
        <w:rPr>
          <w:sz w:val="24"/>
          <w:lang w:eastAsia="ko-KR"/>
        </w:rPr>
        <w:t>9.1.2.1</w:t>
      </w:r>
      <w:r w:rsidRPr="00413D03">
        <w:rPr>
          <w:sz w:val="24"/>
          <w:lang w:eastAsia="ko-KR"/>
        </w:rPr>
        <w:tab/>
      </w:r>
      <w:r w:rsidRPr="00413D03">
        <w:rPr>
          <w:sz w:val="24"/>
        </w:rPr>
        <w:t>S-NODE ADDITION REQUEST</w:t>
      </w:r>
      <w:bookmarkEnd w:id="860"/>
      <w:bookmarkEnd w:id="861"/>
      <w:bookmarkEnd w:id="862"/>
      <w:bookmarkEnd w:id="863"/>
      <w:bookmarkEnd w:id="864"/>
      <w:bookmarkEnd w:id="865"/>
      <w:bookmarkEnd w:id="866"/>
      <w:bookmarkEnd w:id="867"/>
      <w:bookmarkEnd w:id="868"/>
      <w:bookmarkEnd w:id="869"/>
      <w:bookmarkEnd w:id="870"/>
    </w:p>
    <w:p w14:paraId="41FB7BA7" w14:textId="77777777" w:rsidR="00125DD4" w:rsidRPr="00413D03" w:rsidRDefault="00125DD4" w:rsidP="00125DD4">
      <w:pPr>
        <w:spacing w:after="180"/>
        <w:jc w:val="left"/>
        <w:rPr>
          <w:rFonts w:ascii="Times New Roman" w:hAnsi="Times New Roman"/>
          <w:lang w:eastAsia="ko-KR"/>
        </w:rPr>
      </w:pPr>
      <w:r w:rsidRPr="00413D03">
        <w:rPr>
          <w:rFonts w:ascii="Times New Roman" w:hAnsi="Times New Roman"/>
          <w:lang w:eastAsia="ko-KR"/>
        </w:rPr>
        <w:t xml:space="preserve">This message is sent by the </w:t>
      </w:r>
      <w:r w:rsidRPr="00413D03">
        <w:rPr>
          <w:rFonts w:ascii="Times New Roman" w:hAnsi="Times New Roman"/>
        </w:rPr>
        <w:t>M-NG-RAN node</w:t>
      </w:r>
      <w:r w:rsidRPr="00413D03">
        <w:rPr>
          <w:rFonts w:ascii="Times New Roman" w:hAnsi="Times New Roman"/>
          <w:lang w:eastAsia="ko-KR"/>
        </w:rPr>
        <w:t xml:space="preserve"> to the </w:t>
      </w:r>
      <w:r w:rsidRPr="00413D03">
        <w:rPr>
          <w:rFonts w:ascii="Times New Roman" w:hAnsi="Times New Roman"/>
        </w:rPr>
        <w:t>S-NG-RAN node</w:t>
      </w:r>
      <w:r w:rsidRPr="00413D03">
        <w:rPr>
          <w:rFonts w:ascii="Times New Roman" w:hAnsi="Times New Roman"/>
          <w:lang w:eastAsia="ko-KR"/>
        </w:rPr>
        <w:t xml:space="preserve"> to request the preparation of resources fo</w:t>
      </w:r>
      <w:r w:rsidRPr="00413D03">
        <w:rPr>
          <w:rFonts w:ascii="Times New Roman" w:hAnsi="Times New Roman"/>
        </w:rPr>
        <w:t>r dual connectivity operation for a specific UE.</w:t>
      </w:r>
    </w:p>
    <w:p w14:paraId="67C38F0E" w14:textId="77777777" w:rsidR="00125DD4" w:rsidRPr="00413D03" w:rsidRDefault="00125DD4" w:rsidP="00125DD4">
      <w:pPr>
        <w:spacing w:after="180"/>
        <w:jc w:val="left"/>
        <w:rPr>
          <w:rFonts w:ascii="Times New Roman" w:hAnsi="Times New Roman"/>
          <w:lang w:eastAsia="ko-KR"/>
        </w:rPr>
      </w:pPr>
      <w:r w:rsidRPr="00413D03">
        <w:rPr>
          <w:rFonts w:ascii="Times New Roman" w:hAnsi="Times New Roman"/>
          <w:lang w:eastAsia="ko-KR"/>
        </w:rPr>
        <w:t xml:space="preserve">Direction: M-NG-RAN node </w:t>
      </w:r>
      <w:r w:rsidRPr="00413D03">
        <w:rPr>
          <w:rFonts w:ascii="Times New Roman" w:hAnsi="Times New Roman"/>
          <w:lang w:eastAsia="ko-KR"/>
        </w:rPr>
        <w:sym w:font="Symbol" w:char="F0AE"/>
      </w:r>
      <w:r w:rsidRPr="00413D03">
        <w:rPr>
          <w:rFonts w:ascii="Times New Roman" w:hAnsi="Times New Roman"/>
          <w:lang w:eastAsia="ko-KR"/>
        </w:rPr>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022"/>
        <w:gridCol w:w="1276"/>
        <w:gridCol w:w="2270"/>
        <w:gridCol w:w="1134"/>
        <w:gridCol w:w="1134"/>
      </w:tblGrid>
      <w:tr w:rsidR="00125DD4" w:rsidRPr="00413D03" w14:paraId="446EA2AC" w14:textId="77777777" w:rsidTr="008456A2">
        <w:tc>
          <w:tcPr>
            <w:tcW w:w="2576" w:type="dxa"/>
          </w:tcPr>
          <w:p w14:paraId="545400AC" w14:textId="77777777" w:rsidR="00125DD4" w:rsidRPr="00413D03" w:rsidRDefault="00125DD4" w:rsidP="008456A2">
            <w:pPr>
              <w:keepNext/>
              <w:keepLines/>
              <w:spacing w:after="0"/>
              <w:jc w:val="center"/>
              <w:rPr>
                <w:b/>
                <w:sz w:val="18"/>
                <w:lang w:eastAsia="ja-JP"/>
              </w:rPr>
            </w:pPr>
            <w:r w:rsidRPr="00413D03">
              <w:rPr>
                <w:b/>
                <w:sz w:val="18"/>
                <w:lang w:eastAsia="ja-JP"/>
              </w:rPr>
              <w:t>IE/Group Name</w:t>
            </w:r>
          </w:p>
        </w:tc>
        <w:tc>
          <w:tcPr>
            <w:tcW w:w="1104" w:type="dxa"/>
          </w:tcPr>
          <w:p w14:paraId="35AAB89A" w14:textId="77777777" w:rsidR="00125DD4" w:rsidRPr="00413D03" w:rsidRDefault="00125DD4" w:rsidP="008456A2">
            <w:pPr>
              <w:keepNext/>
              <w:keepLines/>
              <w:spacing w:after="0"/>
              <w:jc w:val="center"/>
              <w:rPr>
                <w:b/>
                <w:sz w:val="18"/>
                <w:lang w:eastAsia="ja-JP"/>
              </w:rPr>
            </w:pPr>
            <w:r w:rsidRPr="00413D03">
              <w:rPr>
                <w:b/>
                <w:sz w:val="18"/>
                <w:lang w:eastAsia="ja-JP"/>
              </w:rPr>
              <w:t>Presence</w:t>
            </w:r>
          </w:p>
        </w:tc>
        <w:tc>
          <w:tcPr>
            <w:tcW w:w="1022" w:type="dxa"/>
          </w:tcPr>
          <w:p w14:paraId="7178B7EB" w14:textId="77777777" w:rsidR="00125DD4" w:rsidRPr="00413D03" w:rsidRDefault="00125DD4" w:rsidP="008456A2">
            <w:pPr>
              <w:keepNext/>
              <w:keepLines/>
              <w:spacing w:after="0"/>
              <w:jc w:val="center"/>
              <w:rPr>
                <w:b/>
                <w:sz w:val="18"/>
                <w:lang w:eastAsia="ja-JP"/>
              </w:rPr>
            </w:pPr>
            <w:r w:rsidRPr="00413D03">
              <w:rPr>
                <w:b/>
                <w:sz w:val="18"/>
                <w:lang w:eastAsia="ja-JP"/>
              </w:rPr>
              <w:t>Range</w:t>
            </w:r>
          </w:p>
        </w:tc>
        <w:tc>
          <w:tcPr>
            <w:tcW w:w="1276" w:type="dxa"/>
          </w:tcPr>
          <w:p w14:paraId="3F34B99E" w14:textId="77777777" w:rsidR="00125DD4" w:rsidRPr="00413D03" w:rsidRDefault="00125DD4" w:rsidP="008456A2">
            <w:pPr>
              <w:keepNext/>
              <w:keepLines/>
              <w:spacing w:after="0"/>
              <w:jc w:val="center"/>
              <w:rPr>
                <w:b/>
                <w:sz w:val="18"/>
                <w:lang w:eastAsia="ja-JP"/>
              </w:rPr>
            </w:pPr>
            <w:r w:rsidRPr="00413D03">
              <w:rPr>
                <w:b/>
                <w:sz w:val="18"/>
                <w:lang w:eastAsia="ja-JP"/>
              </w:rPr>
              <w:t>IE type and reference</w:t>
            </w:r>
          </w:p>
        </w:tc>
        <w:tc>
          <w:tcPr>
            <w:tcW w:w="2270" w:type="dxa"/>
          </w:tcPr>
          <w:p w14:paraId="64C1B6FE" w14:textId="77777777" w:rsidR="00125DD4" w:rsidRPr="00413D03" w:rsidRDefault="00125DD4" w:rsidP="008456A2">
            <w:pPr>
              <w:keepNext/>
              <w:keepLines/>
              <w:spacing w:after="0"/>
              <w:jc w:val="center"/>
              <w:rPr>
                <w:b/>
                <w:sz w:val="18"/>
                <w:lang w:eastAsia="ja-JP"/>
              </w:rPr>
            </w:pPr>
            <w:r w:rsidRPr="00413D03">
              <w:rPr>
                <w:b/>
                <w:sz w:val="18"/>
                <w:lang w:eastAsia="ja-JP"/>
              </w:rPr>
              <w:t>Semantics description</w:t>
            </w:r>
          </w:p>
        </w:tc>
        <w:tc>
          <w:tcPr>
            <w:tcW w:w="1134" w:type="dxa"/>
          </w:tcPr>
          <w:p w14:paraId="76960AE2" w14:textId="77777777" w:rsidR="00125DD4" w:rsidRPr="00413D03" w:rsidRDefault="00125DD4" w:rsidP="008456A2">
            <w:pPr>
              <w:keepNext/>
              <w:keepLines/>
              <w:spacing w:after="0"/>
              <w:jc w:val="center"/>
              <w:rPr>
                <w:sz w:val="18"/>
                <w:lang w:eastAsia="ja-JP"/>
              </w:rPr>
            </w:pPr>
            <w:r w:rsidRPr="00413D03">
              <w:rPr>
                <w:b/>
                <w:sz w:val="18"/>
                <w:lang w:eastAsia="ja-JP"/>
              </w:rPr>
              <w:t>Criticality</w:t>
            </w:r>
          </w:p>
        </w:tc>
        <w:tc>
          <w:tcPr>
            <w:tcW w:w="1134" w:type="dxa"/>
          </w:tcPr>
          <w:p w14:paraId="752C6D6B" w14:textId="77777777" w:rsidR="00125DD4" w:rsidRPr="00413D03" w:rsidRDefault="00125DD4" w:rsidP="008456A2">
            <w:pPr>
              <w:keepNext/>
              <w:keepLines/>
              <w:spacing w:after="0"/>
              <w:jc w:val="center"/>
              <w:rPr>
                <w:sz w:val="18"/>
                <w:lang w:eastAsia="ja-JP"/>
              </w:rPr>
            </w:pPr>
            <w:r w:rsidRPr="00413D03">
              <w:rPr>
                <w:b/>
                <w:sz w:val="18"/>
                <w:lang w:eastAsia="ja-JP"/>
              </w:rPr>
              <w:t>Assigned Criticality</w:t>
            </w:r>
          </w:p>
        </w:tc>
      </w:tr>
      <w:tr w:rsidR="00125DD4" w:rsidRPr="00413D03" w14:paraId="0A916D0D" w14:textId="77777777" w:rsidTr="008456A2">
        <w:tc>
          <w:tcPr>
            <w:tcW w:w="2576" w:type="dxa"/>
          </w:tcPr>
          <w:p w14:paraId="6363839D" w14:textId="77777777" w:rsidR="00125DD4" w:rsidRPr="00413D03" w:rsidRDefault="00125DD4" w:rsidP="008456A2">
            <w:pPr>
              <w:keepNext/>
              <w:keepLines/>
              <w:spacing w:after="0"/>
              <w:jc w:val="left"/>
              <w:rPr>
                <w:sz w:val="18"/>
                <w:lang w:eastAsia="ja-JP"/>
              </w:rPr>
            </w:pPr>
            <w:r w:rsidRPr="00413D03">
              <w:rPr>
                <w:sz w:val="18"/>
                <w:lang w:eastAsia="ja-JP"/>
              </w:rPr>
              <w:t>Message Type</w:t>
            </w:r>
          </w:p>
        </w:tc>
        <w:tc>
          <w:tcPr>
            <w:tcW w:w="1104" w:type="dxa"/>
          </w:tcPr>
          <w:p w14:paraId="7BBD03C9" w14:textId="77777777" w:rsidR="00125DD4" w:rsidRPr="00413D03" w:rsidRDefault="00125DD4" w:rsidP="008456A2">
            <w:pPr>
              <w:keepNext/>
              <w:keepLines/>
              <w:spacing w:after="0"/>
              <w:jc w:val="left"/>
              <w:rPr>
                <w:sz w:val="18"/>
                <w:lang w:eastAsia="ja-JP"/>
              </w:rPr>
            </w:pPr>
            <w:r w:rsidRPr="00413D03">
              <w:rPr>
                <w:sz w:val="18"/>
                <w:lang w:eastAsia="ja-JP"/>
              </w:rPr>
              <w:t>M</w:t>
            </w:r>
          </w:p>
        </w:tc>
        <w:tc>
          <w:tcPr>
            <w:tcW w:w="1022" w:type="dxa"/>
          </w:tcPr>
          <w:p w14:paraId="1D47297D" w14:textId="77777777" w:rsidR="00125DD4" w:rsidRPr="00413D03" w:rsidRDefault="00125DD4" w:rsidP="008456A2">
            <w:pPr>
              <w:keepNext/>
              <w:keepLines/>
              <w:spacing w:after="0"/>
              <w:jc w:val="left"/>
              <w:rPr>
                <w:sz w:val="18"/>
                <w:szCs w:val="18"/>
                <w:lang w:eastAsia="ja-JP"/>
              </w:rPr>
            </w:pPr>
          </w:p>
        </w:tc>
        <w:tc>
          <w:tcPr>
            <w:tcW w:w="1276" w:type="dxa"/>
          </w:tcPr>
          <w:p w14:paraId="4E0F5070" w14:textId="77777777" w:rsidR="00125DD4" w:rsidRPr="00413D03" w:rsidRDefault="00125DD4" w:rsidP="008456A2">
            <w:pPr>
              <w:keepNext/>
              <w:keepLines/>
              <w:spacing w:after="0"/>
              <w:jc w:val="left"/>
              <w:rPr>
                <w:sz w:val="18"/>
                <w:lang w:eastAsia="ja-JP"/>
              </w:rPr>
            </w:pPr>
            <w:r w:rsidRPr="00413D03">
              <w:rPr>
                <w:sz w:val="18"/>
                <w:lang w:eastAsia="ja-JP"/>
              </w:rPr>
              <w:t>9.2.3.1</w:t>
            </w:r>
          </w:p>
        </w:tc>
        <w:tc>
          <w:tcPr>
            <w:tcW w:w="2270" w:type="dxa"/>
          </w:tcPr>
          <w:p w14:paraId="3C8DC316" w14:textId="77777777" w:rsidR="00125DD4" w:rsidRPr="00413D03" w:rsidRDefault="00125DD4" w:rsidP="008456A2">
            <w:pPr>
              <w:keepNext/>
              <w:keepLines/>
              <w:spacing w:after="0"/>
              <w:jc w:val="left"/>
              <w:rPr>
                <w:sz w:val="18"/>
                <w:szCs w:val="18"/>
                <w:lang w:eastAsia="ja-JP"/>
              </w:rPr>
            </w:pPr>
          </w:p>
        </w:tc>
        <w:tc>
          <w:tcPr>
            <w:tcW w:w="1134" w:type="dxa"/>
          </w:tcPr>
          <w:p w14:paraId="2581FA23" w14:textId="77777777" w:rsidR="00125DD4" w:rsidRPr="00413D03" w:rsidRDefault="00125DD4" w:rsidP="008456A2">
            <w:pPr>
              <w:keepNext/>
              <w:keepLines/>
              <w:spacing w:after="0"/>
              <w:jc w:val="center"/>
              <w:rPr>
                <w:sz w:val="18"/>
                <w:lang w:eastAsia="ja-JP"/>
              </w:rPr>
            </w:pPr>
            <w:r w:rsidRPr="00413D03">
              <w:rPr>
                <w:sz w:val="18"/>
                <w:lang w:eastAsia="ja-JP"/>
              </w:rPr>
              <w:t>YES</w:t>
            </w:r>
          </w:p>
        </w:tc>
        <w:tc>
          <w:tcPr>
            <w:tcW w:w="1134" w:type="dxa"/>
          </w:tcPr>
          <w:p w14:paraId="0665CDB6" w14:textId="77777777" w:rsidR="00125DD4" w:rsidRPr="00413D03" w:rsidRDefault="00125DD4" w:rsidP="008456A2">
            <w:pPr>
              <w:keepNext/>
              <w:keepLines/>
              <w:spacing w:after="0"/>
              <w:jc w:val="center"/>
              <w:rPr>
                <w:sz w:val="18"/>
                <w:lang w:eastAsia="ja-JP"/>
              </w:rPr>
            </w:pPr>
            <w:r w:rsidRPr="00413D03">
              <w:rPr>
                <w:sz w:val="18"/>
                <w:lang w:eastAsia="ja-JP"/>
              </w:rPr>
              <w:t>reject</w:t>
            </w:r>
          </w:p>
        </w:tc>
      </w:tr>
      <w:tr w:rsidR="00125DD4" w:rsidRPr="00413D03" w14:paraId="0031A922" w14:textId="77777777" w:rsidTr="008456A2">
        <w:tc>
          <w:tcPr>
            <w:tcW w:w="2576" w:type="dxa"/>
          </w:tcPr>
          <w:p w14:paraId="08114C77" w14:textId="77777777" w:rsidR="00125DD4" w:rsidRPr="00413D03" w:rsidRDefault="00125DD4" w:rsidP="008456A2">
            <w:pPr>
              <w:keepNext/>
              <w:keepLines/>
              <w:spacing w:after="0"/>
              <w:jc w:val="left"/>
              <w:rPr>
                <w:sz w:val="18"/>
                <w:lang w:eastAsia="ja-JP"/>
              </w:rPr>
            </w:pPr>
            <w:r w:rsidRPr="00413D03">
              <w:rPr>
                <w:sz w:val="18"/>
              </w:rPr>
              <w:t>M-NG-RAN node</w:t>
            </w:r>
            <w:r w:rsidRPr="00413D03">
              <w:rPr>
                <w:sz w:val="18"/>
                <w:lang w:eastAsia="ja-JP"/>
              </w:rPr>
              <w:t xml:space="preserve"> UE XnAP ID</w:t>
            </w:r>
          </w:p>
        </w:tc>
        <w:tc>
          <w:tcPr>
            <w:tcW w:w="1104" w:type="dxa"/>
          </w:tcPr>
          <w:p w14:paraId="1AAF2250" w14:textId="77777777" w:rsidR="00125DD4" w:rsidRPr="00413D03" w:rsidRDefault="00125DD4" w:rsidP="008456A2">
            <w:pPr>
              <w:keepNext/>
              <w:keepLines/>
              <w:spacing w:after="0"/>
              <w:jc w:val="left"/>
              <w:rPr>
                <w:sz w:val="18"/>
                <w:lang w:eastAsia="ja-JP"/>
              </w:rPr>
            </w:pPr>
            <w:r w:rsidRPr="00413D03">
              <w:rPr>
                <w:sz w:val="18"/>
                <w:lang w:eastAsia="ja-JP"/>
              </w:rPr>
              <w:t>M</w:t>
            </w:r>
          </w:p>
        </w:tc>
        <w:tc>
          <w:tcPr>
            <w:tcW w:w="1022" w:type="dxa"/>
          </w:tcPr>
          <w:p w14:paraId="4BC40990" w14:textId="77777777" w:rsidR="00125DD4" w:rsidRPr="00413D03" w:rsidRDefault="00125DD4" w:rsidP="008456A2">
            <w:pPr>
              <w:keepNext/>
              <w:keepLines/>
              <w:spacing w:after="0"/>
              <w:jc w:val="left"/>
              <w:rPr>
                <w:sz w:val="18"/>
                <w:szCs w:val="18"/>
                <w:lang w:eastAsia="ja-JP"/>
              </w:rPr>
            </w:pPr>
          </w:p>
        </w:tc>
        <w:tc>
          <w:tcPr>
            <w:tcW w:w="1276" w:type="dxa"/>
          </w:tcPr>
          <w:p w14:paraId="3AAFC37D" w14:textId="77777777" w:rsidR="00125DD4" w:rsidRPr="00413D03" w:rsidRDefault="00125DD4" w:rsidP="008456A2">
            <w:pPr>
              <w:keepNext/>
              <w:keepLines/>
              <w:spacing w:after="0"/>
              <w:jc w:val="left"/>
              <w:rPr>
                <w:sz w:val="18"/>
                <w:lang w:eastAsia="ja-JP"/>
              </w:rPr>
            </w:pPr>
            <w:r w:rsidRPr="00413D03">
              <w:rPr>
                <w:snapToGrid w:val="0"/>
                <w:sz w:val="18"/>
                <w:lang w:eastAsia="ja-JP"/>
              </w:rPr>
              <w:t>NG-RAN node UE XnAP ID</w:t>
            </w:r>
            <w:r w:rsidRPr="00413D03">
              <w:rPr>
                <w:snapToGrid w:val="0"/>
                <w:sz w:val="18"/>
                <w:lang w:eastAsia="ja-JP"/>
              </w:rPr>
              <w:br/>
            </w:r>
            <w:r w:rsidRPr="00413D03">
              <w:rPr>
                <w:sz w:val="18"/>
                <w:lang w:eastAsia="ja-JP"/>
              </w:rPr>
              <w:t>9.2.3.16</w:t>
            </w:r>
          </w:p>
        </w:tc>
        <w:tc>
          <w:tcPr>
            <w:tcW w:w="2270" w:type="dxa"/>
          </w:tcPr>
          <w:p w14:paraId="03EB54A7" w14:textId="77777777" w:rsidR="00125DD4" w:rsidRPr="00413D03" w:rsidRDefault="00125DD4" w:rsidP="008456A2">
            <w:pPr>
              <w:keepNext/>
              <w:keepLines/>
              <w:spacing w:after="0"/>
              <w:jc w:val="left"/>
              <w:rPr>
                <w:sz w:val="18"/>
                <w:szCs w:val="18"/>
                <w:lang w:eastAsia="ja-JP"/>
              </w:rPr>
            </w:pPr>
            <w:r w:rsidRPr="00413D03">
              <w:rPr>
                <w:sz w:val="18"/>
                <w:lang w:eastAsia="ja-JP"/>
              </w:rPr>
              <w:t xml:space="preserve">Allocated at the </w:t>
            </w:r>
            <w:r w:rsidRPr="00413D03">
              <w:rPr>
                <w:sz w:val="18"/>
              </w:rPr>
              <w:t>M-NG-RAN node</w:t>
            </w:r>
          </w:p>
        </w:tc>
        <w:tc>
          <w:tcPr>
            <w:tcW w:w="1134" w:type="dxa"/>
          </w:tcPr>
          <w:p w14:paraId="761B2DA8" w14:textId="77777777" w:rsidR="00125DD4" w:rsidRPr="00413D03" w:rsidRDefault="00125DD4" w:rsidP="008456A2">
            <w:pPr>
              <w:keepNext/>
              <w:keepLines/>
              <w:spacing w:after="0"/>
              <w:jc w:val="center"/>
              <w:rPr>
                <w:sz w:val="18"/>
                <w:lang w:eastAsia="ja-JP"/>
              </w:rPr>
            </w:pPr>
            <w:r w:rsidRPr="00413D03">
              <w:rPr>
                <w:sz w:val="18"/>
                <w:lang w:eastAsia="ja-JP"/>
              </w:rPr>
              <w:t>YES</w:t>
            </w:r>
          </w:p>
        </w:tc>
        <w:tc>
          <w:tcPr>
            <w:tcW w:w="1134" w:type="dxa"/>
          </w:tcPr>
          <w:p w14:paraId="0BB37F92" w14:textId="77777777" w:rsidR="00125DD4" w:rsidRPr="00413D03" w:rsidRDefault="00125DD4" w:rsidP="008456A2">
            <w:pPr>
              <w:keepNext/>
              <w:keepLines/>
              <w:spacing w:after="0"/>
              <w:jc w:val="center"/>
              <w:rPr>
                <w:sz w:val="18"/>
                <w:lang w:eastAsia="ja-JP"/>
              </w:rPr>
            </w:pPr>
            <w:r w:rsidRPr="00413D03">
              <w:rPr>
                <w:sz w:val="18"/>
                <w:lang w:eastAsia="ja-JP"/>
              </w:rPr>
              <w:t>reject</w:t>
            </w:r>
          </w:p>
        </w:tc>
      </w:tr>
      <w:tr w:rsidR="00125DD4" w:rsidRPr="00413D03" w14:paraId="11C8F8E8" w14:textId="77777777" w:rsidTr="008456A2">
        <w:tc>
          <w:tcPr>
            <w:tcW w:w="2576" w:type="dxa"/>
          </w:tcPr>
          <w:p w14:paraId="0C322D76" w14:textId="77777777" w:rsidR="00125DD4" w:rsidRPr="00413D03" w:rsidRDefault="00125DD4" w:rsidP="008456A2">
            <w:pPr>
              <w:keepNext/>
              <w:keepLines/>
              <w:spacing w:after="0"/>
              <w:jc w:val="left"/>
              <w:rPr>
                <w:sz w:val="18"/>
              </w:rPr>
            </w:pPr>
            <w:r w:rsidRPr="00413D03">
              <w:rPr>
                <w:bCs/>
                <w:sz w:val="18"/>
                <w:lang w:eastAsia="ja-JP"/>
              </w:rPr>
              <w:t>UE Security Capabilities</w:t>
            </w:r>
          </w:p>
        </w:tc>
        <w:tc>
          <w:tcPr>
            <w:tcW w:w="1104" w:type="dxa"/>
          </w:tcPr>
          <w:p w14:paraId="7C06AC81" w14:textId="77777777" w:rsidR="00125DD4" w:rsidRPr="00413D03" w:rsidRDefault="00125DD4" w:rsidP="008456A2">
            <w:pPr>
              <w:keepNext/>
              <w:keepLines/>
              <w:spacing w:after="0"/>
              <w:jc w:val="left"/>
              <w:rPr>
                <w:sz w:val="18"/>
                <w:lang w:eastAsia="ja-JP"/>
              </w:rPr>
            </w:pPr>
            <w:r w:rsidRPr="00413D03">
              <w:rPr>
                <w:sz w:val="18"/>
              </w:rPr>
              <w:t>M</w:t>
            </w:r>
          </w:p>
        </w:tc>
        <w:tc>
          <w:tcPr>
            <w:tcW w:w="1022" w:type="dxa"/>
          </w:tcPr>
          <w:p w14:paraId="2714D8A0" w14:textId="77777777" w:rsidR="00125DD4" w:rsidRPr="00413D03" w:rsidRDefault="00125DD4" w:rsidP="008456A2">
            <w:pPr>
              <w:keepNext/>
              <w:keepLines/>
              <w:spacing w:after="0"/>
              <w:jc w:val="left"/>
              <w:rPr>
                <w:sz w:val="18"/>
                <w:lang w:eastAsia="ko-KR"/>
              </w:rPr>
            </w:pPr>
          </w:p>
        </w:tc>
        <w:tc>
          <w:tcPr>
            <w:tcW w:w="1276" w:type="dxa"/>
          </w:tcPr>
          <w:p w14:paraId="65C741EC" w14:textId="77777777" w:rsidR="00125DD4" w:rsidRPr="00413D03" w:rsidRDefault="00125DD4" w:rsidP="008456A2">
            <w:pPr>
              <w:keepNext/>
              <w:keepLines/>
              <w:spacing w:after="0"/>
              <w:jc w:val="left"/>
              <w:rPr>
                <w:snapToGrid w:val="0"/>
                <w:sz w:val="18"/>
                <w:lang w:eastAsia="ja-JP"/>
              </w:rPr>
            </w:pPr>
            <w:r w:rsidRPr="00413D03">
              <w:rPr>
                <w:sz w:val="18"/>
                <w:lang w:eastAsia="ja-JP"/>
              </w:rPr>
              <w:t>9.2.3.49</w:t>
            </w:r>
          </w:p>
        </w:tc>
        <w:tc>
          <w:tcPr>
            <w:tcW w:w="2270" w:type="dxa"/>
          </w:tcPr>
          <w:p w14:paraId="2838E5BC" w14:textId="77777777" w:rsidR="00125DD4" w:rsidRPr="00413D03" w:rsidRDefault="00125DD4" w:rsidP="008456A2">
            <w:pPr>
              <w:keepNext/>
              <w:keepLines/>
              <w:spacing w:after="0"/>
              <w:jc w:val="left"/>
              <w:rPr>
                <w:sz w:val="18"/>
                <w:lang w:eastAsia="ja-JP"/>
              </w:rPr>
            </w:pPr>
          </w:p>
        </w:tc>
        <w:tc>
          <w:tcPr>
            <w:tcW w:w="1134" w:type="dxa"/>
          </w:tcPr>
          <w:p w14:paraId="29D21F76" w14:textId="77777777" w:rsidR="00125DD4" w:rsidRPr="00413D03" w:rsidRDefault="00125DD4" w:rsidP="008456A2">
            <w:pPr>
              <w:keepNext/>
              <w:keepLines/>
              <w:spacing w:after="0"/>
              <w:jc w:val="center"/>
              <w:rPr>
                <w:sz w:val="18"/>
                <w:lang w:eastAsia="ja-JP"/>
              </w:rPr>
            </w:pPr>
            <w:r w:rsidRPr="00413D03">
              <w:rPr>
                <w:sz w:val="18"/>
              </w:rPr>
              <w:t>YES</w:t>
            </w:r>
          </w:p>
        </w:tc>
        <w:tc>
          <w:tcPr>
            <w:tcW w:w="1134" w:type="dxa"/>
          </w:tcPr>
          <w:p w14:paraId="7D0DB440" w14:textId="77777777" w:rsidR="00125DD4" w:rsidRPr="00413D03" w:rsidRDefault="00125DD4" w:rsidP="008456A2">
            <w:pPr>
              <w:keepNext/>
              <w:keepLines/>
              <w:spacing w:after="0"/>
              <w:jc w:val="center"/>
              <w:rPr>
                <w:sz w:val="18"/>
                <w:lang w:eastAsia="ja-JP"/>
              </w:rPr>
            </w:pPr>
            <w:r w:rsidRPr="00413D03">
              <w:rPr>
                <w:sz w:val="18"/>
              </w:rPr>
              <w:t>reject</w:t>
            </w:r>
          </w:p>
        </w:tc>
      </w:tr>
      <w:tr w:rsidR="00125DD4" w:rsidRPr="00413D03" w14:paraId="37A7F02D" w14:textId="77777777" w:rsidTr="008456A2">
        <w:tc>
          <w:tcPr>
            <w:tcW w:w="2576" w:type="dxa"/>
          </w:tcPr>
          <w:p w14:paraId="6601A748" w14:textId="77777777" w:rsidR="00125DD4" w:rsidRPr="00413D03" w:rsidRDefault="00125DD4" w:rsidP="008456A2">
            <w:pPr>
              <w:keepNext/>
              <w:keepLines/>
              <w:spacing w:after="0"/>
              <w:jc w:val="left"/>
              <w:rPr>
                <w:bCs/>
                <w:sz w:val="18"/>
                <w:lang w:eastAsia="ja-JP"/>
              </w:rPr>
            </w:pPr>
            <w:r w:rsidRPr="00413D03">
              <w:rPr>
                <w:bCs/>
                <w:sz w:val="18"/>
                <w:lang w:eastAsia="ja-JP"/>
              </w:rPr>
              <w:t>S-NG-RAN node Security Key</w:t>
            </w:r>
          </w:p>
        </w:tc>
        <w:tc>
          <w:tcPr>
            <w:tcW w:w="1104" w:type="dxa"/>
          </w:tcPr>
          <w:p w14:paraId="687B6E8A" w14:textId="77777777" w:rsidR="00125DD4" w:rsidRPr="00413D03" w:rsidRDefault="00125DD4" w:rsidP="008456A2">
            <w:pPr>
              <w:keepNext/>
              <w:keepLines/>
              <w:spacing w:after="0"/>
              <w:jc w:val="left"/>
              <w:rPr>
                <w:sz w:val="18"/>
              </w:rPr>
            </w:pPr>
            <w:r w:rsidRPr="00413D03">
              <w:rPr>
                <w:sz w:val="18"/>
              </w:rPr>
              <w:t>M</w:t>
            </w:r>
          </w:p>
        </w:tc>
        <w:tc>
          <w:tcPr>
            <w:tcW w:w="1022" w:type="dxa"/>
          </w:tcPr>
          <w:p w14:paraId="624C87DC" w14:textId="77777777" w:rsidR="00125DD4" w:rsidRPr="00413D03" w:rsidRDefault="00125DD4" w:rsidP="008456A2">
            <w:pPr>
              <w:keepNext/>
              <w:keepLines/>
              <w:spacing w:after="0"/>
              <w:jc w:val="left"/>
              <w:rPr>
                <w:sz w:val="18"/>
                <w:lang w:eastAsia="ko-KR"/>
              </w:rPr>
            </w:pPr>
          </w:p>
        </w:tc>
        <w:tc>
          <w:tcPr>
            <w:tcW w:w="1276" w:type="dxa"/>
          </w:tcPr>
          <w:p w14:paraId="2D04FA0F" w14:textId="77777777" w:rsidR="00125DD4" w:rsidRPr="00413D03" w:rsidRDefault="00125DD4" w:rsidP="008456A2">
            <w:pPr>
              <w:keepNext/>
              <w:keepLines/>
              <w:spacing w:after="0"/>
              <w:jc w:val="left"/>
              <w:rPr>
                <w:sz w:val="18"/>
                <w:lang w:eastAsia="ja-JP"/>
              </w:rPr>
            </w:pPr>
            <w:r w:rsidRPr="00413D03">
              <w:rPr>
                <w:sz w:val="18"/>
                <w:lang w:eastAsia="ja-JP"/>
              </w:rPr>
              <w:t>9.2.3.51</w:t>
            </w:r>
          </w:p>
        </w:tc>
        <w:tc>
          <w:tcPr>
            <w:tcW w:w="2270" w:type="dxa"/>
          </w:tcPr>
          <w:p w14:paraId="32F9E3F2" w14:textId="77777777" w:rsidR="00125DD4" w:rsidRPr="00413D03" w:rsidRDefault="00125DD4" w:rsidP="008456A2">
            <w:pPr>
              <w:keepNext/>
              <w:keepLines/>
              <w:spacing w:after="0"/>
              <w:jc w:val="left"/>
              <w:rPr>
                <w:sz w:val="18"/>
                <w:lang w:eastAsia="ja-JP"/>
              </w:rPr>
            </w:pPr>
          </w:p>
        </w:tc>
        <w:tc>
          <w:tcPr>
            <w:tcW w:w="1134" w:type="dxa"/>
          </w:tcPr>
          <w:p w14:paraId="37AA943B" w14:textId="77777777" w:rsidR="00125DD4" w:rsidRPr="00413D03" w:rsidRDefault="00125DD4" w:rsidP="008456A2">
            <w:pPr>
              <w:keepNext/>
              <w:keepLines/>
              <w:spacing w:after="0"/>
              <w:jc w:val="center"/>
              <w:rPr>
                <w:sz w:val="18"/>
              </w:rPr>
            </w:pPr>
            <w:r w:rsidRPr="00413D03">
              <w:rPr>
                <w:sz w:val="18"/>
              </w:rPr>
              <w:t>YES</w:t>
            </w:r>
          </w:p>
        </w:tc>
        <w:tc>
          <w:tcPr>
            <w:tcW w:w="1134" w:type="dxa"/>
          </w:tcPr>
          <w:p w14:paraId="260562B1" w14:textId="77777777" w:rsidR="00125DD4" w:rsidRPr="00413D03" w:rsidRDefault="00125DD4" w:rsidP="008456A2">
            <w:pPr>
              <w:keepNext/>
              <w:keepLines/>
              <w:spacing w:after="0"/>
              <w:jc w:val="center"/>
              <w:rPr>
                <w:sz w:val="18"/>
              </w:rPr>
            </w:pPr>
            <w:r w:rsidRPr="00413D03">
              <w:rPr>
                <w:sz w:val="18"/>
              </w:rPr>
              <w:t>reject</w:t>
            </w:r>
          </w:p>
        </w:tc>
      </w:tr>
      <w:tr w:rsidR="00125DD4" w:rsidRPr="00413D03" w14:paraId="584FED3A" w14:textId="77777777" w:rsidTr="008456A2">
        <w:tc>
          <w:tcPr>
            <w:tcW w:w="2576" w:type="dxa"/>
          </w:tcPr>
          <w:p w14:paraId="40B5B9F3" w14:textId="77777777" w:rsidR="00125DD4" w:rsidRPr="00413D03" w:rsidRDefault="00125DD4" w:rsidP="008456A2">
            <w:pPr>
              <w:keepNext/>
              <w:keepLines/>
              <w:spacing w:after="0"/>
              <w:jc w:val="left"/>
              <w:rPr>
                <w:bCs/>
                <w:sz w:val="18"/>
                <w:lang w:eastAsia="ja-JP"/>
              </w:rPr>
            </w:pPr>
            <w:r w:rsidRPr="00413D03">
              <w:rPr>
                <w:bCs/>
                <w:sz w:val="18"/>
                <w:lang w:eastAsia="ja-JP"/>
              </w:rPr>
              <w:t>S-NG-RAN node UE Aggregate Maximum Bit Rate</w:t>
            </w:r>
          </w:p>
        </w:tc>
        <w:tc>
          <w:tcPr>
            <w:tcW w:w="1104" w:type="dxa"/>
          </w:tcPr>
          <w:p w14:paraId="16AB83AF" w14:textId="77777777" w:rsidR="00125DD4" w:rsidRPr="00413D03" w:rsidRDefault="00125DD4" w:rsidP="008456A2">
            <w:pPr>
              <w:keepNext/>
              <w:keepLines/>
              <w:spacing w:after="0"/>
              <w:jc w:val="left"/>
              <w:rPr>
                <w:sz w:val="18"/>
              </w:rPr>
            </w:pPr>
            <w:r w:rsidRPr="00413D03">
              <w:rPr>
                <w:sz w:val="18"/>
              </w:rPr>
              <w:t>M</w:t>
            </w:r>
          </w:p>
        </w:tc>
        <w:tc>
          <w:tcPr>
            <w:tcW w:w="1022" w:type="dxa"/>
          </w:tcPr>
          <w:p w14:paraId="4CE79356" w14:textId="77777777" w:rsidR="00125DD4" w:rsidRPr="00413D03" w:rsidRDefault="00125DD4" w:rsidP="008456A2">
            <w:pPr>
              <w:keepNext/>
              <w:keepLines/>
              <w:spacing w:after="0"/>
              <w:jc w:val="left"/>
              <w:rPr>
                <w:sz w:val="18"/>
                <w:lang w:eastAsia="ko-KR"/>
              </w:rPr>
            </w:pPr>
          </w:p>
        </w:tc>
        <w:tc>
          <w:tcPr>
            <w:tcW w:w="1276" w:type="dxa"/>
          </w:tcPr>
          <w:p w14:paraId="6B0C1E02" w14:textId="77777777" w:rsidR="00125DD4" w:rsidRPr="00413D03" w:rsidRDefault="00125DD4" w:rsidP="008456A2">
            <w:pPr>
              <w:keepNext/>
              <w:keepLines/>
              <w:spacing w:after="0"/>
              <w:jc w:val="left"/>
              <w:rPr>
                <w:sz w:val="18"/>
              </w:rPr>
            </w:pPr>
            <w:r w:rsidRPr="00413D03">
              <w:rPr>
                <w:sz w:val="18"/>
                <w:lang w:eastAsia="ja-JP"/>
              </w:rPr>
              <w:t>UE Aggregate Maximum Bit Rate</w:t>
            </w:r>
          </w:p>
          <w:p w14:paraId="4AE835C7" w14:textId="77777777" w:rsidR="00125DD4" w:rsidRPr="00413D03" w:rsidRDefault="00125DD4" w:rsidP="008456A2">
            <w:pPr>
              <w:keepNext/>
              <w:keepLines/>
              <w:spacing w:after="0"/>
              <w:jc w:val="left"/>
              <w:rPr>
                <w:sz w:val="18"/>
                <w:lang w:eastAsia="ja-JP"/>
              </w:rPr>
            </w:pPr>
            <w:r w:rsidRPr="00413D03">
              <w:rPr>
                <w:sz w:val="18"/>
                <w:lang w:eastAsia="ja-JP"/>
              </w:rPr>
              <w:t>9.2.3.17</w:t>
            </w:r>
          </w:p>
        </w:tc>
        <w:tc>
          <w:tcPr>
            <w:tcW w:w="2270" w:type="dxa"/>
          </w:tcPr>
          <w:p w14:paraId="4963E14B" w14:textId="77777777" w:rsidR="00125DD4" w:rsidRPr="00413D03" w:rsidRDefault="00125DD4" w:rsidP="008456A2">
            <w:pPr>
              <w:keepNext/>
              <w:keepLines/>
              <w:spacing w:after="0"/>
              <w:jc w:val="left"/>
              <w:rPr>
                <w:sz w:val="18"/>
              </w:rPr>
            </w:pPr>
            <w:r w:rsidRPr="00413D03">
              <w:rPr>
                <w:sz w:val="18"/>
              </w:rPr>
              <w:t xml:space="preserve">The </w:t>
            </w:r>
            <w:r w:rsidRPr="00413D03">
              <w:rPr>
                <w:sz w:val="18"/>
                <w:lang w:eastAsia="ja-JP"/>
              </w:rPr>
              <w:t>UE Aggregate Maximum Bit Rate</w:t>
            </w:r>
            <w:r w:rsidRPr="00413D03">
              <w:rPr>
                <w:sz w:val="18"/>
              </w:rPr>
              <w:t xml:space="preserve"> is split into M-NG-RAN node</w:t>
            </w:r>
            <w:r w:rsidRPr="00413D03">
              <w:rPr>
                <w:sz w:val="18"/>
                <w:lang w:eastAsia="ja-JP"/>
              </w:rPr>
              <w:t xml:space="preserve"> UE Aggregate Maximum Bit Rate</w:t>
            </w:r>
            <w:r w:rsidRPr="00413D03">
              <w:rPr>
                <w:sz w:val="18"/>
              </w:rPr>
              <w:t xml:space="preserve"> and S-NG-RAN node</w:t>
            </w:r>
            <w:r w:rsidRPr="00413D03">
              <w:rPr>
                <w:sz w:val="18"/>
                <w:lang w:eastAsia="ja-JP"/>
              </w:rPr>
              <w:t xml:space="preserve"> UE Aggregate Maximum Bit Rate</w:t>
            </w:r>
            <w:r w:rsidRPr="00413D03">
              <w:rPr>
                <w:sz w:val="18"/>
              </w:rPr>
              <w:t xml:space="preserve"> which are enforced by M-NG-RAN node and S-NG-RAN node respectively.</w:t>
            </w:r>
          </w:p>
        </w:tc>
        <w:tc>
          <w:tcPr>
            <w:tcW w:w="1134" w:type="dxa"/>
          </w:tcPr>
          <w:p w14:paraId="17C6D776" w14:textId="77777777" w:rsidR="00125DD4" w:rsidRPr="00413D03" w:rsidRDefault="00125DD4" w:rsidP="008456A2">
            <w:pPr>
              <w:keepNext/>
              <w:keepLines/>
              <w:spacing w:after="0"/>
              <w:jc w:val="center"/>
              <w:rPr>
                <w:sz w:val="18"/>
              </w:rPr>
            </w:pPr>
            <w:r w:rsidRPr="00413D03">
              <w:rPr>
                <w:sz w:val="18"/>
              </w:rPr>
              <w:t>YES</w:t>
            </w:r>
          </w:p>
        </w:tc>
        <w:tc>
          <w:tcPr>
            <w:tcW w:w="1134" w:type="dxa"/>
          </w:tcPr>
          <w:p w14:paraId="42447BD8" w14:textId="77777777" w:rsidR="00125DD4" w:rsidRPr="00413D03" w:rsidRDefault="00125DD4" w:rsidP="008456A2">
            <w:pPr>
              <w:keepNext/>
              <w:keepLines/>
              <w:spacing w:after="0"/>
              <w:jc w:val="center"/>
              <w:rPr>
                <w:sz w:val="18"/>
              </w:rPr>
            </w:pPr>
            <w:r w:rsidRPr="00413D03">
              <w:rPr>
                <w:sz w:val="18"/>
              </w:rPr>
              <w:t>reject</w:t>
            </w:r>
          </w:p>
        </w:tc>
      </w:tr>
      <w:tr w:rsidR="00125DD4" w:rsidRPr="00413D03" w14:paraId="51F247CF" w14:textId="77777777" w:rsidTr="008456A2">
        <w:tc>
          <w:tcPr>
            <w:tcW w:w="2576" w:type="dxa"/>
          </w:tcPr>
          <w:p w14:paraId="0D4CA928" w14:textId="77777777" w:rsidR="00125DD4" w:rsidRPr="00413D03" w:rsidRDefault="00125DD4" w:rsidP="008456A2">
            <w:pPr>
              <w:keepNext/>
              <w:keepLines/>
              <w:spacing w:after="0"/>
              <w:jc w:val="left"/>
              <w:rPr>
                <w:bCs/>
                <w:sz w:val="18"/>
                <w:lang w:eastAsia="ja-JP"/>
              </w:rPr>
            </w:pPr>
            <w:r w:rsidRPr="00413D03">
              <w:rPr>
                <w:bCs/>
                <w:sz w:val="18"/>
                <w:lang w:eastAsia="ja-JP"/>
              </w:rPr>
              <w:t>Selected PLMN</w:t>
            </w:r>
          </w:p>
        </w:tc>
        <w:tc>
          <w:tcPr>
            <w:tcW w:w="1104" w:type="dxa"/>
          </w:tcPr>
          <w:p w14:paraId="51022A43" w14:textId="77777777" w:rsidR="00125DD4" w:rsidRPr="00413D03" w:rsidRDefault="00125DD4" w:rsidP="008456A2">
            <w:pPr>
              <w:keepNext/>
              <w:keepLines/>
              <w:spacing w:after="0"/>
              <w:jc w:val="left"/>
              <w:rPr>
                <w:sz w:val="18"/>
              </w:rPr>
            </w:pPr>
            <w:r w:rsidRPr="00413D03">
              <w:rPr>
                <w:sz w:val="18"/>
              </w:rPr>
              <w:t>O</w:t>
            </w:r>
          </w:p>
        </w:tc>
        <w:tc>
          <w:tcPr>
            <w:tcW w:w="1022" w:type="dxa"/>
          </w:tcPr>
          <w:p w14:paraId="5B1C3829" w14:textId="77777777" w:rsidR="00125DD4" w:rsidRPr="00413D03" w:rsidRDefault="00125DD4" w:rsidP="008456A2">
            <w:pPr>
              <w:keepNext/>
              <w:keepLines/>
              <w:spacing w:after="0"/>
              <w:jc w:val="left"/>
              <w:rPr>
                <w:sz w:val="18"/>
                <w:lang w:eastAsia="ko-KR"/>
              </w:rPr>
            </w:pPr>
          </w:p>
        </w:tc>
        <w:tc>
          <w:tcPr>
            <w:tcW w:w="1276" w:type="dxa"/>
          </w:tcPr>
          <w:p w14:paraId="64A36558" w14:textId="77777777" w:rsidR="00125DD4" w:rsidRPr="00413D03" w:rsidRDefault="00125DD4" w:rsidP="008456A2">
            <w:pPr>
              <w:keepNext/>
              <w:keepLines/>
              <w:spacing w:after="0"/>
              <w:jc w:val="left"/>
              <w:rPr>
                <w:rFonts w:eastAsia="MS Mincho"/>
                <w:sz w:val="18"/>
                <w:lang w:eastAsia="ja-JP"/>
              </w:rPr>
            </w:pPr>
            <w:r w:rsidRPr="00413D03">
              <w:rPr>
                <w:rFonts w:eastAsia="MS Mincho"/>
                <w:sz w:val="18"/>
                <w:lang w:eastAsia="ja-JP"/>
              </w:rPr>
              <w:t>PLMN Identity</w:t>
            </w:r>
          </w:p>
          <w:p w14:paraId="6B73C2BF" w14:textId="77777777" w:rsidR="00125DD4" w:rsidRPr="00413D03" w:rsidRDefault="00125DD4" w:rsidP="008456A2">
            <w:pPr>
              <w:keepNext/>
              <w:keepLines/>
              <w:spacing w:after="0"/>
              <w:jc w:val="left"/>
              <w:rPr>
                <w:sz w:val="18"/>
                <w:lang w:eastAsia="ja-JP"/>
              </w:rPr>
            </w:pPr>
            <w:r w:rsidRPr="00413D03">
              <w:rPr>
                <w:sz w:val="18"/>
                <w:lang w:eastAsia="ja-JP"/>
              </w:rPr>
              <w:t>9.2.2.4</w:t>
            </w:r>
          </w:p>
        </w:tc>
        <w:tc>
          <w:tcPr>
            <w:tcW w:w="2270" w:type="dxa"/>
          </w:tcPr>
          <w:p w14:paraId="53031B29" w14:textId="77777777" w:rsidR="00125DD4" w:rsidRPr="00413D03" w:rsidRDefault="00125DD4" w:rsidP="008456A2">
            <w:pPr>
              <w:keepNext/>
              <w:keepLines/>
              <w:spacing w:after="0"/>
              <w:jc w:val="left"/>
              <w:rPr>
                <w:sz w:val="18"/>
              </w:rPr>
            </w:pPr>
            <w:r w:rsidRPr="00413D03">
              <w:rPr>
                <w:sz w:val="18"/>
              </w:rPr>
              <w:t>The selected PLMN of the SCG in the S-NG-RAN node.</w:t>
            </w:r>
          </w:p>
        </w:tc>
        <w:tc>
          <w:tcPr>
            <w:tcW w:w="1134" w:type="dxa"/>
          </w:tcPr>
          <w:p w14:paraId="3935E4D0" w14:textId="77777777" w:rsidR="00125DD4" w:rsidRPr="00413D03" w:rsidRDefault="00125DD4" w:rsidP="008456A2">
            <w:pPr>
              <w:keepNext/>
              <w:keepLines/>
              <w:spacing w:after="0"/>
              <w:jc w:val="center"/>
              <w:rPr>
                <w:sz w:val="18"/>
              </w:rPr>
            </w:pPr>
            <w:r w:rsidRPr="00413D03">
              <w:rPr>
                <w:bCs/>
                <w:sz w:val="18"/>
              </w:rPr>
              <w:t>YES</w:t>
            </w:r>
          </w:p>
        </w:tc>
        <w:tc>
          <w:tcPr>
            <w:tcW w:w="1134" w:type="dxa"/>
          </w:tcPr>
          <w:p w14:paraId="6397CF22" w14:textId="77777777" w:rsidR="00125DD4" w:rsidRPr="00413D03" w:rsidRDefault="00125DD4" w:rsidP="008456A2">
            <w:pPr>
              <w:keepNext/>
              <w:keepLines/>
              <w:spacing w:after="0"/>
              <w:jc w:val="center"/>
              <w:rPr>
                <w:sz w:val="18"/>
              </w:rPr>
            </w:pPr>
            <w:r w:rsidRPr="00413D03">
              <w:rPr>
                <w:sz w:val="18"/>
              </w:rPr>
              <w:t>ignore</w:t>
            </w:r>
          </w:p>
        </w:tc>
      </w:tr>
      <w:tr w:rsidR="00125DD4" w:rsidRPr="00413D03" w14:paraId="1B6816B6" w14:textId="77777777" w:rsidTr="008456A2">
        <w:tc>
          <w:tcPr>
            <w:tcW w:w="2576" w:type="dxa"/>
          </w:tcPr>
          <w:p w14:paraId="56B99EB9" w14:textId="77777777" w:rsidR="00125DD4" w:rsidRPr="00413D03" w:rsidRDefault="00125DD4" w:rsidP="008456A2">
            <w:pPr>
              <w:keepNext/>
              <w:keepLines/>
              <w:spacing w:after="0"/>
              <w:jc w:val="left"/>
              <w:rPr>
                <w:bCs/>
                <w:sz w:val="18"/>
                <w:lang w:eastAsia="ja-JP"/>
              </w:rPr>
            </w:pPr>
            <w:r w:rsidRPr="00413D03">
              <w:rPr>
                <w:sz w:val="18"/>
                <w:lang w:eastAsia="ja-JP"/>
              </w:rPr>
              <w:t>Mobility Restriction List</w:t>
            </w:r>
          </w:p>
        </w:tc>
        <w:tc>
          <w:tcPr>
            <w:tcW w:w="1104" w:type="dxa"/>
          </w:tcPr>
          <w:p w14:paraId="2A0B06D6" w14:textId="77777777" w:rsidR="00125DD4" w:rsidRPr="00413D03" w:rsidRDefault="00125DD4" w:rsidP="008456A2">
            <w:pPr>
              <w:keepNext/>
              <w:keepLines/>
              <w:spacing w:after="0"/>
              <w:jc w:val="left"/>
              <w:rPr>
                <w:sz w:val="18"/>
              </w:rPr>
            </w:pPr>
            <w:r w:rsidRPr="00413D03">
              <w:rPr>
                <w:rFonts w:hint="eastAsia"/>
                <w:sz w:val="18"/>
              </w:rPr>
              <w:t>O</w:t>
            </w:r>
          </w:p>
        </w:tc>
        <w:tc>
          <w:tcPr>
            <w:tcW w:w="1022" w:type="dxa"/>
          </w:tcPr>
          <w:p w14:paraId="0411FB3D" w14:textId="77777777" w:rsidR="00125DD4" w:rsidRPr="00413D03" w:rsidRDefault="00125DD4" w:rsidP="008456A2">
            <w:pPr>
              <w:keepNext/>
              <w:keepLines/>
              <w:spacing w:after="0"/>
              <w:jc w:val="left"/>
              <w:rPr>
                <w:sz w:val="18"/>
                <w:lang w:eastAsia="ko-KR"/>
              </w:rPr>
            </w:pPr>
          </w:p>
        </w:tc>
        <w:tc>
          <w:tcPr>
            <w:tcW w:w="1276" w:type="dxa"/>
          </w:tcPr>
          <w:p w14:paraId="40E00F2E" w14:textId="77777777" w:rsidR="00125DD4" w:rsidRPr="00413D03" w:rsidRDefault="00125DD4" w:rsidP="008456A2">
            <w:pPr>
              <w:keepNext/>
              <w:keepLines/>
              <w:spacing w:after="0"/>
              <w:jc w:val="left"/>
              <w:rPr>
                <w:rFonts w:eastAsia="MS Mincho"/>
                <w:sz w:val="18"/>
                <w:lang w:eastAsia="ja-JP"/>
              </w:rPr>
            </w:pPr>
            <w:r w:rsidRPr="00413D03">
              <w:rPr>
                <w:sz w:val="18"/>
                <w:lang w:eastAsia="ja-JP"/>
              </w:rPr>
              <w:t>9.2.3.53</w:t>
            </w:r>
          </w:p>
        </w:tc>
        <w:tc>
          <w:tcPr>
            <w:tcW w:w="2270" w:type="dxa"/>
          </w:tcPr>
          <w:p w14:paraId="6EB31E24" w14:textId="77777777" w:rsidR="00125DD4" w:rsidRPr="00413D03" w:rsidRDefault="00125DD4" w:rsidP="008456A2">
            <w:pPr>
              <w:keepNext/>
              <w:keepLines/>
              <w:spacing w:after="0"/>
              <w:jc w:val="left"/>
              <w:rPr>
                <w:sz w:val="18"/>
              </w:rPr>
            </w:pPr>
          </w:p>
        </w:tc>
        <w:tc>
          <w:tcPr>
            <w:tcW w:w="1134" w:type="dxa"/>
          </w:tcPr>
          <w:p w14:paraId="68984163" w14:textId="77777777" w:rsidR="00125DD4" w:rsidRPr="00413D03" w:rsidRDefault="00125DD4" w:rsidP="008456A2">
            <w:pPr>
              <w:keepNext/>
              <w:keepLines/>
              <w:spacing w:after="0"/>
              <w:jc w:val="center"/>
              <w:rPr>
                <w:bCs/>
                <w:sz w:val="18"/>
              </w:rPr>
            </w:pPr>
            <w:r w:rsidRPr="00413D03">
              <w:rPr>
                <w:bCs/>
                <w:sz w:val="18"/>
              </w:rPr>
              <w:t>YES</w:t>
            </w:r>
          </w:p>
        </w:tc>
        <w:tc>
          <w:tcPr>
            <w:tcW w:w="1134" w:type="dxa"/>
          </w:tcPr>
          <w:p w14:paraId="34116BFA" w14:textId="77777777" w:rsidR="00125DD4" w:rsidRPr="00413D03" w:rsidRDefault="00125DD4" w:rsidP="008456A2">
            <w:pPr>
              <w:keepNext/>
              <w:keepLines/>
              <w:spacing w:after="0"/>
              <w:jc w:val="center"/>
              <w:rPr>
                <w:sz w:val="18"/>
              </w:rPr>
            </w:pPr>
            <w:r w:rsidRPr="00413D03">
              <w:rPr>
                <w:sz w:val="18"/>
              </w:rPr>
              <w:t>ignore</w:t>
            </w:r>
          </w:p>
        </w:tc>
      </w:tr>
      <w:tr w:rsidR="00125DD4" w:rsidRPr="00413D03" w14:paraId="5D93B150" w14:textId="77777777" w:rsidTr="008456A2">
        <w:tc>
          <w:tcPr>
            <w:tcW w:w="2576" w:type="dxa"/>
          </w:tcPr>
          <w:p w14:paraId="033C0323" w14:textId="77777777" w:rsidR="00125DD4" w:rsidRPr="00413D03" w:rsidRDefault="00125DD4" w:rsidP="008456A2">
            <w:pPr>
              <w:keepNext/>
              <w:keepLines/>
              <w:spacing w:after="0"/>
              <w:jc w:val="left"/>
              <w:rPr>
                <w:sz w:val="18"/>
                <w:lang w:eastAsia="ja-JP"/>
              </w:rPr>
            </w:pPr>
            <w:r w:rsidRPr="00413D03">
              <w:rPr>
                <w:sz w:val="18"/>
                <w:lang w:eastAsia="ko-KR"/>
              </w:rPr>
              <w:t>Index to RAT/Frequency Selection Priority</w:t>
            </w:r>
          </w:p>
        </w:tc>
        <w:tc>
          <w:tcPr>
            <w:tcW w:w="1104" w:type="dxa"/>
          </w:tcPr>
          <w:p w14:paraId="3050FFFA" w14:textId="77777777" w:rsidR="00125DD4" w:rsidRPr="00413D03" w:rsidRDefault="00125DD4" w:rsidP="008456A2">
            <w:pPr>
              <w:keepNext/>
              <w:keepLines/>
              <w:spacing w:after="0"/>
              <w:jc w:val="left"/>
              <w:rPr>
                <w:sz w:val="18"/>
              </w:rPr>
            </w:pPr>
            <w:r w:rsidRPr="00413D03">
              <w:rPr>
                <w:sz w:val="18"/>
                <w:lang w:eastAsia="ja-JP"/>
              </w:rPr>
              <w:t>O</w:t>
            </w:r>
          </w:p>
        </w:tc>
        <w:tc>
          <w:tcPr>
            <w:tcW w:w="1022" w:type="dxa"/>
          </w:tcPr>
          <w:p w14:paraId="2E78DE62" w14:textId="77777777" w:rsidR="00125DD4" w:rsidRPr="00413D03" w:rsidRDefault="00125DD4" w:rsidP="008456A2">
            <w:pPr>
              <w:keepNext/>
              <w:keepLines/>
              <w:spacing w:after="0"/>
              <w:jc w:val="left"/>
              <w:rPr>
                <w:sz w:val="18"/>
                <w:lang w:eastAsia="ko-KR"/>
              </w:rPr>
            </w:pPr>
          </w:p>
        </w:tc>
        <w:tc>
          <w:tcPr>
            <w:tcW w:w="1276" w:type="dxa"/>
          </w:tcPr>
          <w:p w14:paraId="6DF827CC" w14:textId="77777777" w:rsidR="00125DD4" w:rsidRPr="00413D03" w:rsidRDefault="00125DD4" w:rsidP="008456A2">
            <w:pPr>
              <w:keepNext/>
              <w:keepLines/>
              <w:spacing w:after="0"/>
              <w:jc w:val="left"/>
              <w:rPr>
                <w:sz w:val="18"/>
                <w:lang w:eastAsia="ja-JP"/>
              </w:rPr>
            </w:pPr>
            <w:r w:rsidRPr="00413D03">
              <w:rPr>
                <w:sz w:val="18"/>
                <w:lang w:eastAsia="ja-JP"/>
              </w:rPr>
              <w:t>9.2.3.23</w:t>
            </w:r>
          </w:p>
        </w:tc>
        <w:tc>
          <w:tcPr>
            <w:tcW w:w="2270" w:type="dxa"/>
          </w:tcPr>
          <w:p w14:paraId="641BA0E9" w14:textId="77777777" w:rsidR="00125DD4" w:rsidRPr="00413D03" w:rsidRDefault="00125DD4" w:rsidP="008456A2">
            <w:pPr>
              <w:keepNext/>
              <w:keepLines/>
              <w:spacing w:after="0"/>
              <w:jc w:val="left"/>
              <w:rPr>
                <w:sz w:val="18"/>
              </w:rPr>
            </w:pPr>
          </w:p>
        </w:tc>
        <w:tc>
          <w:tcPr>
            <w:tcW w:w="1134" w:type="dxa"/>
          </w:tcPr>
          <w:p w14:paraId="12F908C0" w14:textId="77777777" w:rsidR="00125DD4" w:rsidRPr="00413D03" w:rsidRDefault="00125DD4" w:rsidP="008456A2">
            <w:pPr>
              <w:keepNext/>
              <w:keepLines/>
              <w:spacing w:after="0"/>
              <w:jc w:val="center"/>
              <w:rPr>
                <w:bCs/>
                <w:sz w:val="18"/>
              </w:rPr>
            </w:pPr>
            <w:r w:rsidRPr="00413D03">
              <w:rPr>
                <w:bCs/>
                <w:sz w:val="18"/>
              </w:rPr>
              <w:t>YES</w:t>
            </w:r>
          </w:p>
        </w:tc>
        <w:tc>
          <w:tcPr>
            <w:tcW w:w="1134" w:type="dxa"/>
          </w:tcPr>
          <w:p w14:paraId="76D17C1F" w14:textId="77777777" w:rsidR="00125DD4" w:rsidRPr="00413D03" w:rsidRDefault="00125DD4" w:rsidP="008456A2">
            <w:pPr>
              <w:keepNext/>
              <w:keepLines/>
              <w:spacing w:after="0"/>
              <w:jc w:val="center"/>
              <w:rPr>
                <w:sz w:val="18"/>
              </w:rPr>
            </w:pPr>
            <w:r w:rsidRPr="00413D03">
              <w:rPr>
                <w:sz w:val="18"/>
              </w:rPr>
              <w:t>reject</w:t>
            </w:r>
          </w:p>
        </w:tc>
      </w:tr>
      <w:tr w:rsidR="00463767" w:rsidRPr="00413D03" w14:paraId="370ECA66" w14:textId="77777777" w:rsidTr="007B054A">
        <w:tc>
          <w:tcPr>
            <w:tcW w:w="10516" w:type="dxa"/>
            <w:gridSpan w:val="7"/>
          </w:tcPr>
          <w:p w14:paraId="0606343D" w14:textId="77777777" w:rsidR="00463767" w:rsidRPr="00413D03" w:rsidRDefault="00463767" w:rsidP="00463767">
            <w:pPr>
              <w:keepNext/>
              <w:keepLines/>
              <w:spacing w:after="0"/>
              <w:rPr>
                <w:sz w:val="18"/>
              </w:rPr>
            </w:pPr>
            <w:r w:rsidRPr="00D91FC9">
              <w:rPr>
                <w:color w:val="FF0000"/>
              </w:rPr>
              <w:t>&lt;un</w:t>
            </w:r>
            <w:r>
              <w:rPr>
                <w:color w:val="FF0000"/>
              </w:rPr>
              <w:t>changed</w:t>
            </w:r>
            <w:r w:rsidRPr="00D91FC9">
              <w:rPr>
                <w:color w:val="FF0000"/>
              </w:rPr>
              <w:t xml:space="preserve"> part is omitted&gt;</w:t>
            </w:r>
          </w:p>
        </w:tc>
      </w:tr>
      <w:tr w:rsidR="00125DD4" w:rsidRPr="00413D03" w14:paraId="3B68FB7A" w14:textId="77777777" w:rsidTr="008456A2">
        <w:tc>
          <w:tcPr>
            <w:tcW w:w="2576" w:type="dxa"/>
            <w:tcBorders>
              <w:top w:val="single" w:sz="4" w:space="0" w:color="auto"/>
              <w:left w:val="single" w:sz="4" w:space="0" w:color="auto"/>
              <w:bottom w:val="single" w:sz="4" w:space="0" w:color="auto"/>
              <w:right w:val="single" w:sz="4" w:space="0" w:color="auto"/>
            </w:tcBorders>
          </w:tcPr>
          <w:p w14:paraId="4D777469" w14:textId="77777777" w:rsidR="00125DD4" w:rsidRPr="00413D03" w:rsidRDefault="00125DD4" w:rsidP="008456A2">
            <w:pPr>
              <w:keepNext/>
              <w:keepLines/>
              <w:spacing w:after="0"/>
              <w:jc w:val="left"/>
              <w:rPr>
                <w:sz w:val="18"/>
                <w:lang w:eastAsia="ko-KR"/>
              </w:rPr>
            </w:pPr>
            <w:r w:rsidRPr="00413D03">
              <w:rPr>
                <w:sz w:val="18"/>
                <w:lang w:eastAsia="ko-KR"/>
              </w:rPr>
              <w:t xml:space="preserve">UE </w:t>
            </w:r>
            <w:r w:rsidRPr="00413D03">
              <w:rPr>
                <w:rFonts w:hint="eastAsia"/>
                <w:sz w:val="18"/>
              </w:rPr>
              <w:t xml:space="preserve">Radio </w:t>
            </w:r>
            <w:r w:rsidRPr="00413D03">
              <w:rPr>
                <w:sz w:val="18"/>
                <w:lang w:eastAsia="ko-KR"/>
              </w:rPr>
              <w:t>Capability ID</w:t>
            </w:r>
          </w:p>
        </w:tc>
        <w:tc>
          <w:tcPr>
            <w:tcW w:w="1104" w:type="dxa"/>
            <w:tcBorders>
              <w:top w:val="single" w:sz="4" w:space="0" w:color="auto"/>
              <w:left w:val="single" w:sz="4" w:space="0" w:color="auto"/>
              <w:bottom w:val="single" w:sz="4" w:space="0" w:color="auto"/>
              <w:right w:val="single" w:sz="4" w:space="0" w:color="auto"/>
            </w:tcBorders>
          </w:tcPr>
          <w:p w14:paraId="7AB9B350" w14:textId="77777777" w:rsidR="00125DD4" w:rsidRPr="00413D03" w:rsidRDefault="00125DD4" w:rsidP="008456A2">
            <w:pPr>
              <w:keepNext/>
              <w:keepLines/>
              <w:spacing w:after="0"/>
              <w:jc w:val="left"/>
              <w:rPr>
                <w:sz w:val="18"/>
                <w:lang w:eastAsia="ko-KR"/>
              </w:rPr>
            </w:pPr>
            <w:r w:rsidRPr="00413D03">
              <w:rPr>
                <w:rFonts w:hint="eastAsia"/>
                <w:sz w:val="18"/>
              </w:rPr>
              <w:t>O</w:t>
            </w:r>
          </w:p>
        </w:tc>
        <w:tc>
          <w:tcPr>
            <w:tcW w:w="1022" w:type="dxa"/>
            <w:tcBorders>
              <w:top w:val="single" w:sz="4" w:space="0" w:color="auto"/>
              <w:left w:val="single" w:sz="4" w:space="0" w:color="auto"/>
              <w:bottom w:val="single" w:sz="4" w:space="0" w:color="auto"/>
              <w:right w:val="single" w:sz="4" w:space="0" w:color="auto"/>
            </w:tcBorders>
          </w:tcPr>
          <w:p w14:paraId="4120F5BB" w14:textId="77777777" w:rsidR="00125DD4" w:rsidRPr="00413D03" w:rsidRDefault="00125DD4" w:rsidP="008456A2">
            <w:pPr>
              <w:keepNext/>
              <w:keepLines/>
              <w:spacing w:after="0"/>
              <w:jc w:val="left"/>
              <w:rPr>
                <w:sz w:val="18"/>
                <w:lang w:eastAsia="ko-KR"/>
              </w:rPr>
            </w:pPr>
          </w:p>
        </w:tc>
        <w:tc>
          <w:tcPr>
            <w:tcW w:w="1276" w:type="dxa"/>
            <w:tcBorders>
              <w:top w:val="single" w:sz="4" w:space="0" w:color="auto"/>
              <w:left w:val="single" w:sz="4" w:space="0" w:color="auto"/>
              <w:bottom w:val="single" w:sz="4" w:space="0" w:color="auto"/>
              <w:right w:val="single" w:sz="4" w:space="0" w:color="auto"/>
            </w:tcBorders>
          </w:tcPr>
          <w:p w14:paraId="287FCF8A" w14:textId="77777777" w:rsidR="00125DD4" w:rsidRPr="00413D03" w:rsidRDefault="00125DD4" w:rsidP="008456A2">
            <w:pPr>
              <w:keepNext/>
              <w:keepLines/>
              <w:spacing w:after="0"/>
              <w:jc w:val="left"/>
              <w:rPr>
                <w:sz w:val="18"/>
                <w:lang w:eastAsia="ko-KR"/>
              </w:rPr>
            </w:pPr>
            <w:r w:rsidRPr="00413D03">
              <w:rPr>
                <w:rFonts w:hint="eastAsia"/>
                <w:sz w:val="18"/>
              </w:rPr>
              <w:t>9.2.3.</w:t>
            </w:r>
            <w:r w:rsidRPr="00413D03">
              <w:rPr>
                <w:sz w:val="18"/>
              </w:rPr>
              <w:t>138</w:t>
            </w:r>
          </w:p>
        </w:tc>
        <w:tc>
          <w:tcPr>
            <w:tcW w:w="2270" w:type="dxa"/>
            <w:tcBorders>
              <w:top w:val="single" w:sz="4" w:space="0" w:color="auto"/>
              <w:left w:val="single" w:sz="4" w:space="0" w:color="auto"/>
              <w:bottom w:val="single" w:sz="4" w:space="0" w:color="auto"/>
              <w:right w:val="single" w:sz="4" w:space="0" w:color="auto"/>
            </w:tcBorders>
          </w:tcPr>
          <w:p w14:paraId="4A49BB59" w14:textId="77777777" w:rsidR="00125DD4" w:rsidRPr="00413D03" w:rsidRDefault="00125DD4" w:rsidP="008456A2">
            <w:pPr>
              <w:keepNext/>
              <w:keepLines/>
              <w:spacing w:after="0"/>
              <w:jc w:val="left"/>
              <w:rPr>
                <w:sz w:val="18"/>
                <w:lang w:eastAsia="ko-KR"/>
              </w:rPr>
            </w:pPr>
          </w:p>
        </w:tc>
        <w:tc>
          <w:tcPr>
            <w:tcW w:w="1134" w:type="dxa"/>
            <w:tcBorders>
              <w:top w:val="single" w:sz="4" w:space="0" w:color="auto"/>
              <w:left w:val="single" w:sz="4" w:space="0" w:color="auto"/>
              <w:bottom w:val="single" w:sz="4" w:space="0" w:color="auto"/>
              <w:right w:val="single" w:sz="4" w:space="0" w:color="auto"/>
            </w:tcBorders>
          </w:tcPr>
          <w:p w14:paraId="09A5137C" w14:textId="77777777" w:rsidR="00125DD4" w:rsidRPr="00413D03" w:rsidRDefault="00125DD4" w:rsidP="008456A2">
            <w:pPr>
              <w:keepNext/>
              <w:keepLines/>
              <w:spacing w:after="0"/>
              <w:jc w:val="center"/>
              <w:rPr>
                <w:sz w:val="18"/>
                <w:lang w:eastAsia="ko-KR"/>
              </w:rPr>
            </w:pPr>
            <w:r w:rsidRPr="00413D03">
              <w:rPr>
                <w:sz w:val="18"/>
              </w:rPr>
              <w:t>YES</w:t>
            </w:r>
          </w:p>
        </w:tc>
        <w:tc>
          <w:tcPr>
            <w:tcW w:w="1134" w:type="dxa"/>
            <w:tcBorders>
              <w:top w:val="single" w:sz="4" w:space="0" w:color="auto"/>
              <w:left w:val="single" w:sz="4" w:space="0" w:color="auto"/>
              <w:bottom w:val="single" w:sz="4" w:space="0" w:color="auto"/>
              <w:right w:val="single" w:sz="4" w:space="0" w:color="auto"/>
            </w:tcBorders>
          </w:tcPr>
          <w:p w14:paraId="1CE940D5" w14:textId="77777777" w:rsidR="00125DD4" w:rsidRPr="00413D03" w:rsidRDefault="00125DD4" w:rsidP="008456A2">
            <w:pPr>
              <w:keepNext/>
              <w:keepLines/>
              <w:spacing w:after="0"/>
              <w:jc w:val="center"/>
              <w:rPr>
                <w:sz w:val="18"/>
              </w:rPr>
            </w:pPr>
            <w:r w:rsidRPr="00413D03">
              <w:rPr>
                <w:sz w:val="18"/>
              </w:rPr>
              <w:t>reject</w:t>
            </w:r>
          </w:p>
        </w:tc>
      </w:tr>
      <w:tr w:rsidR="00E93AA6" w:rsidRPr="00413D03" w14:paraId="196589F4" w14:textId="77777777" w:rsidTr="00E93AA6">
        <w:trPr>
          <w:ins w:id="871" w:author="R3-222855" w:date="2022-03-04T15:36:00Z"/>
        </w:trPr>
        <w:tc>
          <w:tcPr>
            <w:tcW w:w="2576" w:type="dxa"/>
            <w:tcBorders>
              <w:top w:val="single" w:sz="4" w:space="0" w:color="auto"/>
              <w:left w:val="single" w:sz="4" w:space="0" w:color="auto"/>
              <w:bottom w:val="single" w:sz="4" w:space="0" w:color="auto"/>
              <w:right w:val="single" w:sz="4" w:space="0" w:color="auto"/>
            </w:tcBorders>
          </w:tcPr>
          <w:p w14:paraId="458457D4" w14:textId="77777777" w:rsidR="00E93AA6" w:rsidRPr="00413D03" w:rsidRDefault="00E93AA6" w:rsidP="000849FC">
            <w:pPr>
              <w:keepNext/>
              <w:keepLines/>
              <w:spacing w:after="0"/>
              <w:jc w:val="left"/>
              <w:rPr>
                <w:ins w:id="872" w:author="R3-222855" w:date="2022-03-04T15:36:00Z"/>
                <w:sz w:val="18"/>
                <w:lang w:eastAsia="ko-KR"/>
              </w:rPr>
            </w:pPr>
            <w:ins w:id="873" w:author="R3-222855" w:date="2022-03-04T15:36:00Z">
              <w:r>
                <w:rPr>
                  <w:sz w:val="18"/>
                  <w:lang w:eastAsia="ko-KR"/>
                </w:rPr>
                <w:t>IAB Node Indication</w:t>
              </w:r>
            </w:ins>
          </w:p>
        </w:tc>
        <w:tc>
          <w:tcPr>
            <w:tcW w:w="1104" w:type="dxa"/>
            <w:tcBorders>
              <w:top w:val="single" w:sz="4" w:space="0" w:color="auto"/>
              <w:left w:val="single" w:sz="4" w:space="0" w:color="auto"/>
              <w:bottom w:val="single" w:sz="4" w:space="0" w:color="auto"/>
              <w:right w:val="single" w:sz="4" w:space="0" w:color="auto"/>
            </w:tcBorders>
          </w:tcPr>
          <w:p w14:paraId="012A380F" w14:textId="77777777" w:rsidR="00E93AA6" w:rsidRPr="00413D03" w:rsidRDefault="00E93AA6" w:rsidP="000849FC">
            <w:pPr>
              <w:keepNext/>
              <w:keepLines/>
              <w:spacing w:after="0"/>
              <w:jc w:val="left"/>
              <w:rPr>
                <w:ins w:id="874" w:author="R3-222855" w:date="2022-03-04T15:36:00Z"/>
                <w:sz w:val="18"/>
              </w:rPr>
            </w:pPr>
            <w:ins w:id="875" w:author="R3-222855" w:date="2022-03-04T15:36:00Z">
              <w:r w:rsidRPr="00413D03">
                <w:rPr>
                  <w:rFonts w:hint="eastAsia"/>
                  <w:sz w:val="18"/>
                </w:rPr>
                <w:t>O</w:t>
              </w:r>
            </w:ins>
          </w:p>
        </w:tc>
        <w:tc>
          <w:tcPr>
            <w:tcW w:w="1022" w:type="dxa"/>
            <w:tcBorders>
              <w:top w:val="single" w:sz="4" w:space="0" w:color="auto"/>
              <w:left w:val="single" w:sz="4" w:space="0" w:color="auto"/>
              <w:bottom w:val="single" w:sz="4" w:space="0" w:color="auto"/>
              <w:right w:val="single" w:sz="4" w:space="0" w:color="auto"/>
            </w:tcBorders>
          </w:tcPr>
          <w:p w14:paraId="4BB55B55" w14:textId="77777777" w:rsidR="00E93AA6" w:rsidRPr="00413D03" w:rsidRDefault="00E93AA6" w:rsidP="000849FC">
            <w:pPr>
              <w:keepNext/>
              <w:keepLines/>
              <w:spacing w:after="0"/>
              <w:jc w:val="left"/>
              <w:rPr>
                <w:ins w:id="876" w:author="R3-222855" w:date="2022-03-04T15:36:00Z"/>
                <w:sz w:val="18"/>
                <w:lang w:eastAsia="ko-KR"/>
              </w:rPr>
            </w:pPr>
          </w:p>
        </w:tc>
        <w:tc>
          <w:tcPr>
            <w:tcW w:w="1276" w:type="dxa"/>
            <w:tcBorders>
              <w:top w:val="single" w:sz="4" w:space="0" w:color="auto"/>
              <w:left w:val="single" w:sz="4" w:space="0" w:color="auto"/>
              <w:bottom w:val="single" w:sz="4" w:space="0" w:color="auto"/>
              <w:right w:val="single" w:sz="4" w:space="0" w:color="auto"/>
            </w:tcBorders>
          </w:tcPr>
          <w:p w14:paraId="077DBB74" w14:textId="77777777" w:rsidR="00E93AA6" w:rsidRPr="00413D03" w:rsidRDefault="00E93AA6" w:rsidP="000849FC">
            <w:pPr>
              <w:keepNext/>
              <w:keepLines/>
              <w:spacing w:after="0"/>
              <w:jc w:val="left"/>
              <w:rPr>
                <w:ins w:id="877" w:author="R3-222855" w:date="2022-03-04T15:36:00Z"/>
                <w:sz w:val="18"/>
              </w:rPr>
            </w:pPr>
            <w:ins w:id="878" w:author="R3-222855" w:date="2022-03-04T15:36:00Z">
              <w:r w:rsidRPr="00E93AA6">
                <w:rPr>
                  <w:sz w:val="18"/>
                </w:rPr>
                <w:t>ENUMERATED (</w:t>
              </w:r>
              <w:r w:rsidRPr="00E93AA6">
                <w:rPr>
                  <w:rFonts w:hint="eastAsia"/>
                  <w:sz w:val="18"/>
                </w:rPr>
                <w:t>true</w:t>
              </w:r>
              <w:r w:rsidRPr="00E93AA6">
                <w:rPr>
                  <w:sz w:val="18"/>
                </w:rPr>
                <w:t>, ...)</w:t>
              </w:r>
            </w:ins>
          </w:p>
        </w:tc>
        <w:tc>
          <w:tcPr>
            <w:tcW w:w="2270" w:type="dxa"/>
            <w:tcBorders>
              <w:top w:val="single" w:sz="4" w:space="0" w:color="auto"/>
              <w:left w:val="single" w:sz="4" w:space="0" w:color="auto"/>
              <w:bottom w:val="single" w:sz="4" w:space="0" w:color="auto"/>
              <w:right w:val="single" w:sz="4" w:space="0" w:color="auto"/>
            </w:tcBorders>
          </w:tcPr>
          <w:p w14:paraId="7D8CFB79" w14:textId="77777777" w:rsidR="00E93AA6" w:rsidRPr="00413D03" w:rsidRDefault="00E93AA6" w:rsidP="000849FC">
            <w:pPr>
              <w:keepNext/>
              <w:keepLines/>
              <w:spacing w:after="0"/>
              <w:jc w:val="left"/>
              <w:rPr>
                <w:ins w:id="879" w:author="R3-222855" w:date="2022-03-04T15:36:00Z"/>
                <w:sz w:val="18"/>
                <w:lang w:eastAsia="ko-KR"/>
              </w:rPr>
            </w:pPr>
          </w:p>
        </w:tc>
        <w:tc>
          <w:tcPr>
            <w:tcW w:w="1134" w:type="dxa"/>
            <w:tcBorders>
              <w:top w:val="single" w:sz="4" w:space="0" w:color="auto"/>
              <w:left w:val="single" w:sz="4" w:space="0" w:color="auto"/>
              <w:bottom w:val="single" w:sz="4" w:space="0" w:color="auto"/>
              <w:right w:val="single" w:sz="4" w:space="0" w:color="auto"/>
            </w:tcBorders>
          </w:tcPr>
          <w:p w14:paraId="249842DA" w14:textId="77777777" w:rsidR="00E93AA6" w:rsidRPr="00413D03" w:rsidRDefault="00E93AA6" w:rsidP="000849FC">
            <w:pPr>
              <w:keepNext/>
              <w:keepLines/>
              <w:spacing w:after="0"/>
              <w:jc w:val="center"/>
              <w:rPr>
                <w:ins w:id="880" w:author="R3-222855" w:date="2022-03-04T15:36:00Z"/>
                <w:sz w:val="18"/>
              </w:rPr>
            </w:pPr>
            <w:ins w:id="881" w:author="R3-222855" w:date="2022-03-04T15:36:00Z">
              <w:r w:rsidRPr="00413D03">
                <w:rPr>
                  <w:sz w:val="18"/>
                </w:rPr>
                <w:t>YES</w:t>
              </w:r>
            </w:ins>
          </w:p>
        </w:tc>
        <w:tc>
          <w:tcPr>
            <w:tcW w:w="1134" w:type="dxa"/>
            <w:tcBorders>
              <w:top w:val="single" w:sz="4" w:space="0" w:color="auto"/>
              <w:left w:val="single" w:sz="4" w:space="0" w:color="auto"/>
              <w:bottom w:val="single" w:sz="4" w:space="0" w:color="auto"/>
              <w:right w:val="single" w:sz="4" w:space="0" w:color="auto"/>
            </w:tcBorders>
          </w:tcPr>
          <w:p w14:paraId="00495C46" w14:textId="77777777" w:rsidR="00E93AA6" w:rsidRPr="00413D03" w:rsidRDefault="00E93AA6" w:rsidP="000849FC">
            <w:pPr>
              <w:keepNext/>
              <w:keepLines/>
              <w:spacing w:after="0"/>
              <w:jc w:val="center"/>
              <w:rPr>
                <w:ins w:id="882" w:author="R3-222855" w:date="2022-03-04T15:36:00Z"/>
                <w:sz w:val="18"/>
              </w:rPr>
            </w:pPr>
            <w:ins w:id="883" w:author="R3-222855" w:date="2022-03-04T15:36:00Z">
              <w:r>
                <w:rPr>
                  <w:sz w:val="18"/>
                </w:rPr>
                <w:t>ignore</w:t>
              </w:r>
            </w:ins>
          </w:p>
        </w:tc>
      </w:tr>
      <w:tr w:rsidR="0072086A" w:rsidRPr="00413D03" w:rsidDel="00ED31BA" w14:paraId="371675B2" w14:textId="77777777" w:rsidTr="0072086A">
        <w:trPr>
          <w:del w:id="884" w:author="R3-222860" w:date="2022-03-04T20:08:00Z"/>
        </w:trPr>
        <w:tc>
          <w:tcPr>
            <w:tcW w:w="2576" w:type="dxa"/>
            <w:tcBorders>
              <w:top w:val="single" w:sz="4" w:space="0" w:color="auto"/>
              <w:left w:val="single" w:sz="4" w:space="0" w:color="auto"/>
              <w:bottom w:val="single" w:sz="4" w:space="0" w:color="auto"/>
              <w:right w:val="single" w:sz="4" w:space="0" w:color="auto"/>
            </w:tcBorders>
          </w:tcPr>
          <w:p w14:paraId="676A02AC" w14:textId="77777777" w:rsidR="0072086A" w:rsidRPr="0056179B" w:rsidDel="00ED31BA" w:rsidRDefault="0072086A" w:rsidP="0056179B">
            <w:pPr>
              <w:pStyle w:val="TAL"/>
              <w:rPr>
                <w:del w:id="885" w:author="R3-222860" w:date="2022-03-04T20:08:00Z"/>
                <w:b/>
              </w:rPr>
            </w:pPr>
            <w:ins w:id="886" w:author="Author" w:date="2022-02-08T22:20:00Z">
              <w:del w:id="887" w:author="R3-222860" w:date="2022-03-04T20:08:00Z">
                <w:r w:rsidRPr="0039573C" w:rsidDel="00ED31BA">
                  <w:rPr>
                    <w:b/>
                    <w:bCs/>
                  </w:rPr>
                  <w:delText>Activated Cells List</w:delText>
                </w:r>
              </w:del>
            </w:ins>
          </w:p>
        </w:tc>
        <w:tc>
          <w:tcPr>
            <w:tcW w:w="1104" w:type="dxa"/>
            <w:tcBorders>
              <w:top w:val="single" w:sz="4" w:space="0" w:color="auto"/>
              <w:left w:val="single" w:sz="4" w:space="0" w:color="auto"/>
              <w:bottom w:val="single" w:sz="4" w:space="0" w:color="auto"/>
              <w:right w:val="single" w:sz="4" w:space="0" w:color="auto"/>
            </w:tcBorders>
          </w:tcPr>
          <w:p w14:paraId="68F56F0F" w14:textId="77777777" w:rsidR="0072086A" w:rsidRPr="00933B32" w:rsidDel="00ED31BA" w:rsidRDefault="0072086A" w:rsidP="0056179B">
            <w:pPr>
              <w:pStyle w:val="TAL"/>
              <w:rPr>
                <w:del w:id="888" w:author="R3-222860" w:date="2022-03-04T20:08:00Z"/>
              </w:rPr>
            </w:pPr>
          </w:p>
        </w:tc>
        <w:tc>
          <w:tcPr>
            <w:tcW w:w="1022" w:type="dxa"/>
            <w:tcBorders>
              <w:top w:val="single" w:sz="4" w:space="0" w:color="auto"/>
              <w:left w:val="single" w:sz="4" w:space="0" w:color="auto"/>
              <w:bottom w:val="single" w:sz="4" w:space="0" w:color="auto"/>
              <w:right w:val="single" w:sz="4" w:space="0" w:color="auto"/>
            </w:tcBorders>
          </w:tcPr>
          <w:p w14:paraId="2AB2780E" w14:textId="77777777" w:rsidR="0072086A" w:rsidRPr="00413D03" w:rsidDel="00ED31BA" w:rsidRDefault="0072086A" w:rsidP="0056179B">
            <w:pPr>
              <w:pStyle w:val="TAL"/>
              <w:rPr>
                <w:del w:id="889" w:author="R3-222860" w:date="2022-03-04T20:08:00Z"/>
              </w:rPr>
            </w:pPr>
            <w:ins w:id="890" w:author="Author" w:date="2022-02-08T22:20:00Z">
              <w:del w:id="891" w:author="R3-222860" w:date="2022-03-04T20:08:00Z">
                <w:r w:rsidRPr="00933B32" w:rsidDel="00ED31BA">
                  <w:rPr>
                    <w:rFonts w:hint="eastAsia"/>
                  </w:rPr>
                  <w:delText>0</w:delText>
                </w:r>
                <w:r w:rsidRPr="00933B32" w:rsidDel="00ED31BA">
                  <w:delText>..1</w:delText>
                </w:r>
              </w:del>
            </w:ins>
          </w:p>
        </w:tc>
        <w:tc>
          <w:tcPr>
            <w:tcW w:w="1276" w:type="dxa"/>
            <w:tcBorders>
              <w:top w:val="single" w:sz="4" w:space="0" w:color="auto"/>
              <w:left w:val="single" w:sz="4" w:space="0" w:color="auto"/>
              <w:bottom w:val="single" w:sz="4" w:space="0" w:color="auto"/>
              <w:right w:val="single" w:sz="4" w:space="0" w:color="auto"/>
            </w:tcBorders>
          </w:tcPr>
          <w:p w14:paraId="1BB47041" w14:textId="77777777" w:rsidR="0072086A" w:rsidRPr="00933B32" w:rsidDel="00ED31BA" w:rsidRDefault="0072086A" w:rsidP="0056179B">
            <w:pPr>
              <w:pStyle w:val="TAL"/>
              <w:rPr>
                <w:del w:id="892" w:author="R3-222860" w:date="2022-03-04T20:08:00Z"/>
              </w:rPr>
            </w:pPr>
          </w:p>
        </w:tc>
        <w:tc>
          <w:tcPr>
            <w:tcW w:w="2270" w:type="dxa"/>
            <w:tcBorders>
              <w:top w:val="single" w:sz="4" w:space="0" w:color="auto"/>
              <w:left w:val="single" w:sz="4" w:space="0" w:color="auto"/>
              <w:bottom w:val="single" w:sz="4" w:space="0" w:color="auto"/>
              <w:right w:val="single" w:sz="4" w:space="0" w:color="auto"/>
            </w:tcBorders>
          </w:tcPr>
          <w:p w14:paraId="744325CE" w14:textId="77777777" w:rsidR="0072086A" w:rsidRPr="00413D03" w:rsidDel="00ED31BA" w:rsidRDefault="0072086A" w:rsidP="0056179B">
            <w:pPr>
              <w:pStyle w:val="TAL"/>
              <w:rPr>
                <w:del w:id="893" w:author="R3-222860" w:date="2022-03-04T20:08:00Z"/>
              </w:rPr>
            </w:pPr>
            <w:ins w:id="894" w:author="Author" w:date="2022-02-08T22:20:00Z">
              <w:del w:id="895" w:author="R3-222860" w:date="2022-03-04T20:08:00Z">
                <w:r w:rsidRPr="00933B32" w:rsidDel="00ED31BA">
                  <w:delText>List of cells served by the collocated IAB-DU.</w:delText>
                </w:r>
              </w:del>
            </w:ins>
          </w:p>
        </w:tc>
        <w:tc>
          <w:tcPr>
            <w:tcW w:w="1134" w:type="dxa"/>
            <w:tcBorders>
              <w:top w:val="single" w:sz="4" w:space="0" w:color="auto"/>
              <w:left w:val="single" w:sz="4" w:space="0" w:color="auto"/>
              <w:bottom w:val="single" w:sz="4" w:space="0" w:color="auto"/>
              <w:right w:val="single" w:sz="4" w:space="0" w:color="auto"/>
            </w:tcBorders>
          </w:tcPr>
          <w:p w14:paraId="4F0E58E1" w14:textId="77777777" w:rsidR="0072086A" w:rsidRPr="00BE50C6" w:rsidDel="00ED31BA" w:rsidRDefault="0072086A" w:rsidP="0056179B">
            <w:pPr>
              <w:pStyle w:val="TAC"/>
              <w:rPr>
                <w:del w:id="896" w:author="R3-222860" w:date="2022-03-04T20:08:00Z"/>
              </w:rPr>
            </w:pPr>
            <w:ins w:id="897" w:author="Author" w:date="2022-02-08T22:20:00Z">
              <w:del w:id="898" w:author="R3-222860" w:date="2022-03-04T20:08:00Z">
                <w:r w:rsidRPr="00BE50C6" w:rsidDel="00ED31BA">
                  <w:rPr>
                    <w:rFonts w:hint="eastAsia"/>
                  </w:rPr>
                  <w:delText>Y</w:delText>
                </w:r>
                <w:r w:rsidRPr="00BE50C6" w:rsidDel="00ED31BA">
                  <w:delText>ES</w:delText>
                </w:r>
              </w:del>
            </w:ins>
          </w:p>
        </w:tc>
        <w:tc>
          <w:tcPr>
            <w:tcW w:w="1134" w:type="dxa"/>
            <w:tcBorders>
              <w:top w:val="single" w:sz="4" w:space="0" w:color="auto"/>
              <w:left w:val="single" w:sz="4" w:space="0" w:color="auto"/>
              <w:bottom w:val="single" w:sz="4" w:space="0" w:color="auto"/>
              <w:right w:val="single" w:sz="4" w:space="0" w:color="auto"/>
            </w:tcBorders>
          </w:tcPr>
          <w:p w14:paraId="7474921E" w14:textId="77777777" w:rsidR="0072086A" w:rsidRPr="00933B32" w:rsidDel="00ED31BA" w:rsidRDefault="0072086A" w:rsidP="0056179B">
            <w:pPr>
              <w:pStyle w:val="TAC"/>
              <w:rPr>
                <w:del w:id="899" w:author="R3-222860" w:date="2022-03-04T20:08:00Z"/>
              </w:rPr>
            </w:pPr>
            <w:ins w:id="900" w:author="Author" w:date="2022-02-08T22:20:00Z">
              <w:del w:id="901" w:author="R3-222860" w:date="2022-03-04T20:08:00Z">
                <w:r w:rsidRPr="00933B32" w:rsidDel="00ED31BA">
                  <w:delText>ignore</w:delText>
                </w:r>
              </w:del>
            </w:ins>
          </w:p>
        </w:tc>
      </w:tr>
      <w:tr w:rsidR="0072086A" w:rsidRPr="00413D03" w:rsidDel="00ED31BA" w14:paraId="585FCD52" w14:textId="77777777" w:rsidTr="0072086A">
        <w:trPr>
          <w:ins w:id="902" w:author="Author" w:date="2022-02-08T22:20:00Z"/>
          <w:del w:id="903" w:author="R3-222860" w:date="2022-03-04T20:08:00Z"/>
        </w:trPr>
        <w:tc>
          <w:tcPr>
            <w:tcW w:w="2576" w:type="dxa"/>
            <w:tcBorders>
              <w:top w:val="single" w:sz="4" w:space="0" w:color="auto"/>
              <w:left w:val="single" w:sz="4" w:space="0" w:color="auto"/>
              <w:bottom w:val="single" w:sz="4" w:space="0" w:color="auto"/>
              <w:right w:val="single" w:sz="4" w:space="0" w:color="auto"/>
            </w:tcBorders>
          </w:tcPr>
          <w:p w14:paraId="73ADFD9C" w14:textId="77777777" w:rsidR="0072086A" w:rsidRPr="0039573C" w:rsidDel="00ED31BA" w:rsidRDefault="0072086A" w:rsidP="0039573C">
            <w:pPr>
              <w:pStyle w:val="TAL"/>
              <w:ind w:left="113"/>
              <w:rPr>
                <w:ins w:id="904" w:author="Author" w:date="2022-02-08T22:20:00Z"/>
                <w:del w:id="905" w:author="R3-222860" w:date="2022-03-04T20:08:00Z"/>
                <w:b/>
                <w:bCs/>
              </w:rPr>
            </w:pPr>
            <w:ins w:id="906" w:author="Author" w:date="2022-02-08T22:20:00Z">
              <w:del w:id="907" w:author="R3-222860" w:date="2022-03-04T20:08:00Z">
                <w:r w:rsidRPr="0039573C" w:rsidDel="00ED31BA">
                  <w:rPr>
                    <w:b/>
                    <w:bCs/>
                  </w:rPr>
                  <w:delText>&gt;Activated Cells List Item</w:delText>
                </w:r>
              </w:del>
            </w:ins>
          </w:p>
        </w:tc>
        <w:tc>
          <w:tcPr>
            <w:tcW w:w="1104" w:type="dxa"/>
            <w:tcBorders>
              <w:top w:val="single" w:sz="4" w:space="0" w:color="auto"/>
              <w:left w:val="single" w:sz="4" w:space="0" w:color="auto"/>
              <w:bottom w:val="single" w:sz="4" w:space="0" w:color="auto"/>
              <w:right w:val="single" w:sz="4" w:space="0" w:color="auto"/>
            </w:tcBorders>
          </w:tcPr>
          <w:p w14:paraId="74E7429A" w14:textId="77777777" w:rsidR="0072086A" w:rsidRPr="00933B32" w:rsidDel="00ED31BA" w:rsidRDefault="0072086A" w:rsidP="0039573C">
            <w:pPr>
              <w:pStyle w:val="TAL"/>
              <w:rPr>
                <w:ins w:id="908" w:author="Author" w:date="2022-02-08T22:20:00Z"/>
                <w:del w:id="909" w:author="R3-222860" w:date="2022-03-04T20:08:00Z"/>
              </w:rPr>
            </w:pPr>
          </w:p>
        </w:tc>
        <w:tc>
          <w:tcPr>
            <w:tcW w:w="1022" w:type="dxa"/>
            <w:tcBorders>
              <w:top w:val="single" w:sz="4" w:space="0" w:color="auto"/>
              <w:left w:val="single" w:sz="4" w:space="0" w:color="auto"/>
              <w:bottom w:val="single" w:sz="4" w:space="0" w:color="auto"/>
              <w:right w:val="single" w:sz="4" w:space="0" w:color="auto"/>
            </w:tcBorders>
          </w:tcPr>
          <w:p w14:paraId="66F314BD" w14:textId="77777777" w:rsidR="0072086A" w:rsidRPr="0039573C" w:rsidDel="00ED31BA" w:rsidRDefault="0072086A" w:rsidP="0039573C">
            <w:pPr>
              <w:pStyle w:val="TAL"/>
              <w:rPr>
                <w:ins w:id="910" w:author="Author" w:date="2022-02-08T22:20:00Z"/>
                <w:del w:id="911" w:author="R3-222860" w:date="2022-03-04T20:08:00Z"/>
                <w:i/>
                <w:iCs/>
              </w:rPr>
            </w:pPr>
            <w:ins w:id="912" w:author="Author" w:date="2022-02-08T22:20:00Z">
              <w:del w:id="913" w:author="R3-222860" w:date="2022-03-04T20:08:00Z">
                <w:r w:rsidRPr="0039573C" w:rsidDel="00ED31BA">
                  <w:rPr>
                    <w:i/>
                    <w:iCs/>
                  </w:rPr>
                  <w:delText>1 .. &lt;maxnoofServedCellsIAB &gt;</w:delText>
                </w:r>
              </w:del>
            </w:ins>
          </w:p>
        </w:tc>
        <w:tc>
          <w:tcPr>
            <w:tcW w:w="1276" w:type="dxa"/>
            <w:tcBorders>
              <w:top w:val="single" w:sz="4" w:space="0" w:color="auto"/>
              <w:left w:val="single" w:sz="4" w:space="0" w:color="auto"/>
              <w:bottom w:val="single" w:sz="4" w:space="0" w:color="auto"/>
              <w:right w:val="single" w:sz="4" w:space="0" w:color="auto"/>
            </w:tcBorders>
          </w:tcPr>
          <w:p w14:paraId="166F8E2C" w14:textId="77777777" w:rsidR="0072086A" w:rsidRPr="00933B32" w:rsidDel="00ED31BA" w:rsidRDefault="0072086A" w:rsidP="0039573C">
            <w:pPr>
              <w:pStyle w:val="TAL"/>
              <w:rPr>
                <w:ins w:id="914" w:author="Author" w:date="2022-02-08T22:20:00Z"/>
                <w:del w:id="915" w:author="R3-222860" w:date="2022-03-04T20:08:00Z"/>
              </w:rPr>
            </w:pPr>
          </w:p>
        </w:tc>
        <w:tc>
          <w:tcPr>
            <w:tcW w:w="2270" w:type="dxa"/>
            <w:tcBorders>
              <w:top w:val="single" w:sz="4" w:space="0" w:color="auto"/>
              <w:left w:val="single" w:sz="4" w:space="0" w:color="auto"/>
              <w:bottom w:val="single" w:sz="4" w:space="0" w:color="auto"/>
              <w:right w:val="single" w:sz="4" w:space="0" w:color="auto"/>
            </w:tcBorders>
          </w:tcPr>
          <w:p w14:paraId="50ADFCF5" w14:textId="77777777" w:rsidR="0072086A" w:rsidRPr="00933B32" w:rsidDel="00ED31BA" w:rsidRDefault="0072086A" w:rsidP="0039573C">
            <w:pPr>
              <w:pStyle w:val="TAL"/>
              <w:rPr>
                <w:ins w:id="916" w:author="Author" w:date="2022-02-08T22:20:00Z"/>
                <w:del w:id="917" w:author="R3-222860" w:date="2022-03-04T20:08:00Z"/>
              </w:rPr>
            </w:pPr>
          </w:p>
        </w:tc>
        <w:tc>
          <w:tcPr>
            <w:tcW w:w="1134" w:type="dxa"/>
            <w:tcBorders>
              <w:top w:val="single" w:sz="4" w:space="0" w:color="auto"/>
              <w:left w:val="single" w:sz="4" w:space="0" w:color="auto"/>
              <w:bottom w:val="single" w:sz="4" w:space="0" w:color="auto"/>
              <w:right w:val="single" w:sz="4" w:space="0" w:color="auto"/>
            </w:tcBorders>
          </w:tcPr>
          <w:p w14:paraId="3DCE2E14" w14:textId="77777777" w:rsidR="0072086A" w:rsidRPr="00BE50C6" w:rsidDel="00ED31BA" w:rsidRDefault="0072086A" w:rsidP="0039573C">
            <w:pPr>
              <w:pStyle w:val="TAC"/>
              <w:rPr>
                <w:ins w:id="918" w:author="Author" w:date="2022-02-08T22:20:00Z"/>
                <w:del w:id="919" w:author="R3-222860" w:date="2022-03-04T20:08:00Z"/>
              </w:rPr>
            </w:pPr>
            <w:ins w:id="920" w:author="Author" w:date="2022-02-08T22:20:00Z">
              <w:del w:id="921" w:author="R3-222860" w:date="2022-03-04T20:08:00Z">
                <w:r w:rsidDel="00ED31BA">
                  <w:rPr>
                    <w:rFonts w:hint="eastAsia"/>
                  </w:rPr>
                  <w:delText>E</w:delText>
                </w:r>
                <w:r w:rsidDel="00ED31BA">
                  <w:delText>ACH</w:delText>
                </w:r>
              </w:del>
            </w:ins>
          </w:p>
        </w:tc>
        <w:tc>
          <w:tcPr>
            <w:tcW w:w="1134" w:type="dxa"/>
            <w:tcBorders>
              <w:top w:val="single" w:sz="4" w:space="0" w:color="auto"/>
              <w:left w:val="single" w:sz="4" w:space="0" w:color="auto"/>
              <w:bottom w:val="single" w:sz="4" w:space="0" w:color="auto"/>
              <w:right w:val="single" w:sz="4" w:space="0" w:color="auto"/>
            </w:tcBorders>
          </w:tcPr>
          <w:p w14:paraId="29CA7E66" w14:textId="77777777" w:rsidR="0072086A" w:rsidRPr="00933B32" w:rsidDel="00ED31BA" w:rsidRDefault="0072086A" w:rsidP="0039573C">
            <w:pPr>
              <w:pStyle w:val="TAC"/>
              <w:rPr>
                <w:ins w:id="922" w:author="Author" w:date="2022-02-08T22:20:00Z"/>
                <w:del w:id="923" w:author="R3-222860" w:date="2022-03-04T20:08:00Z"/>
              </w:rPr>
            </w:pPr>
            <w:ins w:id="924" w:author="Author" w:date="2022-02-08T22:20:00Z">
              <w:del w:id="925" w:author="R3-222860" w:date="2022-03-04T20:08:00Z">
                <w:r w:rsidRPr="00933B32" w:rsidDel="00ED31BA">
                  <w:delText>ignore</w:delText>
                </w:r>
              </w:del>
            </w:ins>
          </w:p>
        </w:tc>
      </w:tr>
      <w:tr w:rsidR="00A75EE0" w:rsidRPr="00413D03" w:rsidDel="00ED31BA" w14:paraId="645661BF" w14:textId="77777777" w:rsidTr="0072086A">
        <w:trPr>
          <w:ins w:id="926" w:author="Author" w:date="2022-02-08T22:20:00Z"/>
          <w:del w:id="927" w:author="R3-222860" w:date="2022-03-04T20:08:00Z"/>
        </w:trPr>
        <w:tc>
          <w:tcPr>
            <w:tcW w:w="2576" w:type="dxa"/>
            <w:tcBorders>
              <w:top w:val="single" w:sz="4" w:space="0" w:color="auto"/>
              <w:left w:val="single" w:sz="4" w:space="0" w:color="auto"/>
              <w:bottom w:val="single" w:sz="4" w:space="0" w:color="auto"/>
              <w:right w:val="single" w:sz="4" w:space="0" w:color="auto"/>
            </w:tcBorders>
          </w:tcPr>
          <w:p w14:paraId="6E549A74" w14:textId="77777777" w:rsidR="00A75EE0" w:rsidRPr="00933B32" w:rsidDel="00ED31BA" w:rsidRDefault="00A75EE0" w:rsidP="0039573C">
            <w:pPr>
              <w:pStyle w:val="TAL"/>
              <w:ind w:left="227"/>
              <w:rPr>
                <w:ins w:id="928" w:author="Author" w:date="2022-02-08T22:20:00Z"/>
                <w:del w:id="929" w:author="R3-222860" w:date="2022-03-04T20:08:00Z"/>
              </w:rPr>
            </w:pPr>
            <w:ins w:id="930" w:author="Author" w:date="2022-02-08T22:20:00Z">
              <w:del w:id="931" w:author="R3-222860" w:date="2022-03-04T20:08:00Z">
                <w:r w:rsidRPr="00297071" w:rsidDel="00ED31BA">
                  <w:delText xml:space="preserve">&gt;&gt;NR CGI </w:delText>
                </w:r>
              </w:del>
            </w:ins>
          </w:p>
        </w:tc>
        <w:tc>
          <w:tcPr>
            <w:tcW w:w="1104" w:type="dxa"/>
            <w:tcBorders>
              <w:top w:val="single" w:sz="4" w:space="0" w:color="auto"/>
              <w:left w:val="single" w:sz="4" w:space="0" w:color="auto"/>
              <w:bottom w:val="single" w:sz="4" w:space="0" w:color="auto"/>
              <w:right w:val="single" w:sz="4" w:space="0" w:color="auto"/>
            </w:tcBorders>
          </w:tcPr>
          <w:p w14:paraId="3EB641E9" w14:textId="77777777" w:rsidR="00A75EE0" w:rsidRPr="00933B32" w:rsidDel="00ED31BA" w:rsidRDefault="00A75EE0" w:rsidP="0039573C">
            <w:pPr>
              <w:pStyle w:val="TAL"/>
              <w:rPr>
                <w:ins w:id="932" w:author="Author" w:date="2022-02-08T22:20:00Z"/>
                <w:del w:id="933" w:author="R3-222860" w:date="2022-03-04T20:08:00Z"/>
              </w:rPr>
            </w:pPr>
            <w:ins w:id="934" w:author="Author" w:date="2022-02-08T22:20:00Z">
              <w:del w:id="935" w:author="R3-222860" w:date="2022-03-04T20:08:00Z">
                <w:r w:rsidRPr="00933B32" w:rsidDel="00ED31BA">
                  <w:delText>M</w:delText>
                </w:r>
              </w:del>
            </w:ins>
          </w:p>
        </w:tc>
        <w:tc>
          <w:tcPr>
            <w:tcW w:w="1022" w:type="dxa"/>
            <w:tcBorders>
              <w:top w:val="single" w:sz="4" w:space="0" w:color="auto"/>
              <w:left w:val="single" w:sz="4" w:space="0" w:color="auto"/>
              <w:bottom w:val="single" w:sz="4" w:space="0" w:color="auto"/>
              <w:right w:val="single" w:sz="4" w:space="0" w:color="auto"/>
            </w:tcBorders>
          </w:tcPr>
          <w:p w14:paraId="710B6587" w14:textId="77777777" w:rsidR="00A75EE0" w:rsidRPr="00933B32" w:rsidDel="00ED31BA" w:rsidRDefault="00A75EE0" w:rsidP="0039573C">
            <w:pPr>
              <w:pStyle w:val="TAL"/>
              <w:rPr>
                <w:ins w:id="936" w:author="Author" w:date="2022-02-08T22:20:00Z"/>
                <w:del w:id="937" w:author="R3-222860" w:date="2022-03-04T20:08:00Z"/>
              </w:rPr>
            </w:pPr>
          </w:p>
        </w:tc>
        <w:tc>
          <w:tcPr>
            <w:tcW w:w="1276" w:type="dxa"/>
            <w:tcBorders>
              <w:top w:val="single" w:sz="4" w:space="0" w:color="auto"/>
              <w:left w:val="single" w:sz="4" w:space="0" w:color="auto"/>
              <w:bottom w:val="single" w:sz="4" w:space="0" w:color="auto"/>
              <w:right w:val="single" w:sz="4" w:space="0" w:color="auto"/>
            </w:tcBorders>
          </w:tcPr>
          <w:p w14:paraId="5D42DCBC" w14:textId="77777777" w:rsidR="00A75EE0" w:rsidRPr="00933B32" w:rsidDel="00ED31BA" w:rsidRDefault="00A75EE0" w:rsidP="0039573C">
            <w:pPr>
              <w:pStyle w:val="TAL"/>
              <w:rPr>
                <w:ins w:id="938" w:author="Author" w:date="2022-02-08T22:20:00Z"/>
                <w:del w:id="939" w:author="R3-222860" w:date="2022-03-04T20:08:00Z"/>
              </w:rPr>
            </w:pPr>
            <w:ins w:id="940" w:author="Author" w:date="2022-02-08T22:20:00Z">
              <w:del w:id="941" w:author="R3-222860" w:date="2022-03-04T20:08:00Z">
                <w:r w:rsidRPr="00933B32" w:rsidDel="00ED31BA">
                  <w:rPr>
                    <w:rFonts w:hint="eastAsia"/>
                  </w:rPr>
                  <w:delText>9</w:delText>
                </w:r>
                <w:r w:rsidRPr="00933B32" w:rsidDel="00ED31BA">
                  <w:delText>.2.2.7</w:delText>
                </w:r>
              </w:del>
            </w:ins>
          </w:p>
        </w:tc>
        <w:tc>
          <w:tcPr>
            <w:tcW w:w="2270" w:type="dxa"/>
            <w:tcBorders>
              <w:top w:val="single" w:sz="4" w:space="0" w:color="auto"/>
              <w:left w:val="single" w:sz="4" w:space="0" w:color="auto"/>
              <w:bottom w:val="single" w:sz="4" w:space="0" w:color="auto"/>
              <w:right w:val="single" w:sz="4" w:space="0" w:color="auto"/>
            </w:tcBorders>
          </w:tcPr>
          <w:p w14:paraId="691AF954" w14:textId="77777777" w:rsidR="00A75EE0" w:rsidRPr="00933B32" w:rsidDel="00ED31BA" w:rsidRDefault="00A75EE0" w:rsidP="0039573C">
            <w:pPr>
              <w:pStyle w:val="TAL"/>
              <w:rPr>
                <w:ins w:id="942" w:author="Author" w:date="2022-02-08T22:20:00Z"/>
                <w:del w:id="943" w:author="R3-222860" w:date="2022-03-04T20:08:00Z"/>
              </w:rPr>
            </w:pPr>
          </w:p>
        </w:tc>
        <w:tc>
          <w:tcPr>
            <w:tcW w:w="1134" w:type="dxa"/>
            <w:tcBorders>
              <w:top w:val="single" w:sz="4" w:space="0" w:color="auto"/>
              <w:left w:val="single" w:sz="4" w:space="0" w:color="auto"/>
              <w:bottom w:val="single" w:sz="4" w:space="0" w:color="auto"/>
              <w:right w:val="single" w:sz="4" w:space="0" w:color="auto"/>
            </w:tcBorders>
          </w:tcPr>
          <w:p w14:paraId="4ADBEDF9" w14:textId="77777777" w:rsidR="00A75EE0" w:rsidDel="00ED31BA" w:rsidRDefault="00A75EE0" w:rsidP="0039573C">
            <w:pPr>
              <w:pStyle w:val="TAC"/>
              <w:rPr>
                <w:ins w:id="944" w:author="Author" w:date="2022-02-08T22:20:00Z"/>
                <w:del w:id="945" w:author="R3-222860" w:date="2022-03-04T20:08:00Z"/>
              </w:rPr>
            </w:pPr>
            <w:ins w:id="946" w:author="Author" w:date="2022-02-08T22:20:00Z">
              <w:del w:id="947" w:author="R3-222860" w:date="2022-03-04T20:08:00Z">
                <w:r w:rsidRPr="007001AB" w:rsidDel="00ED31BA">
                  <w:delText>–</w:delText>
                </w:r>
              </w:del>
            </w:ins>
          </w:p>
        </w:tc>
        <w:tc>
          <w:tcPr>
            <w:tcW w:w="1134" w:type="dxa"/>
            <w:tcBorders>
              <w:top w:val="single" w:sz="4" w:space="0" w:color="auto"/>
              <w:left w:val="single" w:sz="4" w:space="0" w:color="auto"/>
              <w:bottom w:val="single" w:sz="4" w:space="0" w:color="auto"/>
              <w:right w:val="single" w:sz="4" w:space="0" w:color="auto"/>
            </w:tcBorders>
          </w:tcPr>
          <w:p w14:paraId="724536DB" w14:textId="77777777" w:rsidR="00A75EE0" w:rsidRPr="00933B32" w:rsidDel="00ED31BA" w:rsidRDefault="00A75EE0" w:rsidP="0039573C">
            <w:pPr>
              <w:pStyle w:val="TAC"/>
              <w:rPr>
                <w:ins w:id="948" w:author="Author" w:date="2022-02-08T22:20:00Z"/>
                <w:del w:id="949" w:author="R3-222860" w:date="2022-03-04T20:08:00Z"/>
              </w:rPr>
            </w:pPr>
          </w:p>
        </w:tc>
      </w:tr>
      <w:tr w:rsidR="00A75EE0" w:rsidRPr="00413D03" w:rsidDel="00ED31BA" w14:paraId="22A2B9DF" w14:textId="77777777" w:rsidTr="0072086A">
        <w:trPr>
          <w:ins w:id="950" w:author="Author" w:date="2022-02-08T22:20:00Z"/>
          <w:del w:id="951" w:author="R3-222860" w:date="2022-03-04T20:08:00Z"/>
        </w:trPr>
        <w:tc>
          <w:tcPr>
            <w:tcW w:w="2576" w:type="dxa"/>
            <w:tcBorders>
              <w:top w:val="single" w:sz="4" w:space="0" w:color="auto"/>
              <w:left w:val="single" w:sz="4" w:space="0" w:color="auto"/>
              <w:bottom w:val="single" w:sz="4" w:space="0" w:color="auto"/>
              <w:right w:val="single" w:sz="4" w:space="0" w:color="auto"/>
            </w:tcBorders>
          </w:tcPr>
          <w:p w14:paraId="60F0D5B2" w14:textId="77777777" w:rsidR="00A75EE0" w:rsidDel="00ED31BA" w:rsidRDefault="00A75EE0" w:rsidP="0039573C">
            <w:pPr>
              <w:pStyle w:val="TAL"/>
              <w:ind w:left="227"/>
              <w:rPr>
                <w:ins w:id="952" w:author="Author" w:date="2022-02-08T22:20:00Z"/>
                <w:del w:id="953" w:author="R3-222860" w:date="2022-03-04T20:08:00Z"/>
              </w:rPr>
            </w:pPr>
            <w:ins w:id="954" w:author="Author" w:date="2022-02-08T22:20:00Z">
              <w:del w:id="955" w:author="R3-222860" w:date="2022-03-04T20:08:00Z">
                <w:r w:rsidRPr="00297071" w:rsidDel="00ED31BA">
                  <w:delText>&gt;&gt;Multiplexing Info</w:delText>
                </w:r>
              </w:del>
            </w:ins>
          </w:p>
        </w:tc>
        <w:tc>
          <w:tcPr>
            <w:tcW w:w="1104" w:type="dxa"/>
            <w:tcBorders>
              <w:top w:val="single" w:sz="4" w:space="0" w:color="auto"/>
              <w:left w:val="single" w:sz="4" w:space="0" w:color="auto"/>
              <w:bottom w:val="single" w:sz="4" w:space="0" w:color="auto"/>
              <w:right w:val="single" w:sz="4" w:space="0" w:color="auto"/>
            </w:tcBorders>
          </w:tcPr>
          <w:p w14:paraId="1242EA6E" w14:textId="77777777" w:rsidR="00A75EE0" w:rsidRPr="00933B32" w:rsidDel="00ED31BA" w:rsidRDefault="00A75EE0" w:rsidP="0039573C">
            <w:pPr>
              <w:pStyle w:val="TAL"/>
              <w:rPr>
                <w:ins w:id="956" w:author="Author" w:date="2022-02-08T22:20:00Z"/>
                <w:del w:id="957" w:author="R3-222860" w:date="2022-03-04T20:08:00Z"/>
              </w:rPr>
            </w:pPr>
            <w:ins w:id="958" w:author="Author" w:date="2022-02-08T22:20:00Z">
              <w:del w:id="959" w:author="R3-222860" w:date="2022-03-04T20:08:00Z">
                <w:r w:rsidRPr="00933B32" w:rsidDel="00ED31BA">
                  <w:delText>O</w:delText>
                </w:r>
              </w:del>
            </w:ins>
          </w:p>
        </w:tc>
        <w:tc>
          <w:tcPr>
            <w:tcW w:w="1022" w:type="dxa"/>
            <w:tcBorders>
              <w:top w:val="single" w:sz="4" w:space="0" w:color="auto"/>
              <w:left w:val="single" w:sz="4" w:space="0" w:color="auto"/>
              <w:bottom w:val="single" w:sz="4" w:space="0" w:color="auto"/>
              <w:right w:val="single" w:sz="4" w:space="0" w:color="auto"/>
            </w:tcBorders>
          </w:tcPr>
          <w:p w14:paraId="2C282C7E" w14:textId="77777777" w:rsidR="00A75EE0" w:rsidRPr="00933B32" w:rsidDel="00ED31BA" w:rsidRDefault="00A75EE0" w:rsidP="0039573C">
            <w:pPr>
              <w:pStyle w:val="TAL"/>
              <w:rPr>
                <w:ins w:id="960" w:author="Author" w:date="2022-02-08T22:20:00Z"/>
                <w:del w:id="961" w:author="R3-222860" w:date="2022-03-04T20:08:00Z"/>
              </w:rPr>
            </w:pPr>
          </w:p>
        </w:tc>
        <w:tc>
          <w:tcPr>
            <w:tcW w:w="1276" w:type="dxa"/>
            <w:tcBorders>
              <w:top w:val="single" w:sz="4" w:space="0" w:color="auto"/>
              <w:left w:val="single" w:sz="4" w:space="0" w:color="auto"/>
              <w:bottom w:val="single" w:sz="4" w:space="0" w:color="auto"/>
              <w:right w:val="single" w:sz="4" w:space="0" w:color="auto"/>
            </w:tcBorders>
          </w:tcPr>
          <w:p w14:paraId="1C3FAFE6" w14:textId="77777777" w:rsidR="00A75EE0" w:rsidRPr="00933B32" w:rsidDel="00ED31BA" w:rsidRDefault="00A75EE0" w:rsidP="0039573C">
            <w:pPr>
              <w:pStyle w:val="TAL"/>
              <w:rPr>
                <w:ins w:id="962" w:author="Author" w:date="2022-02-08T22:20:00Z"/>
                <w:del w:id="963" w:author="R3-222860" w:date="2022-03-04T20:08:00Z"/>
              </w:rPr>
            </w:pPr>
            <w:ins w:id="964" w:author="Author" w:date="2022-02-08T22:20:00Z">
              <w:del w:id="965" w:author="R3-222860" w:date="2022-03-04T20:08:00Z">
                <w:r w:rsidRPr="00933B32" w:rsidDel="00ED31BA">
                  <w:delText>9.2.2.x</w:delText>
                </w:r>
              </w:del>
            </w:ins>
          </w:p>
        </w:tc>
        <w:tc>
          <w:tcPr>
            <w:tcW w:w="2270" w:type="dxa"/>
            <w:tcBorders>
              <w:top w:val="single" w:sz="4" w:space="0" w:color="auto"/>
              <w:left w:val="single" w:sz="4" w:space="0" w:color="auto"/>
              <w:bottom w:val="single" w:sz="4" w:space="0" w:color="auto"/>
              <w:right w:val="single" w:sz="4" w:space="0" w:color="auto"/>
            </w:tcBorders>
          </w:tcPr>
          <w:p w14:paraId="524BC107" w14:textId="77777777" w:rsidR="00A75EE0" w:rsidRPr="00933B32" w:rsidDel="00ED31BA" w:rsidRDefault="00A75EE0" w:rsidP="0039573C">
            <w:pPr>
              <w:pStyle w:val="TAL"/>
              <w:rPr>
                <w:ins w:id="966" w:author="Author" w:date="2022-02-08T22:20:00Z"/>
                <w:del w:id="967" w:author="R3-222860" w:date="2022-03-04T20:08:00Z"/>
              </w:rPr>
            </w:pPr>
            <w:ins w:id="968" w:author="Author" w:date="2022-02-08T22:20:00Z">
              <w:del w:id="969" w:author="R3-222860" w:date="2022-03-04T20:08:00Z">
                <w:r w:rsidRPr="00933B32" w:rsidDel="00ED31BA">
                  <w:delText>Contains information on multiplexing with cells configured for collocated IAB-MT.</w:delText>
                </w:r>
              </w:del>
            </w:ins>
          </w:p>
        </w:tc>
        <w:tc>
          <w:tcPr>
            <w:tcW w:w="1134" w:type="dxa"/>
            <w:tcBorders>
              <w:top w:val="single" w:sz="4" w:space="0" w:color="auto"/>
              <w:left w:val="single" w:sz="4" w:space="0" w:color="auto"/>
              <w:bottom w:val="single" w:sz="4" w:space="0" w:color="auto"/>
              <w:right w:val="single" w:sz="4" w:space="0" w:color="auto"/>
            </w:tcBorders>
          </w:tcPr>
          <w:p w14:paraId="3F390568" w14:textId="77777777" w:rsidR="00A75EE0" w:rsidDel="00ED31BA" w:rsidRDefault="00A75EE0" w:rsidP="0039573C">
            <w:pPr>
              <w:pStyle w:val="TAC"/>
              <w:rPr>
                <w:ins w:id="970" w:author="Author" w:date="2022-02-08T22:20:00Z"/>
                <w:del w:id="971" w:author="R3-222860" w:date="2022-03-04T20:08:00Z"/>
              </w:rPr>
            </w:pPr>
            <w:ins w:id="972" w:author="Author" w:date="2022-02-08T22:20:00Z">
              <w:del w:id="973" w:author="R3-222860" w:date="2022-03-04T20:08:00Z">
                <w:r w:rsidRPr="007001AB" w:rsidDel="00ED31BA">
                  <w:delText>–</w:delText>
                </w:r>
              </w:del>
            </w:ins>
          </w:p>
        </w:tc>
        <w:tc>
          <w:tcPr>
            <w:tcW w:w="1134" w:type="dxa"/>
            <w:tcBorders>
              <w:top w:val="single" w:sz="4" w:space="0" w:color="auto"/>
              <w:left w:val="single" w:sz="4" w:space="0" w:color="auto"/>
              <w:bottom w:val="single" w:sz="4" w:space="0" w:color="auto"/>
              <w:right w:val="single" w:sz="4" w:space="0" w:color="auto"/>
            </w:tcBorders>
          </w:tcPr>
          <w:p w14:paraId="099134C9" w14:textId="77777777" w:rsidR="00A75EE0" w:rsidRPr="00933B32" w:rsidDel="00ED31BA" w:rsidRDefault="00A75EE0" w:rsidP="0039573C">
            <w:pPr>
              <w:pStyle w:val="TAC"/>
              <w:rPr>
                <w:ins w:id="974" w:author="Author" w:date="2022-02-08T22:20:00Z"/>
                <w:del w:id="975" w:author="R3-222860" w:date="2022-03-04T20:08:00Z"/>
              </w:rPr>
            </w:pPr>
          </w:p>
        </w:tc>
      </w:tr>
      <w:tr w:rsidR="00030BD5" w:rsidRPr="00FD0425" w14:paraId="1DFDFE5F" w14:textId="77777777" w:rsidTr="00030BD5">
        <w:trPr>
          <w:ins w:id="976" w:author="Author" w:date="2022-02-08T22:20:00Z"/>
        </w:trPr>
        <w:tc>
          <w:tcPr>
            <w:tcW w:w="2576" w:type="dxa"/>
            <w:tcBorders>
              <w:top w:val="single" w:sz="4" w:space="0" w:color="auto"/>
              <w:left w:val="single" w:sz="4" w:space="0" w:color="auto"/>
              <w:bottom w:val="single" w:sz="4" w:space="0" w:color="auto"/>
              <w:right w:val="single" w:sz="4" w:space="0" w:color="auto"/>
            </w:tcBorders>
          </w:tcPr>
          <w:p w14:paraId="57C151FD" w14:textId="77777777" w:rsidR="00030BD5" w:rsidRPr="00030BD5" w:rsidRDefault="00030BD5" w:rsidP="0039573C">
            <w:pPr>
              <w:pStyle w:val="TAL"/>
              <w:rPr>
                <w:ins w:id="977" w:author="Author" w:date="2022-02-08T22:20:00Z"/>
              </w:rPr>
            </w:pPr>
            <w:ins w:id="978" w:author="Author" w:date="2022-02-08T22:20:00Z">
              <w:r w:rsidRPr="00030BD5">
                <w:rPr>
                  <w:rFonts w:hint="eastAsia"/>
                </w:rPr>
                <w:t>N</w:t>
              </w:r>
              <w:r w:rsidRPr="00030BD5">
                <w:t xml:space="preserve">o PDU Session Indication </w:t>
              </w:r>
            </w:ins>
          </w:p>
        </w:tc>
        <w:tc>
          <w:tcPr>
            <w:tcW w:w="1104" w:type="dxa"/>
            <w:tcBorders>
              <w:top w:val="single" w:sz="4" w:space="0" w:color="auto"/>
              <w:left w:val="single" w:sz="4" w:space="0" w:color="auto"/>
              <w:bottom w:val="single" w:sz="4" w:space="0" w:color="auto"/>
              <w:right w:val="single" w:sz="4" w:space="0" w:color="auto"/>
            </w:tcBorders>
          </w:tcPr>
          <w:p w14:paraId="2E7336AB" w14:textId="77777777" w:rsidR="00030BD5" w:rsidRPr="00030BD5" w:rsidRDefault="00030BD5" w:rsidP="0039573C">
            <w:pPr>
              <w:pStyle w:val="TAL"/>
              <w:rPr>
                <w:ins w:id="979" w:author="Author" w:date="2022-02-08T22:20:00Z"/>
              </w:rPr>
            </w:pPr>
            <w:ins w:id="980" w:author="Author" w:date="2022-02-08T22:20:00Z">
              <w:r w:rsidRPr="00030BD5">
                <w:rPr>
                  <w:rFonts w:hint="eastAsia"/>
                </w:rPr>
                <w:t>O</w:t>
              </w:r>
            </w:ins>
          </w:p>
        </w:tc>
        <w:tc>
          <w:tcPr>
            <w:tcW w:w="1022" w:type="dxa"/>
            <w:tcBorders>
              <w:top w:val="single" w:sz="4" w:space="0" w:color="auto"/>
              <w:left w:val="single" w:sz="4" w:space="0" w:color="auto"/>
              <w:bottom w:val="single" w:sz="4" w:space="0" w:color="auto"/>
              <w:right w:val="single" w:sz="4" w:space="0" w:color="auto"/>
            </w:tcBorders>
          </w:tcPr>
          <w:p w14:paraId="15051D35" w14:textId="77777777" w:rsidR="00030BD5" w:rsidRPr="00030BD5" w:rsidRDefault="00030BD5" w:rsidP="0039573C">
            <w:pPr>
              <w:pStyle w:val="TAL"/>
              <w:rPr>
                <w:ins w:id="981" w:author="Author" w:date="2022-02-08T22:20:00Z"/>
              </w:rPr>
            </w:pPr>
          </w:p>
        </w:tc>
        <w:tc>
          <w:tcPr>
            <w:tcW w:w="1276" w:type="dxa"/>
            <w:tcBorders>
              <w:top w:val="single" w:sz="4" w:space="0" w:color="auto"/>
              <w:left w:val="single" w:sz="4" w:space="0" w:color="auto"/>
              <w:bottom w:val="single" w:sz="4" w:space="0" w:color="auto"/>
              <w:right w:val="single" w:sz="4" w:space="0" w:color="auto"/>
            </w:tcBorders>
          </w:tcPr>
          <w:p w14:paraId="003E40FE" w14:textId="77777777" w:rsidR="00030BD5" w:rsidRPr="00030BD5" w:rsidRDefault="00030BD5" w:rsidP="0039573C">
            <w:pPr>
              <w:pStyle w:val="TAL"/>
              <w:rPr>
                <w:ins w:id="982" w:author="Author" w:date="2022-02-08T22:20:00Z"/>
              </w:rPr>
            </w:pPr>
            <w:ins w:id="983" w:author="Author" w:date="2022-02-08T22:20:00Z">
              <w:r w:rsidRPr="00030BD5">
                <w:t>ENUMERATED (true, ...)</w:t>
              </w:r>
            </w:ins>
          </w:p>
        </w:tc>
        <w:tc>
          <w:tcPr>
            <w:tcW w:w="2270" w:type="dxa"/>
            <w:tcBorders>
              <w:top w:val="single" w:sz="4" w:space="0" w:color="auto"/>
              <w:left w:val="single" w:sz="4" w:space="0" w:color="auto"/>
              <w:bottom w:val="single" w:sz="4" w:space="0" w:color="auto"/>
              <w:right w:val="single" w:sz="4" w:space="0" w:color="auto"/>
            </w:tcBorders>
          </w:tcPr>
          <w:p w14:paraId="6F4FEF5E" w14:textId="18DA00A2" w:rsidR="00030BD5" w:rsidRPr="00030BD5" w:rsidRDefault="00A75EE0" w:rsidP="0039573C">
            <w:pPr>
              <w:pStyle w:val="TAL"/>
              <w:rPr>
                <w:ins w:id="984" w:author="Author" w:date="2022-02-08T22:20:00Z"/>
              </w:rPr>
            </w:pPr>
            <w:ins w:id="985" w:author="Author" w:date="2022-02-08T22:20:00Z">
              <w:r>
                <w:t xml:space="preserve">Applicable </w:t>
              </w:r>
            </w:ins>
            <w:ins w:id="986" w:author="Ericsson User" w:date="2022-03-08T15:36:00Z">
              <w:r w:rsidR="00A25886">
                <w:t>to</w:t>
              </w:r>
            </w:ins>
            <w:ins w:id="987" w:author="Author" w:date="2022-02-08T22:20:00Z">
              <w:del w:id="988" w:author="Ericsson User" w:date="2022-03-08T15:36:00Z">
                <w:r w:rsidDel="00A25886">
                  <w:delText>for</w:delText>
                </w:r>
              </w:del>
              <w:r>
                <w:t xml:space="preserve"> IAB</w:t>
              </w:r>
            </w:ins>
            <w:ins w:id="989" w:author="Ericsson User" w:date="2022-03-08T15:35:00Z">
              <w:r w:rsidR="00A25886">
                <w:t>-MT</w:t>
              </w:r>
            </w:ins>
            <w:ins w:id="990" w:author="Author" w:date="2022-02-08T22:20:00Z">
              <w:r>
                <w:t xml:space="preserve"> only.</w:t>
              </w:r>
            </w:ins>
          </w:p>
        </w:tc>
        <w:tc>
          <w:tcPr>
            <w:tcW w:w="1134" w:type="dxa"/>
            <w:tcBorders>
              <w:top w:val="single" w:sz="4" w:space="0" w:color="auto"/>
              <w:left w:val="single" w:sz="4" w:space="0" w:color="auto"/>
              <w:bottom w:val="single" w:sz="4" w:space="0" w:color="auto"/>
              <w:right w:val="single" w:sz="4" w:space="0" w:color="auto"/>
            </w:tcBorders>
          </w:tcPr>
          <w:p w14:paraId="689ED199" w14:textId="77777777" w:rsidR="00030BD5" w:rsidRPr="00030BD5" w:rsidRDefault="00030BD5" w:rsidP="0039573C">
            <w:pPr>
              <w:pStyle w:val="TAC"/>
              <w:rPr>
                <w:ins w:id="991" w:author="Author" w:date="2022-02-08T22:20:00Z"/>
              </w:rPr>
            </w:pPr>
            <w:ins w:id="992" w:author="Author" w:date="2022-02-08T22:20:00Z">
              <w:r w:rsidRPr="00030BD5">
                <w:rPr>
                  <w:rFonts w:hint="eastAsia"/>
                </w:rPr>
                <w:t>Y</w:t>
              </w:r>
              <w:r w:rsidRPr="00030BD5">
                <w:t>ES</w:t>
              </w:r>
            </w:ins>
          </w:p>
        </w:tc>
        <w:tc>
          <w:tcPr>
            <w:tcW w:w="1134" w:type="dxa"/>
            <w:tcBorders>
              <w:top w:val="single" w:sz="4" w:space="0" w:color="auto"/>
              <w:left w:val="single" w:sz="4" w:space="0" w:color="auto"/>
              <w:bottom w:val="single" w:sz="4" w:space="0" w:color="auto"/>
              <w:right w:val="single" w:sz="4" w:space="0" w:color="auto"/>
            </w:tcBorders>
          </w:tcPr>
          <w:p w14:paraId="2FDBCAC0" w14:textId="77777777" w:rsidR="00030BD5" w:rsidRPr="00030BD5" w:rsidRDefault="00030BD5" w:rsidP="0039573C">
            <w:pPr>
              <w:pStyle w:val="TAC"/>
              <w:rPr>
                <w:ins w:id="993" w:author="Author" w:date="2022-02-08T22:20:00Z"/>
              </w:rPr>
            </w:pPr>
            <w:ins w:id="994" w:author="Author" w:date="2022-02-08T22:20:00Z">
              <w:r w:rsidRPr="00030BD5">
                <w:rPr>
                  <w:rFonts w:hint="eastAsia"/>
                </w:rPr>
                <w:t>i</w:t>
              </w:r>
              <w:r w:rsidRPr="00030BD5">
                <w:t>gnore</w:t>
              </w:r>
            </w:ins>
          </w:p>
        </w:tc>
      </w:tr>
    </w:tbl>
    <w:p w14:paraId="34143517" w14:textId="77777777" w:rsidR="00FD5172" w:rsidRPr="00FD5172" w:rsidRDefault="00FD5172" w:rsidP="00FD5172">
      <w:pPr>
        <w:spacing w:after="0"/>
        <w:rPr>
          <w:b/>
          <w:vanish/>
          <w:lang w:eastAsia="en-US"/>
        </w:rPr>
      </w:pPr>
    </w:p>
    <w:p w14:paraId="06457E23" w14:textId="77777777" w:rsidR="00933B32" w:rsidDel="00ED31BA" w:rsidRDefault="00933B32" w:rsidP="00125DD4">
      <w:pPr>
        <w:spacing w:after="180"/>
        <w:jc w:val="left"/>
        <w:rPr>
          <w:ins w:id="995" w:author="Author" w:date="2022-02-08T22:20:00Z"/>
          <w:del w:id="996" w:author="R3-222860" w:date="2022-03-04T20:09:00Z"/>
          <w:rFonts w:ascii="Times New Roman" w:hAnsi="Times New Roman"/>
          <w:i/>
        </w:rPr>
      </w:pPr>
      <w:ins w:id="997" w:author="Author" w:date="2022-02-08T22:20:00Z">
        <w:del w:id="998" w:author="R3-222860" w:date="2022-03-04T20:09:00Z">
          <w:r w:rsidRPr="00D67167" w:rsidDel="00ED31BA">
            <w:rPr>
              <w:rFonts w:ascii="Times New Roman" w:hAnsi="Times New Roman"/>
              <w:i/>
            </w:rPr>
            <w:delText>Editor’s note: the final list of parameters in the IE is FFS.</w:delText>
          </w:r>
          <w:r w:rsidDel="00ED31BA">
            <w:rPr>
              <w:rFonts w:ascii="Times New Roman" w:hAnsi="Times New Roman"/>
              <w:i/>
            </w:rPr>
            <w:delText xml:space="preserve"> The IE structure might be further refined.</w:delText>
          </w:r>
        </w:del>
      </w:ins>
    </w:p>
    <w:p w14:paraId="3304C2D5" w14:textId="77777777" w:rsidR="00C80E0C" w:rsidRPr="00C80E0C" w:rsidRDefault="00C80E0C" w:rsidP="00C80E0C">
      <w:pPr>
        <w:spacing w:after="180"/>
        <w:jc w:val="left"/>
        <w:rPr>
          <w:rFonts w:ascii="Times New Roman" w:eastAsia="Malgun Gothic" w:hAnsi="Times New Roman"/>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80E0C" w:rsidRPr="00C80E0C" w14:paraId="75E29959" w14:textId="77777777" w:rsidTr="006C7913">
        <w:tc>
          <w:tcPr>
            <w:tcW w:w="3686" w:type="dxa"/>
          </w:tcPr>
          <w:p w14:paraId="58B32F1B" w14:textId="77777777" w:rsidR="00C80E0C" w:rsidRPr="00C80E0C" w:rsidRDefault="00C80E0C" w:rsidP="00C80E0C">
            <w:pPr>
              <w:keepNext/>
              <w:keepLines/>
              <w:spacing w:after="0"/>
              <w:jc w:val="center"/>
              <w:rPr>
                <w:b/>
                <w:sz w:val="18"/>
                <w:lang w:eastAsia="ja-JP"/>
              </w:rPr>
            </w:pPr>
            <w:r w:rsidRPr="00C80E0C">
              <w:rPr>
                <w:b/>
                <w:sz w:val="18"/>
                <w:lang w:eastAsia="ja-JP"/>
              </w:rPr>
              <w:t>Range bound</w:t>
            </w:r>
          </w:p>
        </w:tc>
        <w:tc>
          <w:tcPr>
            <w:tcW w:w="5670" w:type="dxa"/>
          </w:tcPr>
          <w:p w14:paraId="6D2314D1" w14:textId="77777777" w:rsidR="00C80E0C" w:rsidRPr="00C80E0C" w:rsidRDefault="00C80E0C" w:rsidP="00C80E0C">
            <w:pPr>
              <w:keepNext/>
              <w:keepLines/>
              <w:spacing w:after="0"/>
              <w:jc w:val="center"/>
              <w:rPr>
                <w:b/>
                <w:sz w:val="18"/>
                <w:lang w:eastAsia="ja-JP"/>
              </w:rPr>
            </w:pPr>
            <w:r w:rsidRPr="00C80E0C">
              <w:rPr>
                <w:b/>
                <w:sz w:val="18"/>
                <w:lang w:eastAsia="ja-JP"/>
              </w:rPr>
              <w:t>Explanation</w:t>
            </w:r>
          </w:p>
        </w:tc>
      </w:tr>
      <w:tr w:rsidR="00C80E0C" w:rsidRPr="00C80E0C" w14:paraId="5C781E9D" w14:textId="77777777" w:rsidTr="006C7913">
        <w:tc>
          <w:tcPr>
            <w:tcW w:w="3686" w:type="dxa"/>
          </w:tcPr>
          <w:p w14:paraId="1121DC41" w14:textId="77777777" w:rsidR="00C80E0C" w:rsidRPr="00C80E0C" w:rsidRDefault="00C80E0C" w:rsidP="00C80E0C">
            <w:pPr>
              <w:keepNext/>
              <w:keepLines/>
              <w:spacing w:after="0"/>
              <w:jc w:val="left"/>
              <w:rPr>
                <w:sz w:val="18"/>
                <w:lang w:eastAsia="ja-JP"/>
              </w:rPr>
            </w:pPr>
            <w:r w:rsidRPr="00C80E0C">
              <w:rPr>
                <w:sz w:val="18"/>
                <w:lang w:eastAsia="ja-JP"/>
              </w:rPr>
              <w:t>maxnoof</w:t>
            </w:r>
            <w:r w:rsidRPr="00C80E0C">
              <w:rPr>
                <w:sz w:val="18"/>
                <w:lang w:eastAsia="ko-KR"/>
              </w:rPr>
              <w:t>PDUSessions</w:t>
            </w:r>
          </w:p>
        </w:tc>
        <w:tc>
          <w:tcPr>
            <w:tcW w:w="5670" w:type="dxa"/>
          </w:tcPr>
          <w:p w14:paraId="5B0B52E6" w14:textId="77777777" w:rsidR="00C80E0C" w:rsidRPr="00C80E0C" w:rsidRDefault="00C80E0C" w:rsidP="00C80E0C">
            <w:pPr>
              <w:keepNext/>
              <w:keepLines/>
              <w:spacing w:after="0"/>
              <w:jc w:val="left"/>
              <w:rPr>
                <w:sz w:val="18"/>
                <w:lang w:eastAsia="ja-JP"/>
              </w:rPr>
            </w:pPr>
            <w:r w:rsidRPr="00C80E0C">
              <w:rPr>
                <w:sz w:val="18"/>
                <w:lang w:eastAsia="ja-JP"/>
              </w:rPr>
              <w:t>Maximum no. of PDU sessions. Value is 256</w:t>
            </w:r>
          </w:p>
        </w:tc>
      </w:tr>
      <w:tr w:rsidR="00C80E0C" w:rsidRPr="00413D03" w:rsidDel="00ED31BA" w14:paraId="57FD254A" w14:textId="77777777" w:rsidTr="006C7913">
        <w:trPr>
          <w:ins w:id="999" w:author="Author" w:date="2022-02-08T22:20:00Z"/>
          <w:del w:id="1000" w:author="R3-222860" w:date="2022-03-04T20:09:00Z"/>
        </w:trPr>
        <w:tc>
          <w:tcPr>
            <w:tcW w:w="3686" w:type="dxa"/>
          </w:tcPr>
          <w:p w14:paraId="073B5DCE" w14:textId="77777777" w:rsidR="00C80E0C" w:rsidRPr="00413D03" w:rsidDel="00ED31BA" w:rsidRDefault="00C80E0C" w:rsidP="0039573C">
            <w:pPr>
              <w:pStyle w:val="TAL"/>
              <w:rPr>
                <w:ins w:id="1001" w:author="Author" w:date="2022-02-08T22:20:00Z"/>
                <w:del w:id="1002" w:author="R3-222860" w:date="2022-03-04T20:09:00Z"/>
              </w:rPr>
            </w:pPr>
            <w:ins w:id="1003" w:author="Author" w:date="2022-02-08T22:20:00Z">
              <w:del w:id="1004" w:author="R3-222860" w:date="2022-03-04T20:09:00Z">
                <w:r w:rsidRPr="000A28AC" w:rsidDel="00ED31BA">
                  <w:delText>maxnoofServedCellsIAB</w:delText>
                </w:r>
              </w:del>
            </w:ins>
          </w:p>
        </w:tc>
        <w:tc>
          <w:tcPr>
            <w:tcW w:w="5670" w:type="dxa"/>
          </w:tcPr>
          <w:p w14:paraId="0B8A697A" w14:textId="77777777" w:rsidR="00C80E0C" w:rsidRPr="00413D03" w:rsidDel="00ED31BA" w:rsidRDefault="00C80E0C" w:rsidP="0039573C">
            <w:pPr>
              <w:pStyle w:val="TAL"/>
              <w:rPr>
                <w:ins w:id="1005" w:author="Author" w:date="2022-02-08T22:20:00Z"/>
                <w:del w:id="1006" w:author="R3-222860" w:date="2022-03-04T20:09:00Z"/>
              </w:rPr>
            </w:pPr>
            <w:ins w:id="1007" w:author="Author" w:date="2022-02-08T22:20:00Z">
              <w:del w:id="1008" w:author="R3-222860" w:date="2022-03-04T20:09:00Z">
                <w:r w:rsidRPr="000A28AC" w:rsidDel="00ED31BA">
                  <w:delText>Maximum number of cells served by an IAB-DU. Value is 512.</w:delText>
                </w:r>
              </w:del>
            </w:ins>
          </w:p>
        </w:tc>
      </w:tr>
    </w:tbl>
    <w:p w14:paraId="258C7C06" w14:textId="77777777" w:rsidR="00125DD4" w:rsidRPr="00413D03" w:rsidRDefault="00125DD4" w:rsidP="00125DD4">
      <w:pPr>
        <w:spacing w:after="180"/>
        <w:jc w:val="left"/>
        <w:rPr>
          <w:rFonts w:ascii="Times New Roman" w:eastAsia="Malgun Gothic" w:hAnsi="Times New Roman"/>
          <w:lang w:eastAsia="ko-KR"/>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125DD4" w:rsidRPr="00413D03" w14:paraId="7B60A362" w14:textId="77777777" w:rsidTr="008456A2">
        <w:tc>
          <w:tcPr>
            <w:tcW w:w="3244" w:type="dxa"/>
            <w:tcBorders>
              <w:top w:val="single" w:sz="4" w:space="0" w:color="auto"/>
              <w:left w:val="single" w:sz="4" w:space="0" w:color="auto"/>
              <w:bottom w:val="single" w:sz="4" w:space="0" w:color="auto"/>
              <w:right w:val="single" w:sz="4" w:space="0" w:color="auto"/>
            </w:tcBorders>
            <w:hideMark/>
          </w:tcPr>
          <w:p w14:paraId="197EBA7D" w14:textId="77777777" w:rsidR="00125DD4" w:rsidRPr="00413D03" w:rsidRDefault="00125DD4" w:rsidP="008456A2">
            <w:pPr>
              <w:keepNext/>
              <w:keepLines/>
              <w:spacing w:after="0"/>
              <w:jc w:val="center"/>
              <w:rPr>
                <w:b/>
                <w:sz w:val="18"/>
                <w:lang w:eastAsia="ko-KR"/>
              </w:rPr>
            </w:pPr>
            <w:r w:rsidRPr="00413D03">
              <w:rPr>
                <w:b/>
                <w:sz w:val="18"/>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2DC50BC0" w14:textId="77777777" w:rsidR="00125DD4" w:rsidRPr="00413D03" w:rsidRDefault="00125DD4" w:rsidP="008456A2">
            <w:pPr>
              <w:keepNext/>
              <w:keepLines/>
              <w:spacing w:after="0"/>
              <w:jc w:val="center"/>
              <w:rPr>
                <w:b/>
                <w:sz w:val="18"/>
                <w:lang w:eastAsia="ja-JP"/>
              </w:rPr>
            </w:pPr>
            <w:r w:rsidRPr="00413D03">
              <w:rPr>
                <w:b/>
                <w:sz w:val="18"/>
                <w:lang w:eastAsia="ko-KR"/>
              </w:rPr>
              <w:t>Explanation</w:t>
            </w:r>
          </w:p>
        </w:tc>
      </w:tr>
      <w:tr w:rsidR="00125DD4" w:rsidRPr="00413D03" w14:paraId="58851944" w14:textId="77777777" w:rsidTr="008456A2">
        <w:tc>
          <w:tcPr>
            <w:tcW w:w="3244" w:type="dxa"/>
            <w:tcBorders>
              <w:top w:val="single" w:sz="4" w:space="0" w:color="auto"/>
              <w:left w:val="single" w:sz="4" w:space="0" w:color="auto"/>
              <w:bottom w:val="single" w:sz="4" w:space="0" w:color="auto"/>
              <w:right w:val="single" w:sz="4" w:space="0" w:color="auto"/>
            </w:tcBorders>
            <w:hideMark/>
          </w:tcPr>
          <w:p w14:paraId="4568D040" w14:textId="77777777" w:rsidR="00125DD4" w:rsidRPr="00413D03" w:rsidRDefault="00125DD4" w:rsidP="008456A2">
            <w:pPr>
              <w:keepNext/>
              <w:keepLines/>
              <w:spacing w:after="0"/>
              <w:jc w:val="left"/>
              <w:rPr>
                <w:rFonts w:cs="Arial"/>
                <w:sz w:val="18"/>
                <w:lang w:eastAsia="ko-KR"/>
              </w:rPr>
            </w:pPr>
            <w:r w:rsidRPr="00413D03">
              <w:rPr>
                <w:rFonts w:cs="Arial"/>
                <w:sz w:val="18"/>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610A0595" w14:textId="77777777" w:rsidR="00125DD4" w:rsidRPr="00413D03" w:rsidRDefault="00125DD4" w:rsidP="008456A2">
            <w:pPr>
              <w:keepNext/>
              <w:keepLines/>
              <w:spacing w:after="0"/>
              <w:jc w:val="left"/>
              <w:rPr>
                <w:rFonts w:cs="Arial"/>
                <w:sz w:val="18"/>
                <w:lang w:eastAsia="ko-KR"/>
              </w:rPr>
            </w:pPr>
            <w:r w:rsidRPr="00413D03">
              <w:rPr>
                <w:rFonts w:cs="Arial"/>
                <w:snapToGrid w:val="0"/>
                <w:sz w:val="18"/>
                <w:lang w:eastAsia="ko-KR"/>
              </w:rPr>
              <w:t xml:space="preserve">This IE shall be present if there is at least one </w:t>
            </w:r>
            <w:r w:rsidRPr="00413D03">
              <w:rPr>
                <w:rFonts w:cs="Arial"/>
                <w:i/>
                <w:snapToGrid w:val="0"/>
                <w:sz w:val="18"/>
                <w:lang w:eastAsia="ko-KR"/>
              </w:rPr>
              <w:t>PDU Session Resource Setup Info – SN terminated</w:t>
            </w:r>
            <w:r w:rsidRPr="00413D03">
              <w:rPr>
                <w:rFonts w:cs="Arial"/>
                <w:snapToGrid w:val="0"/>
                <w:sz w:val="18"/>
                <w:lang w:eastAsia="ko-KR"/>
              </w:rPr>
              <w:t xml:space="preserve"> in the </w:t>
            </w:r>
            <w:r w:rsidRPr="00413D03">
              <w:rPr>
                <w:rFonts w:cs="Arial"/>
                <w:i/>
                <w:snapToGrid w:val="0"/>
                <w:sz w:val="18"/>
                <w:lang w:eastAsia="ko-KR"/>
              </w:rPr>
              <w:t>PDU Session Resources To Be Added List</w:t>
            </w:r>
            <w:r w:rsidRPr="00413D03">
              <w:rPr>
                <w:rFonts w:cs="Arial"/>
                <w:snapToGrid w:val="0"/>
                <w:sz w:val="18"/>
                <w:lang w:eastAsia="ko-KR"/>
              </w:rPr>
              <w:t xml:space="preserve"> IE.</w:t>
            </w:r>
          </w:p>
        </w:tc>
      </w:tr>
    </w:tbl>
    <w:p w14:paraId="05273460" w14:textId="77777777" w:rsidR="00125DD4" w:rsidRDefault="00125DD4" w:rsidP="00125DD4">
      <w:pPr>
        <w:jc w:val="center"/>
        <w:rPr>
          <w:rFonts w:cs="Dotum"/>
          <w:highlight w:val="yellow"/>
          <w:lang w:eastAsia="en-US"/>
        </w:rPr>
      </w:pPr>
    </w:p>
    <w:p w14:paraId="4C110537" w14:textId="77777777" w:rsidR="00125DD4" w:rsidRPr="008E2C57" w:rsidRDefault="00125DD4" w:rsidP="00125DD4">
      <w:pPr>
        <w:jc w:val="center"/>
        <w:rPr>
          <w:rFonts w:cs="Dotum"/>
          <w:lang w:eastAsia="en-US"/>
        </w:rPr>
      </w:pPr>
      <w:r w:rsidRPr="00CD3F32">
        <w:rPr>
          <w:rFonts w:cs="Dotum"/>
          <w:highlight w:val="yellow"/>
          <w:lang w:eastAsia="en-US"/>
        </w:rPr>
        <w:lastRenderedPageBreak/>
        <w:t>-------------------------------------------</w:t>
      </w:r>
      <w:r w:rsidR="000B3389">
        <w:rPr>
          <w:rFonts w:cs="Dotum"/>
          <w:highlight w:val="yellow"/>
          <w:lang w:eastAsia="en-US"/>
        </w:rPr>
        <w:t>Next change</w:t>
      </w:r>
      <w:r w:rsidRPr="00CD3F32">
        <w:rPr>
          <w:rFonts w:cs="Dotum"/>
          <w:highlight w:val="yellow"/>
          <w:lang w:eastAsia="en-US"/>
        </w:rPr>
        <w:t>-------------------------------------------</w:t>
      </w:r>
    </w:p>
    <w:p w14:paraId="4401ED9D" w14:textId="77777777" w:rsidR="00125DD4" w:rsidRPr="008E2C57" w:rsidRDefault="00125DD4" w:rsidP="00125DD4">
      <w:pPr>
        <w:keepNext/>
        <w:keepLines/>
        <w:spacing w:before="120" w:after="180"/>
        <w:ind w:left="1418" w:hanging="1418"/>
        <w:jc w:val="left"/>
        <w:outlineLvl w:val="3"/>
        <w:rPr>
          <w:sz w:val="24"/>
          <w:lang w:eastAsia="ko-KR"/>
        </w:rPr>
      </w:pPr>
      <w:bookmarkStart w:id="1009" w:name="_Toc20955196"/>
      <w:bookmarkStart w:id="1010" w:name="_Toc29991391"/>
      <w:bookmarkStart w:id="1011" w:name="_Toc36555791"/>
      <w:bookmarkStart w:id="1012" w:name="_Toc44497501"/>
      <w:bookmarkStart w:id="1013" w:name="_Toc45107889"/>
      <w:bookmarkStart w:id="1014" w:name="_Toc45901509"/>
      <w:bookmarkStart w:id="1015" w:name="_Toc51850588"/>
      <w:bookmarkStart w:id="1016" w:name="_Toc56693591"/>
      <w:bookmarkStart w:id="1017" w:name="_Toc64447134"/>
      <w:bookmarkStart w:id="1018" w:name="_Toc66286628"/>
      <w:bookmarkStart w:id="1019" w:name="_Toc74151323"/>
      <w:r w:rsidRPr="008E2C57">
        <w:rPr>
          <w:sz w:val="24"/>
          <w:lang w:eastAsia="ko-KR"/>
        </w:rPr>
        <w:t>9.1.2.</w:t>
      </w:r>
      <w:r w:rsidRPr="008E2C57">
        <w:rPr>
          <w:sz w:val="24"/>
          <w:lang w:eastAsia="ja-JP"/>
        </w:rPr>
        <w:t>5</w:t>
      </w:r>
      <w:r w:rsidRPr="008E2C57">
        <w:rPr>
          <w:sz w:val="24"/>
          <w:lang w:eastAsia="ko-KR"/>
        </w:rPr>
        <w:tab/>
        <w:t>S-NODE MODIFICATION REQUEST</w:t>
      </w:r>
      <w:bookmarkEnd w:id="1009"/>
      <w:bookmarkEnd w:id="1010"/>
      <w:bookmarkEnd w:id="1011"/>
      <w:bookmarkEnd w:id="1012"/>
      <w:bookmarkEnd w:id="1013"/>
      <w:bookmarkEnd w:id="1014"/>
      <w:bookmarkEnd w:id="1015"/>
      <w:bookmarkEnd w:id="1016"/>
      <w:bookmarkEnd w:id="1017"/>
      <w:bookmarkEnd w:id="1018"/>
      <w:bookmarkEnd w:id="1019"/>
    </w:p>
    <w:p w14:paraId="190589B0" w14:textId="77777777" w:rsidR="00125DD4" w:rsidRPr="008E2C57" w:rsidRDefault="00125DD4" w:rsidP="00125DD4">
      <w:pPr>
        <w:spacing w:after="180"/>
        <w:jc w:val="left"/>
        <w:rPr>
          <w:rFonts w:ascii="Times New Roman" w:hAnsi="Times New Roman"/>
          <w:lang w:eastAsia="ko-KR"/>
        </w:rPr>
      </w:pPr>
      <w:r w:rsidRPr="008E2C57">
        <w:rPr>
          <w:rFonts w:ascii="Times New Roman" w:hAnsi="Times New Roman"/>
          <w:lang w:eastAsia="ko-KR"/>
        </w:rPr>
        <w:t>This message is sent by the M-NG-RAN node to the S-NG-RAN node to either request the preparation to modify S-NG-RAN node resources for a specific UE, or to query for the current SCG configuration, or to provide the S-RLF-related information to the S-NG-RAN node.</w:t>
      </w:r>
    </w:p>
    <w:p w14:paraId="047FDCC3" w14:textId="77777777" w:rsidR="00125DD4" w:rsidRPr="008E2C57" w:rsidRDefault="00125DD4" w:rsidP="00125DD4">
      <w:pPr>
        <w:spacing w:after="180"/>
        <w:jc w:val="left"/>
        <w:rPr>
          <w:rFonts w:ascii="Times New Roman" w:hAnsi="Times New Roman"/>
          <w:lang w:eastAsia="ko-KR"/>
        </w:rPr>
      </w:pPr>
      <w:r w:rsidRPr="008E2C57">
        <w:rPr>
          <w:rFonts w:ascii="Times New Roman" w:hAnsi="Times New Roman"/>
          <w:lang w:eastAsia="ko-KR"/>
        </w:rPr>
        <w:t xml:space="preserve">Direction: M-NG-RAN node </w:t>
      </w:r>
      <w:r w:rsidRPr="008E2C57">
        <w:rPr>
          <w:rFonts w:ascii="Times New Roman" w:hAnsi="Times New Roman"/>
          <w:lang w:eastAsia="ko-KR"/>
        </w:rPr>
        <w:sym w:font="Symbol" w:char="F0AE"/>
      </w:r>
      <w:r w:rsidRPr="008E2C57">
        <w:rPr>
          <w:rFonts w:ascii="Times New Roman" w:hAnsi="Times New Roman"/>
          <w:lang w:eastAsia="ko-KR"/>
        </w:rPr>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60"/>
        <w:gridCol w:w="16"/>
        <w:gridCol w:w="2268"/>
        <w:gridCol w:w="1134"/>
        <w:gridCol w:w="1134"/>
      </w:tblGrid>
      <w:tr w:rsidR="00125DD4" w:rsidRPr="008B7FBD" w14:paraId="38F15F5D" w14:textId="77777777" w:rsidTr="008456A2">
        <w:tc>
          <w:tcPr>
            <w:tcW w:w="2578" w:type="dxa"/>
          </w:tcPr>
          <w:p w14:paraId="3844E4AE" w14:textId="77777777" w:rsidR="00125DD4" w:rsidRPr="008B7FBD" w:rsidRDefault="00125DD4" w:rsidP="008456A2">
            <w:pPr>
              <w:keepNext/>
              <w:keepLines/>
              <w:spacing w:after="0"/>
              <w:jc w:val="center"/>
              <w:rPr>
                <w:b/>
                <w:sz w:val="18"/>
                <w:lang w:eastAsia="ja-JP"/>
              </w:rPr>
            </w:pPr>
            <w:r w:rsidRPr="008B7FBD">
              <w:rPr>
                <w:b/>
                <w:sz w:val="18"/>
                <w:lang w:eastAsia="ja-JP"/>
              </w:rPr>
              <w:t>IE/Group Name</w:t>
            </w:r>
          </w:p>
        </w:tc>
        <w:tc>
          <w:tcPr>
            <w:tcW w:w="1104" w:type="dxa"/>
          </w:tcPr>
          <w:p w14:paraId="4605B7C2" w14:textId="77777777" w:rsidR="00125DD4" w:rsidRPr="008B7FBD" w:rsidRDefault="00125DD4" w:rsidP="008456A2">
            <w:pPr>
              <w:keepNext/>
              <w:keepLines/>
              <w:spacing w:after="0"/>
              <w:jc w:val="center"/>
              <w:rPr>
                <w:b/>
                <w:sz w:val="18"/>
                <w:lang w:eastAsia="ja-JP"/>
              </w:rPr>
            </w:pPr>
            <w:r w:rsidRPr="008B7FBD">
              <w:rPr>
                <w:b/>
                <w:sz w:val="18"/>
                <w:lang w:eastAsia="ja-JP"/>
              </w:rPr>
              <w:t>Presence</w:t>
            </w:r>
          </w:p>
        </w:tc>
        <w:tc>
          <w:tcPr>
            <w:tcW w:w="1022" w:type="dxa"/>
          </w:tcPr>
          <w:p w14:paraId="6467716E" w14:textId="77777777" w:rsidR="00125DD4" w:rsidRPr="008B7FBD" w:rsidRDefault="00125DD4" w:rsidP="008456A2">
            <w:pPr>
              <w:keepNext/>
              <w:keepLines/>
              <w:spacing w:after="0"/>
              <w:jc w:val="center"/>
              <w:rPr>
                <w:b/>
                <w:sz w:val="18"/>
                <w:lang w:eastAsia="ja-JP"/>
              </w:rPr>
            </w:pPr>
            <w:r w:rsidRPr="008B7FBD">
              <w:rPr>
                <w:b/>
                <w:sz w:val="18"/>
                <w:lang w:eastAsia="ja-JP"/>
              </w:rPr>
              <w:t>Range</w:t>
            </w:r>
          </w:p>
        </w:tc>
        <w:tc>
          <w:tcPr>
            <w:tcW w:w="1260" w:type="dxa"/>
          </w:tcPr>
          <w:p w14:paraId="6F776EA3" w14:textId="77777777" w:rsidR="00125DD4" w:rsidRPr="008B7FBD" w:rsidRDefault="00125DD4" w:rsidP="008456A2">
            <w:pPr>
              <w:keepNext/>
              <w:keepLines/>
              <w:spacing w:after="0"/>
              <w:jc w:val="center"/>
              <w:rPr>
                <w:b/>
                <w:sz w:val="18"/>
                <w:lang w:eastAsia="ja-JP"/>
              </w:rPr>
            </w:pPr>
            <w:r w:rsidRPr="008B7FBD">
              <w:rPr>
                <w:b/>
                <w:sz w:val="18"/>
                <w:lang w:eastAsia="ja-JP"/>
              </w:rPr>
              <w:t>IE type and reference</w:t>
            </w:r>
          </w:p>
        </w:tc>
        <w:tc>
          <w:tcPr>
            <w:tcW w:w="2284" w:type="dxa"/>
            <w:gridSpan w:val="2"/>
          </w:tcPr>
          <w:p w14:paraId="53DC4FB6" w14:textId="77777777" w:rsidR="00125DD4" w:rsidRPr="008B7FBD" w:rsidRDefault="00125DD4" w:rsidP="008456A2">
            <w:pPr>
              <w:keepNext/>
              <w:keepLines/>
              <w:spacing w:after="0"/>
              <w:jc w:val="center"/>
              <w:rPr>
                <w:b/>
                <w:sz w:val="18"/>
                <w:lang w:eastAsia="ja-JP"/>
              </w:rPr>
            </w:pPr>
            <w:r w:rsidRPr="008B7FBD">
              <w:rPr>
                <w:b/>
                <w:sz w:val="18"/>
                <w:lang w:eastAsia="ja-JP"/>
              </w:rPr>
              <w:t>Semantics description</w:t>
            </w:r>
          </w:p>
        </w:tc>
        <w:tc>
          <w:tcPr>
            <w:tcW w:w="1134" w:type="dxa"/>
          </w:tcPr>
          <w:p w14:paraId="45EAD38E" w14:textId="77777777" w:rsidR="00125DD4" w:rsidRPr="008B7FBD" w:rsidRDefault="00125DD4" w:rsidP="008456A2">
            <w:pPr>
              <w:keepNext/>
              <w:keepLines/>
              <w:spacing w:after="0"/>
              <w:jc w:val="center"/>
              <w:rPr>
                <w:sz w:val="18"/>
                <w:lang w:eastAsia="ja-JP"/>
              </w:rPr>
            </w:pPr>
            <w:r w:rsidRPr="008B7FBD">
              <w:rPr>
                <w:b/>
                <w:sz w:val="18"/>
                <w:lang w:eastAsia="ja-JP"/>
              </w:rPr>
              <w:t>Criticality</w:t>
            </w:r>
          </w:p>
        </w:tc>
        <w:tc>
          <w:tcPr>
            <w:tcW w:w="1134" w:type="dxa"/>
          </w:tcPr>
          <w:p w14:paraId="5CC2D1A4" w14:textId="77777777" w:rsidR="00125DD4" w:rsidRPr="008B7FBD" w:rsidRDefault="00125DD4" w:rsidP="008456A2">
            <w:pPr>
              <w:keepNext/>
              <w:keepLines/>
              <w:spacing w:after="0"/>
              <w:jc w:val="center"/>
              <w:rPr>
                <w:sz w:val="18"/>
                <w:lang w:eastAsia="ja-JP"/>
              </w:rPr>
            </w:pPr>
            <w:r w:rsidRPr="008B7FBD">
              <w:rPr>
                <w:b/>
                <w:sz w:val="18"/>
                <w:lang w:eastAsia="ja-JP"/>
              </w:rPr>
              <w:t>Assigned Criticality</w:t>
            </w:r>
          </w:p>
        </w:tc>
      </w:tr>
      <w:tr w:rsidR="00125DD4" w:rsidRPr="008B7FBD" w14:paraId="0E452861" w14:textId="77777777" w:rsidTr="008456A2">
        <w:tc>
          <w:tcPr>
            <w:tcW w:w="2578" w:type="dxa"/>
          </w:tcPr>
          <w:p w14:paraId="1EE44403" w14:textId="77777777" w:rsidR="00125DD4" w:rsidRPr="008B7FBD" w:rsidRDefault="00125DD4" w:rsidP="008456A2">
            <w:pPr>
              <w:keepNext/>
              <w:keepLines/>
              <w:spacing w:after="0"/>
              <w:jc w:val="left"/>
              <w:rPr>
                <w:sz w:val="18"/>
                <w:lang w:eastAsia="ja-JP"/>
              </w:rPr>
            </w:pPr>
            <w:r w:rsidRPr="008B7FBD">
              <w:rPr>
                <w:sz w:val="18"/>
                <w:lang w:eastAsia="ja-JP"/>
              </w:rPr>
              <w:t>Message Type</w:t>
            </w:r>
          </w:p>
        </w:tc>
        <w:tc>
          <w:tcPr>
            <w:tcW w:w="1104" w:type="dxa"/>
          </w:tcPr>
          <w:p w14:paraId="3611D6AC" w14:textId="77777777" w:rsidR="00125DD4" w:rsidRPr="008B7FBD" w:rsidRDefault="00125DD4" w:rsidP="008456A2">
            <w:pPr>
              <w:keepNext/>
              <w:keepLines/>
              <w:spacing w:after="0"/>
              <w:jc w:val="left"/>
              <w:rPr>
                <w:sz w:val="18"/>
                <w:lang w:eastAsia="ja-JP"/>
              </w:rPr>
            </w:pPr>
            <w:r w:rsidRPr="008B7FBD">
              <w:rPr>
                <w:sz w:val="18"/>
                <w:lang w:eastAsia="ja-JP"/>
              </w:rPr>
              <w:t>M</w:t>
            </w:r>
          </w:p>
        </w:tc>
        <w:tc>
          <w:tcPr>
            <w:tcW w:w="1022" w:type="dxa"/>
          </w:tcPr>
          <w:p w14:paraId="65654512" w14:textId="77777777" w:rsidR="00125DD4" w:rsidRPr="008B7FBD" w:rsidRDefault="00125DD4" w:rsidP="008456A2">
            <w:pPr>
              <w:keepNext/>
              <w:keepLines/>
              <w:spacing w:after="0"/>
              <w:jc w:val="left"/>
              <w:rPr>
                <w:sz w:val="18"/>
                <w:lang w:eastAsia="ja-JP"/>
              </w:rPr>
            </w:pPr>
          </w:p>
        </w:tc>
        <w:tc>
          <w:tcPr>
            <w:tcW w:w="1260" w:type="dxa"/>
          </w:tcPr>
          <w:p w14:paraId="7917B367" w14:textId="77777777" w:rsidR="00125DD4" w:rsidRPr="008B7FBD" w:rsidRDefault="00125DD4" w:rsidP="008456A2">
            <w:pPr>
              <w:keepNext/>
              <w:keepLines/>
              <w:spacing w:after="0"/>
              <w:jc w:val="left"/>
              <w:rPr>
                <w:sz w:val="18"/>
                <w:lang w:eastAsia="ja-JP"/>
              </w:rPr>
            </w:pPr>
            <w:r w:rsidRPr="008B7FBD">
              <w:rPr>
                <w:sz w:val="18"/>
                <w:lang w:eastAsia="ja-JP"/>
              </w:rPr>
              <w:t>9.2.3.1</w:t>
            </w:r>
          </w:p>
        </w:tc>
        <w:tc>
          <w:tcPr>
            <w:tcW w:w="2284" w:type="dxa"/>
            <w:gridSpan w:val="2"/>
          </w:tcPr>
          <w:p w14:paraId="1D4A7DE4" w14:textId="77777777" w:rsidR="00125DD4" w:rsidRPr="008B7FBD" w:rsidRDefault="00125DD4" w:rsidP="008456A2">
            <w:pPr>
              <w:keepNext/>
              <w:keepLines/>
              <w:spacing w:after="0"/>
              <w:jc w:val="left"/>
              <w:rPr>
                <w:sz w:val="18"/>
                <w:lang w:eastAsia="ja-JP"/>
              </w:rPr>
            </w:pPr>
          </w:p>
        </w:tc>
        <w:tc>
          <w:tcPr>
            <w:tcW w:w="1134" w:type="dxa"/>
          </w:tcPr>
          <w:p w14:paraId="4DCC56E3" w14:textId="77777777" w:rsidR="00125DD4" w:rsidRPr="008B7FBD" w:rsidRDefault="00125DD4" w:rsidP="008456A2">
            <w:pPr>
              <w:keepNext/>
              <w:keepLines/>
              <w:spacing w:after="0"/>
              <w:jc w:val="center"/>
              <w:rPr>
                <w:sz w:val="18"/>
                <w:lang w:eastAsia="ja-JP"/>
              </w:rPr>
            </w:pPr>
            <w:r w:rsidRPr="008B7FBD">
              <w:rPr>
                <w:sz w:val="18"/>
                <w:lang w:eastAsia="ja-JP"/>
              </w:rPr>
              <w:t>YES</w:t>
            </w:r>
          </w:p>
        </w:tc>
        <w:tc>
          <w:tcPr>
            <w:tcW w:w="1134" w:type="dxa"/>
          </w:tcPr>
          <w:p w14:paraId="332E321C" w14:textId="77777777" w:rsidR="00125DD4" w:rsidRPr="008B7FBD" w:rsidRDefault="00125DD4" w:rsidP="008456A2">
            <w:pPr>
              <w:keepNext/>
              <w:keepLines/>
              <w:spacing w:after="0"/>
              <w:jc w:val="center"/>
              <w:rPr>
                <w:sz w:val="18"/>
                <w:lang w:eastAsia="ja-JP"/>
              </w:rPr>
            </w:pPr>
            <w:r w:rsidRPr="008B7FBD">
              <w:rPr>
                <w:sz w:val="18"/>
                <w:lang w:eastAsia="ja-JP"/>
              </w:rPr>
              <w:t>reject</w:t>
            </w:r>
          </w:p>
        </w:tc>
      </w:tr>
      <w:tr w:rsidR="00125DD4" w:rsidRPr="008B7FBD" w14:paraId="10B69F34" w14:textId="77777777" w:rsidTr="008456A2">
        <w:tc>
          <w:tcPr>
            <w:tcW w:w="2578" w:type="dxa"/>
          </w:tcPr>
          <w:p w14:paraId="0E2ABA4D" w14:textId="77777777" w:rsidR="00125DD4" w:rsidRPr="008B7FBD" w:rsidRDefault="00125DD4" w:rsidP="008456A2">
            <w:pPr>
              <w:keepNext/>
              <w:keepLines/>
              <w:spacing w:after="0"/>
              <w:jc w:val="left"/>
              <w:rPr>
                <w:sz w:val="18"/>
                <w:lang w:eastAsia="ja-JP"/>
              </w:rPr>
            </w:pPr>
            <w:r w:rsidRPr="008B7FBD">
              <w:rPr>
                <w:sz w:val="18"/>
                <w:lang w:eastAsia="ja-JP"/>
              </w:rPr>
              <w:t>M-NG-RAN node UE XnAP ID</w:t>
            </w:r>
          </w:p>
        </w:tc>
        <w:tc>
          <w:tcPr>
            <w:tcW w:w="1104" w:type="dxa"/>
          </w:tcPr>
          <w:p w14:paraId="1839E422" w14:textId="77777777" w:rsidR="00125DD4" w:rsidRPr="008B7FBD" w:rsidRDefault="00125DD4" w:rsidP="008456A2">
            <w:pPr>
              <w:keepNext/>
              <w:keepLines/>
              <w:spacing w:after="0"/>
              <w:jc w:val="left"/>
              <w:rPr>
                <w:sz w:val="18"/>
                <w:lang w:eastAsia="ja-JP"/>
              </w:rPr>
            </w:pPr>
            <w:r w:rsidRPr="008B7FBD">
              <w:rPr>
                <w:sz w:val="18"/>
                <w:lang w:eastAsia="ja-JP"/>
              </w:rPr>
              <w:t>M</w:t>
            </w:r>
          </w:p>
        </w:tc>
        <w:tc>
          <w:tcPr>
            <w:tcW w:w="1022" w:type="dxa"/>
          </w:tcPr>
          <w:p w14:paraId="7FF19CC0" w14:textId="77777777" w:rsidR="00125DD4" w:rsidRPr="008B7FBD" w:rsidRDefault="00125DD4" w:rsidP="008456A2">
            <w:pPr>
              <w:keepNext/>
              <w:keepLines/>
              <w:spacing w:after="0"/>
              <w:jc w:val="left"/>
              <w:rPr>
                <w:sz w:val="18"/>
                <w:lang w:eastAsia="ja-JP"/>
              </w:rPr>
            </w:pPr>
          </w:p>
        </w:tc>
        <w:tc>
          <w:tcPr>
            <w:tcW w:w="1260" w:type="dxa"/>
          </w:tcPr>
          <w:p w14:paraId="73177EFD" w14:textId="77777777" w:rsidR="00125DD4" w:rsidRPr="008B7FBD" w:rsidRDefault="00125DD4" w:rsidP="008456A2">
            <w:pPr>
              <w:keepNext/>
              <w:keepLines/>
              <w:spacing w:after="0"/>
              <w:jc w:val="left"/>
              <w:rPr>
                <w:snapToGrid w:val="0"/>
                <w:sz w:val="18"/>
                <w:lang w:eastAsia="ja-JP"/>
              </w:rPr>
            </w:pPr>
            <w:r w:rsidRPr="008B7FBD">
              <w:rPr>
                <w:snapToGrid w:val="0"/>
                <w:sz w:val="18"/>
                <w:lang w:eastAsia="ja-JP"/>
              </w:rPr>
              <w:t>NG-RAN node UE XnAP ID</w:t>
            </w:r>
            <w:r w:rsidRPr="008B7FBD">
              <w:rPr>
                <w:sz w:val="18"/>
                <w:lang w:eastAsia="ja-JP"/>
              </w:rPr>
              <w:t xml:space="preserve"> 9.2.3.16</w:t>
            </w:r>
          </w:p>
        </w:tc>
        <w:tc>
          <w:tcPr>
            <w:tcW w:w="2284" w:type="dxa"/>
            <w:gridSpan w:val="2"/>
          </w:tcPr>
          <w:p w14:paraId="676F98E2" w14:textId="77777777" w:rsidR="00125DD4" w:rsidRPr="008B7FBD" w:rsidRDefault="00125DD4" w:rsidP="008456A2">
            <w:pPr>
              <w:keepNext/>
              <w:keepLines/>
              <w:spacing w:after="0"/>
              <w:jc w:val="left"/>
              <w:rPr>
                <w:sz w:val="18"/>
                <w:lang w:eastAsia="ja-JP"/>
              </w:rPr>
            </w:pPr>
            <w:r w:rsidRPr="008B7FBD">
              <w:rPr>
                <w:sz w:val="18"/>
                <w:lang w:eastAsia="ja-JP"/>
              </w:rPr>
              <w:t>Allocated at the M-NG-RAN node</w:t>
            </w:r>
          </w:p>
        </w:tc>
        <w:tc>
          <w:tcPr>
            <w:tcW w:w="1134" w:type="dxa"/>
          </w:tcPr>
          <w:p w14:paraId="3F490260" w14:textId="77777777" w:rsidR="00125DD4" w:rsidRPr="008B7FBD" w:rsidRDefault="00125DD4" w:rsidP="008456A2">
            <w:pPr>
              <w:keepNext/>
              <w:keepLines/>
              <w:spacing w:after="0"/>
              <w:jc w:val="center"/>
              <w:rPr>
                <w:sz w:val="18"/>
                <w:lang w:eastAsia="ja-JP"/>
              </w:rPr>
            </w:pPr>
            <w:r w:rsidRPr="008B7FBD">
              <w:rPr>
                <w:sz w:val="18"/>
                <w:lang w:eastAsia="ja-JP"/>
              </w:rPr>
              <w:t>YES</w:t>
            </w:r>
          </w:p>
        </w:tc>
        <w:tc>
          <w:tcPr>
            <w:tcW w:w="1134" w:type="dxa"/>
          </w:tcPr>
          <w:p w14:paraId="6EECE268" w14:textId="77777777" w:rsidR="00125DD4" w:rsidRPr="008B7FBD" w:rsidRDefault="00125DD4" w:rsidP="008456A2">
            <w:pPr>
              <w:keepNext/>
              <w:keepLines/>
              <w:spacing w:after="0"/>
              <w:jc w:val="center"/>
              <w:rPr>
                <w:sz w:val="18"/>
                <w:lang w:eastAsia="ja-JP"/>
              </w:rPr>
            </w:pPr>
            <w:r w:rsidRPr="008B7FBD">
              <w:rPr>
                <w:sz w:val="18"/>
                <w:lang w:eastAsia="ja-JP"/>
              </w:rPr>
              <w:t>reject</w:t>
            </w:r>
          </w:p>
        </w:tc>
      </w:tr>
      <w:tr w:rsidR="00125DD4" w:rsidRPr="008B7FBD" w14:paraId="30ADDE08" w14:textId="77777777" w:rsidTr="008456A2">
        <w:tc>
          <w:tcPr>
            <w:tcW w:w="2578" w:type="dxa"/>
          </w:tcPr>
          <w:p w14:paraId="49064543" w14:textId="77777777" w:rsidR="00125DD4" w:rsidRPr="008B7FBD" w:rsidRDefault="00125DD4" w:rsidP="008456A2">
            <w:pPr>
              <w:keepNext/>
              <w:keepLines/>
              <w:spacing w:after="0"/>
              <w:jc w:val="left"/>
              <w:rPr>
                <w:sz w:val="18"/>
                <w:lang w:eastAsia="ja-JP"/>
              </w:rPr>
            </w:pPr>
            <w:r w:rsidRPr="008B7FBD">
              <w:rPr>
                <w:sz w:val="18"/>
                <w:lang w:eastAsia="ja-JP"/>
              </w:rPr>
              <w:t>S-NG-RAN node UE XnAP ID</w:t>
            </w:r>
          </w:p>
        </w:tc>
        <w:tc>
          <w:tcPr>
            <w:tcW w:w="1104" w:type="dxa"/>
          </w:tcPr>
          <w:p w14:paraId="109BFE19" w14:textId="77777777" w:rsidR="00125DD4" w:rsidRPr="008B7FBD" w:rsidRDefault="00125DD4" w:rsidP="008456A2">
            <w:pPr>
              <w:keepNext/>
              <w:keepLines/>
              <w:spacing w:after="0"/>
              <w:jc w:val="left"/>
              <w:rPr>
                <w:sz w:val="18"/>
                <w:lang w:eastAsia="ja-JP"/>
              </w:rPr>
            </w:pPr>
            <w:r w:rsidRPr="008B7FBD">
              <w:rPr>
                <w:sz w:val="18"/>
                <w:lang w:eastAsia="ja-JP"/>
              </w:rPr>
              <w:t>M</w:t>
            </w:r>
          </w:p>
        </w:tc>
        <w:tc>
          <w:tcPr>
            <w:tcW w:w="1022" w:type="dxa"/>
          </w:tcPr>
          <w:p w14:paraId="4B6FC7FE" w14:textId="77777777" w:rsidR="00125DD4" w:rsidRPr="008B7FBD" w:rsidRDefault="00125DD4" w:rsidP="008456A2">
            <w:pPr>
              <w:keepNext/>
              <w:keepLines/>
              <w:spacing w:after="0"/>
              <w:jc w:val="left"/>
              <w:rPr>
                <w:sz w:val="18"/>
                <w:lang w:eastAsia="ja-JP"/>
              </w:rPr>
            </w:pPr>
          </w:p>
        </w:tc>
        <w:tc>
          <w:tcPr>
            <w:tcW w:w="1260" w:type="dxa"/>
          </w:tcPr>
          <w:p w14:paraId="1A583CFC" w14:textId="77777777" w:rsidR="00125DD4" w:rsidRPr="008B7FBD" w:rsidRDefault="00125DD4" w:rsidP="008456A2">
            <w:pPr>
              <w:keepNext/>
              <w:keepLines/>
              <w:spacing w:after="0"/>
              <w:jc w:val="left"/>
              <w:rPr>
                <w:snapToGrid w:val="0"/>
                <w:sz w:val="18"/>
                <w:lang w:eastAsia="ja-JP"/>
              </w:rPr>
            </w:pPr>
            <w:r w:rsidRPr="008B7FBD">
              <w:rPr>
                <w:snapToGrid w:val="0"/>
                <w:sz w:val="18"/>
                <w:lang w:eastAsia="ja-JP"/>
              </w:rPr>
              <w:t>NG-RAN node UE XnAP ID</w:t>
            </w:r>
          </w:p>
          <w:p w14:paraId="46283DA1" w14:textId="77777777" w:rsidR="00125DD4" w:rsidRPr="008B7FBD" w:rsidRDefault="00125DD4" w:rsidP="008456A2">
            <w:pPr>
              <w:keepNext/>
              <w:keepLines/>
              <w:spacing w:after="0"/>
              <w:jc w:val="left"/>
              <w:rPr>
                <w:sz w:val="18"/>
                <w:lang w:eastAsia="ja-JP"/>
              </w:rPr>
            </w:pPr>
            <w:r w:rsidRPr="008B7FBD">
              <w:rPr>
                <w:sz w:val="18"/>
                <w:lang w:eastAsia="ja-JP"/>
              </w:rPr>
              <w:t>9.2.3.16</w:t>
            </w:r>
          </w:p>
        </w:tc>
        <w:tc>
          <w:tcPr>
            <w:tcW w:w="2284" w:type="dxa"/>
            <w:gridSpan w:val="2"/>
          </w:tcPr>
          <w:p w14:paraId="10D1182B" w14:textId="77777777" w:rsidR="00125DD4" w:rsidRPr="008B7FBD" w:rsidRDefault="00125DD4" w:rsidP="008456A2">
            <w:pPr>
              <w:keepNext/>
              <w:keepLines/>
              <w:spacing w:after="0"/>
              <w:jc w:val="left"/>
              <w:rPr>
                <w:sz w:val="18"/>
                <w:lang w:eastAsia="ja-JP"/>
              </w:rPr>
            </w:pPr>
            <w:r w:rsidRPr="008B7FBD">
              <w:rPr>
                <w:sz w:val="18"/>
                <w:lang w:eastAsia="ja-JP"/>
              </w:rPr>
              <w:t>Allocated at the S-NG-RAN node</w:t>
            </w:r>
          </w:p>
        </w:tc>
        <w:tc>
          <w:tcPr>
            <w:tcW w:w="1134" w:type="dxa"/>
          </w:tcPr>
          <w:p w14:paraId="4098D275" w14:textId="77777777" w:rsidR="00125DD4" w:rsidRPr="008B7FBD" w:rsidRDefault="00125DD4" w:rsidP="008456A2">
            <w:pPr>
              <w:keepNext/>
              <w:keepLines/>
              <w:spacing w:after="0"/>
              <w:jc w:val="center"/>
              <w:rPr>
                <w:sz w:val="18"/>
                <w:lang w:eastAsia="ja-JP"/>
              </w:rPr>
            </w:pPr>
            <w:r w:rsidRPr="008B7FBD">
              <w:rPr>
                <w:sz w:val="18"/>
                <w:lang w:eastAsia="ja-JP"/>
              </w:rPr>
              <w:t>YES</w:t>
            </w:r>
          </w:p>
        </w:tc>
        <w:tc>
          <w:tcPr>
            <w:tcW w:w="1134" w:type="dxa"/>
          </w:tcPr>
          <w:p w14:paraId="41CEAC1E" w14:textId="77777777" w:rsidR="00125DD4" w:rsidRPr="008B7FBD" w:rsidRDefault="00125DD4" w:rsidP="008456A2">
            <w:pPr>
              <w:keepNext/>
              <w:keepLines/>
              <w:spacing w:after="0"/>
              <w:jc w:val="center"/>
              <w:rPr>
                <w:sz w:val="18"/>
                <w:lang w:eastAsia="ja-JP"/>
              </w:rPr>
            </w:pPr>
            <w:r w:rsidRPr="008B7FBD">
              <w:rPr>
                <w:sz w:val="18"/>
                <w:lang w:eastAsia="ja-JP"/>
              </w:rPr>
              <w:t>reject</w:t>
            </w:r>
          </w:p>
        </w:tc>
      </w:tr>
      <w:tr w:rsidR="00125DD4" w:rsidRPr="008B7FBD" w14:paraId="5C915638" w14:textId="77777777" w:rsidTr="008456A2">
        <w:tc>
          <w:tcPr>
            <w:tcW w:w="2578" w:type="dxa"/>
          </w:tcPr>
          <w:p w14:paraId="192B984C" w14:textId="77777777" w:rsidR="00125DD4" w:rsidRPr="008B7FBD" w:rsidRDefault="00125DD4" w:rsidP="008456A2">
            <w:pPr>
              <w:keepNext/>
              <w:keepLines/>
              <w:spacing w:after="0"/>
              <w:jc w:val="left"/>
              <w:rPr>
                <w:sz w:val="18"/>
                <w:lang w:eastAsia="ja-JP"/>
              </w:rPr>
            </w:pPr>
            <w:r w:rsidRPr="008B7FBD">
              <w:rPr>
                <w:sz w:val="18"/>
                <w:lang w:eastAsia="ja-JP"/>
              </w:rPr>
              <w:t>Cause</w:t>
            </w:r>
          </w:p>
        </w:tc>
        <w:tc>
          <w:tcPr>
            <w:tcW w:w="1104" w:type="dxa"/>
          </w:tcPr>
          <w:p w14:paraId="387E68B6" w14:textId="77777777" w:rsidR="00125DD4" w:rsidRPr="008B7FBD" w:rsidRDefault="00125DD4" w:rsidP="008456A2">
            <w:pPr>
              <w:keepNext/>
              <w:keepLines/>
              <w:spacing w:after="0"/>
              <w:jc w:val="left"/>
              <w:rPr>
                <w:sz w:val="18"/>
                <w:lang w:eastAsia="ja-JP"/>
              </w:rPr>
            </w:pPr>
            <w:r w:rsidRPr="008B7FBD">
              <w:rPr>
                <w:sz w:val="18"/>
                <w:lang w:eastAsia="ja-JP"/>
              </w:rPr>
              <w:t>M</w:t>
            </w:r>
          </w:p>
        </w:tc>
        <w:tc>
          <w:tcPr>
            <w:tcW w:w="1022" w:type="dxa"/>
          </w:tcPr>
          <w:p w14:paraId="6483E46F" w14:textId="77777777" w:rsidR="00125DD4" w:rsidRPr="008B7FBD" w:rsidRDefault="00125DD4" w:rsidP="008456A2">
            <w:pPr>
              <w:keepNext/>
              <w:keepLines/>
              <w:spacing w:after="0"/>
              <w:jc w:val="left"/>
              <w:rPr>
                <w:sz w:val="18"/>
                <w:lang w:eastAsia="ja-JP"/>
              </w:rPr>
            </w:pPr>
          </w:p>
        </w:tc>
        <w:tc>
          <w:tcPr>
            <w:tcW w:w="1260" w:type="dxa"/>
          </w:tcPr>
          <w:p w14:paraId="32DF59C1" w14:textId="77777777" w:rsidR="00125DD4" w:rsidRPr="008B7FBD" w:rsidRDefault="00125DD4" w:rsidP="008456A2">
            <w:pPr>
              <w:keepNext/>
              <w:keepLines/>
              <w:spacing w:after="0"/>
              <w:jc w:val="left"/>
              <w:rPr>
                <w:snapToGrid w:val="0"/>
                <w:sz w:val="18"/>
                <w:lang w:eastAsia="ja-JP"/>
              </w:rPr>
            </w:pPr>
            <w:r w:rsidRPr="008B7FBD">
              <w:rPr>
                <w:sz w:val="18"/>
                <w:lang w:eastAsia="ja-JP"/>
              </w:rPr>
              <w:t>9.2.3.2</w:t>
            </w:r>
          </w:p>
        </w:tc>
        <w:tc>
          <w:tcPr>
            <w:tcW w:w="2284" w:type="dxa"/>
            <w:gridSpan w:val="2"/>
          </w:tcPr>
          <w:p w14:paraId="3D831C60" w14:textId="77777777" w:rsidR="00125DD4" w:rsidRPr="008B7FBD" w:rsidRDefault="00125DD4" w:rsidP="008456A2">
            <w:pPr>
              <w:keepNext/>
              <w:keepLines/>
              <w:spacing w:after="0"/>
              <w:jc w:val="left"/>
              <w:rPr>
                <w:sz w:val="18"/>
                <w:lang w:eastAsia="ja-JP"/>
              </w:rPr>
            </w:pPr>
          </w:p>
        </w:tc>
        <w:tc>
          <w:tcPr>
            <w:tcW w:w="1134" w:type="dxa"/>
          </w:tcPr>
          <w:p w14:paraId="69E471DA" w14:textId="77777777" w:rsidR="00125DD4" w:rsidRPr="008B7FBD" w:rsidRDefault="00125DD4" w:rsidP="008456A2">
            <w:pPr>
              <w:keepNext/>
              <w:keepLines/>
              <w:spacing w:after="0"/>
              <w:jc w:val="center"/>
              <w:rPr>
                <w:sz w:val="18"/>
                <w:lang w:eastAsia="ja-JP"/>
              </w:rPr>
            </w:pPr>
            <w:r w:rsidRPr="008B7FBD">
              <w:rPr>
                <w:sz w:val="18"/>
                <w:lang w:eastAsia="ja-JP"/>
              </w:rPr>
              <w:t>YES</w:t>
            </w:r>
          </w:p>
        </w:tc>
        <w:tc>
          <w:tcPr>
            <w:tcW w:w="1134" w:type="dxa"/>
          </w:tcPr>
          <w:p w14:paraId="7BF0B65F" w14:textId="77777777" w:rsidR="00125DD4" w:rsidRPr="008B7FBD" w:rsidRDefault="00125DD4" w:rsidP="008456A2">
            <w:pPr>
              <w:keepNext/>
              <w:keepLines/>
              <w:spacing w:after="0"/>
              <w:jc w:val="center"/>
              <w:rPr>
                <w:sz w:val="18"/>
                <w:lang w:eastAsia="ja-JP"/>
              </w:rPr>
            </w:pPr>
            <w:r w:rsidRPr="008B7FBD">
              <w:rPr>
                <w:sz w:val="18"/>
                <w:lang w:eastAsia="ja-JP"/>
              </w:rPr>
              <w:t>ignore</w:t>
            </w:r>
          </w:p>
        </w:tc>
      </w:tr>
      <w:tr w:rsidR="00125DD4" w:rsidRPr="008B7FBD" w14:paraId="00315455" w14:textId="77777777" w:rsidTr="008456A2">
        <w:tc>
          <w:tcPr>
            <w:tcW w:w="2578" w:type="dxa"/>
          </w:tcPr>
          <w:p w14:paraId="4EA577FC" w14:textId="77777777" w:rsidR="00125DD4" w:rsidRPr="008B7FBD" w:rsidRDefault="00125DD4" w:rsidP="008456A2">
            <w:pPr>
              <w:keepNext/>
              <w:keepLines/>
              <w:spacing w:after="0"/>
              <w:jc w:val="left"/>
              <w:rPr>
                <w:sz w:val="18"/>
                <w:lang w:eastAsia="ja-JP"/>
              </w:rPr>
            </w:pPr>
            <w:r w:rsidRPr="008B7FBD">
              <w:rPr>
                <w:sz w:val="18"/>
                <w:lang w:eastAsia="ja-JP"/>
              </w:rPr>
              <w:t>PDCP Change Indication</w:t>
            </w:r>
          </w:p>
        </w:tc>
        <w:tc>
          <w:tcPr>
            <w:tcW w:w="1104" w:type="dxa"/>
          </w:tcPr>
          <w:p w14:paraId="3CF8EFFD" w14:textId="77777777" w:rsidR="00125DD4" w:rsidRPr="008B7FBD" w:rsidRDefault="00125DD4" w:rsidP="008456A2">
            <w:pPr>
              <w:keepNext/>
              <w:keepLines/>
              <w:spacing w:after="0"/>
              <w:jc w:val="left"/>
              <w:rPr>
                <w:sz w:val="18"/>
                <w:lang w:eastAsia="ja-JP"/>
              </w:rPr>
            </w:pPr>
            <w:r w:rsidRPr="008B7FBD">
              <w:rPr>
                <w:sz w:val="18"/>
                <w:lang w:eastAsia="ja-JP"/>
              </w:rPr>
              <w:t>O</w:t>
            </w:r>
          </w:p>
        </w:tc>
        <w:tc>
          <w:tcPr>
            <w:tcW w:w="1022" w:type="dxa"/>
          </w:tcPr>
          <w:p w14:paraId="351B96E6" w14:textId="77777777" w:rsidR="00125DD4" w:rsidRPr="008B7FBD" w:rsidRDefault="00125DD4" w:rsidP="008456A2">
            <w:pPr>
              <w:keepNext/>
              <w:keepLines/>
              <w:spacing w:after="0"/>
              <w:jc w:val="left"/>
              <w:rPr>
                <w:sz w:val="18"/>
                <w:lang w:eastAsia="ja-JP"/>
              </w:rPr>
            </w:pPr>
          </w:p>
        </w:tc>
        <w:tc>
          <w:tcPr>
            <w:tcW w:w="1260" w:type="dxa"/>
          </w:tcPr>
          <w:p w14:paraId="7E78D529" w14:textId="77777777" w:rsidR="00125DD4" w:rsidRPr="008B7FBD" w:rsidRDefault="00125DD4" w:rsidP="008456A2">
            <w:pPr>
              <w:keepNext/>
              <w:keepLines/>
              <w:spacing w:after="0"/>
              <w:jc w:val="left"/>
              <w:rPr>
                <w:sz w:val="18"/>
                <w:lang w:eastAsia="ja-JP"/>
              </w:rPr>
            </w:pPr>
            <w:r w:rsidRPr="008B7FBD">
              <w:rPr>
                <w:sz w:val="18"/>
                <w:lang w:eastAsia="ja-JP"/>
              </w:rPr>
              <w:t>9.2.3.74</w:t>
            </w:r>
          </w:p>
        </w:tc>
        <w:tc>
          <w:tcPr>
            <w:tcW w:w="2284" w:type="dxa"/>
            <w:gridSpan w:val="2"/>
          </w:tcPr>
          <w:p w14:paraId="7C967D67" w14:textId="77777777" w:rsidR="00125DD4" w:rsidRPr="008B7FBD" w:rsidRDefault="00125DD4" w:rsidP="008456A2">
            <w:pPr>
              <w:keepNext/>
              <w:keepLines/>
              <w:spacing w:after="0"/>
              <w:jc w:val="left"/>
              <w:rPr>
                <w:sz w:val="18"/>
                <w:lang w:eastAsia="ja-JP"/>
              </w:rPr>
            </w:pPr>
          </w:p>
        </w:tc>
        <w:tc>
          <w:tcPr>
            <w:tcW w:w="1134" w:type="dxa"/>
          </w:tcPr>
          <w:p w14:paraId="3455CDD5" w14:textId="77777777" w:rsidR="00125DD4" w:rsidRPr="008B7FBD" w:rsidRDefault="00125DD4" w:rsidP="008456A2">
            <w:pPr>
              <w:keepNext/>
              <w:keepLines/>
              <w:spacing w:after="0"/>
              <w:jc w:val="center"/>
              <w:rPr>
                <w:sz w:val="18"/>
                <w:lang w:eastAsia="ja-JP"/>
              </w:rPr>
            </w:pPr>
            <w:r w:rsidRPr="008B7FBD">
              <w:rPr>
                <w:sz w:val="18"/>
                <w:lang w:eastAsia="ja-JP"/>
              </w:rPr>
              <w:t>YES</w:t>
            </w:r>
          </w:p>
        </w:tc>
        <w:tc>
          <w:tcPr>
            <w:tcW w:w="1134" w:type="dxa"/>
          </w:tcPr>
          <w:p w14:paraId="5AC63021" w14:textId="77777777" w:rsidR="00125DD4" w:rsidRPr="008B7FBD" w:rsidRDefault="00125DD4" w:rsidP="008456A2">
            <w:pPr>
              <w:keepNext/>
              <w:keepLines/>
              <w:spacing w:after="0"/>
              <w:jc w:val="center"/>
              <w:rPr>
                <w:sz w:val="18"/>
                <w:lang w:eastAsia="ja-JP"/>
              </w:rPr>
            </w:pPr>
            <w:r w:rsidRPr="008B7FBD">
              <w:rPr>
                <w:sz w:val="18"/>
                <w:lang w:eastAsia="ja-JP"/>
              </w:rPr>
              <w:t>ignore</w:t>
            </w:r>
          </w:p>
        </w:tc>
      </w:tr>
      <w:tr w:rsidR="00125DD4" w:rsidRPr="008B7FBD" w14:paraId="0C82FB37" w14:textId="77777777" w:rsidTr="008456A2">
        <w:tc>
          <w:tcPr>
            <w:tcW w:w="2578" w:type="dxa"/>
          </w:tcPr>
          <w:p w14:paraId="7F7CFB65" w14:textId="77777777" w:rsidR="00125DD4" w:rsidRPr="008B7FBD" w:rsidRDefault="00125DD4" w:rsidP="008456A2">
            <w:pPr>
              <w:keepNext/>
              <w:keepLines/>
              <w:spacing w:after="0"/>
              <w:jc w:val="left"/>
              <w:rPr>
                <w:b/>
                <w:sz w:val="18"/>
              </w:rPr>
            </w:pPr>
            <w:r w:rsidRPr="008B7FBD">
              <w:rPr>
                <w:bCs/>
                <w:sz w:val="18"/>
                <w:lang w:eastAsia="ja-JP"/>
              </w:rPr>
              <w:t>Selected PLMN</w:t>
            </w:r>
          </w:p>
        </w:tc>
        <w:tc>
          <w:tcPr>
            <w:tcW w:w="1104" w:type="dxa"/>
          </w:tcPr>
          <w:p w14:paraId="78C54C92" w14:textId="77777777" w:rsidR="00125DD4" w:rsidRPr="008B7FBD" w:rsidRDefault="00125DD4" w:rsidP="008456A2">
            <w:pPr>
              <w:keepNext/>
              <w:keepLines/>
              <w:spacing w:after="0"/>
              <w:jc w:val="left"/>
              <w:rPr>
                <w:sz w:val="18"/>
              </w:rPr>
            </w:pPr>
            <w:r w:rsidRPr="008B7FBD">
              <w:rPr>
                <w:sz w:val="18"/>
              </w:rPr>
              <w:t>O</w:t>
            </w:r>
          </w:p>
        </w:tc>
        <w:tc>
          <w:tcPr>
            <w:tcW w:w="1022" w:type="dxa"/>
          </w:tcPr>
          <w:p w14:paraId="4417876F" w14:textId="77777777" w:rsidR="00125DD4" w:rsidRPr="008B7FBD" w:rsidRDefault="00125DD4" w:rsidP="008456A2">
            <w:pPr>
              <w:keepNext/>
              <w:keepLines/>
              <w:spacing w:after="0"/>
              <w:jc w:val="left"/>
              <w:rPr>
                <w:i/>
                <w:sz w:val="18"/>
                <w:lang w:eastAsia="ja-JP"/>
              </w:rPr>
            </w:pPr>
          </w:p>
        </w:tc>
        <w:tc>
          <w:tcPr>
            <w:tcW w:w="1260" w:type="dxa"/>
          </w:tcPr>
          <w:p w14:paraId="55B373AE" w14:textId="77777777" w:rsidR="00125DD4" w:rsidRPr="008B7FBD" w:rsidRDefault="00125DD4" w:rsidP="008456A2">
            <w:pPr>
              <w:keepNext/>
              <w:keepLines/>
              <w:spacing w:after="0"/>
              <w:jc w:val="left"/>
              <w:rPr>
                <w:rFonts w:eastAsia="MS Mincho"/>
                <w:sz w:val="18"/>
                <w:lang w:eastAsia="ja-JP"/>
              </w:rPr>
            </w:pPr>
            <w:r w:rsidRPr="008B7FBD">
              <w:rPr>
                <w:rFonts w:eastAsia="MS Mincho"/>
                <w:sz w:val="18"/>
                <w:lang w:eastAsia="ja-JP"/>
              </w:rPr>
              <w:t>PLMN Identity</w:t>
            </w:r>
          </w:p>
          <w:p w14:paraId="6069C98D" w14:textId="77777777" w:rsidR="00125DD4" w:rsidRPr="008B7FBD" w:rsidRDefault="00125DD4" w:rsidP="008456A2">
            <w:pPr>
              <w:keepNext/>
              <w:keepLines/>
              <w:spacing w:after="0"/>
              <w:jc w:val="left"/>
              <w:rPr>
                <w:sz w:val="18"/>
                <w:lang w:eastAsia="ja-JP"/>
              </w:rPr>
            </w:pPr>
            <w:r w:rsidRPr="008B7FBD">
              <w:rPr>
                <w:sz w:val="18"/>
                <w:lang w:eastAsia="ja-JP"/>
              </w:rPr>
              <w:t>9.2.2.4</w:t>
            </w:r>
          </w:p>
        </w:tc>
        <w:tc>
          <w:tcPr>
            <w:tcW w:w="2284" w:type="dxa"/>
            <w:gridSpan w:val="2"/>
          </w:tcPr>
          <w:p w14:paraId="55662347" w14:textId="77777777" w:rsidR="00125DD4" w:rsidRPr="008B7FBD" w:rsidRDefault="00125DD4" w:rsidP="008456A2">
            <w:pPr>
              <w:keepNext/>
              <w:keepLines/>
              <w:spacing w:after="0"/>
              <w:jc w:val="left"/>
              <w:rPr>
                <w:sz w:val="18"/>
              </w:rPr>
            </w:pPr>
            <w:r w:rsidRPr="008B7FBD">
              <w:rPr>
                <w:sz w:val="18"/>
              </w:rPr>
              <w:t>The selected PLMN of the SCG in the S-NG-RAN node.</w:t>
            </w:r>
          </w:p>
        </w:tc>
        <w:tc>
          <w:tcPr>
            <w:tcW w:w="1134" w:type="dxa"/>
          </w:tcPr>
          <w:p w14:paraId="4A643AB3" w14:textId="77777777" w:rsidR="00125DD4" w:rsidRPr="008B7FBD" w:rsidRDefault="00125DD4" w:rsidP="008456A2">
            <w:pPr>
              <w:keepNext/>
              <w:keepLines/>
              <w:spacing w:after="0"/>
              <w:jc w:val="center"/>
              <w:rPr>
                <w:bCs/>
                <w:sz w:val="18"/>
              </w:rPr>
            </w:pPr>
            <w:r w:rsidRPr="008B7FBD">
              <w:rPr>
                <w:bCs/>
                <w:sz w:val="18"/>
              </w:rPr>
              <w:t>YES</w:t>
            </w:r>
          </w:p>
        </w:tc>
        <w:tc>
          <w:tcPr>
            <w:tcW w:w="1134" w:type="dxa"/>
          </w:tcPr>
          <w:p w14:paraId="022CD20D" w14:textId="77777777" w:rsidR="00125DD4" w:rsidRPr="008B7FBD" w:rsidRDefault="00125DD4" w:rsidP="008456A2">
            <w:pPr>
              <w:keepNext/>
              <w:keepLines/>
              <w:spacing w:after="0"/>
              <w:jc w:val="center"/>
              <w:rPr>
                <w:sz w:val="18"/>
              </w:rPr>
            </w:pPr>
            <w:r w:rsidRPr="008B7FBD">
              <w:rPr>
                <w:sz w:val="18"/>
              </w:rPr>
              <w:t>ignore</w:t>
            </w:r>
          </w:p>
        </w:tc>
      </w:tr>
      <w:tr w:rsidR="00125DD4" w:rsidRPr="008B7FBD" w14:paraId="58454644" w14:textId="77777777" w:rsidTr="008456A2">
        <w:tc>
          <w:tcPr>
            <w:tcW w:w="2578" w:type="dxa"/>
          </w:tcPr>
          <w:p w14:paraId="17EC3332" w14:textId="77777777" w:rsidR="00125DD4" w:rsidRPr="008B7FBD" w:rsidRDefault="00125DD4" w:rsidP="008456A2">
            <w:pPr>
              <w:keepNext/>
              <w:keepLines/>
              <w:spacing w:after="0"/>
              <w:jc w:val="left"/>
              <w:rPr>
                <w:bCs/>
                <w:sz w:val="18"/>
                <w:lang w:eastAsia="ja-JP"/>
              </w:rPr>
            </w:pPr>
            <w:r w:rsidRPr="008B7FBD">
              <w:rPr>
                <w:sz w:val="18"/>
                <w:lang w:eastAsia="ja-JP"/>
              </w:rPr>
              <w:t>Mobility Restriction List</w:t>
            </w:r>
          </w:p>
        </w:tc>
        <w:tc>
          <w:tcPr>
            <w:tcW w:w="1104" w:type="dxa"/>
          </w:tcPr>
          <w:p w14:paraId="5B74B0D6" w14:textId="77777777" w:rsidR="00125DD4" w:rsidRPr="008B7FBD" w:rsidRDefault="00125DD4" w:rsidP="008456A2">
            <w:pPr>
              <w:keepNext/>
              <w:keepLines/>
              <w:spacing w:after="0"/>
              <w:jc w:val="left"/>
              <w:rPr>
                <w:sz w:val="18"/>
              </w:rPr>
            </w:pPr>
            <w:r w:rsidRPr="008B7FBD">
              <w:rPr>
                <w:rFonts w:hint="eastAsia"/>
                <w:sz w:val="18"/>
              </w:rPr>
              <w:t>O</w:t>
            </w:r>
          </w:p>
        </w:tc>
        <w:tc>
          <w:tcPr>
            <w:tcW w:w="1022" w:type="dxa"/>
          </w:tcPr>
          <w:p w14:paraId="26B0EEBA" w14:textId="77777777" w:rsidR="00125DD4" w:rsidRPr="008B7FBD" w:rsidRDefault="00125DD4" w:rsidP="008456A2">
            <w:pPr>
              <w:keepNext/>
              <w:keepLines/>
              <w:spacing w:after="0"/>
              <w:jc w:val="left"/>
              <w:rPr>
                <w:i/>
                <w:sz w:val="18"/>
                <w:lang w:eastAsia="ja-JP"/>
              </w:rPr>
            </w:pPr>
          </w:p>
        </w:tc>
        <w:tc>
          <w:tcPr>
            <w:tcW w:w="1260" w:type="dxa"/>
          </w:tcPr>
          <w:p w14:paraId="6CC323CB" w14:textId="77777777" w:rsidR="00125DD4" w:rsidRPr="008B7FBD" w:rsidRDefault="00125DD4" w:rsidP="008456A2">
            <w:pPr>
              <w:keepNext/>
              <w:keepLines/>
              <w:spacing w:after="0"/>
              <w:jc w:val="left"/>
              <w:rPr>
                <w:rFonts w:eastAsia="MS Mincho"/>
                <w:sz w:val="18"/>
                <w:lang w:eastAsia="ja-JP"/>
              </w:rPr>
            </w:pPr>
            <w:r w:rsidRPr="008B7FBD">
              <w:rPr>
                <w:sz w:val="18"/>
                <w:lang w:eastAsia="ja-JP"/>
              </w:rPr>
              <w:t>9.2.3.53</w:t>
            </w:r>
          </w:p>
        </w:tc>
        <w:tc>
          <w:tcPr>
            <w:tcW w:w="2284" w:type="dxa"/>
            <w:gridSpan w:val="2"/>
          </w:tcPr>
          <w:p w14:paraId="154114DD" w14:textId="77777777" w:rsidR="00125DD4" w:rsidRPr="008B7FBD" w:rsidRDefault="00125DD4" w:rsidP="008456A2">
            <w:pPr>
              <w:keepNext/>
              <w:keepLines/>
              <w:spacing w:after="0"/>
              <w:jc w:val="left"/>
              <w:rPr>
                <w:sz w:val="18"/>
              </w:rPr>
            </w:pPr>
          </w:p>
        </w:tc>
        <w:tc>
          <w:tcPr>
            <w:tcW w:w="1134" w:type="dxa"/>
          </w:tcPr>
          <w:p w14:paraId="7CCA2E56" w14:textId="77777777" w:rsidR="00125DD4" w:rsidRPr="008B7FBD" w:rsidRDefault="00125DD4" w:rsidP="008456A2">
            <w:pPr>
              <w:keepNext/>
              <w:keepLines/>
              <w:spacing w:after="0"/>
              <w:jc w:val="center"/>
              <w:rPr>
                <w:bCs/>
                <w:sz w:val="18"/>
              </w:rPr>
            </w:pPr>
            <w:r w:rsidRPr="008B7FBD">
              <w:rPr>
                <w:bCs/>
                <w:sz w:val="18"/>
              </w:rPr>
              <w:t>YES</w:t>
            </w:r>
          </w:p>
        </w:tc>
        <w:tc>
          <w:tcPr>
            <w:tcW w:w="1134" w:type="dxa"/>
          </w:tcPr>
          <w:p w14:paraId="73608117" w14:textId="77777777" w:rsidR="00125DD4" w:rsidRPr="008B7FBD" w:rsidRDefault="00125DD4" w:rsidP="008456A2">
            <w:pPr>
              <w:keepNext/>
              <w:keepLines/>
              <w:spacing w:after="0"/>
              <w:jc w:val="center"/>
              <w:rPr>
                <w:sz w:val="18"/>
              </w:rPr>
            </w:pPr>
            <w:r w:rsidRPr="008B7FBD">
              <w:rPr>
                <w:sz w:val="18"/>
              </w:rPr>
              <w:t>ignore</w:t>
            </w:r>
          </w:p>
        </w:tc>
      </w:tr>
      <w:tr w:rsidR="00125DD4" w:rsidRPr="008B7FBD" w14:paraId="78C8D175" w14:textId="77777777" w:rsidTr="008456A2">
        <w:tc>
          <w:tcPr>
            <w:tcW w:w="2578" w:type="dxa"/>
          </w:tcPr>
          <w:p w14:paraId="74A582BB" w14:textId="77777777" w:rsidR="00125DD4" w:rsidRPr="008B7FBD" w:rsidRDefault="00125DD4" w:rsidP="008456A2">
            <w:pPr>
              <w:keepNext/>
              <w:keepLines/>
              <w:spacing w:after="0"/>
              <w:jc w:val="left"/>
              <w:rPr>
                <w:sz w:val="18"/>
                <w:lang w:eastAsia="ja-JP"/>
              </w:rPr>
            </w:pPr>
            <w:r w:rsidRPr="008B7FBD">
              <w:rPr>
                <w:sz w:val="18"/>
                <w:lang w:eastAsia="ja-JP"/>
              </w:rPr>
              <w:t>SCG Configuration Query</w:t>
            </w:r>
          </w:p>
        </w:tc>
        <w:tc>
          <w:tcPr>
            <w:tcW w:w="1104" w:type="dxa"/>
          </w:tcPr>
          <w:p w14:paraId="0C952C95" w14:textId="77777777" w:rsidR="00125DD4" w:rsidRPr="008B7FBD" w:rsidRDefault="00125DD4" w:rsidP="008456A2">
            <w:pPr>
              <w:keepNext/>
              <w:keepLines/>
              <w:spacing w:after="0"/>
              <w:jc w:val="left"/>
              <w:rPr>
                <w:sz w:val="18"/>
              </w:rPr>
            </w:pPr>
            <w:r w:rsidRPr="008B7FBD">
              <w:rPr>
                <w:sz w:val="18"/>
              </w:rPr>
              <w:t>O</w:t>
            </w:r>
          </w:p>
        </w:tc>
        <w:tc>
          <w:tcPr>
            <w:tcW w:w="1022" w:type="dxa"/>
          </w:tcPr>
          <w:p w14:paraId="51DC124A" w14:textId="77777777" w:rsidR="00125DD4" w:rsidRPr="008B7FBD" w:rsidRDefault="00125DD4" w:rsidP="008456A2">
            <w:pPr>
              <w:keepNext/>
              <w:keepLines/>
              <w:spacing w:after="0"/>
              <w:jc w:val="left"/>
              <w:rPr>
                <w:i/>
                <w:sz w:val="18"/>
                <w:lang w:eastAsia="ja-JP"/>
              </w:rPr>
            </w:pPr>
          </w:p>
        </w:tc>
        <w:tc>
          <w:tcPr>
            <w:tcW w:w="1260" w:type="dxa"/>
          </w:tcPr>
          <w:p w14:paraId="02B689A3" w14:textId="77777777" w:rsidR="00125DD4" w:rsidRPr="008B7FBD" w:rsidRDefault="00125DD4" w:rsidP="008456A2">
            <w:pPr>
              <w:keepNext/>
              <w:keepLines/>
              <w:spacing w:after="0"/>
              <w:jc w:val="left"/>
              <w:rPr>
                <w:sz w:val="18"/>
                <w:lang w:eastAsia="ja-JP"/>
              </w:rPr>
            </w:pPr>
            <w:r w:rsidRPr="008B7FBD">
              <w:rPr>
                <w:sz w:val="18"/>
                <w:lang w:eastAsia="ja-JP"/>
              </w:rPr>
              <w:t>9.2.3.27</w:t>
            </w:r>
          </w:p>
        </w:tc>
        <w:tc>
          <w:tcPr>
            <w:tcW w:w="2284" w:type="dxa"/>
            <w:gridSpan w:val="2"/>
          </w:tcPr>
          <w:p w14:paraId="2FCAE325" w14:textId="77777777" w:rsidR="00125DD4" w:rsidRPr="008B7FBD" w:rsidRDefault="00125DD4" w:rsidP="008456A2">
            <w:pPr>
              <w:keepNext/>
              <w:keepLines/>
              <w:spacing w:after="0"/>
              <w:jc w:val="left"/>
              <w:rPr>
                <w:sz w:val="18"/>
              </w:rPr>
            </w:pPr>
          </w:p>
        </w:tc>
        <w:tc>
          <w:tcPr>
            <w:tcW w:w="1134" w:type="dxa"/>
          </w:tcPr>
          <w:p w14:paraId="1578CD60" w14:textId="77777777" w:rsidR="00125DD4" w:rsidRPr="008B7FBD" w:rsidRDefault="00125DD4" w:rsidP="008456A2">
            <w:pPr>
              <w:keepNext/>
              <w:keepLines/>
              <w:spacing w:after="0"/>
              <w:jc w:val="center"/>
              <w:rPr>
                <w:bCs/>
                <w:sz w:val="18"/>
              </w:rPr>
            </w:pPr>
            <w:r w:rsidRPr="008B7FBD">
              <w:rPr>
                <w:bCs/>
                <w:sz w:val="18"/>
              </w:rPr>
              <w:t>YES</w:t>
            </w:r>
          </w:p>
        </w:tc>
        <w:tc>
          <w:tcPr>
            <w:tcW w:w="1134" w:type="dxa"/>
          </w:tcPr>
          <w:p w14:paraId="566B9891" w14:textId="77777777" w:rsidR="00125DD4" w:rsidRPr="008B7FBD" w:rsidRDefault="00125DD4" w:rsidP="008456A2">
            <w:pPr>
              <w:keepNext/>
              <w:keepLines/>
              <w:spacing w:after="0"/>
              <w:jc w:val="center"/>
              <w:rPr>
                <w:sz w:val="18"/>
              </w:rPr>
            </w:pPr>
            <w:r w:rsidRPr="008B7FBD">
              <w:rPr>
                <w:sz w:val="18"/>
              </w:rPr>
              <w:t>ignore</w:t>
            </w:r>
          </w:p>
        </w:tc>
      </w:tr>
      <w:tr w:rsidR="00463767" w:rsidRPr="008B7FBD" w14:paraId="031DE14D" w14:textId="77777777" w:rsidTr="007B054A">
        <w:tc>
          <w:tcPr>
            <w:tcW w:w="10516" w:type="dxa"/>
            <w:gridSpan w:val="8"/>
          </w:tcPr>
          <w:p w14:paraId="4B186D17" w14:textId="77777777" w:rsidR="00463767" w:rsidRPr="008B7FBD" w:rsidRDefault="00463767" w:rsidP="00463767">
            <w:pPr>
              <w:keepNext/>
              <w:keepLines/>
              <w:spacing w:after="0"/>
              <w:rPr>
                <w:sz w:val="18"/>
              </w:rPr>
            </w:pPr>
            <w:r w:rsidRPr="00D91FC9">
              <w:rPr>
                <w:color w:val="FF0000"/>
              </w:rPr>
              <w:t>&lt;un</w:t>
            </w:r>
            <w:r>
              <w:rPr>
                <w:color w:val="FF0000"/>
              </w:rPr>
              <w:t>changed</w:t>
            </w:r>
            <w:r w:rsidRPr="00D91FC9">
              <w:rPr>
                <w:color w:val="FF0000"/>
              </w:rPr>
              <w:t xml:space="preserve"> part is omitted&gt;</w:t>
            </w:r>
          </w:p>
        </w:tc>
      </w:tr>
      <w:tr w:rsidR="00125DD4" w:rsidRPr="008B7FBD" w14:paraId="40007F07" w14:textId="77777777" w:rsidTr="008456A2">
        <w:tc>
          <w:tcPr>
            <w:tcW w:w="2578" w:type="dxa"/>
          </w:tcPr>
          <w:p w14:paraId="2C590790" w14:textId="77777777" w:rsidR="00125DD4" w:rsidRPr="008B7FBD" w:rsidRDefault="00125DD4" w:rsidP="008456A2">
            <w:pPr>
              <w:keepNext/>
              <w:keepLines/>
              <w:spacing w:after="0"/>
              <w:jc w:val="left"/>
              <w:rPr>
                <w:sz w:val="18"/>
                <w:lang w:eastAsia="ko-KR"/>
              </w:rPr>
            </w:pPr>
            <w:r w:rsidRPr="008B7FBD">
              <w:rPr>
                <w:rFonts w:hint="eastAsia"/>
                <w:bCs/>
                <w:sz w:val="18"/>
              </w:rPr>
              <w:t>SN triggered</w:t>
            </w:r>
          </w:p>
        </w:tc>
        <w:tc>
          <w:tcPr>
            <w:tcW w:w="1104" w:type="dxa"/>
          </w:tcPr>
          <w:p w14:paraId="6E83E8D1" w14:textId="77777777" w:rsidR="00125DD4" w:rsidRPr="008B7FBD" w:rsidRDefault="00125DD4" w:rsidP="008456A2">
            <w:pPr>
              <w:keepNext/>
              <w:keepLines/>
              <w:spacing w:after="0"/>
              <w:jc w:val="left"/>
              <w:rPr>
                <w:sz w:val="18"/>
                <w:lang w:eastAsia="ko-KR"/>
              </w:rPr>
            </w:pPr>
            <w:r w:rsidRPr="008B7FBD">
              <w:rPr>
                <w:rFonts w:hint="eastAsia"/>
                <w:sz w:val="18"/>
              </w:rPr>
              <w:t>O</w:t>
            </w:r>
          </w:p>
        </w:tc>
        <w:tc>
          <w:tcPr>
            <w:tcW w:w="1022" w:type="dxa"/>
          </w:tcPr>
          <w:p w14:paraId="55879209" w14:textId="77777777" w:rsidR="00125DD4" w:rsidRPr="008B7FBD" w:rsidRDefault="00125DD4" w:rsidP="008456A2">
            <w:pPr>
              <w:keepNext/>
              <w:keepLines/>
              <w:spacing w:after="0"/>
              <w:jc w:val="left"/>
              <w:rPr>
                <w:i/>
                <w:sz w:val="18"/>
                <w:lang w:eastAsia="ja-JP"/>
              </w:rPr>
            </w:pPr>
          </w:p>
        </w:tc>
        <w:tc>
          <w:tcPr>
            <w:tcW w:w="1276" w:type="dxa"/>
            <w:gridSpan w:val="2"/>
          </w:tcPr>
          <w:p w14:paraId="4CFA43B4" w14:textId="77777777" w:rsidR="00125DD4" w:rsidRPr="008B7FBD" w:rsidRDefault="00125DD4" w:rsidP="008456A2">
            <w:pPr>
              <w:keepNext/>
              <w:keepLines/>
              <w:spacing w:after="0"/>
              <w:jc w:val="left"/>
              <w:rPr>
                <w:sz w:val="18"/>
                <w:lang w:eastAsia="ko-KR"/>
              </w:rPr>
            </w:pPr>
            <w:r w:rsidRPr="008B7FBD">
              <w:rPr>
                <w:sz w:val="18"/>
                <w:lang w:eastAsia="ko-KR"/>
              </w:rPr>
              <w:t>ENUMERATED (</w:t>
            </w:r>
            <w:r w:rsidRPr="008B7FBD">
              <w:rPr>
                <w:rFonts w:hint="eastAsia"/>
                <w:sz w:val="18"/>
              </w:rPr>
              <w:t>TRUE</w:t>
            </w:r>
            <w:r w:rsidRPr="008B7FBD">
              <w:rPr>
                <w:sz w:val="18"/>
                <w:lang w:eastAsia="ko-KR"/>
              </w:rPr>
              <w:t xml:space="preserve"> ...)</w:t>
            </w:r>
          </w:p>
        </w:tc>
        <w:tc>
          <w:tcPr>
            <w:tcW w:w="2268" w:type="dxa"/>
          </w:tcPr>
          <w:p w14:paraId="38042177" w14:textId="77777777" w:rsidR="00125DD4" w:rsidRPr="008B7FBD" w:rsidRDefault="00125DD4" w:rsidP="008456A2">
            <w:pPr>
              <w:keepNext/>
              <w:keepLines/>
              <w:spacing w:after="0"/>
              <w:jc w:val="left"/>
              <w:rPr>
                <w:sz w:val="18"/>
                <w:lang w:eastAsia="ko-KR"/>
              </w:rPr>
            </w:pPr>
          </w:p>
        </w:tc>
        <w:tc>
          <w:tcPr>
            <w:tcW w:w="1134" w:type="dxa"/>
          </w:tcPr>
          <w:p w14:paraId="11849A3D" w14:textId="77777777" w:rsidR="00125DD4" w:rsidRPr="008B7FBD" w:rsidRDefault="00125DD4" w:rsidP="008456A2">
            <w:pPr>
              <w:keepNext/>
              <w:keepLines/>
              <w:spacing w:after="0"/>
              <w:jc w:val="center"/>
              <w:rPr>
                <w:sz w:val="18"/>
                <w:lang w:eastAsia="ko-KR"/>
              </w:rPr>
            </w:pPr>
            <w:r w:rsidRPr="008B7FBD">
              <w:rPr>
                <w:rFonts w:hint="eastAsia"/>
                <w:sz w:val="18"/>
              </w:rPr>
              <w:t>YES</w:t>
            </w:r>
          </w:p>
        </w:tc>
        <w:tc>
          <w:tcPr>
            <w:tcW w:w="1134" w:type="dxa"/>
          </w:tcPr>
          <w:p w14:paraId="271DDEFE" w14:textId="77777777" w:rsidR="00125DD4" w:rsidRPr="008B7FBD" w:rsidRDefault="00125DD4" w:rsidP="008456A2">
            <w:pPr>
              <w:keepNext/>
              <w:keepLines/>
              <w:spacing w:after="0"/>
              <w:jc w:val="center"/>
              <w:rPr>
                <w:sz w:val="18"/>
              </w:rPr>
            </w:pPr>
            <w:r w:rsidRPr="008B7FBD">
              <w:rPr>
                <w:rFonts w:hint="eastAsia"/>
                <w:sz w:val="18"/>
              </w:rPr>
              <w:t>ignore</w:t>
            </w:r>
          </w:p>
        </w:tc>
      </w:tr>
      <w:tr w:rsidR="00220083" w:rsidRPr="008B7FBD" w:rsidDel="00ED31BA" w14:paraId="4902E18E" w14:textId="77777777" w:rsidTr="00220083">
        <w:trPr>
          <w:ins w:id="1020" w:author="Author" w:date="2022-02-08T22:20:00Z"/>
          <w:del w:id="1021" w:author="R3-222860" w:date="2022-03-04T20:09:00Z"/>
        </w:trPr>
        <w:tc>
          <w:tcPr>
            <w:tcW w:w="2578" w:type="dxa"/>
            <w:tcBorders>
              <w:top w:val="single" w:sz="4" w:space="0" w:color="auto"/>
              <w:left w:val="single" w:sz="4" w:space="0" w:color="auto"/>
              <w:bottom w:val="single" w:sz="4" w:space="0" w:color="auto"/>
              <w:right w:val="single" w:sz="4" w:space="0" w:color="auto"/>
            </w:tcBorders>
          </w:tcPr>
          <w:p w14:paraId="6E1617B1" w14:textId="77777777" w:rsidR="00220083" w:rsidRPr="0039573C" w:rsidDel="00ED31BA" w:rsidRDefault="00220083" w:rsidP="0039573C">
            <w:pPr>
              <w:pStyle w:val="TAL"/>
              <w:rPr>
                <w:ins w:id="1022" w:author="Author" w:date="2022-02-08T22:20:00Z"/>
                <w:del w:id="1023" w:author="R3-222860" w:date="2022-03-04T20:09:00Z"/>
                <w:b/>
                <w:bCs/>
              </w:rPr>
            </w:pPr>
            <w:ins w:id="1024" w:author="Author" w:date="2022-02-08T22:20:00Z">
              <w:del w:id="1025" w:author="R3-222860" w:date="2022-03-04T20:09:00Z">
                <w:r w:rsidRPr="0039573C" w:rsidDel="00ED31BA">
                  <w:rPr>
                    <w:b/>
                    <w:bCs/>
                  </w:rPr>
                  <w:delText>Activated Cells List</w:delText>
                </w:r>
              </w:del>
            </w:ins>
          </w:p>
        </w:tc>
        <w:tc>
          <w:tcPr>
            <w:tcW w:w="1104" w:type="dxa"/>
            <w:tcBorders>
              <w:top w:val="single" w:sz="4" w:space="0" w:color="auto"/>
              <w:left w:val="single" w:sz="4" w:space="0" w:color="auto"/>
              <w:bottom w:val="single" w:sz="4" w:space="0" w:color="auto"/>
              <w:right w:val="single" w:sz="4" w:space="0" w:color="auto"/>
            </w:tcBorders>
          </w:tcPr>
          <w:p w14:paraId="6097CD92" w14:textId="77777777" w:rsidR="00220083" w:rsidRPr="008B7FBD" w:rsidDel="00ED31BA" w:rsidRDefault="00220083" w:rsidP="0039573C">
            <w:pPr>
              <w:pStyle w:val="TAL"/>
              <w:rPr>
                <w:ins w:id="1026" w:author="Author" w:date="2022-02-08T22:20:00Z"/>
                <w:del w:id="1027" w:author="R3-222860" w:date="2022-03-04T20:09:00Z"/>
              </w:rPr>
            </w:pPr>
          </w:p>
        </w:tc>
        <w:tc>
          <w:tcPr>
            <w:tcW w:w="1022" w:type="dxa"/>
            <w:tcBorders>
              <w:top w:val="single" w:sz="4" w:space="0" w:color="auto"/>
              <w:left w:val="single" w:sz="4" w:space="0" w:color="auto"/>
              <w:bottom w:val="single" w:sz="4" w:space="0" w:color="auto"/>
              <w:right w:val="single" w:sz="4" w:space="0" w:color="auto"/>
            </w:tcBorders>
          </w:tcPr>
          <w:p w14:paraId="3AB64603" w14:textId="77777777" w:rsidR="00220083" w:rsidRPr="008B7FBD" w:rsidDel="00ED31BA" w:rsidRDefault="00220083" w:rsidP="0039573C">
            <w:pPr>
              <w:pStyle w:val="TAL"/>
              <w:rPr>
                <w:ins w:id="1028" w:author="Author" w:date="2022-02-08T22:20:00Z"/>
                <w:del w:id="1029" w:author="R3-222860" w:date="2022-03-04T20:09:00Z"/>
                <w:i/>
                <w:lang w:eastAsia="ja-JP"/>
              </w:rPr>
            </w:pPr>
            <w:ins w:id="1030" w:author="Author" w:date="2022-02-08T22:20:00Z">
              <w:del w:id="1031" w:author="R3-222860" w:date="2022-03-04T20:09:00Z">
                <w:r w:rsidRPr="00220083" w:rsidDel="00ED31BA">
                  <w:rPr>
                    <w:rFonts w:hint="eastAsia"/>
                    <w:i/>
                    <w:lang w:eastAsia="ja-JP"/>
                  </w:rPr>
                  <w:delText>0</w:delText>
                </w:r>
                <w:r w:rsidRPr="00220083" w:rsidDel="00ED31BA">
                  <w:rPr>
                    <w:i/>
                    <w:lang w:eastAsia="ja-JP"/>
                  </w:rPr>
                  <w:delText>..1</w:delText>
                </w:r>
              </w:del>
            </w:ins>
          </w:p>
        </w:tc>
        <w:tc>
          <w:tcPr>
            <w:tcW w:w="1276" w:type="dxa"/>
            <w:gridSpan w:val="2"/>
            <w:tcBorders>
              <w:top w:val="single" w:sz="4" w:space="0" w:color="auto"/>
              <w:left w:val="single" w:sz="4" w:space="0" w:color="auto"/>
              <w:bottom w:val="single" w:sz="4" w:space="0" w:color="auto"/>
              <w:right w:val="single" w:sz="4" w:space="0" w:color="auto"/>
            </w:tcBorders>
          </w:tcPr>
          <w:p w14:paraId="7DA8B11C" w14:textId="77777777" w:rsidR="00220083" w:rsidRPr="008B7FBD" w:rsidDel="00ED31BA" w:rsidRDefault="00220083" w:rsidP="0039573C">
            <w:pPr>
              <w:pStyle w:val="TAL"/>
              <w:rPr>
                <w:ins w:id="1032" w:author="Author" w:date="2022-02-08T22:20:00Z"/>
                <w:del w:id="1033" w:author="R3-222860" w:date="2022-03-04T20:09:00Z"/>
                <w:lang w:eastAsia="ko-KR"/>
              </w:rPr>
            </w:pPr>
          </w:p>
        </w:tc>
        <w:tc>
          <w:tcPr>
            <w:tcW w:w="2268" w:type="dxa"/>
            <w:tcBorders>
              <w:top w:val="single" w:sz="4" w:space="0" w:color="auto"/>
              <w:left w:val="single" w:sz="4" w:space="0" w:color="auto"/>
              <w:bottom w:val="single" w:sz="4" w:space="0" w:color="auto"/>
              <w:right w:val="single" w:sz="4" w:space="0" w:color="auto"/>
            </w:tcBorders>
          </w:tcPr>
          <w:p w14:paraId="4B9F7F13" w14:textId="77777777" w:rsidR="00220083" w:rsidRPr="008B7FBD" w:rsidDel="00ED31BA" w:rsidRDefault="00220083" w:rsidP="0039573C">
            <w:pPr>
              <w:pStyle w:val="TAL"/>
              <w:rPr>
                <w:ins w:id="1034" w:author="Author" w:date="2022-02-08T22:20:00Z"/>
                <w:del w:id="1035" w:author="R3-222860" w:date="2022-03-04T20:09:00Z"/>
                <w:lang w:eastAsia="ko-KR"/>
              </w:rPr>
            </w:pPr>
            <w:ins w:id="1036" w:author="Author" w:date="2022-02-08T22:20:00Z">
              <w:del w:id="1037" w:author="R3-222860" w:date="2022-03-04T20:09:00Z">
                <w:r w:rsidRPr="00220083" w:rsidDel="00ED31BA">
                  <w:rPr>
                    <w:lang w:eastAsia="ko-KR"/>
                  </w:rPr>
                  <w:delText>List of cells served by the collocated IAB-DU.</w:delText>
                </w:r>
              </w:del>
            </w:ins>
          </w:p>
        </w:tc>
        <w:tc>
          <w:tcPr>
            <w:tcW w:w="1134" w:type="dxa"/>
            <w:tcBorders>
              <w:top w:val="single" w:sz="4" w:space="0" w:color="auto"/>
              <w:left w:val="single" w:sz="4" w:space="0" w:color="auto"/>
              <w:bottom w:val="single" w:sz="4" w:space="0" w:color="auto"/>
              <w:right w:val="single" w:sz="4" w:space="0" w:color="auto"/>
            </w:tcBorders>
          </w:tcPr>
          <w:p w14:paraId="40DAD824" w14:textId="77777777" w:rsidR="00220083" w:rsidRPr="008B7FBD" w:rsidDel="00ED31BA" w:rsidRDefault="00220083" w:rsidP="0039573C">
            <w:pPr>
              <w:pStyle w:val="TAC"/>
              <w:rPr>
                <w:ins w:id="1038" w:author="Author" w:date="2022-02-08T22:20:00Z"/>
                <w:del w:id="1039" w:author="R3-222860" w:date="2022-03-04T20:09:00Z"/>
              </w:rPr>
            </w:pPr>
            <w:ins w:id="1040" w:author="Author" w:date="2022-02-08T22:20:00Z">
              <w:del w:id="1041" w:author="R3-222860" w:date="2022-03-04T20:09:00Z">
                <w:r w:rsidRPr="00BE50C6" w:rsidDel="00ED31BA">
                  <w:rPr>
                    <w:rFonts w:hint="eastAsia"/>
                  </w:rPr>
                  <w:delText>Y</w:delText>
                </w:r>
                <w:r w:rsidRPr="00BE50C6" w:rsidDel="00ED31BA">
                  <w:delText>ES</w:delText>
                </w:r>
              </w:del>
            </w:ins>
          </w:p>
        </w:tc>
        <w:tc>
          <w:tcPr>
            <w:tcW w:w="1134" w:type="dxa"/>
            <w:tcBorders>
              <w:top w:val="single" w:sz="4" w:space="0" w:color="auto"/>
              <w:left w:val="single" w:sz="4" w:space="0" w:color="auto"/>
              <w:bottom w:val="single" w:sz="4" w:space="0" w:color="auto"/>
              <w:right w:val="single" w:sz="4" w:space="0" w:color="auto"/>
            </w:tcBorders>
          </w:tcPr>
          <w:p w14:paraId="26A2A78F" w14:textId="77777777" w:rsidR="00220083" w:rsidRPr="008B7FBD" w:rsidDel="00ED31BA" w:rsidRDefault="00220083" w:rsidP="0039573C">
            <w:pPr>
              <w:pStyle w:val="TAC"/>
              <w:rPr>
                <w:ins w:id="1042" w:author="Author" w:date="2022-02-08T22:20:00Z"/>
                <w:del w:id="1043" w:author="R3-222860" w:date="2022-03-04T20:09:00Z"/>
              </w:rPr>
            </w:pPr>
            <w:ins w:id="1044" w:author="Author" w:date="2022-02-08T22:20:00Z">
              <w:del w:id="1045" w:author="R3-222860" w:date="2022-03-04T20:09:00Z">
                <w:r w:rsidRPr="00220083" w:rsidDel="00ED31BA">
                  <w:delText>ignore</w:delText>
                </w:r>
              </w:del>
            </w:ins>
          </w:p>
        </w:tc>
      </w:tr>
      <w:tr w:rsidR="00220083" w:rsidRPr="008B7FBD" w:rsidDel="00ED31BA" w14:paraId="50836FF6" w14:textId="77777777" w:rsidTr="00220083">
        <w:trPr>
          <w:ins w:id="1046" w:author="Author" w:date="2022-02-08T22:20:00Z"/>
          <w:del w:id="1047" w:author="R3-222860" w:date="2022-03-04T20:09:00Z"/>
        </w:trPr>
        <w:tc>
          <w:tcPr>
            <w:tcW w:w="2578" w:type="dxa"/>
            <w:tcBorders>
              <w:top w:val="single" w:sz="4" w:space="0" w:color="auto"/>
              <w:left w:val="single" w:sz="4" w:space="0" w:color="auto"/>
              <w:bottom w:val="single" w:sz="4" w:space="0" w:color="auto"/>
              <w:right w:val="single" w:sz="4" w:space="0" w:color="auto"/>
            </w:tcBorders>
          </w:tcPr>
          <w:p w14:paraId="0E93DECE" w14:textId="77777777" w:rsidR="00220083" w:rsidRPr="0039573C" w:rsidDel="00ED31BA" w:rsidRDefault="00220083" w:rsidP="0039573C">
            <w:pPr>
              <w:pStyle w:val="TAL"/>
              <w:ind w:left="113"/>
              <w:rPr>
                <w:ins w:id="1048" w:author="Author" w:date="2022-02-08T22:20:00Z"/>
                <w:del w:id="1049" w:author="R3-222860" w:date="2022-03-04T20:09:00Z"/>
                <w:b/>
                <w:bCs/>
              </w:rPr>
            </w:pPr>
            <w:ins w:id="1050" w:author="Author" w:date="2022-02-08T22:20:00Z">
              <w:del w:id="1051" w:author="R3-222860" w:date="2022-03-04T20:09:00Z">
                <w:r w:rsidRPr="0039573C" w:rsidDel="00ED31BA">
                  <w:rPr>
                    <w:b/>
                    <w:bCs/>
                  </w:rPr>
                  <w:delText>&gt;Activated Cells List Item</w:delText>
                </w:r>
              </w:del>
            </w:ins>
          </w:p>
        </w:tc>
        <w:tc>
          <w:tcPr>
            <w:tcW w:w="1104" w:type="dxa"/>
            <w:tcBorders>
              <w:top w:val="single" w:sz="4" w:space="0" w:color="auto"/>
              <w:left w:val="single" w:sz="4" w:space="0" w:color="auto"/>
              <w:bottom w:val="single" w:sz="4" w:space="0" w:color="auto"/>
              <w:right w:val="single" w:sz="4" w:space="0" w:color="auto"/>
            </w:tcBorders>
          </w:tcPr>
          <w:p w14:paraId="59D72C9F" w14:textId="77777777" w:rsidR="00220083" w:rsidRPr="00220083" w:rsidDel="00ED31BA" w:rsidRDefault="00220083" w:rsidP="0039573C">
            <w:pPr>
              <w:pStyle w:val="TAL"/>
              <w:rPr>
                <w:ins w:id="1052" w:author="Author" w:date="2022-02-08T22:20:00Z"/>
                <w:del w:id="1053" w:author="R3-222860" w:date="2022-03-04T20:09:00Z"/>
              </w:rPr>
            </w:pPr>
          </w:p>
        </w:tc>
        <w:tc>
          <w:tcPr>
            <w:tcW w:w="1022" w:type="dxa"/>
            <w:tcBorders>
              <w:top w:val="single" w:sz="4" w:space="0" w:color="auto"/>
              <w:left w:val="single" w:sz="4" w:space="0" w:color="auto"/>
              <w:bottom w:val="single" w:sz="4" w:space="0" w:color="auto"/>
              <w:right w:val="single" w:sz="4" w:space="0" w:color="auto"/>
            </w:tcBorders>
          </w:tcPr>
          <w:p w14:paraId="2ED7BAE9" w14:textId="77777777" w:rsidR="00220083" w:rsidRPr="00220083" w:rsidDel="00ED31BA" w:rsidRDefault="00220083" w:rsidP="0039573C">
            <w:pPr>
              <w:pStyle w:val="TAL"/>
              <w:rPr>
                <w:ins w:id="1054" w:author="Author" w:date="2022-02-08T22:20:00Z"/>
                <w:del w:id="1055" w:author="R3-222860" w:date="2022-03-04T20:09:00Z"/>
                <w:i/>
                <w:lang w:eastAsia="ja-JP"/>
              </w:rPr>
            </w:pPr>
            <w:ins w:id="1056" w:author="Author" w:date="2022-02-08T22:20:00Z">
              <w:del w:id="1057" w:author="R3-222860" w:date="2022-03-04T20:09:00Z">
                <w:r w:rsidRPr="00220083" w:rsidDel="00ED31BA">
                  <w:rPr>
                    <w:i/>
                    <w:lang w:eastAsia="ja-JP"/>
                  </w:rPr>
                  <w:delText>1 .. &lt;maxnoofServedCellsIAB &gt;</w:delText>
                </w:r>
              </w:del>
            </w:ins>
          </w:p>
        </w:tc>
        <w:tc>
          <w:tcPr>
            <w:tcW w:w="1276" w:type="dxa"/>
            <w:gridSpan w:val="2"/>
            <w:tcBorders>
              <w:top w:val="single" w:sz="4" w:space="0" w:color="auto"/>
              <w:left w:val="single" w:sz="4" w:space="0" w:color="auto"/>
              <w:bottom w:val="single" w:sz="4" w:space="0" w:color="auto"/>
              <w:right w:val="single" w:sz="4" w:space="0" w:color="auto"/>
            </w:tcBorders>
          </w:tcPr>
          <w:p w14:paraId="252A4CBF" w14:textId="77777777" w:rsidR="00220083" w:rsidRPr="008B7FBD" w:rsidDel="00ED31BA" w:rsidRDefault="00220083" w:rsidP="0039573C">
            <w:pPr>
              <w:pStyle w:val="TAL"/>
              <w:rPr>
                <w:ins w:id="1058" w:author="Author" w:date="2022-02-08T22:20:00Z"/>
                <w:del w:id="1059" w:author="R3-222860" w:date="2022-03-04T20:09:00Z"/>
                <w:lang w:eastAsia="ko-KR"/>
              </w:rPr>
            </w:pPr>
          </w:p>
        </w:tc>
        <w:tc>
          <w:tcPr>
            <w:tcW w:w="2268" w:type="dxa"/>
            <w:tcBorders>
              <w:top w:val="single" w:sz="4" w:space="0" w:color="auto"/>
              <w:left w:val="single" w:sz="4" w:space="0" w:color="auto"/>
              <w:bottom w:val="single" w:sz="4" w:space="0" w:color="auto"/>
              <w:right w:val="single" w:sz="4" w:space="0" w:color="auto"/>
            </w:tcBorders>
          </w:tcPr>
          <w:p w14:paraId="62CEF587" w14:textId="77777777" w:rsidR="00220083" w:rsidRPr="00220083" w:rsidDel="00ED31BA" w:rsidRDefault="00220083" w:rsidP="0039573C">
            <w:pPr>
              <w:pStyle w:val="TAL"/>
              <w:rPr>
                <w:ins w:id="1060" w:author="Author" w:date="2022-02-08T22:20:00Z"/>
                <w:del w:id="1061" w:author="R3-222860" w:date="2022-03-04T20:09:00Z"/>
                <w:lang w:eastAsia="ko-KR"/>
              </w:rPr>
            </w:pPr>
          </w:p>
        </w:tc>
        <w:tc>
          <w:tcPr>
            <w:tcW w:w="1134" w:type="dxa"/>
            <w:tcBorders>
              <w:top w:val="single" w:sz="4" w:space="0" w:color="auto"/>
              <w:left w:val="single" w:sz="4" w:space="0" w:color="auto"/>
              <w:bottom w:val="single" w:sz="4" w:space="0" w:color="auto"/>
              <w:right w:val="single" w:sz="4" w:space="0" w:color="auto"/>
            </w:tcBorders>
          </w:tcPr>
          <w:p w14:paraId="38AE3A73" w14:textId="77777777" w:rsidR="00220083" w:rsidRPr="00BE50C6" w:rsidDel="00ED31BA" w:rsidRDefault="00220083" w:rsidP="0039573C">
            <w:pPr>
              <w:pStyle w:val="TAC"/>
              <w:rPr>
                <w:ins w:id="1062" w:author="Author" w:date="2022-02-08T22:20:00Z"/>
                <w:del w:id="1063" w:author="R3-222860" w:date="2022-03-04T20:09:00Z"/>
              </w:rPr>
            </w:pPr>
            <w:ins w:id="1064" w:author="Author" w:date="2022-02-08T22:20:00Z">
              <w:del w:id="1065" w:author="R3-222860" w:date="2022-03-04T20:09:00Z">
                <w:r w:rsidDel="00ED31BA">
                  <w:rPr>
                    <w:rFonts w:hint="eastAsia"/>
                  </w:rPr>
                  <w:delText>E</w:delText>
                </w:r>
                <w:r w:rsidDel="00ED31BA">
                  <w:delText>ACH</w:delText>
                </w:r>
              </w:del>
            </w:ins>
          </w:p>
        </w:tc>
        <w:tc>
          <w:tcPr>
            <w:tcW w:w="1134" w:type="dxa"/>
            <w:tcBorders>
              <w:top w:val="single" w:sz="4" w:space="0" w:color="auto"/>
              <w:left w:val="single" w:sz="4" w:space="0" w:color="auto"/>
              <w:bottom w:val="single" w:sz="4" w:space="0" w:color="auto"/>
              <w:right w:val="single" w:sz="4" w:space="0" w:color="auto"/>
            </w:tcBorders>
          </w:tcPr>
          <w:p w14:paraId="0F0511AA" w14:textId="77777777" w:rsidR="00220083" w:rsidRPr="00220083" w:rsidDel="00ED31BA" w:rsidRDefault="00220083" w:rsidP="0039573C">
            <w:pPr>
              <w:pStyle w:val="TAC"/>
              <w:rPr>
                <w:ins w:id="1066" w:author="Author" w:date="2022-02-08T22:20:00Z"/>
                <w:del w:id="1067" w:author="R3-222860" w:date="2022-03-04T20:09:00Z"/>
              </w:rPr>
            </w:pPr>
            <w:ins w:id="1068" w:author="Author" w:date="2022-02-08T22:20:00Z">
              <w:del w:id="1069" w:author="R3-222860" w:date="2022-03-04T20:09:00Z">
                <w:r w:rsidRPr="00220083" w:rsidDel="00ED31BA">
                  <w:delText>ignore</w:delText>
                </w:r>
              </w:del>
            </w:ins>
          </w:p>
        </w:tc>
      </w:tr>
      <w:tr w:rsidR="00A75EE0" w:rsidRPr="008B7FBD" w:rsidDel="00ED31BA" w14:paraId="31753436" w14:textId="77777777" w:rsidTr="00220083">
        <w:trPr>
          <w:ins w:id="1070" w:author="Author" w:date="2022-02-08T22:20:00Z"/>
          <w:del w:id="1071" w:author="R3-222860" w:date="2022-03-04T20:09:00Z"/>
        </w:trPr>
        <w:tc>
          <w:tcPr>
            <w:tcW w:w="2578" w:type="dxa"/>
            <w:tcBorders>
              <w:top w:val="single" w:sz="4" w:space="0" w:color="auto"/>
              <w:left w:val="single" w:sz="4" w:space="0" w:color="auto"/>
              <w:bottom w:val="single" w:sz="4" w:space="0" w:color="auto"/>
              <w:right w:val="single" w:sz="4" w:space="0" w:color="auto"/>
            </w:tcBorders>
          </w:tcPr>
          <w:p w14:paraId="5D6B1BF6" w14:textId="77777777" w:rsidR="00A75EE0" w:rsidRPr="00220083" w:rsidDel="00ED31BA" w:rsidRDefault="00A75EE0" w:rsidP="0039573C">
            <w:pPr>
              <w:pStyle w:val="TAL"/>
              <w:ind w:left="227"/>
              <w:rPr>
                <w:ins w:id="1072" w:author="Author" w:date="2022-02-08T22:20:00Z"/>
                <w:del w:id="1073" w:author="R3-222860" w:date="2022-03-04T20:09:00Z"/>
              </w:rPr>
            </w:pPr>
            <w:ins w:id="1074" w:author="Author" w:date="2022-02-08T22:20:00Z">
              <w:del w:id="1075" w:author="R3-222860" w:date="2022-03-04T20:09:00Z">
                <w:r w:rsidRPr="00220083" w:rsidDel="00ED31BA">
                  <w:delText xml:space="preserve">&gt;&gt;NR CGI </w:delText>
                </w:r>
              </w:del>
            </w:ins>
          </w:p>
        </w:tc>
        <w:tc>
          <w:tcPr>
            <w:tcW w:w="1104" w:type="dxa"/>
            <w:tcBorders>
              <w:top w:val="single" w:sz="4" w:space="0" w:color="auto"/>
              <w:left w:val="single" w:sz="4" w:space="0" w:color="auto"/>
              <w:bottom w:val="single" w:sz="4" w:space="0" w:color="auto"/>
              <w:right w:val="single" w:sz="4" w:space="0" w:color="auto"/>
            </w:tcBorders>
          </w:tcPr>
          <w:p w14:paraId="711CA646" w14:textId="77777777" w:rsidR="00A75EE0" w:rsidRPr="00220083" w:rsidDel="00ED31BA" w:rsidRDefault="00A75EE0" w:rsidP="0039573C">
            <w:pPr>
              <w:pStyle w:val="TAL"/>
              <w:rPr>
                <w:ins w:id="1076" w:author="Author" w:date="2022-02-08T22:20:00Z"/>
                <w:del w:id="1077" w:author="R3-222860" w:date="2022-03-04T20:09:00Z"/>
              </w:rPr>
            </w:pPr>
            <w:ins w:id="1078" w:author="Author" w:date="2022-02-08T22:20:00Z">
              <w:del w:id="1079" w:author="R3-222860" w:date="2022-03-04T20:09:00Z">
                <w:r w:rsidRPr="00220083" w:rsidDel="00ED31BA">
                  <w:delText>M</w:delText>
                </w:r>
              </w:del>
            </w:ins>
          </w:p>
        </w:tc>
        <w:tc>
          <w:tcPr>
            <w:tcW w:w="1022" w:type="dxa"/>
            <w:tcBorders>
              <w:top w:val="single" w:sz="4" w:space="0" w:color="auto"/>
              <w:left w:val="single" w:sz="4" w:space="0" w:color="auto"/>
              <w:bottom w:val="single" w:sz="4" w:space="0" w:color="auto"/>
              <w:right w:val="single" w:sz="4" w:space="0" w:color="auto"/>
            </w:tcBorders>
          </w:tcPr>
          <w:p w14:paraId="7323B992" w14:textId="77777777" w:rsidR="00A75EE0" w:rsidRPr="00220083" w:rsidDel="00ED31BA" w:rsidRDefault="00A75EE0" w:rsidP="0039573C">
            <w:pPr>
              <w:pStyle w:val="TAL"/>
              <w:rPr>
                <w:ins w:id="1080" w:author="Author" w:date="2022-02-08T22:20:00Z"/>
                <w:del w:id="1081" w:author="R3-222860" w:date="2022-03-04T20:09:00Z"/>
                <w:i/>
                <w:lang w:eastAsia="ja-JP"/>
              </w:rPr>
            </w:pPr>
          </w:p>
        </w:tc>
        <w:tc>
          <w:tcPr>
            <w:tcW w:w="1276" w:type="dxa"/>
            <w:gridSpan w:val="2"/>
            <w:tcBorders>
              <w:top w:val="single" w:sz="4" w:space="0" w:color="auto"/>
              <w:left w:val="single" w:sz="4" w:space="0" w:color="auto"/>
              <w:bottom w:val="single" w:sz="4" w:space="0" w:color="auto"/>
              <w:right w:val="single" w:sz="4" w:space="0" w:color="auto"/>
            </w:tcBorders>
          </w:tcPr>
          <w:p w14:paraId="3C9316D7" w14:textId="77777777" w:rsidR="00A75EE0" w:rsidRPr="008B7FBD" w:rsidDel="00ED31BA" w:rsidRDefault="00A75EE0" w:rsidP="0039573C">
            <w:pPr>
              <w:pStyle w:val="TAL"/>
              <w:rPr>
                <w:ins w:id="1082" w:author="Author" w:date="2022-02-08T22:20:00Z"/>
                <w:del w:id="1083" w:author="R3-222860" w:date="2022-03-04T20:09:00Z"/>
                <w:lang w:eastAsia="ko-KR"/>
              </w:rPr>
            </w:pPr>
            <w:ins w:id="1084" w:author="Author" w:date="2022-02-08T22:20:00Z">
              <w:del w:id="1085" w:author="R3-222860" w:date="2022-03-04T20:09:00Z">
                <w:r w:rsidRPr="00220083" w:rsidDel="00ED31BA">
                  <w:rPr>
                    <w:rFonts w:hint="eastAsia"/>
                    <w:lang w:eastAsia="ko-KR"/>
                  </w:rPr>
                  <w:delText>9</w:delText>
                </w:r>
                <w:r w:rsidRPr="00220083" w:rsidDel="00ED31BA">
                  <w:rPr>
                    <w:lang w:eastAsia="ko-KR"/>
                  </w:rPr>
                  <w:delText>.2.2.7</w:delText>
                </w:r>
              </w:del>
            </w:ins>
          </w:p>
        </w:tc>
        <w:tc>
          <w:tcPr>
            <w:tcW w:w="2268" w:type="dxa"/>
            <w:tcBorders>
              <w:top w:val="single" w:sz="4" w:space="0" w:color="auto"/>
              <w:left w:val="single" w:sz="4" w:space="0" w:color="auto"/>
              <w:bottom w:val="single" w:sz="4" w:space="0" w:color="auto"/>
              <w:right w:val="single" w:sz="4" w:space="0" w:color="auto"/>
            </w:tcBorders>
          </w:tcPr>
          <w:p w14:paraId="71E0193C" w14:textId="77777777" w:rsidR="00A75EE0" w:rsidRPr="00220083" w:rsidDel="00ED31BA" w:rsidRDefault="00A75EE0" w:rsidP="0039573C">
            <w:pPr>
              <w:pStyle w:val="TAL"/>
              <w:rPr>
                <w:ins w:id="1086" w:author="Author" w:date="2022-02-08T22:20:00Z"/>
                <w:del w:id="1087" w:author="R3-222860" w:date="2022-03-04T20:09:00Z"/>
                <w:lang w:eastAsia="ko-KR"/>
              </w:rPr>
            </w:pPr>
          </w:p>
        </w:tc>
        <w:tc>
          <w:tcPr>
            <w:tcW w:w="1134" w:type="dxa"/>
            <w:tcBorders>
              <w:top w:val="single" w:sz="4" w:space="0" w:color="auto"/>
              <w:left w:val="single" w:sz="4" w:space="0" w:color="auto"/>
              <w:bottom w:val="single" w:sz="4" w:space="0" w:color="auto"/>
              <w:right w:val="single" w:sz="4" w:space="0" w:color="auto"/>
            </w:tcBorders>
          </w:tcPr>
          <w:p w14:paraId="3D34F88D" w14:textId="77777777" w:rsidR="00A75EE0" w:rsidDel="00ED31BA" w:rsidRDefault="00A75EE0" w:rsidP="0039573C">
            <w:pPr>
              <w:pStyle w:val="TAC"/>
              <w:rPr>
                <w:ins w:id="1088" w:author="Author" w:date="2022-02-08T22:20:00Z"/>
                <w:del w:id="1089" w:author="R3-222860" w:date="2022-03-04T20:09:00Z"/>
              </w:rPr>
            </w:pPr>
            <w:ins w:id="1090" w:author="Author" w:date="2022-02-08T22:20:00Z">
              <w:del w:id="1091" w:author="R3-222860" w:date="2022-03-04T20:09:00Z">
                <w:r w:rsidRPr="0038190F" w:rsidDel="00ED31BA">
                  <w:delText>–</w:delText>
                </w:r>
              </w:del>
            </w:ins>
          </w:p>
        </w:tc>
        <w:tc>
          <w:tcPr>
            <w:tcW w:w="1134" w:type="dxa"/>
            <w:tcBorders>
              <w:top w:val="single" w:sz="4" w:space="0" w:color="auto"/>
              <w:left w:val="single" w:sz="4" w:space="0" w:color="auto"/>
              <w:bottom w:val="single" w:sz="4" w:space="0" w:color="auto"/>
              <w:right w:val="single" w:sz="4" w:space="0" w:color="auto"/>
            </w:tcBorders>
          </w:tcPr>
          <w:p w14:paraId="3430067A" w14:textId="77777777" w:rsidR="00A75EE0" w:rsidRPr="00220083" w:rsidDel="00ED31BA" w:rsidRDefault="00A75EE0" w:rsidP="0039573C">
            <w:pPr>
              <w:pStyle w:val="TAC"/>
              <w:rPr>
                <w:ins w:id="1092" w:author="Author" w:date="2022-02-08T22:20:00Z"/>
                <w:del w:id="1093" w:author="R3-222860" w:date="2022-03-04T20:09:00Z"/>
              </w:rPr>
            </w:pPr>
          </w:p>
        </w:tc>
      </w:tr>
      <w:tr w:rsidR="00A75EE0" w:rsidRPr="008B7FBD" w:rsidDel="00ED31BA" w14:paraId="48A15D83" w14:textId="77777777" w:rsidTr="00220083">
        <w:trPr>
          <w:ins w:id="1094" w:author="Author" w:date="2022-02-08T22:20:00Z"/>
          <w:del w:id="1095" w:author="R3-222860" w:date="2022-03-04T20:09:00Z"/>
        </w:trPr>
        <w:tc>
          <w:tcPr>
            <w:tcW w:w="2578" w:type="dxa"/>
            <w:tcBorders>
              <w:top w:val="single" w:sz="4" w:space="0" w:color="auto"/>
              <w:left w:val="single" w:sz="4" w:space="0" w:color="auto"/>
              <w:bottom w:val="single" w:sz="4" w:space="0" w:color="auto"/>
              <w:right w:val="single" w:sz="4" w:space="0" w:color="auto"/>
            </w:tcBorders>
          </w:tcPr>
          <w:p w14:paraId="7860D6CD" w14:textId="77777777" w:rsidR="00A75EE0" w:rsidRPr="00220083" w:rsidDel="00ED31BA" w:rsidRDefault="00A75EE0" w:rsidP="0039573C">
            <w:pPr>
              <w:pStyle w:val="TAL"/>
              <w:ind w:left="227"/>
              <w:rPr>
                <w:ins w:id="1096" w:author="Author" w:date="2022-02-08T22:20:00Z"/>
                <w:del w:id="1097" w:author="R3-222860" w:date="2022-03-04T20:09:00Z"/>
              </w:rPr>
            </w:pPr>
            <w:ins w:id="1098" w:author="Author" w:date="2022-02-08T22:20:00Z">
              <w:del w:id="1099" w:author="R3-222860" w:date="2022-03-04T20:09:00Z">
                <w:r w:rsidRPr="00220083" w:rsidDel="00ED31BA">
                  <w:delText>&gt;&gt;Multiplexing Info</w:delText>
                </w:r>
              </w:del>
            </w:ins>
          </w:p>
        </w:tc>
        <w:tc>
          <w:tcPr>
            <w:tcW w:w="1104" w:type="dxa"/>
            <w:tcBorders>
              <w:top w:val="single" w:sz="4" w:space="0" w:color="auto"/>
              <w:left w:val="single" w:sz="4" w:space="0" w:color="auto"/>
              <w:bottom w:val="single" w:sz="4" w:space="0" w:color="auto"/>
              <w:right w:val="single" w:sz="4" w:space="0" w:color="auto"/>
            </w:tcBorders>
          </w:tcPr>
          <w:p w14:paraId="361D78D9" w14:textId="77777777" w:rsidR="00A75EE0" w:rsidRPr="00220083" w:rsidDel="00ED31BA" w:rsidRDefault="00A75EE0" w:rsidP="0039573C">
            <w:pPr>
              <w:pStyle w:val="TAL"/>
              <w:rPr>
                <w:ins w:id="1100" w:author="Author" w:date="2022-02-08T22:20:00Z"/>
                <w:del w:id="1101" w:author="R3-222860" w:date="2022-03-04T20:09:00Z"/>
              </w:rPr>
            </w:pPr>
            <w:ins w:id="1102" w:author="Author" w:date="2022-02-08T22:20:00Z">
              <w:del w:id="1103" w:author="R3-222860" w:date="2022-03-04T20:09:00Z">
                <w:r w:rsidRPr="00220083" w:rsidDel="00ED31BA">
                  <w:delText>O</w:delText>
                </w:r>
              </w:del>
            </w:ins>
          </w:p>
        </w:tc>
        <w:tc>
          <w:tcPr>
            <w:tcW w:w="1022" w:type="dxa"/>
            <w:tcBorders>
              <w:top w:val="single" w:sz="4" w:space="0" w:color="auto"/>
              <w:left w:val="single" w:sz="4" w:space="0" w:color="auto"/>
              <w:bottom w:val="single" w:sz="4" w:space="0" w:color="auto"/>
              <w:right w:val="single" w:sz="4" w:space="0" w:color="auto"/>
            </w:tcBorders>
          </w:tcPr>
          <w:p w14:paraId="23B1F8C5" w14:textId="77777777" w:rsidR="00A75EE0" w:rsidRPr="00220083" w:rsidDel="00ED31BA" w:rsidRDefault="00A75EE0" w:rsidP="0039573C">
            <w:pPr>
              <w:pStyle w:val="TAL"/>
              <w:rPr>
                <w:ins w:id="1104" w:author="Author" w:date="2022-02-08T22:20:00Z"/>
                <w:del w:id="1105" w:author="R3-222860" w:date="2022-03-04T20:09:00Z"/>
                <w:i/>
                <w:lang w:eastAsia="ja-JP"/>
              </w:rPr>
            </w:pPr>
          </w:p>
        </w:tc>
        <w:tc>
          <w:tcPr>
            <w:tcW w:w="1276" w:type="dxa"/>
            <w:gridSpan w:val="2"/>
            <w:tcBorders>
              <w:top w:val="single" w:sz="4" w:space="0" w:color="auto"/>
              <w:left w:val="single" w:sz="4" w:space="0" w:color="auto"/>
              <w:bottom w:val="single" w:sz="4" w:space="0" w:color="auto"/>
              <w:right w:val="single" w:sz="4" w:space="0" w:color="auto"/>
            </w:tcBorders>
          </w:tcPr>
          <w:p w14:paraId="7DA17288" w14:textId="77777777" w:rsidR="00A75EE0" w:rsidRPr="00220083" w:rsidDel="00ED31BA" w:rsidRDefault="00A75EE0" w:rsidP="0039573C">
            <w:pPr>
              <w:pStyle w:val="TAL"/>
              <w:rPr>
                <w:ins w:id="1106" w:author="Author" w:date="2022-02-08T22:20:00Z"/>
                <w:del w:id="1107" w:author="R3-222860" w:date="2022-03-04T20:09:00Z"/>
                <w:lang w:eastAsia="ko-KR"/>
              </w:rPr>
            </w:pPr>
            <w:ins w:id="1108" w:author="Author" w:date="2022-02-08T22:20:00Z">
              <w:del w:id="1109" w:author="R3-222860" w:date="2022-03-04T20:09:00Z">
                <w:r w:rsidRPr="00220083" w:rsidDel="00ED31BA">
                  <w:rPr>
                    <w:lang w:eastAsia="ko-KR"/>
                  </w:rPr>
                  <w:delText>9.2.2.x</w:delText>
                </w:r>
              </w:del>
            </w:ins>
          </w:p>
        </w:tc>
        <w:tc>
          <w:tcPr>
            <w:tcW w:w="2268" w:type="dxa"/>
            <w:tcBorders>
              <w:top w:val="single" w:sz="4" w:space="0" w:color="auto"/>
              <w:left w:val="single" w:sz="4" w:space="0" w:color="auto"/>
              <w:bottom w:val="single" w:sz="4" w:space="0" w:color="auto"/>
              <w:right w:val="single" w:sz="4" w:space="0" w:color="auto"/>
            </w:tcBorders>
          </w:tcPr>
          <w:p w14:paraId="35B3CADC" w14:textId="77777777" w:rsidR="00A75EE0" w:rsidRPr="00220083" w:rsidDel="00ED31BA" w:rsidRDefault="00A75EE0" w:rsidP="0039573C">
            <w:pPr>
              <w:pStyle w:val="TAL"/>
              <w:rPr>
                <w:ins w:id="1110" w:author="Author" w:date="2022-02-08T22:20:00Z"/>
                <w:del w:id="1111" w:author="R3-222860" w:date="2022-03-04T20:09:00Z"/>
                <w:lang w:eastAsia="ko-KR"/>
              </w:rPr>
            </w:pPr>
            <w:ins w:id="1112" w:author="Author" w:date="2022-02-08T22:20:00Z">
              <w:del w:id="1113" w:author="R3-222860" w:date="2022-03-04T20:09:00Z">
                <w:r w:rsidRPr="00220083" w:rsidDel="00ED31BA">
                  <w:rPr>
                    <w:lang w:eastAsia="ko-KR"/>
                  </w:rPr>
                  <w:delText>Contains information on multiplexing with cells configured for collocated IAB-MT.</w:delText>
                </w:r>
              </w:del>
            </w:ins>
          </w:p>
        </w:tc>
        <w:tc>
          <w:tcPr>
            <w:tcW w:w="1134" w:type="dxa"/>
            <w:tcBorders>
              <w:top w:val="single" w:sz="4" w:space="0" w:color="auto"/>
              <w:left w:val="single" w:sz="4" w:space="0" w:color="auto"/>
              <w:bottom w:val="single" w:sz="4" w:space="0" w:color="auto"/>
              <w:right w:val="single" w:sz="4" w:space="0" w:color="auto"/>
            </w:tcBorders>
          </w:tcPr>
          <w:p w14:paraId="4D7A32B6" w14:textId="77777777" w:rsidR="00A75EE0" w:rsidDel="00ED31BA" w:rsidRDefault="00A75EE0" w:rsidP="0039573C">
            <w:pPr>
              <w:pStyle w:val="TAC"/>
              <w:rPr>
                <w:ins w:id="1114" w:author="Author" w:date="2022-02-08T22:20:00Z"/>
                <w:del w:id="1115" w:author="R3-222860" w:date="2022-03-04T20:09:00Z"/>
              </w:rPr>
            </w:pPr>
            <w:ins w:id="1116" w:author="Author" w:date="2022-02-08T22:20:00Z">
              <w:del w:id="1117" w:author="R3-222860" w:date="2022-03-04T20:09:00Z">
                <w:r w:rsidRPr="0038190F" w:rsidDel="00ED31BA">
                  <w:delText>–</w:delText>
                </w:r>
              </w:del>
            </w:ins>
          </w:p>
        </w:tc>
        <w:tc>
          <w:tcPr>
            <w:tcW w:w="1134" w:type="dxa"/>
            <w:tcBorders>
              <w:top w:val="single" w:sz="4" w:space="0" w:color="auto"/>
              <w:left w:val="single" w:sz="4" w:space="0" w:color="auto"/>
              <w:bottom w:val="single" w:sz="4" w:space="0" w:color="auto"/>
              <w:right w:val="single" w:sz="4" w:space="0" w:color="auto"/>
            </w:tcBorders>
          </w:tcPr>
          <w:p w14:paraId="63F85352" w14:textId="77777777" w:rsidR="00A75EE0" w:rsidRPr="00220083" w:rsidDel="00ED31BA" w:rsidRDefault="00A75EE0" w:rsidP="0039573C">
            <w:pPr>
              <w:pStyle w:val="TAC"/>
              <w:rPr>
                <w:ins w:id="1118" w:author="Author" w:date="2022-02-08T22:20:00Z"/>
                <w:del w:id="1119" w:author="R3-222860" w:date="2022-03-04T20:09:00Z"/>
              </w:rPr>
            </w:pPr>
          </w:p>
        </w:tc>
      </w:tr>
    </w:tbl>
    <w:p w14:paraId="718D3391" w14:textId="77777777" w:rsidR="00220083" w:rsidDel="00ED31BA" w:rsidRDefault="00220083" w:rsidP="00125DD4">
      <w:pPr>
        <w:spacing w:after="180"/>
        <w:jc w:val="left"/>
        <w:rPr>
          <w:ins w:id="1120" w:author="Author" w:date="2022-02-08T22:20:00Z"/>
          <w:del w:id="1121" w:author="R3-222860" w:date="2022-03-04T20:09:00Z"/>
          <w:rFonts w:ascii="Times New Roman" w:hAnsi="Times New Roman"/>
          <w:i/>
        </w:rPr>
      </w:pPr>
      <w:ins w:id="1122" w:author="Author" w:date="2022-02-08T22:20:00Z">
        <w:del w:id="1123" w:author="R3-222860" w:date="2022-03-04T20:09:00Z">
          <w:r w:rsidRPr="00D67167" w:rsidDel="00ED31BA">
            <w:rPr>
              <w:rFonts w:ascii="Times New Roman" w:hAnsi="Times New Roman"/>
              <w:i/>
            </w:rPr>
            <w:delText>Editor’s note: the final list of parameters in the IE is FFS.</w:delText>
          </w:r>
          <w:r w:rsidDel="00ED31BA">
            <w:rPr>
              <w:rFonts w:ascii="Times New Roman" w:hAnsi="Times New Roman"/>
              <w:i/>
            </w:rPr>
            <w:delText xml:space="preserve"> The IE structure might be further refined.</w:delText>
          </w:r>
        </w:del>
      </w:ins>
    </w:p>
    <w:p w14:paraId="51003EBB" w14:textId="77777777" w:rsidR="00125DD4" w:rsidRPr="00D67167" w:rsidRDefault="00125DD4" w:rsidP="00125DD4">
      <w:pPr>
        <w:spacing w:after="180"/>
        <w:jc w:val="left"/>
        <w:rPr>
          <w:rFonts w:cs="Dotum"/>
          <w:highlight w:val="yellow"/>
          <w:lang w:eastAsia="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25DD4" w:rsidRPr="008B7FBD" w14:paraId="5ADA8E5E" w14:textId="77777777" w:rsidTr="008456A2">
        <w:tc>
          <w:tcPr>
            <w:tcW w:w="3686" w:type="dxa"/>
          </w:tcPr>
          <w:p w14:paraId="11736BEB" w14:textId="77777777" w:rsidR="00125DD4" w:rsidRPr="008B7FBD" w:rsidRDefault="00125DD4" w:rsidP="008456A2">
            <w:pPr>
              <w:keepNext/>
              <w:keepLines/>
              <w:spacing w:after="0"/>
              <w:jc w:val="center"/>
              <w:rPr>
                <w:b/>
                <w:sz w:val="18"/>
                <w:lang w:eastAsia="ja-JP"/>
              </w:rPr>
            </w:pPr>
            <w:r w:rsidRPr="008B7FBD">
              <w:rPr>
                <w:b/>
                <w:sz w:val="18"/>
                <w:lang w:eastAsia="ja-JP"/>
              </w:rPr>
              <w:t>Range bound</w:t>
            </w:r>
          </w:p>
        </w:tc>
        <w:tc>
          <w:tcPr>
            <w:tcW w:w="5670" w:type="dxa"/>
          </w:tcPr>
          <w:p w14:paraId="13FFE400" w14:textId="77777777" w:rsidR="00125DD4" w:rsidRPr="008B7FBD" w:rsidRDefault="00125DD4" w:rsidP="008456A2">
            <w:pPr>
              <w:keepNext/>
              <w:keepLines/>
              <w:spacing w:after="0"/>
              <w:jc w:val="center"/>
              <w:rPr>
                <w:b/>
                <w:sz w:val="18"/>
                <w:lang w:eastAsia="ja-JP"/>
              </w:rPr>
            </w:pPr>
            <w:r w:rsidRPr="008B7FBD">
              <w:rPr>
                <w:b/>
                <w:sz w:val="18"/>
                <w:lang w:eastAsia="ja-JP"/>
              </w:rPr>
              <w:t>Explanation</w:t>
            </w:r>
          </w:p>
        </w:tc>
      </w:tr>
      <w:tr w:rsidR="00125DD4" w:rsidRPr="008B7FBD" w14:paraId="674403A3" w14:textId="77777777" w:rsidTr="008456A2">
        <w:tc>
          <w:tcPr>
            <w:tcW w:w="3686" w:type="dxa"/>
          </w:tcPr>
          <w:p w14:paraId="0D949919" w14:textId="77777777" w:rsidR="00125DD4" w:rsidRPr="008B7FBD" w:rsidRDefault="00125DD4" w:rsidP="008456A2">
            <w:pPr>
              <w:keepNext/>
              <w:keepLines/>
              <w:spacing w:after="0"/>
              <w:jc w:val="left"/>
              <w:rPr>
                <w:sz w:val="18"/>
                <w:lang w:eastAsia="ja-JP"/>
              </w:rPr>
            </w:pPr>
            <w:r w:rsidRPr="008B7FBD">
              <w:rPr>
                <w:sz w:val="18"/>
                <w:lang w:eastAsia="ja-JP"/>
              </w:rPr>
              <w:t>maxnoofPDUSessions</w:t>
            </w:r>
          </w:p>
        </w:tc>
        <w:tc>
          <w:tcPr>
            <w:tcW w:w="5670" w:type="dxa"/>
          </w:tcPr>
          <w:p w14:paraId="18C20B9B" w14:textId="77777777" w:rsidR="00125DD4" w:rsidRPr="008B7FBD" w:rsidRDefault="00125DD4" w:rsidP="008456A2">
            <w:pPr>
              <w:keepNext/>
              <w:keepLines/>
              <w:spacing w:after="0"/>
              <w:jc w:val="left"/>
              <w:rPr>
                <w:sz w:val="18"/>
                <w:lang w:eastAsia="ja-JP"/>
              </w:rPr>
            </w:pPr>
            <w:r w:rsidRPr="008B7FBD">
              <w:rPr>
                <w:sz w:val="18"/>
                <w:lang w:eastAsia="ja-JP"/>
              </w:rPr>
              <w:t>Maximum no. of PDU sessions. Value is 256</w:t>
            </w:r>
          </w:p>
        </w:tc>
      </w:tr>
      <w:tr w:rsidR="00220083" w:rsidRPr="008B7FBD" w:rsidDel="00ED31BA" w14:paraId="6F14715E" w14:textId="77777777" w:rsidTr="008456A2">
        <w:trPr>
          <w:ins w:id="1124" w:author="Author" w:date="2022-02-08T22:20:00Z"/>
          <w:del w:id="1125" w:author="R3-222860" w:date="2022-03-04T20:09:00Z"/>
        </w:trPr>
        <w:tc>
          <w:tcPr>
            <w:tcW w:w="3686" w:type="dxa"/>
          </w:tcPr>
          <w:p w14:paraId="374C653F" w14:textId="77777777" w:rsidR="00220083" w:rsidRPr="008B7FBD" w:rsidDel="00ED31BA" w:rsidRDefault="00220083" w:rsidP="00220083">
            <w:pPr>
              <w:keepNext/>
              <w:keepLines/>
              <w:spacing w:after="0"/>
              <w:jc w:val="left"/>
              <w:rPr>
                <w:ins w:id="1126" w:author="Author" w:date="2022-02-08T22:20:00Z"/>
                <w:del w:id="1127" w:author="R3-222860" w:date="2022-03-04T20:09:00Z"/>
                <w:sz w:val="18"/>
                <w:lang w:eastAsia="ja-JP"/>
              </w:rPr>
            </w:pPr>
            <w:ins w:id="1128" w:author="Author" w:date="2022-02-08T22:20:00Z">
              <w:del w:id="1129" w:author="R3-222860" w:date="2022-03-04T20:09:00Z">
                <w:r w:rsidRPr="000A28AC" w:rsidDel="00ED31BA">
                  <w:rPr>
                    <w:rFonts w:cs="Arial"/>
                    <w:sz w:val="18"/>
                    <w:szCs w:val="18"/>
                    <w:lang w:eastAsia="ja-JP"/>
                  </w:rPr>
                  <w:delText>maxnoofServedCellsIAB</w:delText>
                </w:r>
              </w:del>
            </w:ins>
          </w:p>
        </w:tc>
        <w:tc>
          <w:tcPr>
            <w:tcW w:w="5670" w:type="dxa"/>
          </w:tcPr>
          <w:p w14:paraId="08D50459" w14:textId="77777777" w:rsidR="00220083" w:rsidRPr="008B7FBD" w:rsidDel="00ED31BA" w:rsidRDefault="00220083" w:rsidP="00220083">
            <w:pPr>
              <w:keepNext/>
              <w:keepLines/>
              <w:spacing w:after="0"/>
              <w:jc w:val="left"/>
              <w:rPr>
                <w:ins w:id="1130" w:author="Author" w:date="2022-02-08T22:20:00Z"/>
                <w:del w:id="1131" w:author="R3-222860" w:date="2022-03-04T20:09:00Z"/>
                <w:sz w:val="18"/>
                <w:lang w:eastAsia="ja-JP"/>
              </w:rPr>
            </w:pPr>
            <w:ins w:id="1132" w:author="Author" w:date="2022-02-08T22:20:00Z">
              <w:del w:id="1133" w:author="R3-222860" w:date="2022-03-04T20:09:00Z">
                <w:r w:rsidRPr="000A28AC" w:rsidDel="00ED31BA">
                  <w:rPr>
                    <w:rFonts w:cs="Arial"/>
                    <w:sz w:val="18"/>
                    <w:szCs w:val="18"/>
                    <w:lang w:eastAsia="ja-JP"/>
                  </w:rPr>
                  <w:delText>Maximum number of cells served by an IAB-DU.</w:delText>
                </w:r>
              </w:del>
            </w:ins>
          </w:p>
        </w:tc>
      </w:tr>
    </w:tbl>
    <w:p w14:paraId="7E4E1556" w14:textId="77777777" w:rsidR="00125DD4" w:rsidRPr="008E2C57" w:rsidRDefault="00125DD4" w:rsidP="00125DD4">
      <w:pPr>
        <w:rPr>
          <w:rFonts w:cs="Dotum"/>
          <w:highlight w:val="yellow"/>
          <w:lang w:eastAsia="en-US"/>
        </w:rPr>
      </w:pPr>
    </w:p>
    <w:p w14:paraId="14957D8E" w14:textId="77777777" w:rsidR="00125DD4" w:rsidRPr="007963F0" w:rsidRDefault="00125DD4" w:rsidP="00125DD4">
      <w:pPr>
        <w:jc w:val="center"/>
        <w:rPr>
          <w:rFonts w:cs="Dotum"/>
          <w:lang w:eastAsia="en-US"/>
        </w:rPr>
      </w:pPr>
      <w:r w:rsidRPr="00CD3F32">
        <w:rPr>
          <w:rFonts w:cs="Dotum"/>
          <w:highlight w:val="yellow"/>
          <w:lang w:eastAsia="en-US"/>
        </w:rPr>
        <w:t>-------------------------------------------</w:t>
      </w:r>
      <w:r w:rsidR="000B3389">
        <w:rPr>
          <w:rFonts w:cs="Dotum"/>
          <w:highlight w:val="yellow"/>
          <w:lang w:eastAsia="en-US"/>
        </w:rPr>
        <w:t>Next change</w:t>
      </w:r>
      <w:r w:rsidRPr="00CD3F32">
        <w:rPr>
          <w:rFonts w:cs="Dotum"/>
          <w:highlight w:val="yellow"/>
          <w:lang w:eastAsia="en-US"/>
        </w:rPr>
        <w:t>-------------------------------------------</w:t>
      </w:r>
    </w:p>
    <w:p w14:paraId="45FE670F" w14:textId="77777777" w:rsidR="00125DD4" w:rsidRPr="007963F0" w:rsidRDefault="00125DD4" w:rsidP="00125DD4">
      <w:pPr>
        <w:keepNext/>
        <w:keepLines/>
        <w:spacing w:before="120" w:after="180"/>
        <w:ind w:left="1418" w:hanging="1418"/>
        <w:jc w:val="left"/>
        <w:outlineLvl w:val="3"/>
        <w:rPr>
          <w:sz w:val="24"/>
          <w:lang w:eastAsia="ko-KR"/>
        </w:rPr>
      </w:pPr>
      <w:bookmarkStart w:id="1134" w:name="_Toc20955199"/>
      <w:bookmarkStart w:id="1135" w:name="_Toc29991394"/>
      <w:bookmarkStart w:id="1136" w:name="_Toc36555794"/>
      <w:bookmarkStart w:id="1137" w:name="_Toc44497504"/>
      <w:bookmarkStart w:id="1138" w:name="_Toc45107892"/>
      <w:bookmarkStart w:id="1139" w:name="_Toc45901512"/>
      <w:bookmarkStart w:id="1140" w:name="_Toc51850591"/>
      <w:bookmarkStart w:id="1141" w:name="_Toc56693594"/>
      <w:bookmarkStart w:id="1142" w:name="_Toc64447137"/>
      <w:bookmarkStart w:id="1143" w:name="_Toc66286631"/>
      <w:bookmarkStart w:id="1144" w:name="_Toc74151326"/>
      <w:r w:rsidRPr="007963F0">
        <w:rPr>
          <w:sz w:val="24"/>
          <w:lang w:eastAsia="ko-KR"/>
        </w:rPr>
        <w:t>9.1.2.8</w:t>
      </w:r>
      <w:r w:rsidRPr="007963F0">
        <w:rPr>
          <w:sz w:val="24"/>
          <w:lang w:eastAsia="ko-KR"/>
        </w:rPr>
        <w:tab/>
        <w:t>S-NODE MODIFICATION REQUIRED</w:t>
      </w:r>
      <w:bookmarkEnd w:id="1134"/>
      <w:bookmarkEnd w:id="1135"/>
      <w:bookmarkEnd w:id="1136"/>
      <w:bookmarkEnd w:id="1137"/>
      <w:bookmarkEnd w:id="1138"/>
      <w:bookmarkEnd w:id="1139"/>
      <w:bookmarkEnd w:id="1140"/>
      <w:bookmarkEnd w:id="1141"/>
      <w:bookmarkEnd w:id="1142"/>
      <w:bookmarkEnd w:id="1143"/>
      <w:bookmarkEnd w:id="1144"/>
    </w:p>
    <w:p w14:paraId="4BC48650" w14:textId="77777777" w:rsidR="00125DD4" w:rsidRPr="007963F0" w:rsidRDefault="00125DD4" w:rsidP="00125DD4">
      <w:pPr>
        <w:spacing w:after="180"/>
        <w:jc w:val="left"/>
        <w:rPr>
          <w:rFonts w:ascii="Times New Roman" w:hAnsi="Times New Roman"/>
          <w:lang w:eastAsia="ko-KR"/>
        </w:rPr>
      </w:pPr>
      <w:r w:rsidRPr="007963F0">
        <w:rPr>
          <w:rFonts w:ascii="Times New Roman" w:hAnsi="Times New Roman"/>
          <w:lang w:eastAsia="ko-KR"/>
        </w:rPr>
        <w:t>This message is sent by the S-NG-RAN node to the M-NG-RAN node to request the modification of S-NG-RAN node resources for a specific UE.</w:t>
      </w:r>
    </w:p>
    <w:p w14:paraId="4D617910" w14:textId="77777777" w:rsidR="00125DD4" w:rsidRPr="007963F0" w:rsidRDefault="00125DD4" w:rsidP="00125DD4">
      <w:pPr>
        <w:spacing w:after="180"/>
        <w:jc w:val="left"/>
        <w:rPr>
          <w:rFonts w:ascii="Times New Roman" w:hAnsi="Times New Roman"/>
          <w:lang w:eastAsia="ko-KR"/>
        </w:rPr>
      </w:pPr>
      <w:r w:rsidRPr="007963F0">
        <w:rPr>
          <w:rFonts w:ascii="Times New Roman" w:hAnsi="Times New Roman"/>
          <w:lang w:eastAsia="ko-KR"/>
        </w:rPr>
        <w:t xml:space="preserve">Direction: S-NG-RAN node </w:t>
      </w:r>
      <w:r w:rsidRPr="007963F0">
        <w:rPr>
          <w:rFonts w:ascii="Times New Roman" w:hAnsi="Times New Roman"/>
          <w:lang w:eastAsia="ko-KR"/>
        </w:rPr>
        <w:sym w:font="Symbol" w:char="F0AE"/>
      </w:r>
      <w:r w:rsidRPr="007963F0">
        <w:rPr>
          <w:rFonts w:ascii="Times New Roman" w:hAnsi="Times New Roman"/>
          <w:lang w:eastAsia="ko-KR"/>
        </w:rPr>
        <w:t xml:space="preserve"> M-NG-RAN node.</w:t>
      </w:r>
    </w:p>
    <w:tbl>
      <w:tblPr>
        <w:tblW w:w="104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4"/>
        <w:gridCol w:w="1103"/>
        <w:gridCol w:w="1027"/>
        <w:gridCol w:w="1276"/>
        <w:gridCol w:w="2268"/>
        <w:gridCol w:w="1080"/>
        <w:gridCol w:w="1142"/>
      </w:tblGrid>
      <w:tr w:rsidR="00125DD4" w:rsidRPr="007963F0" w14:paraId="047E4D85" w14:textId="77777777" w:rsidTr="008456A2">
        <w:tc>
          <w:tcPr>
            <w:tcW w:w="2574" w:type="dxa"/>
          </w:tcPr>
          <w:p w14:paraId="2F6E3806" w14:textId="77777777" w:rsidR="00125DD4" w:rsidRPr="007963F0" w:rsidRDefault="00125DD4" w:rsidP="008456A2">
            <w:pPr>
              <w:keepNext/>
              <w:keepLines/>
              <w:spacing w:after="0"/>
              <w:jc w:val="center"/>
              <w:rPr>
                <w:b/>
                <w:sz w:val="18"/>
                <w:lang w:eastAsia="ja-JP"/>
              </w:rPr>
            </w:pPr>
            <w:r w:rsidRPr="007963F0">
              <w:rPr>
                <w:b/>
                <w:sz w:val="18"/>
                <w:lang w:eastAsia="ja-JP"/>
              </w:rPr>
              <w:lastRenderedPageBreak/>
              <w:t>IE/Group Name</w:t>
            </w:r>
          </w:p>
        </w:tc>
        <w:tc>
          <w:tcPr>
            <w:tcW w:w="1103" w:type="dxa"/>
          </w:tcPr>
          <w:p w14:paraId="32681685" w14:textId="77777777" w:rsidR="00125DD4" w:rsidRPr="007963F0" w:rsidRDefault="00125DD4" w:rsidP="008456A2">
            <w:pPr>
              <w:keepNext/>
              <w:keepLines/>
              <w:spacing w:after="0"/>
              <w:jc w:val="center"/>
              <w:rPr>
                <w:b/>
                <w:sz w:val="18"/>
                <w:lang w:eastAsia="ja-JP"/>
              </w:rPr>
            </w:pPr>
            <w:r w:rsidRPr="007963F0">
              <w:rPr>
                <w:b/>
                <w:sz w:val="18"/>
                <w:lang w:eastAsia="ja-JP"/>
              </w:rPr>
              <w:t>Presence</w:t>
            </w:r>
          </w:p>
        </w:tc>
        <w:tc>
          <w:tcPr>
            <w:tcW w:w="1027" w:type="dxa"/>
          </w:tcPr>
          <w:p w14:paraId="5E34CC13" w14:textId="77777777" w:rsidR="00125DD4" w:rsidRPr="007963F0" w:rsidRDefault="00125DD4" w:rsidP="008456A2">
            <w:pPr>
              <w:keepNext/>
              <w:keepLines/>
              <w:spacing w:after="0"/>
              <w:jc w:val="center"/>
              <w:rPr>
                <w:b/>
                <w:sz w:val="18"/>
                <w:lang w:eastAsia="ja-JP"/>
              </w:rPr>
            </w:pPr>
            <w:r w:rsidRPr="007963F0">
              <w:rPr>
                <w:b/>
                <w:sz w:val="18"/>
                <w:lang w:eastAsia="ja-JP"/>
              </w:rPr>
              <w:t>Range</w:t>
            </w:r>
          </w:p>
        </w:tc>
        <w:tc>
          <w:tcPr>
            <w:tcW w:w="1276" w:type="dxa"/>
          </w:tcPr>
          <w:p w14:paraId="2A85D3FD" w14:textId="77777777" w:rsidR="00125DD4" w:rsidRPr="007963F0" w:rsidRDefault="00125DD4" w:rsidP="008456A2">
            <w:pPr>
              <w:keepNext/>
              <w:keepLines/>
              <w:spacing w:after="0"/>
              <w:jc w:val="center"/>
              <w:rPr>
                <w:b/>
                <w:sz w:val="18"/>
                <w:lang w:eastAsia="ja-JP"/>
              </w:rPr>
            </w:pPr>
            <w:r w:rsidRPr="007963F0">
              <w:rPr>
                <w:b/>
                <w:sz w:val="18"/>
                <w:lang w:eastAsia="ja-JP"/>
              </w:rPr>
              <w:t>IE type and reference</w:t>
            </w:r>
          </w:p>
        </w:tc>
        <w:tc>
          <w:tcPr>
            <w:tcW w:w="2268" w:type="dxa"/>
          </w:tcPr>
          <w:p w14:paraId="6B2257A4" w14:textId="77777777" w:rsidR="00125DD4" w:rsidRPr="007963F0" w:rsidRDefault="00125DD4" w:rsidP="008456A2">
            <w:pPr>
              <w:keepNext/>
              <w:keepLines/>
              <w:spacing w:after="0"/>
              <w:jc w:val="center"/>
              <w:rPr>
                <w:b/>
                <w:sz w:val="18"/>
                <w:lang w:eastAsia="ja-JP"/>
              </w:rPr>
            </w:pPr>
            <w:r w:rsidRPr="007963F0">
              <w:rPr>
                <w:b/>
                <w:sz w:val="18"/>
                <w:lang w:eastAsia="ja-JP"/>
              </w:rPr>
              <w:t>Semantics description</w:t>
            </w:r>
          </w:p>
        </w:tc>
        <w:tc>
          <w:tcPr>
            <w:tcW w:w="1080" w:type="dxa"/>
          </w:tcPr>
          <w:p w14:paraId="1F891A67" w14:textId="77777777" w:rsidR="00125DD4" w:rsidRPr="007963F0" w:rsidRDefault="00125DD4" w:rsidP="008456A2">
            <w:pPr>
              <w:keepNext/>
              <w:keepLines/>
              <w:spacing w:after="0"/>
              <w:jc w:val="center"/>
              <w:rPr>
                <w:sz w:val="18"/>
                <w:lang w:eastAsia="ja-JP"/>
              </w:rPr>
            </w:pPr>
            <w:r w:rsidRPr="007963F0">
              <w:rPr>
                <w:b/>
                <w:sz w:val="18"/>
                <w:lang w:eastAsia="ja-JP"/>
              </w:rPr>
              <w:t>Criticality</w:t>
            </w:r>
          </w:p>
        </w:tc>
        <w:tc>
          <w:tcPr>
            <w:tcW w:w="1142" w:type="dxa"/>
          </w:tcPr>
          <w:p w14:paraId="69C6A394" w14:textId="77777777" w:rsidR="00125DD4" w:rsidRPr="007963F0" w:rsidRDefault="00125DD4" w:rsidP="008456A2">
            <w:pPr>
              <w:keepNext/>
              <w:keepLines/>
              <w:spacing w:after="0"/>
              <w:jc w:val="center"/>
              <w:rPr>
                <w:sz w:val="18"/>
                <w:lang w:eastAsia="ja-JP"/>
              </w:rPr>
            </w:pPr>
            <w:r w:rsidRPr="007963F0">
              <w:rPr>
                <w:b/>
                <w:sz w:val="18"/>
                <w:lang w:eastAsia="ja-JP"/>
              </w:rPr>
              <w:t>Assigned Criticality</w:t>
            </w:r>
          </w:p>
        </w:tc>
      </w:tr>
      <w:tr w:rsidR="00125DD4" w:rsidRPr="007963F0" w14:paraId="45FAEDD2" w14:textId="77777777" w:rsidTr="008456A2">
        <w:tc>
          <w:tcPr>
            <w:tcW w:w="2574" w:type="dxa"/>
          </w:tcPr>
          <w:p w14:paraId="7C70983E" w14:textId="77777777" w:rsidR="00125DD4" w:rsidRPr="007963F0" w:rsidRDefault="00125DD4" w:rsidP="008456A2">
            <w:pPr>
              <w:keepNext/>
              <w:keepLines/>
              <w:spacing w:after="0"/>
              <w:jc w:val="left"/>
              <w:rPr>
                <w:sz w:val="18"/>
                <w:lang w:eastAsia="ja-JP"/>
              </w:rPr>
            </w:pPr>
            <w:r w:rsidRPr="007963F0">
              <w:rPr>
                <w:sz w:val="18"/>
                <w:lang w:eastAsia="ja-JP"/>
              </w:rPr>
              <w:t>Message Type</w:t>
            </w:r>
          </w:p>
        </w:tc>
        <w:tc>
          <w:tcPr>
            <w:tcW w:w="1103" w:type="dxa"/>
          </w:tcPr>
          <w:p w14:paraId="068D73D2" w14:textId="77777777" w:rsidR="00125DD4" w:rsidRPr="007963F0" w:rsidRDefault="00125DD4" w:rsidP="008456A2">
            <w:pPr>
              <w:keepNext/>
              <w:keepLines/>
              <w:spacing w:after="0"/>
              <w:jc w:val="left"/>
              <w:rPr>
                <w:sz w:val="18"/>
                <w:lang w:eastAsia="ja-JP"/>
              </w:rPr>
            </w:pPr>
            <w:r w:rsidRPr="007963F0">
              <w:rPr>
                <w:sz w:val="18"/>
                <w:lang w:eastAsia="ja-JP"/>
              </w:rPr>
              <w:t>M</w:t>
            </w:r>
          </w:p>
        </w:tc>
        <w:tc>
          <w:tcPr>
            <w:tcW w:w="1027" w:type="dxa"/>
          </w:tcPr>
          <w:p w14:paraId="7BA0E4FA" w14:textId="77777777" w:rsidR="00125DD4" w:rsidRPr="007963F0" w:rsidRDefault="00125DD4" w:rsidP="008456A2">
            <w:pPr>
              <w:keepNext/>
              <w:keepLines/>
              <w:spacing w:after="0"/>
              <w:jc w:val="left"/>
              <w:rPr>
                <w:sz w:val="18"/>
                <w:lang w:eastAsia="ja-JP"/>
              </w:rPr>
            </w:pPr>
          </w:p>
        </w:tc>
        <w:tc>
          <w:tcPr>
            <w:tcW w:w="1276" w:type="dxa"/>
          </w:tcPr>
          <w:p w14:paraId="667D32AB" w14:textId="77777777" w:rsidR="00125DD4" w:rsidRPr="007963F0" w:rsidRDefault="00125DD4" w:rsidP="008456A2">
            <w:pPr>
              <w:keepNext/>
              <w:keepLines/>
              <w:spacing w:after="0"/>
              <w:jc w:val="left"/>
              <w:rPr>
                <w:sz w:val="18"/>
                <w:lang w:eastAsia="ja-JP"/>
              </w:rPr>
            </w:pPr>
            <w:r w:rsidRPr="007963F0">
              <w:rPr>
                <w:sz w:val="18"/>
                <w:lang w:eastAsia="ja-JP"/>
              </w:rPr>
              <w:t>9.2.3.1</w:t>
            </w:r>
          </w:p>
        </w:tc>
        <w:tc>
          <w:tcPr>
            <w:tcW w:w="2268" w:type="dxa"/>
          </w:tcPr>
          <w:p w14:paraId="6C0DC108" w14:textId="77777777" w:rsidR="00125DD4" w:rsidRPr="007963F0" w:rsidRDefault="00125DD4" w:rsidP="008456A2">
            <w:pPr>
              <w:keepNext/>
              <w:keepLines/>
              <w:spacing w:after="0"/>
              <w:jc w:val="left"/>
              <w:rPr>
                <w:sz w:val="18"/>
                <w:lang w:eastAsia="ja-JP"/>
              </w:rPr>
            </w:pPr>
          </w:p>
        </w:tc>
        <w:tc>
          <w:tcPr>
            <w:tcW w:w="1080" w:type="dxa"/>
          </w:tcPr>
          <w:p w14:paraId="66B333DC" w14:textId="77777777" w:rsidR="00125DD4" w:rsidRPr="007963F0" w:rsidRDefault="00125DD4" w:rsidP="008456A2">
            <w:pPr>
              <w:keepNext/>
              <w:keepLines/>
              <w:spacing w:after="0"/>
              <w:jc w:val="center"/>
              <w:rPr>
                <w:sz w:val="18"/>
                <w:lang w:eastAsia="ja-JP"/>
              </w:rPr>
            </w:pPr>
            <w:r w:rsidRPr="007963F0">
              <w:rPr>
                <w:sz w:val="18"/>
                <w:lang w:eastAsia="ja-JP"/>
              </w:rPr>
              <w:t>YES</w:t>
            </w:r>
          </w:p>
        </w:tc>
        <w:tc>
          <w:tcPr>
            <w:tcW w:w="1142" w:type="dxa"/>
          </w:tcPr>
          <w:p w14:paraId="03D964C1" w14:textId="77777777" w:rsidR="00125DD4" w:rsidRPr="007963F0" w:rsidRDefault="00125DD4" w:rsidP="008456A2">
            <w:pPr>
              <w:keepNext/>
              <w:keepLines/>
              <w:spacing w:after="0"/>
              <w:jc w:val="center"/>
              <w:rPr>
                <w:sz w:val="18"/>
                <w:lang w:eastAsia="ja-JP"/>
              </w:rPr>
            </w:pPr>
            <w:r w:rsidRPr="007963F0">
              <w:rPr>
                <w:sz w:val="18"/>
                <w:lang w:eastAsia="ja-JP"/>
              </w:rPr>
              <w:t>reject</w:t>
            </w:r>
          </w:p>
        </w:tc>
      </w:tr>
      <w:tr w:rsidR="00125DD4" w:rsidRPr="007963F0" w14:paraId="58E96CF3" w14:textId="77777777" w:rsidTr="008456A2">
        <w:tc>
          <w:tcPr>
            <w:tcW w:w="2574" w:type="dxa"/>
          </w:tcPr>
          <w:p w14:paraId="4682637C" w14:textId="77777777" w:rsidR="00125DD4" w:rsidRPr="007963F0" w:rsidRDefault="00125DD4" w:rsidP="008456A2">
            <w:pPr>
              <w:keepNext/>
              <w:keepLines/>
              <w:spacing w:after="0"/>
              <w:jc w:val="left"/>
              <w:rPr>
                <w:sz w:val="18"/>
                <w:lang w:eastAsia="ja-JP"/>
              </w:rPr>
            </w:pPr>
            <w:r w:rsidRPr="007963F0">
              <w:rPr>
                <w:sz w:val="18"/>
                <w:lang w:eastAsia="ja-JP"/>
              </w:rPr>
              <w:t>M-NG-RAN node UE XnAP ID</w:t>
            </w:r>
          </w:p>
        </w:tc>
        <w:tc>
          <w:tcPr>
            <w:tcW w:w="1103" w:type="dxa"/>
          </w:tcPr>
          <w:p w14:paraId="132F6FDB" w14:textId="77777777" w:rsidR="00125DD4" w:rsidRPr="007963F0" w:rsidRDefault="00125DD4" w:rsidP="008456A2">
            <w:pPr>
              <w:keepNext/>
              <w:keepLines/>
              <w:spacing w:after="0"/>
              <w:jc w:val="left"/>
              <w:rPr>
                <w:sz w:val="18"/>
                <w:lang w:eastAsia="ja-JP"/>
              </w:rPr>
            </w:pPr>
            <w:r w:rsidRPr="007963F0">
              <w:rPr>
                <w:sz w:val="18"/>
                <w:lang w:eastAsia="ja-JP"/>
              </w:rPr>
              <w:t>M</w:t>
            </w:r>
          </w:p>
        </w:tc>
        <w:tc>
          <w:tcPr>
            <w:tcW w:w="1027" w:type="dxa"/>
          </w:tcPr>
          <w:p w14:paraId="1DE2D5F0" w14:textId="77777777" w:rsidR="00125DD4" w:rsidRPr="007963F0" w:rsidRDefault="00125DD4" w:rsidP="008456A2">
            <w:pPr>
              <w:keepNext/>
              <w:keepLines/>
              <w:spacing w:after="0"/>
              <w:jc w:val="left"/>
              <w:rPr>
                <w:sz w:val="18"/>
                <w:lang w:eastAsia="ja-JP"/>
              </w:rPr>
            </w:pPr>
          </w:p>
        </w:tc>
        <w:tc>
          <w:tcPr>
            <w:tcW w:w="1276" w:type="dxa"/>
          </w:tcPr>
          <w:p w14:paraId="22362691" w14:textId="77777777" w:rsidR="00125DD4" w:rsidRPr="007963F0" w:rsidRDefault="00125DD4" w:rsidP="008456A2">
            <w:pPr>
              <w:keepNext/>
              <w:keepLines/>
              <w:spacing w:after="0"/>
              <w:jc w:val="left"/>
              <w:rPr>
                <w:snapToGrid w:val="0"/>
                <w:sz w:val="18"/>
                <w:lang w:eastAsia="ja-JP"/>
              </w:rPr>
            </w:pPr>
            <w:r w:rsidRPr="007963F0">
              <w:rPr>
                <w:snapToGrid w:val="0"/>
                <w:sz w:val="18"/>
                <w:lang w:eastAsia="ja-JP"/>
              </w:rPr>
              <w:t>NG-RAN node UE XnAP ID</w:t>
            </w:r>
          </w:p>
          <w:p w14:paraId="12723C01" w14:textId="77777777" w:rsidR="00125DD4" w:rsidRPr="007963F0" w:rsidRDefault="00125DD4" w:rsidP="008456A2">
            <w:pPr>
              <w:keepNext/>
              <w:keepLines/>
              <w:spacing w:after="0"/>
              <w:jc w:val="left"/>
              <w:rPr>
                <w:sz w:val="18"/>
                <w:lang w:eastAsia="ja-JP"/>
              </w:rPr>
            </w:pPr>
            <w:r w:rsidRPr="007963F0">
              <w:rPr>
                <w:sz w:val="18"/>
                <w:lang w:eastAsia="ja-JP"/>
              </w:rPr>
              <w:t>9.2.3.16</w:t>
            </w:r>
          </w:p>
        </w:tc>
        <w:tc>
          <w:tcPr>
            <w:tcW w:w="2268" w:type="dxa"/>
          </w:tcPr>
          <w:p w14:paraId="4374B619" w14:textId="77777777" w:rsidR="00125DD4" w:rsidRPr="007963F0" w:rsidRDefault="00125DD4" w:rsidP="008456A2">
            <w:pPr>
              <w:keepNext/>
              <w:keepLines/>
              <w:spacing w:after="0"/>
              <w:jc w:val="left"/>
              <w:rPr>
                <w:sz w:val="18"/>
                <w:lang w:eastAsia="ja-JP"/>
              </w:rPr>
            </w:pPr>
            <w:r w:rsidRPr="007963F0">
              <w:rPr>
                <w:sz w:val="18"/>
                <w:lang w:eastAsia="ja-JP"/>
              </w:rPr>
              <w:t>Allocated at the M-NG-RAN node</w:t>
            </w:r>
          </w:p>
        </w:tc>
        <w:tc>
          <w:tcPr>
            <w:tcW w:w="1080" w:type="dxa"/>
          </w:tcPr>
          <w:p w14:paraId="6F7ABEB6" w14:textId="77777777" w:rsidR="00125DD4" w:rsidRPr="007963F0" w:rsidRDefault="00125DD4" w:rsidP="008456A2">
            <w:pPr>
              <w:keepNext/>
              <w:keepLines/>
              <w:spacing w:after="0"/>
              <w:jc w:val="center"/>
              <w:rPr>
                <w:sz w:val="18"/>
                <w:lang w:eastAsia="ja-JP"/>
              </w:rPr>
            </w:pPr>
            <w:r w:rsidRPr="007963F0">
              <w:rPr>
                <w:sz w:val="18"/>
                <w:lang w:eastAsia="ja-JP"/>
              </w:rPr>
              <w:t>YES</w:t>
            </w:r>
          </w:p>
        </w:tc>
        <w:tc>
          <w:tcPr>
            <w:tcW w:w="1142" w:type="dxa"/>
          </w:tcPr>
          <w:p w14:paraId="52F33FF5" w14:textId="77777777" w:rsidR="00125DD4" w:rsidRPr="007963F0" w:rsidRDefault="00125DD4" w:rsidP="008456A2">
            <w:pPr>
              <w:keepNext/>
              <w:keepLines/>
              <w:spacing w:after="0"/>
              <w:jc w:val="center"/>
              <w:rPr>
                <w:sz w:val="18"/>
                <w:lang w:eastAsia="ja-JP"/>
              </w:rPr>
            </w:pPr>
            <w:r w:rsidRPr="007963F0">
              <w:rPr>
                <w:sz w:val="18"/>
                <w:lang w:eastAsia="ja-JP"/>
              </w:rPr>
              <w:t>reject</w:t>
            </w:r>
          </w:p>
        </w:tc>
      </w:tr>
      <w:tr w:rsidR="00125DD4" w:rsidRPr="007963F0" w14:paraId="462EA968" w14:textId="77777777" w:rsidTr="008456A2">
        <w:tc>
          <w:tcPr>
            <w:tcW w:w="2574" w:type="dxa"/>
          </w:tcPr>
          <w:p w14:paraId="0E05830B" w14:textId="77777777" w:rsidR="00125DD4" w:rsidRPr="007963F0" w:rsidRDefault="00125DD4" w:rsidP="008456A2">
            <w:pPr>
              <w:keepNext/>
              <w:keepLines/>
              <w:spacing w:after="0"/>
              <w:jc w:val="left"/>
              <w:rPr>
                <w:sz w:val="18"/>
                <w:lang w:eastAsia="ja-JP"/>
              </w:rPr>
            </w:pPr>
            <w:r w:rsidRPr="007963F0">
              <w:rPr>
                <w:sz w:val="18"/>
                <w:lang w:eastAsia="ja-JP"/>
              </w:rPr>
              <w:t>S-NG-RAN node UE XnAP ID</w:t>
            </w:r>
          </w:p>
        </w:tc>
        <w:tc>
          <w:tcPr>
            <w:tcW w:w="1103" w:type="dxa"/>
          </w:tcPr>
          <w:p w14:paraId="0480EB88" w14:textId="77777777" w:rsidR="00125DD4" w:rsidRPr="007963F0" w:rsidRDefault="00125DD4" w:rsidP="008456A2">
            <w:pPr>
              <w:keepNext/>
              <w:keepLines/>
              <w:spacing w:after="0"/>
              <w:jc w:val="left"/>
              <w:rPr>
                <w:sz w:val="18"/>
                <w:lang w:eastAsia="ja-JP"/>
              </w:rPr>
            </w:pPr>
            <w:r w:rsidRPr="007963F0">
              <w:rPr>
                <w:sz w:val="18"/>
                <w:lang w:eastAsia="ja-JP"/>
              </w:rPr>
              <w:t>M</w:t>
            </w:r>
          </w:p>
        </w:tc>
        <w:tc>
          <w:tcPr>
            <w:tcW w:w="1027" w:type="dxa"/>
          </w:tcPr>
          <w:p w14:paraId="60D86C2A" w14:textId="77777777" w:rsidR="00125DD4" w:rsidRPr="007963F0" w:rsidRDefault="00125DD4" w:rsidP="008456A2">
            <w:pPr>
              <w:keepNext/>
              <w:keepLines/>
              <w:spacing w:after="0"/>
              <w:jc w:val="left"/>
              <w:rPr>
                <w:sz w:val="18"/>
                <w:lang w:eastAsia="ja-JP"/>
              </w:rPr>
            </w:pPr>
          </w:p>
        </w:tc>
        <w:tc>
          <w:tcPr>
            <w:tcW w:w="1276" w:type="dxa"/>
          </w:tcPr>
          <w:p w14:paraId="69BA6417" w14:textId="77777777" w:rsidR="00125DD4" w:rsidRPr="007963F0" w:rsidRDefault="00125DD4" w:rsidP="008456A2">
            <w:pPr>
              <w:keepNext/>
              <w:keepLines/>
              <w:spacing w:after="0"/>
              <w:jc w:val="left"/>
              <w:rPr>
                <w:snapToGrid w:val="0"/>
                <w:sz w:val="18"/>
                <w:lang w:eastAsia="ja-JP"/>
              </w:rPr>
            </w:pPr>
            <w:r w:rsidRPr="007963F0">
              <w:rPr>
                <w:snapToGrid w:val="0"/>
                <w:sz w:val="18"/>
                <w:lang w:eastAsia="ja-JP"/>
              </w:rPr>
              <w:t>NG-RAN node UE XnAP ID</w:t>
            </w:r>
          </w:p>
          <w:p w14:paraId="2E9EC895" w14:textId="77777777" w:rsidR="00125DD4" w:rsidRPr="007963F0" w:rsidRDefault="00125DD4" w:rsidP="008456A2">
            <w:pPr>
              <w:keepNext/>
              <w:keepLines/>
              <w:spacing w:after="0"/>
              <w:jc w:val="left"/>
              <w:rPr>
                <w:sz w:val="18"/>
                <w:lang w:eastAsia="ja-JP"/>
              </w:rPr>
            </w:pPr>
            <w:r w:rsidRPr="007963F0">
              <w:rPr>
                <w:sz w:val="18"/>
                <w:lang w:eastAsia="ja-JP"/>
              </w:rPr>
              <w:t>9.2.3.16</w:t>
            </w:r>
          </w:p>
        </w:tc>
        <w:tc>
          <w:tcPr>
            <w:tcW w:w="2268" w:type="dxa"/>
          </w:tcPr>
          <w:p w14:paraId="1C81CA22" w14:textId="77777777" w:rsidR="00125DD4" w:rsidRPr="007963F0" w:rsidRDefault="00125DD4" w:rsidP="008456A2">
            <w:pPr>
              <w:keepNext/>
              <w:keepLines/>
              <w:spacing w:after="0"/>
              <w:jc w:val="left"/>
              <w:rPr>
                <w:sz w:val="18"/>
                <w:lang w:eastAsia="ja-JP"/>
              </w:rPr>
            </w:pPr>
            <w:r w:rsidRPr="007963F0">
              <w:rPr>
                <w:sz w:val="18"/>
                <w:lang w:eastAsia="ja-JP"/>
              </w:rPr>
              <w:t>Allocated at the S-NG-RAN node</w:t>
            </w:r>
          </w:p>
        </w:tc>
        <w:tc>
          <w:tcPr>
            <w:tcW w:w="1080" w:type="dxa"/>
          </w:tcPr>
          <w:p w14:paraId="3A343133" w14:textId="77777777" w:rsidR="00125DD4" w:rsidRPr="007963F0" w:rsidRDefault="00125DD4" w:rsidP="008456A2">
            <w:pPr>
              <w:keepNext/>
              <w:keepLines/>
              <w:spacing w:after="0"/>
              <w:jc w:val="center"/>
              <w:rPr>
                <w:sz w:val="18"/>
                <w:lang w:eastAsia="ja-JP"/>
              </w:rPr>
            </w:pPr>
            <w:r w:rsidRPr="007963F0">
              <w:rPr>
                <w:sz w:val="18"/>
                <w:lang w:eastAsia="ja-JP"/>
              </w:rPr>
              <w:t>YES</w:t>
            </w:r>
          </w:p>
        </w:tc>
        <w:tc>
          <w:tcPr>
            <w:tcW w:w="1142" w:type="dxa"/>
          </w:tcPr>
          <w:p w14:paraId="7F5049DD" w14:textId="77777777" w:rsidR="00125DD4" w:rsidRPr="007963F0" w:rsidRDefault="00125DD4" w:rsidP="008456A2">
            <w:pPr>
              <w:keepNext/>
              <w:keepLines/>
              <w:spacing w:after="0"/>
              <w:jc w:val="center"/>
              <w:rPr>
                <w:sz w:val="18"/>
                <w:lang w:eastAsia="ja-JP"/>
              </w:rPr>
            </w:pPr>
            <w:r w:rsidRPr="007963F0">
              <w:rPr>
                <w:sz w:val="18"/>
                <w:lang w:eastAsia="ja-JP"/>
              </w:rPr>
              <w:t>reject</w:t>
            </w:r>
          </w:p>
        </w:tc>
      </w:tr>
      <w:tr w:rsidR="00125DD4" w:rsidRPr="007963F0" w14:paraId="7F9051E9" w14:textId="77777777" w:rsidTr="008456A2">
        <w:tc>
          <w:tcPr>
            <w:tcW w:w="2574" w:type="dxa"/>
          </w:tcPr>
          <w:p w14:paraId="0725DA05" w14:textId="77777777" w:rsidR="00125DD4" w:rsidRPr="007963F0" w:rsidRDefault="00125DD4" w:rsidP="008456A2">
            <w:pPr>
              <w:keepNext/>
              <w:keepLines/>
              <w:spacing w:after="0"/>
              <w:jc w:val="left"/>
              <w:rPr>
                <w:sz w:val="18"/>
                <w:lang w:eastAsia="ja-JP"/>
              </w:rPr>
            </w:pPr>
            <w:r w:rsidRPr="007963F0">
              <w:rPr>
                <w:sz w:val="18"/>
                <w:lang w:eastAsia="ja-JP"/>
              </w:rPr>
              <w:t>Cause</w:t>
            </w:r>
          </w:p>
        </w:tc>
        <w:tc>
          <w:tcPr>
            <w:tcW w:w="1103" w:type="dxa"/>
          </w:tcPr>
          <w:p w14:paraId="5229A01F" w14:textId="77777777" w:rsidR="00125DD4" w:rsidRPr="007963F0" w:rsidRDefault="00125DD4" w:rsidP="008456A2">
            <w:pPr>
              <w:keepNext/>
              <w:keepLines/>
              <w:spacing w:after="0"/>
              <w:jc w:val="left"/>
              <w:rPr>
                <w:sz w:val="18"/>
                <w:lang w:eastAsia="ja-JP"/>
              </w:rPr>
            </w:pPr>
            <w:r w:rsidRPr="007963F0">
              <w:rPr>
                <w:sz w:val="18"/>
                <w:lang w:eastAsia="ja-JP"/>
              </w:rPr>
              <w:t>M</w:t>
            </w:r>
          </w:p>
        </w:tc>
        <w:tc>
          <w:tcPr>
            <w:tcW w:w="1027" w:type="dxa"/>
          </w:tcPr>
          <w:p w14:paraId="21F0A8D8" w14:textId="77777777" w:rsidR="00125DD4" w:rsidRPr="007963F0" w:rsidRDefault="00125DD4" w:rsidP="008456A2">
            <w:pPr>
              <w:keepNext/>
              <w:keepLines/>
              <w:spacing w:after="0"/>
              <w:jc w:val="left"/>
              <w:rPr>
                <w:sz w:val="18"/>
                <w:lang w:eastAsia="ja-JP"/>
              </w:rPr>
            </w:pPr>
          </w:p>
        </w:tc>
        <w:tc>
          <w:tcPr>
            <w:tcW w:w="1276" w:type="dxa"/>
          </w:tcPr>
          <w:p w14:paraId="288A294E" w14:textId="77777777" w:rsidR="00125DD4" w:rsidRPr="007963F0" w:rsidRDefault="00125DD4" w:rsidP="008456A2">
            <w:pPr>
              <w:keepNext/>
              <w:keepLines/>
              <w:spacing w:after="0"/>
              <w:jc w:val="left"/>
              <w:rPr>
                <w:snapToGrid w:val="0"/>
                <w:sz w:val="18"/>
                <w:lang w:eastAsia="ja-JP"/>
              </w:rPr>
            </w:pPr>
            <w:r w:rsidRPr="007963F0">
              <w:rPr>
                <w:sz w:val="18"/>
                <w:lang w:eastAsia="ja-JP"/>
              </w:rPr>
              <w:t>9.2.3.2</w:t>
            </w:r>
          </w:p>
        </w:tc>
        <w:tc>
          <w:tcPr>
            <w:tcW w:w="2268" w:type="dxa"/>
          </w:tcPr>
          <w:p w14:paraId="575F7013" w14:textId="77777777" w:rsidR="00125DD4" w:rsidRPr="007963F0" w:rsidRDefault="00125DD4" w:rsidP="008456A2">
            <w:pPr>
              <w:keepNext/>
              <w:keepLines/>
              <w:spacing w:after="0"/>
              <w:jc w:val="left"/>
              <w:rPr>
                <w:sz w:val="18"/>
                <w:lang w:eastAsia="ja-JP"/>
              </w:rPr>
            </w:pPr>
          </w:p>
        </w:tc>
        <w:tc>
          <w:tcPr>
            <w:tcW w:w="1080" w:type="dxa"/>
          </w:tcPr>
          <w:p w14:paraId="035B6179" w14:textId="77777777" w:rsidR="00125DD4" w:rsidRPr="007963F0" w:rsidRDefault="00125DD4" w:rsidP="008456A2">
            <w:pPr>
              <w:keepNext/>
              <w:keepLines/>
              <w:spacing w:after="0"/>
              <w:jc w:val="center"/>
              <w:rPr>
                <w:sz w:val="18"/>
                <w:lang w:eastAsia="ja-JP"/>
              </w:rPr>
            </w:pPr>
            <w:r w:rsidRPr="007963F0">
              <w:rPr>
                <w:sz w:val="18"/>
                <w:lang w:eastAsia="ja-JP"/>
              </w:rPr>
              <w:t>YES</w:t>
            </w:r>
          </w:p>
        </w:tc>
        <w:tc>
          <w:tcPr>
            <w:tcW w:w="1142" w:type="dxa"/>
          </w:tcPr>
          <w:p w14:paraId="63B706E4" w14:textId="77777777" w:rsidR="00125DD4" w:rsidRPr="007963F0" w:rsidRDefault="00125DD4" w:rsidP="008456A2">
            <w:pPr>
              <w:keepNext/>
              <w:keepLines/>
              <w:spacing w:after="0"/>
              <w:jc w:val="center"/>
              <w:rPr>
                <w:sz w:val="18"/>
                <w:lang w:eastAsia="ja-JP"/>
              </w:rPr>
            </w:pPr>
            <w:r w:rsidRPr="007963F0">
              <w:rPr>
                <w:sz w:val="18"/>
                <w:lang w:eastAsia="ja-JP"/>
              </w:rPr>
              <w:t>ignore</w:t>
            </w:r>
          </w:p>
        </w:tc>
      </w:tr>
      <w:tr w:rsidR="00125DD4" w:rsidRPr="007963F0" w14:paraId="4F54FBD1" w14:textId="77777777" w:rsidTr="008456A2">
        <w:tc>
          <w:tcPr>
            <w:tcW w:w="2574" w:type="dxa"/>
          </w:tcPr>
          <w:p w14:paraId="5EA345DD" w14:textId="77777777" w:rsidR="00125DD4" w:rsidRPr="007963F0" w:rsidRDefault="00125DD4" w:rsidP="008456A2">
            <w:pPr>
              <w:keepNext/>
              <w:keepLines/>
              <w:spacing w:after="0"/>
              <w:jc w:val="left"/>
              <w:rPr>
                <w:sz w:val="18"/>
                <w:lang w:eastAsia="ja-JP"/>
              </w:rPr>
            </w:pPr>
            <w:r w:rsidRPr="007963F0">
              <w:rPr>
                <w:sz w:val="18"/>
              </w:rPr>
              <w:t>PDCP Change Indication</w:t>
            </w:r>
          </w:p>
        </w:tc>
        <w:tc>
          <w:tcPr>
            <w:tcW w:w="1103" w:type="dxa"/>
          </w:tcPr>
          <w:p w14:paraId="38BC109E" w14:textId="77777777" w:rsidR="00125DD4" w:rsidRPr="007963F0" w:rsidRDefault="00125DD4" w:rsidP="008456A2">
            <w:pPr>
              <w:keepNext/>
              <w:keepLines/>
              <w:spacing w:after="0"/>
              <w:jc w:val="left"/>
              <w:rPr>
                <w:sz w:val="18"/>
                <w:lang w:eastAsia="ja-JP"/>
              </w:rPr>
            </w:pPr>
            <w:r w:rsidRPr="007963F0">
              <w:rPr>
                <w:sz w:val="18"/>
              </w:rPr>
              <w:t>O</w:t>
            </w:r>
          </w:p>
        </w:tc>
        <w:tc>
          <w:tcPr>
            <w:tcW w:w="1027" w:type="dxa"/>
          </w:tcPr>
          <w:p w14:paraId="21D6555E" w14:textId="77777777" w:rsidR="00125DD4" w:rsidRPr="007963F0" w:rsidRDefault="00125DD4" w:rsidP="008456A2">
            <w:pPr>
              <w:keepNext/>
              <w:keepLines/>
              <w:spacing w:after="0"/>
              <w:jc w:val="left"/>
              <w:rPr>
                <w:sz w:val="18"/>
                <w:lang w:eastAsia="ja-JP"/>
              </w:rPr>
            </w:pPr>
          </w:p>
        </w:tc>
        <w:tc>
          <w:tcPr>
            <w:tcW w:w="1276" w:type="dxa"/>
          </w:tcPr>
          <w:p w14:paraId="3695B411" w14:textId="77777777" w:rsidR="00125DD4" w:rsidRPr="007963F0" w:rsidRDefault="00125DD4" w:rsidP="008456A2">
            <w:pPr>
              <w:keepNext/>
              <w:keepLines/>
              <w:spacing w:after="0"/>
              <w:jc w:val="left"/>
              <w:rPr>
                <w:sz w:val="18"/>
                <w:lang w:eastAsia="ja-JP"/>
              </w:rPr>
            </w:pPr>
            <w:r w:rsidRPr="007963F0">
              <w:rPr>
                <w:sz w:val="18"/>
                <w:lang w:eastAsia="ja-JP"/>
              </w:rPr>
              <w:t>9.2.3.74</w:t>
            </w:r>
          </w:p>
        </w:tc>
        <w:tc>
          <w:tcPr>
            <w:tcW w:w="2268" w:type="dxa"/>
          </w:tcPr>
          <w:p w14:paraId="2829BD81" w14:textId="77777777" w:rsidR="00125DD4" w:rsidRPr="007963F0" w:rsidRDefault="00125DD4" w:rsidP="008456A2">
            <w:pPr>
              <w:keepNext/>
              <w:keepLines/>
              <w:spacing w:after="0"/>
              <w:jc w:val="left"/>
              <w:rPr>
                <w:sz w:val="18"/>
                <w:lang w:eastAsia="ja-JP"/>
              </w:rPr>
            </w:pPr>
          </w:p>
        </w:tc>
        <w:tc>
          <w:tcPr>
            <w:tcW w:w="1080" w:type="dxa"/>
          </w:tcPr>
          <w:p w14:paraId="6457C2B8" w14:textId="77777777" w:rsidR="00125DD4" w:rsidRPr="007963F0" w:rsidRDefault="00125DD4" w:rsidP="008456A2">
            <w:pPr>
              <w:keepNext/>
              <w:keepLines/>
              <w:spacing w:after="0"/>
              <w:jc w:val="center"/>
              <w:rPr>
                <w:sz w:val="18"/>
                <w:lang w:eastAsia="ja-JP"/>
              </w:rPr>
            </w:pPr>
            <w:r w:rsidRPr="007963F0">
              <w:rPr>
                <w:bCs/>
                <w:sz w:val="18"/>
              </w:rPr>
              <w:t>YES</w:t>
            </w:r>
          </w:p>
        </w:tc>
        <w:tc>
          <w:tcPr>
            <w:tcW w:w="1142" w:type="dxa"/>
          </w:tcPr>
          <w:p w14:paraId="15D60A47" w14:textId="77777777" w:rsidR="00125DD4" w:rsidRPr="007963F0" w:rsidRDefault="00125DD4" w:rsidP="008456A2">
            <w:pPr>
              <w:keepNext/>
              <w:keepLines/>
              <w:spacing w:after="0"/>
              <w:jc w:val="center"/>
              <w:rPr>
                <w:sz w:val="18"/>
                <w:lang w:eastAsia="ja-JP"/>
              </w:rPr>
            </w:pPr>
            <w:r w:rsidRPr="007963F0">
              <w:rPr>
                <w:sz w:val="18"/>
              </w:rPr>
              <w:t>ignore</w:t>
            </w:r>
          </w:p>
        </w:tc>
      </w:tr>
      <w:tr w:rsidR="001B7E7E" w:rsidRPr="007963F0" w14:paraId="54694555" w14:textId="77777777" w:rsidTr="007B054A">
        <w:tc>
          <w:tcPr>
            <w:tcW w:w="10470" w:type="dxa"/>
            <w:gridSpan w:val="7"/>
          </w:tcPr>
          <w:p w14:paraId="0A4D5958" w14:textId="77777777" w:rsidR="001B7E7E" w:rsidRPr="007963F0" w:rsidRDefault="001B7E7E" w:rsidP="001B7E7E">
            <w:pPr>
              <w:keepNext/>
              <w:keepLines/>
              <w:spacing w:after="0"/>
              <w:rPr>
                <w:sz w:val="18"/>
              </w:rPr>
            </w:pPr>
            <w:r w:rsidRPr="00D91FC9">
              <w:rPr>
                <w:color w:val="FF0000"/>
              </w:rPr>
              <w:t>&lt;un</w:t>
            </w:r>
            <w:r>
              <w:rPr>
                <w:color w:val="FF0000"/>
              </w:rPr>
              <w:t>changed</w:t>
            </w:r>
            <w:r w:rsidRPr="00D91FC9">
              <w:rPr>
                <w:color w:val="FF0000"/>
              </w:rPr>
              <w:t xml:space="preserve"> part is omitted&gt;</w:t>
            </w:r>
          </w:p>
        </w:tc>
      </w:tr>
      <w:tr w:rsidR="00125DD4" w:rsidRPr="007963F0" w14:paraId="17E3D959" w14:textId="77777777" w:rsidTr="008456A2">
        <w:tc>
          <w:tcPr>
            <w:tcW w:w="2574" w:type="dxa"/>
            <w:tcBorders>
              <w:top w:val="single" w:sz="4" w:space="0" w:color="auto"/>
              <w:left w:val="single" w:sz="4" w:space="0" w:color="auto"/>
              <w:bottom w:val="single" w:sz="4" w:space="0" w:color="auto"/>
              <w:right w:val="single" w:sz="4" w:space="0" w:color="auto"/>
            </w:tcBorders>
          </w:tcPr>
          <w:p w14:paraId="6595A8D7" w14:textId="77777777" w:rsidR="00125DD4" w:rsidRPr="007963F0" w:rsidRDefault="00125DD4" w:rsidP="008456A2">
            <w:pPr>
              <w:keepNext/>
              <w:keepLines/>
              <w:spacing w:after="0"/>
              <w:jc w:val="left"/>
              <w:rPr>
                <w:sz w:val="18"/>
                <w:lang w:eastAsia="ja-JP"/>
              </w:rPr>
            </w:pPr>
            <w:r w:rsidRPr="007963F0">
              <w:rPr>
                <w:sz w:val="18"/>
                <w:lang w:eastAsia="ja-JP"/>
              </w:rPr>
              <w:t>SCG Indicator</w:t>
            </w:r>
          </w:p>
        </w:tc>
        <w:tc>
          <w:tcPr>
            <w:tcW w:w="1103" w:type="dxa"/>
            <w:tcBorders>
              <w:top w:val="single" w:sz="4" w:space="0" w:color="auto"/>
              <w:left w:val="single" w:sz="4" w:space="0" w:color="auto"/>
              <w:bottom w:val="single" w:sz="4" w:space="0" w:color="auto"/>
              <w:right w:val="single" w:sz="4" w:space="0" w:color="auto"/>
            </w:tcBorders>
          </w:tcPr>
          <w:p w14:paraId="397B2D94" w14:textId="77777777" w:rsidR="00125DD4" w:rsidRPr="007963F0" w:rsidRDefault="00125DD4" w:rsidP="008456A2">
            <w:pPr>
              <w:keepNext/>
              <w:keepLines/>
              <w:spacing w:after="0"/>
              <w:jc w:val="left"/>
              <w:rPr>
                <w:sz w:val="18"/>
                <w:lang w:eastAsia="ko-KR"/>
              </w:rPr>
            </w:pPr>
            <w:r w:rsidRPr="007963F0">
              <w:rPr>
                <w:sz w:val="18"/>
                <w:lang w:eastAsia="ko-KR"/>
              </w:rPr>
              <w:t>O</w:t>
            </w:r>
          </w:p>
        </w:tc>
        <w:tc>
          <w:tcPr>
            <w:tcW w:w="1027" w:type="dxa"/>
            <w:tcBorders>
              <w:top w:val="single" w:sz="4" w:space="0" w:color="auto"/>
              <w:left w:val="single" w:sz="4" w:space="0" w:color="auto"/>
              <w:bottom w:val="single" w:sz="4" w:space="0" w:color="auto"/>
              <w:right w:val="single" w:sz="4" w:space="0" w:color="auto"/>
            </w:tcBorders>
          </w:tcPr>
          <w:p w14:paraId="459048B4" w14:textId="77777777" w:rsidR="00125DD4" w:rsidRPr="007963F0" w:rsidRDefault="00125DD4" w:rsidP="008456A2">
            <w:pPr>
              <w:keepNext/>
              <w:keepLines/>
              <w:spacing w:after="0"/>
              <w:jc w:val="left"/>
              <w:rPr>
                <w:i/>
                <w:sz w:val="18"/>
                <w:lang w:eastAsia="ja-JP"/>
              </w:rPr>
            </w:pPr>
          </w:p>
        </w:tc>
        <w:tc>
          <w:tcPr>
            <w:tcW w:w="1276" w:type="dxa"/>
            <w:tcBorders>
              <w:top w:val="single" w:sz="4" w:space="0" w:color="auto"/>
              <w:left w:val="single" w:sz="4" w:space="0" w:color="auto"/>
              <w:bottom w:val="single" w:sz="4" w:space="0" w:color="auto"/>
              <w:right w:val="single" w:sz="4" w:space="0" w:color="auto"/>
            </w:tcBorders>
          </w:tcPr>
          <w:p w14:paraId="4B41F53C" w14:textId="77777777" w:rsidR="00125DD4" w:rsidRPr="007963F0" w:rsidRDefault="00125DD4" w:rsidP="008456A2">
            <w:pPr>
              <w:keepNext/>
              <w:keepLines/>
              <w:spacing w:after="0"/>
              <w:jc w:val="left"/>
              <w:rPr>
                <w:sz w:val="18"/>
                <w:lang w:eastAsia="ko-KR"/>
              </w:rPr>
            </w:pPr>
            <w:r w:rsidRPr="007963F0">
              <w:rPr>
                <w:sz w:val="18"/>
                <w:lang w:eastAsia="ko-KR"/>
              </w:rPr>
              <w:t>ENUMERATED(released,...)</w:t>
            </w:r>
          </w:p>
        </w:tc>
        <w:tc>
          <w:tcPr>
            <w:tcW w:w="2268" w:type="dxa"/>
            <w:tcBorders>
              <w:top w:val="single" w:sz="4" w:space="0" w:color="auto"/>
              <w:left w:val="single" w:sz="4" w:space="0" w:color="auto"/>
              <w:bottom w:val="single" w:sz="4" w:space="0" w:color="auto"/>
              <w:right w:val="single" w:sz="4" w:space="0" w:color="auto"/>
            </w:tcBorders>
          </w:tcPr>
          <w:p w14:paraId="3C69E274" w14:textId="77777777" w:rsidR="00125DD4" w:rsidRPr="007963F0" w:rsidRDefault="00125DD4" w:rsidP="008456A2">
            <w:pPr>
              <w:keepNext/>
              <w:keepLines/>
              <w:spacing w:after="0"/>
              <w:jc w:val="left"/>
              <w:rPr>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452145F2" w14:textId="77777777" w:rsidR="00125DD4" w:rsidRPr="007963F0" w:rsidRDefault="00125DD4" w:rsidP="008456A2">
            <w:pPr>
              <w:keepNext/>
              <w:keepLines/>
              <w:spacing w:after="0"/>
              <w:jc w:val="center"/>
              <w:rPr>
                <w:sz w:val="18"/>
              </w:rPr>
            </w:pPr>
            <w:r w:rsidRPr="007963F0">
              <w:rPr>
                <w:sz w:val="18"/>
              </w:rPr>
              <w:t>YES</w:t>
            </w:r>
          </w:p>
        </w:tc>
        <w:tc>
          <w:tcPr>
            <w:tcW w:w="1142" w:type="dxa"/>
            <w:tcBorders>
              <w:top w:val="single" w:sz="4" w:space="0" w:color="auto"/>
              <w:left w:val="single" w:sz="4" w:space="0" w:color="auto"/>
              <w:bottom w:val="single" w:sz="4" w:space="0" w:color="auto"/>
              <w:right w:val="single" w:sz="4" w:space="0" w:color="auto"/>
            </w:tcBorders>
          </w:tcPr>
          <w:p w14:paraId="28852B88" w14:textId="77777777" w:rsidR="00125DD4" w:rsidRPr="007963F0" w:rsidRDefault="00125DD4" w:rsidP="008456A2">
            <w:pPr>
              <w:keepNext/>
              <w:keepLines/>
              <w:spacing w:after="0"/>
              <w:jc w:val="center"/>
              <w:rPr>
                <w:sz w:val="18"/>
              </w:rPr>
            </w:pPr>
            <w:r w:rsidRPr="007963F0">
              <w:rPr>
                <w:sz w:val="18"/>
              </w:rPr>
              <w:t>ignore</w:t>
            </w:r>
          </w:p>
        </w:tc>
      </w:tr>
      <w:tr w:rsidR="00B10DC5" w:rsidRPr="007963F0" w:rsidDel="00565D24" w14:paraId="1454B8C1" w14:textId="77777777" w:rsidTr="00B10DC5">
        <w:trPr>
          <w:ins w:id="1145" w:author="Author" w:date="2022-02-08T22:20:00Z"/>
          <w:del w:id="1146" w:author="R3-222860" w:date="2022-03-04T20:10:00Z"/>
        </w:trPr>
        <w:tc>
          <w:tcPr>
            <w:tcW w:w="2574" w:type="dxa"/>
            <w:tcBorders>
              <w:top w:val="single" w:sz="4" w:space="0" w:color="auto"/>
              <w:left w:val="single" w:sz="4" w:space="0" w:color="auto"/>
              <w:bottom w:val="single" w:sz="4" w:space="0" w:color="auto"/>
              <w:right w:val="single" w:sz="4" w:space="0" w:color="auto"/>
            </w:tcBorders>
          </w:tcPr>
          <w:p w14:paraId="1B15F61D" w14:textId="77777777" w:rsidR="00B10DC5" w:rsidRPr="0039573C" w:rsidDel="00565D24" w:rsidRDefault="00B10DC5" w:rsidP="0039573C">
            <w:pPr>
              <w:pStyle w:val="TAL"/>
              <w:rPr>
                <w:ins w:id="1147" w:author="Author" w:date="2022-02-08T22:20:00Z"/>
                <w:del w:id="1148" w:author="R3-222860" w:date="2022-03-04T20:10:00Z"/>
                <w:b/>
                <w:bCs/>
              </w:rPr>
            </w:pPr>
            <w:ins w:id="1149" w:author="Author" w:date="2022-02-08T22:20:00Z">
              <w:del w:id="1150" w:author="R3-222860" w:date="2022-03-04T20:10:00Z">
                <w:r w:rsidRPr="0039573C" w:rsidDel="00565D24">
                  <w:rPr>
                    <w:b/>
                    <w:bCs/>
                  </w:rPr>
                  <w:delText>Activated Cells List</w:delText>
                </w:r>
              </w:del>
            </w:ins>
          </w:p>
        </w:tc>
        <w:tc>
          <w:tcPr>
            <w:tcW w:w="1103" w:type="dxa"/>
            <w:tcBorders>
              <w:top w:val="single" w:sz="4" w:space="0" w:color="auto"/>
              <w:left w:val="single" w:sz="4" w:space="0" w:color="auto"/>
              <w:bottom w:val="single" w:sz="4" w:space="0" w:color="auto"/>
              <w:right w:val="single" w:sz="4" w:space="0" w:color="auto"/>
            </w:tcBorders>
          </w:tcPr>
          <w:p w14:paraId="348F74A7" w14:textId="77777777" w:rsidR="00B10DC5" w:rsidRPr="00B10DC5" w:rsidDel="00565D24" w:rsidRDefault="00B10DC5" w:rsidP="0039573C">
            <w:pPr>
              <w:pStyle w:val="TAL"/>
              <w:rPr>
                <w:ins w:id="1151" w:author="Author" w:date="2022-02-08T22:20:00Z"/>
                <w:del w:id="1152" w:author="R3-222860" w:date="2022-03-04T20:10:00Z"/>
                <w:lang w:eastAsia="ko-KR"/>
              </w:rPr>
            </w:pPr>
          </w:p>
        </w:tc>
        <w:tc>
          <w:tcPr>
            <w:tcW w:w="1027" w:type="dxa"/>
            <w:tcBorders>
              <w:top w:val="single" w:sz="4" w:space="0" w:color="auto"/>
              <w:left w:val="single" w:sz="4" w:space="0" w:color="auto"/>
              <w:bottom w:val="single" w:sz="4" w:space="0" w:color="auto"/>
              <w:right w:val="single" w:sz="4" w:space="0" w:color="auto"/>
            </w:tcBorders>
          </w:tcPr>
          <w:p w14:paraId="7E7AF465" w14:textId="77777777" w:rsidR="00B10DC5" w:rsidRPr="007963F0" w:rsidDel="00565D24" w:rsidRDefault="00B10DC5" w:rsidP="0039573C">
            <w:pPr>
              <w:pStyle w:val="TAL"/>
              <w:rPr>
                <w:ins w:id="1153" w:author="Author" w:date="2022-02-08T22:20:00Z"/>
                <w:del w:id="1154" w:author="R3-222860" w:date="2022-03-04T20:10:00Z"/>
                <w:i/>
              </w:rPr>
            </w:pPr>
            <w:ins w:id="1155" w:author="Author" w:date="2022-02-08T22:20:00Z">
              <w:del w:id="1156" w:author="R3-222860" w:date="2022-03-04T20:10:00Z">
                <w:r w:rsidRPr="00B10DC5" w:rsidDel="00565D24">
                  <w:rPr>
                    <w:rFonts w:hint="eastAsia"/>
                    <w:i/>
                  </w:rPr>
                  <w:delText>0</w:delText>
                </w:r>
                <w:r w:rsidRPr="00B10DC5" w:rsidDel="00565D24">
                  <w:rPr>
                    <w:i/>
                  </w:rPr>
                  <w:delText>..1</w:delText>
                </w:r>
              </w:del>
            </w:ins>
          </w:p>
        </w:tc>
        <w:tc>
          <w:tcPr>
            <w:tcW w:w="1276" w:type="dxa"/>
            <w:tcBorders>
              <w:top w:val="single" w:sz="4" w:space="0" w:color="auto"/>
              <w:left w:val="single" w:sz="4" w:space="0" w:color="auto"/>
              <w:bottom w:val="single" w:sz="4" w:space="0" w:color="auto"/>
              <w:right w:val="single" w:sz="4" w:space="0" w:color="auto"/>
            </w:tcBorders>
          </w:tcPr>
          <w:p w14:paraId="4DFEBCB4" w14:textId="77777777" w:rsidR="00B10DC5" w:rsidRPr="00B10DC5" w:rsidDel="00565D24" w:rsidRDefault="00B10DC5" w:rsidP="0039573C">
            <w:pPr>
              <w:pStyle w:val="TAL"/>
              <w:rPr>
                <w:ins w:id="1157" w:author="Author" w:date="2022-02-08T22:20:00Z"/>
                <w:del w:id="1158" w:author="R3-222860" w:date="2022-03-04T20:10:00Z"/>
                <w:lang w:eastAsia="ko-KR"/>
              </w:rPr>
            </w:pPr>
          </w:p>
        </w:tc>
        <w:tc>
          <w:tcPr>
            <w:tcW w:w="2268" w:type="dxa"/>
            <w:tcBorders>
              <w:top w:val="single" w:sz="4" w:space="0" w:color="auto"/>
              <w:left w:val="single" w:sz="4" w:space="0" w:color="auto"/>
              <w:bottom w:val="single" w:sz="4" w:space="0" w:color="auto"/>
              <w:right w:val="single" w:sz="4" w:space="0" w:color="auto"/>
            </w:tcBorders>
          </w:tcPr>
          <w:p w14:paraId="409A2287" w14:textId="77777777" w:rsidR="00B10DC5" w:rsidRPr="007963F0" w:rsidDel="00565D24" w:rsidRDefault="00B10DC5" w:rsidP="0039573C">
            <w:pPr>
              <w:pStyle w:val="TAL"/>
              <w:rPr>
                <w:ins w:id="1159" w:author="Author" w:date="2022-02-08T22:20:00Z"/>
                <w:del w:id="1160" w:author="R3-222860" w:date="2022-03-04T20:10:00Z"/>
                <w:lang w:eastAsia="ko-KR"/>
              </w:rPr>
            </w:pPr>
            <w:ins w:id="1161" w:author="Author" w:date="2022-02-08T22:20:00Z">
              <w:del w:id="1162" w:author="R3-222860" w:date="2022-03-04T20:10:00Z">
                <w:r w:rsidRPr="00B10DC5" w:rsidDel="00565D24">
                  <w:rPr>
                    <w:lang w:eastAsia="ko-KR"/>
                  </w:rPr>
                  <w:delText>List of cells served by the collocated IAB-DU.</w:delText>
                </w:r>
              </w:del>
            </w:ins>
          </w:p>
        </w:tc>
        <w:tc>
          <w:tcPr>
            <w:tcW w:w="1080" w:type="dxa"/>
            <w:tcBorders>
              <w:top w:val="single" w:sz="4" w:space="0" w:color="auto"/>
              <w:left w:val="single" w:sz="4" w:space="0" w:color="auto"/>
              <w:bottom w:val="single" w:sz="4" w:space="0" w:color="auto"/>
              <w:right w:val="single" w:sz="4" w:space="0" w:color="auto"/>
            </w:tcBorders>
          </w:tcPr>
          <w:p w14:paraId="742B666A" w14:textId="77777777" w:rsidR="00B10DC5" w:rsidRPr="00BE50C6" w:rsidDel="00565D24" w:rsidRDefault="00B10DC5" w:rsidP="0039573C">
            <w:pPr>
              <w:pStyle w:val="TAC"/>
              <w:rPr>
                <w:ins w:id="1163" w:author="Author" w:date="2022-02-08T22:20:00Z"/>
                <w:del w:id="1164" w:author="R3-222860" w:date="2022-03-04T20:10:00Z"/>
              </w:rPr>
            </w:pPr>
            <w:ins w:id="1165" w:author="Author" w:date="2022-02-08T22:20:00Z">
              <w:del w:id="1166" w:author="R3-222860" w:date="2022-03-04T20:10:00Z">
                <w:r w:rsidRPr="00BE50C6" w:rsidDel="00565D24">
                  <w:rPr>
                    <w:rFonts w:hint="eastAsia"/>
                  </w:rPr>
                  <w:delText>Y</w:delText>
                </w:r>
                <w:r w:rsidRPr="00BE50C6" w:rsidDel="00565D24">
                  <w:delText>ES</w:delText>
                </w:r>
              </w:del>
            </w:ins>
          </w:p>
        </w:tc>
        <w:tc>
          <w:tcPr>
            <w:tcW w:w="1142" w:type="dxa"/>
            <w:tcBorders>
              <w:top w:val="single" w:sz="4" w:space="0" w:color="auto"/>
              <w:left w:val="single" w:sz="4" w:space="0" w:color="auto"/>
              <w:bottom w:val="single" w:sz="4" w:space="0" w:color="auto"/>
              <w:right w:val="single" w:sz="4" w:space="0" w:color="auto"/>
            </w:tcBorders>
          </w:tcPr>
          <w:p w14:paraId="4004D463" w14:textId="77777777" w:rsidR="00B10DC5" w:rsidRPr="00B10DC5" w:rsidDel="00565D24" w:rsidRDefault="00B10DC5" w:rsidP="0039573C">
            <w:pPr>
              <w:pStyle w:val="TAC"/>
              <w:rPr>
                <w:ins w:id="1167" w:author="Author" w:date="2022-02-08T22:20:00Z"/>
                <w:del w:id="1168" w:author="R3-222860" w:date="2022-03-04T20:10:00Z"/>
              </w:rPr>
            </w:pPr>
            <w:ins w:id="1169" w:author="Author" w:date="2022-02-08T22:20:00Z">
              <w:del w:id="1170" w:author="R3-222860" w:date="2022-03-04T20:10:00Z">
                <w:r w:rsidRPr="00B10DC5" w:rsidDel="00565D24">
                  <w:delText>ignore</w:delText>
                </w:r>
              </w:del>
            </w:ins>
          </w:p>
        </w:tc>
      </w:tr>
      <w:tr w:rsidR="00B10DC5" w:rsidRPr="007963F0" w:rsidDel="00565D24" w14:paraId="78D8965F" w14:textId="77777777" w:rsidTr="00B10DC5">
        <w:trPr>
          <w:ins w:id="1171" w:author="Author" w:date="2022-02-08T22:20:00Z"/>
          <w:del w:id="1172" w:author="R3-222860" w:date="2022-03-04T20:10:00Z"/>
        </w:trPr>
        <w:tc>
          <w:tcPr>
            <w:tcW w:w="2574" w:type="dxa"/>
            <w:tcBorders>
              <w:top w:val="single" w:sz="4" w:space="0" w:color="auto"/>
              <w:left w:val="single" w:sz="4" w:space="0" w:color="auto"/>
              <w:bottom w:val="single" w:sz="4" w:space="0" w:color="auto"/>
              <w:right w:val="single" w:sz="4" w:space="0" w:color="auto"/>
            </w:tcBorders>
          </w:tcPr>
          <w:p w14:paraId="11406EFA" w14:textId="77777777" w:rsidR="00B10DC5" w:rsidRPr="0039573C" w:rsidDel="00565D24" w:rsidRDefault="00B10DC5" w:rsidP="0039573C">
            <w:pPr>
              <w:pStyle w:val="TAL"/>
              <w:ind w:left="113"/>
              <w:rPr>
                <w:ins w:id="1173" w:author="Author" w:date="2022-02-08T22:20:00Z"/>
                <w:del w:id="1174" w:author="R3-222860" w:date="2022-03-04T20:10:00Z"/>
                <w:b/>
                <w:bCs/>
              </w:rPr>
            </w:pPr>
            <w:ins w:id="1175" w:author="Author" w:date="2022-02-08T22:20:00Z">
              <w:del w:id="1176" w:author="R3-222860" w:date="2022-03-04T20:10:00Z">
                <w:r w:rsidRPr="0039573C" w:rsidDel="00565D24">
                  <w:rPr>
                    <w:b/>
                    <w:bCs/>
                  </w:rPr>
                  <w:delText>&gt;Activated Cells List Item</w:delText>
                </w:r>
              </w:del>
            </w:ins>
          </w:p>
        </w:tc>
        <w:tc>
          <w:tcPr>
            <w:tcW w:w="1103" w:type="dxa"/>
            <w:tcBorders>
              <w:top w:val="single" w:sz="4" w:space="0" w:color="auto"/>
              <w:left w:val="single" w:sz="4" w:space="0" w:color="auto"/>
              <w:bottom w:val="single" w:sz="4" w:space="0" w:color="auto"/>
              <w:right w:val="single" w:sz="4" w:space="0" w:color="auto"/>
            </w:tcBorders>
          </w:tcPr>
          <w:p w14:paraId="6FEE1C66" w14:textId="77777777" w:rsidR="00B10DC5" w:rsidRPr="00B10DC5" w:rsidDel="00565D24" w:rsidRDefault="00B10DC5" w:rsidP="0039573C">
            <w:pPr>
              <w:pStyle w:val="TAL"/>
              <w:rPr>
                <w:ins w:id="1177" w:author="Author" w:date="2022-02-08T22:20:00Z"/>
                <w:del w:id="1178" w:author="R3-222860" w:date="2022-03-04T20:10:00Z"/>
                <w:lang w:eastAsia="ko-KR"/>
              </w:rPr>
            </w:pPr>
          </w:p>
        </w:tc>
        <w:tc>
          <w:tcPr>
            <w:tcW w:w="1027" w:type="dxa"/>
            <w:tcBorders>
              <w:top w:val="single" w:sz="4" w:space="0" w:color="auto"/>
              <w:left w:val="single" w:sz="4" w:space="0" w:color="auto"/>
              <w:bottom w:val="single" w:sz="4" w:space="0" w:color="auto"/>
              <w:right w:val="single" w:sz="4" w:space="0" w:color="auto"/>
            </w:tcBorders>
          </w:tcPr>
          <w:p w14:paraId="1CC45C02" w14:textId="77777777" w:rsidR="00B10DC5" w:rsidRPr="00B10DC5" w:rsidDel="00565D24" w:rsidRDefault="00B10DC5" w:rsidP="0039573C">
            <w:pPr>
              <w:pStyle w:val="TAL"/>
              <w:rPr>
                <w:ins w:id="1179" w:author="Author" w:date="2022-02-08T22:20:00Z"/>
                <w:del w:id="1180" w:author="R3-222860" w:date="2022-03-04T20:10:00Z"/>
                <w:i/>
              </w:rPr>
            </w:pPr>
            <w:ins w:id="1181" w:author="Author" w:date="2022-02-08T22:20:00Z">
              <w:del w:id="1182" w:author="R3-222860" w:date="2022-03-04T20:10:00Z">
                <w:r w:rsidRPr="00B10DC5" w:rsidDel="00565D24">
                  <w:rPr>
                    <w:i/>
                  </w:rPr>
                  <w:delText>1 .. &lt;maxnoofServedCellsIAB &gt;</w:delText>
                </w:r>
              </w:del>
            </w:ins>
          </w:p>
        </w:tc>
        <w:tc>
          <w:tcPr>
            <w:tcW w:w="1276" w:type="dxa"/>
            <w:tcBorders>
              <w:top w:val="single" w:sz="4" w:space="0" w:color="auto"/>
              <w:left w:val="single" w:sz="4" w:space="0" w:color="auto"/>
              <w:bottom w:val="single" w:sz="4" w:space="0" w:color="auto"/>
              <w:right w:val="single" w:sz="4" w:space="0" w:color="auto"/>
            </w:tcBorders>
          </w:tcPr>
          <w:p w14:paraId="340A8262" w14:textId="77777777" w:rsidR="00B10DC5" w:rsidRPr="00B10DC5" w:rsidDel="00565D24" w:rsidRDefault="00B10DC5" w:rsidP="0039573C">
            <w:pPr>
              <w:pStyle w:val="TAL"/>
              <w:rPr>
                <w:ins w:id="1183" w:author="Author" w:date="2022-02-08T22:20:00Z"/>
                <w:del w:id="1184" w:author="R3-222860" w:date="2022-03-04T20:10:00Z"/>
                <w:lang w:eastAsia="ko-KR"/>
              </w:rPr>
            </w:pPr>
          </w:p>
        </w:tc>
        <w:tc>
          <w:tcPr>
            <w:tcW w:w="2268" w:type="dxa"/>
            <w:tcBorders>
              <w:top w:val="single" w:sz="4" w:space="0" w:color="auto"/>
              <w:left w:val="single" w:sz="4" w:space="0" w:color="auto"/>
              <w:bottom w:val="single" w:sz="4" w:space="0" w:color="auto"/>
              <w:right w:val="single" w:sz="4" w:space="0" w:color="auto"/>
            </w:tcBorders>
          </w:tcPr>
          <w:p w14:paraId="1238B249" w14:textId="77777777" w:rsidR="00B10DC5" w:rsidRPr="00B10DC5" w:rsidDel="00565D24" w:rsidRDefault="00B10DC5" w:rsidP="0039573C">
            <w:pPr>
              <w:pStyle w:val="TAL"/>
              <w:rPr>
                <w:ins w:id="1185" w:author="Author" w:date="2022-02-08T22:20:00Z"/>
                <w:del w:id="1186" w:author="R3-222860" w:date="2022-03-04T20:10:00Z"/>
                <w:lang w:eastAsia="ko-KR"/>
              </w:rPr>
            </w:pPr>
          </w:p>
        </w:tc>
        <w:tc>
          <w:tcPr>
            <w:tcW w:w="1080" w:type="dxa"/>
            <w:tcBorders>
              <w:top w:val="single" w:sz="4" w:space="0" w:color="auto"/>
              <w:left w:val="single" w:sz="4" w:space="0" w:color="auto"/>
              <w:bottom w:val="single" w:sz="4" w:space="0" w:color="auto"/>
              <w:right w:val="single" w:sz="4" w:space="0" w:color="auto"/>
            </w:tcBorders>
          </w:tcPr>
          <w:p w14:paraId="241C5557" w14:textId="77777777" w:rsidR="00B10DC5" w:rsidRPr="00BE50C6" w:rsidDel="00565D24" w:rsidRDefault="00B10DC5" w:rsidP="0039573C">
            <w:pPr>
              <w:pStyle w:val="TAC"/>
              <w:rPr>
                <w:ins w:id="1187" w:author="Author" w:date="2022-02-08T22:20:00Z"/>
                <w:del w:id="1188" w:author="R3-222860" w:date="2022-03-04T20:10:00Z"/>
              </w:rPr>
            </w:pPr>
            <w:ins w:id="1189" w:author="Author" w:date="2022-02-08T22:20:00Z">
              <w:del w:id="1190" w:author="R3-222860" w:date="2022-03-04T20:10:00Z">
                <w:r w:rsidDel="00565D24">
                  <w:rPr>
                    <w:rFonts w:hint="eastAsia"/>
                  </w:rPr>
                  <w:delText>E</w:delText>
                </w:r>
                <w:r w:rsidDel="00565D24">
                  <w:delText>ACH</w:delText>
                </w:r>
              </w:del>
            </w:ins>
          </w:p>
        </w:tc>
        <w:tc>
          <w:tcPr>
            <w:tcW w:w="1142" w:type="dxa"/>
            <w:tcBorders>
              <w:top w:val="single" w:sz="4" w:space="0" w:color="auto"/>
              <w:left w:val="single" w:sz="4" w:space="0" w:color="auto"/>
              <w:bottom w:val="single" w:sz="4" w:space="0" w:color="auto"/>
              <w:right w:val="single" w:sz="4" w:space="0" w:color="auto"/>
            </w:tcBorders>
          </w:tcPr>
          <w:p w14:paraId="6E02B4A2" w14:textId="77777777" w:rsidR="00B10DC5" w:rsidRPr="00B10DC5" w:rsidDel="00565D24" w:rsidRDefault="00B10DC5" w:rsidP="0039573C">
            <w:pPr>
              <w:pStyle w:val="TAC"/>
              <w:rPr>
                <w:ins w:id="1191" w:author="Author" w:date="2022-02-08T22:20:00Z"/>
                <w:del w:id="1192" w:author="R3-222860" w:date="2022-03-04T20:10:00Z"/>
              </w:rPr>
            </w:pPr>
            <w:ins w:id="1193" w:author="Author" w:date="2022-02-08T22:20:00Z">
              <w:del w:id="1194" w:author="R3-222860" w:date="2022-03-04T20:10:00Z">
                <w:r w:rsidRPr="00B10DC5" w:rsidDel="00565D24">
                  <w:delText>ignore</w:delText>
                </w:r>
              </w:del>
            </w:ins>
          </w:p>
        </w:tc>
      </w:tr>
      <w:tr w:rsidR="00727301" w:rsidRPr="007963F0" w:rsidDel="00565D24" w14:paraId="5C0F8F33" w14:textId="77777777" w:rsidTr="00B10DC5">
        <w:trPr>
          <w:ins w:id="1195" w:author="Author" w:date="2022-02-08T22:20:00Z"/>
          <w:del w:id="1196" w:author="R3-222860" w:date="2022-03-04T20:10:00Z"/>
        </w:trPr>
        <w:tc>
          <w:tcPr>
            <w:tcW w:w="2574" w:type="dxa"/>
            <w:tcBorders>
              <w:top w:val="single" w:sz="4" w:space="0" w:color="auto"/>
              <w:left w:val="single" w:sz="4" w:space="0" w:color="auto"/>
              <w:bottom w:val="single" w:sz="4" w:space="0" w:color="auto"/>
              <w:right w:val="single" w:sz="4" w:space="0" w:color="auto"/>
            </w:tcBorders>
          </w:tcPr>
          <w:p w14:paraId="280DAD87" w14:textId="77777777" w:rsidR="00727301" w:rsidRPr="00B10DC5" w:rsidDel="00565D24" w:rsidRDefault="00727301" w:rsidP="0039573C">
            <w:pPr>
              <w:pStyle w:val="TAL"/>
              <w:ind w:left="227"/>
              <w:rPr>
                <w:ins w:id="1197" w:author="Author" w:date="2022-02-08T22:20:00Z"/>
                <w:del w:id="1198" w:author="R3-222860" w:date="2022-03-04T20:10:00Z"/>
              </w:rPr>
            </w:pPr>
            <w:ins w:id="1199" w:author="Author" w:date="2022-02-08T22:20:00Z">
              <w:del w:id="1200" w:author="R3-222860" w:date="2022-03-04T20:10:00Z">
                <w:r w:rsidRPr="00297071" w:rsidDel="00565D24">
                  <w:delText xml:space="preserve">&gt;&gt;NR CGI </w:delText>
                </w:r>
              </w:del>
            </w:ins>
          </w:p>
        </w:tc>
        <w:tc>
          <w:tcPr>
            <w:tcW w:w="1103" w:type="dxa"/>
            <w:tcBorders>
              <w:top w:val="single" w:sz="4" w:space="0" w:color="auto"/>
              <w:left w:val="single" w:sz="4" w:space="0" w:color="auto"/>
              <w:bottom w:val="single" w:sz="4" w:space="0" w:color="auto"/>
              <w:right w:val="single" w:sz="4" w:space="0" w:color="auto"/>
            </w:tcBorders>
          </w:tcPr>
          <w:p w14:paraId="2FC6E6FD" w14:textId="77777777" w:rsidR="00727301" w:rsidRPr="00B10DC5" w:rsidDel="00565D24" w:rsidRDefault="00727301" w:rsidP="0039573C">
            <w:pPr>
              <w:pStyle w:val="TAL"/>
              <w:rPr>
                <w:ins w:id="1201" w:author="Author" w:date="2022-02-08T22:20:00Z"/>
                <w:del w:id="1202" w:author="R3-222860" w:date="2022-03-04T20:10:00Z"/>
                <w:lang w:eastAsia="ko-KR"/>
              </w:rPr>
            </w:pPr>
            <w:ins w:id="1203" w:author="Author" w:date="2022-02-08T22:20:00Z">
              <w:del w:id="1204" w:author="R3-222860" w:date="2022-03-04T20:10:00Z">
                <w:r w:rsidRPr="00B10DC5" w:rsidDel="00565D24">
                  <w:rPr>
                    <w:lang w:eastAsia="ko-KR"/>
                  </w:rPr>
                  <w:delText>M</w:delText>
                </w:r>
              </w:del>
            </w:ins>
          </w:p>
        </w:tc>
        <w:tc>
          <w:tcPr>
            <w:tcW w:w="1027" w:type="dxa"/>
            <w:tcBorders>
              <w:top w:val="single" w:sz="4" w:space="0" w:color="auto"/>
              <w:left w:val="single" w:sz="4" w:space="0" w:color="auto"/>
              <w:bottom w:val="single" w:sz="4" w:space="0" w:color="auto"/>
              <w:right w:val="single" w:sz="4" w:space="0" w:color="auto"/>
            </w:tcBorders>
          </w:tcPr>
          <w:p w14:paraId="7C9854AB" w14:textId="77777777" w:rsidR="00727301" w:rsidRPr="00B10DC5" w:rsidDel="00565D24" w:rsidRDefault="00727301" w:rsidP="0039573C">
            <w:pPr>
              <w:pStyle w:val="TAL"/>
              <w:rPr>
                <w:ins w:id="1205" w:author="Author" w:date="2022-02-08T22:20:00Z"/>
                <w:del w:id="1206" w:author="R3-222860" w:date="2022-03-04T20:10:00Z"/>
                <w:i/>
              </w:rPr>
            </w:pPr>
          </w:p>
        </w:tc>
        <w:tc>
          <w:tcPr>
            <w:tcW w:w="1276" w:type="dxa"/>
            <w:tcBorders>
              <w:top w:val="single" w:sz="4" w:space="0" w:color="auto"/>
              <w:left w:val="single" w:sz="4" w:space="0" w:color="auto"/>
              <w:bottom w:val="single" w:sz="4" w:space="0" w:color="auto"/>
              <w:right w:val="single" w:sz="4" w:space="0" w:color="auto"/>
            </w:tcBorders>
          </w:tcPr>
          <w:p w14:paraId="7AF51F60" w14:textId="77777777" w:rsidR="00727301" w:rsidRPr="00B10DC5" w:rsidDel="00565D24" w:rsidRDefault="00727301" w:rsidP="0039573C">
            <w:pPr>
              <w:pStyle w:val="TAL"/>
              <w:rPr>
                <w:ins w:id="1207" w:author="Author" w:date="2022-02-08T22:20:00Z"/>
                <w:del w:id="1208" w:author="R3-222860" w:date="2022-03-04T20:10:00Z"/>
                <w:lang w:eastAsia="ko-KR"/>
              </w:rPr>
            </w:pPr>
            <w:ins w:id="1209" w:author="Author" w:date="2022-02-08T22:20:00Z">
              <w:del w:id="1210" w:author="R3-222860" w:date="2022-03-04T20:10:00Z">
                <w:r w:rsidRPr="00B10DC5" w:rsidDel="00565D24">
                  <w:rPr>
                    <w:rFonts w:hint="eastAsia"/>
                    <w:lang w:eastAsia="ko-KR"/>
                  </w:rPr>
                  <w:delText>9</w:delText>
                </w:r>
                <w:r w:rsidRPr="00B10DC5" w:rsidDel="00565D24">
                  <w:rPr>
                    <w:lang w:eastAsia="ko-KR"/>
                  </w:rPr>
                  <w:delText>.2.2.7</w:delText>
                </w:r>
              </w:del>
            </w:ins>
          </w:p>
        </w:tc>
        <w:tc>
          <w:tcPr>
            <w:tcW w:w="2268" w:type="dxa"/>
            <w:tcBorders>
              <w:top w:val="single" w:sz="4" w:space="0" w:color="auto"/>
              <w:left w:val="single" w:sz="4" w:space="0" w:color="auto"/>
              <w:bottom w:val="single" w:sz="4" w:space="0" w:color="auto"/>
              <w:right w:val="single" w:sz="4" w:space="0" w:color="auto"/>
            </w:tcBorders>
          </w:tcPr>
          <w:p w14:paraId="28C19E70" w14:textId="77777777" w:rsidR="00727301" w:rsidRPr="00B10DC5" w:rsidDel="00565D24" w:rsidRDefault="00727301" w:rsidP="0039573C">
            <w:pPr>
              <w:pStyle w:val="TAL"/>
              <w:rPr>
                <w:ins w:id="1211" w:author="Author" w:date="2022-02-08T22:20:00Z"/>
                <w:del w:id="1212" w:author="R3-222860" w:date="2022-03-04T20:10:00Z"/>
                <w:lang w:eastAsia="ko-KR"/>
              </w:rPr>
            </w:pPr>
          </w:p>
        </w:tc>
        <w:tc>
          <w:tcPr>
            <w:tcW w:w="1080" w:type="dxa"/>
            <w:tcBorders>
              <w:top w:val="single" w:sz="4" w:space="0" w:color="auto"/>
              <w:left w:val="single" w:sz="4" w:space="0" w:color="auto"/>
              <w:bottom w:val="single" w:sz="4" w:space="0" w:color="auto"/>
              <w:right w:val="single" w:sz="4" w:space="0" w:color="auto"/>
            </w:tcBorders>
          </w:tcPr>
          <w:p w14:paraId="26E7EC35" w14:textId="77777777" w:rsidR="00727301" w:rsidDel="00565D24" w:rsidRDefault="00727301" w:rsidP="0039573C">
            <w:pPr>
              <w:pStyle w:val="TAC"/>
              <w:rPr>
                <w:ins w:id="1213" w:author="Author" w:date="2022-02-08T22:20:00Z"/>
                <w:del w:id="1214" w:author="R3-222860" w:date="2022-03-04T20:10:00Z"/>
              </w:rPr>
            </w:pPr>
            <w:ins w:id="1215" w:author="Author" w:date="2022-02-08T22:20:00Z">
              <w:del w:id="1216" w:author="R3-222860" w:date="2022-03-04T20:10:00Z">
                <w:r w:rsidRPr="0058534D" w:rsidDel="00565D24">
                  <w:delText>–</w:delText>
                </w:r>
              </w:del>
            </w:ins>
          </w:p>
        </w:tc>
        <w:tc>
          <w:tcPr>
            <w:tcW w:w="1142" w:type="dxa"/>
            <w:tcBorders>
              <w:top w:val="single" w:sz="4" w:space="0" w:color="auto"/>
              <w:left w:val="single" w:sz="4" w:space="0" w:color="auto"/>
              <w:bottom w:val="single" w:sz="4" w:space="0" w:color="auto"/>
              <w:right w:val="single" w:sz="4" w:space="0" w:color="auto"/>
            </w:tcBorders>
          </w:tcPr>
          <w:p w14:paraId="2A5D659A" w14:textId="77777777" w:rsidR="00727301" w:rsidRPr="00B10DC5" w:rsidDel="00565D24" w:rsidRDefault="00727301" w:rsidP="0039573C">
            <w:pPr>
              <w:pStyle w:val="TAC"/>
              <w:rPr>
                <w:ins w:id="1217" w:author="Author" w:date="2022-02-08T22:20:00Z"/>
                <w:del w:id="1218" w:author="R3-222860" w:date="2022-03-04T20:10:00Z"/>
              </w:rPr>
            </w:pPr>
          </w:p>
        </w:tc>
      </w:tr>
      <w:tr w:rsidR="00727301" w:rsidRPr="007963F0" w:rsidDel="00565D24" w14:paraId="4489D317" w14:textId="77777777" w:rsidTr="00B10DC5">
        <w:trPr>
          <w:ins w:id="1219" w:author="Author" w:date="2022-02-08T22:20:00Z"/>
          <w:del w:id="1220" w:author="R3-222860" w:date="2022-03-04T20:10:00Z"/>
        </w:trPr>
        <w:tc>
          <w:tcPr>
            <w:tcW w:w="2574" w:type="dxa"/>
            <w:tcBorders>
              <w:top w:val="single" w:sz="4" w:space="0" w:color="auto"/>
              <w:left w:val="single" w:sz="4" w:space="0" w:color="auto"/>
              <w:bottom w:val="single" w:sz="4" w:space="0" w:color="auto"/>
              <w:right w:val="single" w:sz="4" w:space="0" w:color="auto"/>
            </w:tcBorders>
          </w:tcPr>
          <w:p w14:paraId="5BF57197" w14:textId="77777777" w:rsidR="00727301" w:rsidDel="00565D24" w:rsidRDefault="00727301" w:rsidP="0039573C">
            <w:pPr>
              <w:pStyle w:val="TAL"/>
              <w:ind w:left="227"/>
              <w:rPr>
                <w:ins w:id="1221" w:author="Author" w:date="2022-02-08T22:20:00Z"/>
                <w:del w:id="1222" w:author="R3-222860" w:date="2022-03-04T20:10:00Z"/>
              </w:rPr>
            </w:pPr>
            <w:ins w:id="1223" w:author="Author" w:date="2022-02-08T22:20:00Z">
              <w:del w:id="1224" w:author="R3-222860" w:date="2022-03-04T20:10:00Z">
                <w:r w:rsidRPr="00297071" w:rsidDel="00565D24">
                  <w:delText>&gt;&gt;Multiplexing Info</w:delText>
                </w:r>
              </w:del>
            </w:ins>
          </w:p>
        </w:tc>
        <w:tc>
          <w:tcPr>
            <w:tcW w:w="1103" w:type="dxa"/>
            <w:tcBorders>
              <w:top w:val="single" w:sz="4" w:space="0" w:color="auto"/>
              <w:left w:val="single" w:sz="4" w:space="0" w:color="auto"/>
              <w:bottom w:val="single" w:sz="4" w:space="0" w:color="auto"/>
              <w:right w:val="single" w:sz="4" w:space="0" w:color="auto"/>
            </w:tcBorders>
          </w:tcPr>
          <w:p w14:paraId="7213946E" w14:textId="77777777" w:rsidR="00727301" w:rsidRPr="00B10DC5" w:rsidDel="00565D24" w:rsidRDefault="00727301" w:rsidP="0039573C">
            <w:pPr>
              <w:pStyle w:val="TAL"/>
              <w:rPr>
                <w:ins w:id="1225" w:author="Author" w:date="2022-02-08T22:20:00Z"/>
                <w:del w:id="1226" w:author="R3-222860" w:date="2022-03-04T20:10:00Z"/>
                <w:lang w:eastAsia="ko-KR"/>
              </w:rPr>
            </w:pPr>
            <w:ins w:id="1227" w:author="Author" w:date="2022-02-08T22:20:00Z">
              <w:del w:id="1228" w:author="R3-222860" w:date="2022-03-04T20:10:00Z">
                <w:r w:rsidRPr="00B10DC5" w:rsidDel="00565D24">
                  <w:rPr>
                    <w:lang w:eastAsia="ko-KR"/>
                  </w:rPr>
                  <w:delText>O</w:delText>
                </w:r>
              </w:del>
            </w:ins>
          </w:p>
        </w:tc>
        <w:tc>
          <w:tcPr>
            <w:tcW w:w="1027" w:type="dxa"/>
            <w:tcBorders>
              <w:top w:val="single" w:sz="4" w:space="0" w:color="auto"/>
              <w:left w:val="single" w:sz="4" w:space="0" w:color="auto"/>
              <w:bottom w:val="single" w:sz="4" w:space="0" w:color="auto"/>
              <w:right w:val="single" w:sz="4" w:space="0" w:color="auto"/>
            </w:tcBorders>
          </w:tcPr>
          <w:p w14:paraId="74323359" w14:textId="77777777" w:rsidR="00727301" w:rsidRPr="00B10DC5" w:rsidDel="00565D24" w:rsidRDefault="00727301" w:rsidP="0039573C">
            <w:pPr>
              <w:pStyle w:val="TAL"/>
              <w:rPr>
                <w:ins w:id="1229" w:author="Author" w:date="2022-02-08T22:20:00Z"/>
                <w:del w:id="1230" w:author="R3-222860" w:date="2022-03-04T20:10:00Z"/>
                <w:i/>
              </w:rPr>
            </w:pPr>
          </w:p>
        </w:tc>
        <w:tc>
          <w:tcPr>
            <w:tcW w:w="1276" w:type="dxa"/>
            <w:tcBorders>
              <w:top w:val="single" w:sz="4" w:space="0" w:color="auto"/>
              <w:left w:val="single" w:sz="4" w:space="0" w:color="auto"/>
              <w:bottom w:val="single" w:sz="4" w:space="0" w:color="auto"/>
              <w:right w:val="single" w:sz="4" w:space="0" w:color="auto"/>
            </w:tcBorders>
          </w:tcPr>
          <w:p w14:paraId="44E8D30B" w14:textId="77777777" w:rsidR="00727301" w:rsidRPr="00B10DC5" w:rsidDel="00565D24" w:rsidRDefault="00727301" w:rsidP="0039573C">
            <w:pPr>
              <w:pStyle w:val="TAL"/>
              <w:rPr>
                <w:ins w:id="1231" w:author="Author" w:date="2022-02-08T22:20:00Z"/>
                <w:del w:id="1232" w:author="R3-222860" w:date="2022-03-04T20:10:00Z"/>
                <w:lang w:eastAsia="ko-KR"/>
              </w:rPr>
            </w:pPr>
            <w:ins w:id="1233" w:author="Author" w:date="2022-02-08T22:20:00Z">
              <w:del w:id="1234" w:author="R3-222860" w:date="2022-03-04T20:10:00Z">
                <w:r w:rsidRPr="00B10DC5" w:rsidDel="00565D24">
                  <w:rPr>
                    <w:lang w:eastAsia="ko-KR"/>
                  </w:rPr>
                  <w:delText>9.2.2.x</w:delText>
                </w:r>
              </w:del>
            </w:ins>
          </w:p>
        </w:tc>
        <w:tc>
          <w:tcPr>
            <w:tcW w:w="2268" w:type="dxa"/>
            <w:tcBorders>
              <w:top w:val="single" w:sz="4" w:space="0" w:color="auto"/>
              <w:left w:val="single" w:sz="4" w:space="0" w:color="auto"/>
              <w:bottom w:val="single" w:sz="4" w:space="0" w:color="auto"/>
              <w:right w:val="single" w:sz="4" w:space="0" w:color="auto"/>
            </w:tcBorders>
          </w:tcPr>
          <w:p w14:paraId="32F5349F" w14:textId="77777777" w:rsidR="00727301" w:rsidRPr="00B10DC5" w:rsidDel="00565D24" w:rsidRDefault="00727301" w:rsidP="0039573C">
            <w:pPr>
              <w:pStyle w:val="TAL"/>
              <w:rPr>
                <w:ins w:id="1235" w:author="Author" w:date="2022-02-08T22:20:00Z"/>
                <w:del w:id="1236" w:author="R3-222860" w:date="2022-03-04T20:10:00Z"/>
                <w:lang w:eastAsia="ko-KR"/>
              </w:rPr>
            </w:pPr>
            <w:ins w:id="1237" w:author="Author" w:date="2022-02-08T22:20:00Z">
              <w:del w:id="1238" w:author="R3-222860" w:date="2022-03-04T20:10:00Z">
                <w:r w:rsidRPr="00B10DC5" w:rsidDel="00565D24">
                  <w:rPr>
                    <w:lang w:eastAsia="ko-KR"/>
                  </w:rPr>
                  <w:delText>Contains information on multiplexing with cells configured for collocated IAB-MT.</w:delText>
                </w:r>
              </w:del>
            </w:ins>
          </w:p>
        </w:tc>
        <w:tc>
          <w:tcPr>
            <w:tcW w:w="1080" w:type="dxa"/>
            <w:tcBorders>
              <w:top w:val="single" w:sz="4" w:space="0" w:color="auto"/>
              <w:left w:val="single" w:sz="4" w:space="0" w:color="auto"/>
              <w:bottom w:val="single" w:sz="4" w:space="0" w:color="auto"/>
              <w:right w:val="single" w:sz="4" w:space="0" w:color="auto"/>
            </w:tcBorders>
          </w:tcPr>
          <w:p w14:paraId="03F0999F" w14:textId="77777777" w:rsidR="00727301" w:rsidDel="00565D24" w:rsidRDefault="00727301" w:rsidP="0039573C">
            <w:pPr>
              <w:pStyle w:val="TAC"/>
              <w:rPr>
                <w:ins w:id="1239" w:author="Author" w:date="2022-02-08T22:20:00Z"/>
                <w:del w:id="1240" w:author="R3-222860" w:date="2022-03-04T20:10:00Z"/>
              </w:rPr>
            </w:pPr>
            <w:ins w:id="1241" w:author="Author" w:date="2022-02-08T22:20:00Z">
              <w:del w:id="1242" w:author="R3-222860" w:date="2022-03-04T20:10:00Z">
                <w:r w:rsidRPr="0058534D" w:rsidDel="00565D24">
                  <w:delText>–</w:delText>
                </w:r>
              </w:del>
            </w:ins>
          </w:p>
        </w:tc>
        <w:tc>
          <w:tcPr>
            <w:tcW w:w="1142" w:type="dxa"/>
            <w:tcBorders>
              <w:top w:val="single" w:sz="4" w:space="0" w:color="auto"/>
              <w:left w:val="single" w:sz="4" w:space="0" w:color="auto"/>
              <w:bottom w:val="single" w:sz="4" w:space="0" w:color="auto"/>
              <w:right w:val="single" w:sz="4" w:space="0" w:color="auto"/>
            </w:tcBorders>
          </w:tcPr>
          <w:p w14:paraId="404224C8" w14:textId="77777777" w:rsidR="00727301" w:rsidRPr="00B10DC5" w:rsidDel="00565D24" w:rsidRDefault="00727301" w:rsidP="0039573C">
            <w:pPr>
              <w:pStyle w:val="TAC"/>
              <w:rPr>
                <w:ins w:id="1243" w:author="Author" w:date="2022-02-08T22:20:00Z"/>
                <w:del w:id="1244" w:author="R3-222860" w:date="2022-03-04T20:10:00Z"/>
              </w:rPr>
            </w:pPr>
          </w:p>
        </w:tc>
      </w:tr>
    </w:tbl>
    <w:p w14:paraId="7673E94D" w14:textId="77777777" w:rsidR="00B10DC5" w:rsidDel="00565D24" w:rsidRDefault="00B10DC5" w:rsidP="00125DD4">
      <w:pPr>
        <w:spacing w:after="180"/>
        <w:jc w:val="left"/>
        <w:rPr>
          <w:ins w:id="1245" w:author="Author" w:date="2022-02-08T22:20:00Z"/>
          <w:del w:id="1246" w:author="R3-222860" w:date="2022-03-04T20:10:00Z"/>
          <w:rFonts w:ascii="Times New Roman" w:hAnsi="Times New Roman"/>
          <w:i/>
        </w:rPr>
      </w:pPr>
      <w:ins w:id="1247" w:author="Author" w:date="2022-02-08T22:20:00Z">
        <w:del w:id="1248" w:author="R3-222860" w:date="2022-03-04T20:10:00Z">
          <w:r w:rsidRPr="00D67167" w:rsidDel="00565D24">
            <w:rPr>
              <w:rFonts w:ascii="Times New Roman" w:hAnsi="Times New Roman"/>
              <w:i/>
            </w:rPr>
            <w:delText>Editor’s note: the final list of parameters in the IE is FFS.</w:delText>
          </w:r>
          <w:r w:rsidDel="00565D24">
            <w:rPr>
              <w:rFonts w:ascii="Times New Roman" w:hAnsi="Times New Roman"/>
              <w:i/>
            </w:rPr>
            <w:delText xml:space="preserve"> The IE structure might be further refined.</w:delText>
          </w:r>
        </w:del>
      </w:ins>
    </w:p>
    <w:p w14:paraId="57CA27E8" w14:textId="77777777" w:rsidR="00125DD4" w:rsidRPr="00D67167" w:rsidRDefault="00125DD4" w:rsidP="00125DD4">
      <w:pPr>
        <w:spacing w:after="180"/>
        <w:jc w:val="left"/>
        <w:rPr>
          <w:rFonts w:ascii="Times New Roman" w:eastAsia="Malgun Gothic" w:hAnsi="Times New Roman"/>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25DD4" w:rsidRPr="007963F0" w14:paraId="1CB4BF98" w14:textId="77777777" w:rsidTr="008456A2">
        <w:tc>
          <w:tcPr>
            <w:tcW w:w="3686" w:type="dxa"/>
          </w:tcPr>
          <w:p w14:paraId="0169CFB8" w14:textId="77777777" w:rsidR="00125DD4" w:rsidRPr="007963F0" w:rsidRDefault="00125DD4" w:rsidP="008456A2">
            <w:pPr>
              <w:keepNext/>
              <w:keepLines/>
              <w:spacing w:after="0"/>
              <w:jc w:val="center"/>
              <w:rPr>
                <w:b/>
                <w:sz w:val="18"/>
                <w:lang w:eastAsia="ja-JP"/>
              </w:rPr>
            </w:pPr>
            <w:r w:rsidRPr="007963F0">
              <w:rPr>
                <w:b/>
                <w:sz w:val="18"/>
                <w:lang w:eastAsia="ja-JP"/>
              </w:rPr>
              <w:t>Range bound</w:t>
            </w:r>
          </w:p>
        </w:tc>
        <w:tc>
          <w:tcPr>
            <w:tcW w:w="5670" w:type="dxa"/>
          </w:tcPr>
          <w:p w14:paraId="5352708D" w14:textId="77777777" w:rsidR="00125DD4" w:rsidRPr="007963F0" w:rsidRDefault="00125DD4" w:rsidP="008456A2">
            <w:pPr>
              <w:keepNext/>
              <w:keepLines/>
              <w:spacing w:after="0"/>
              <w:jc w:val="center"/>
              <w:rPr>
                <w:b/>
                <w:sz w:val="18"/>
                <w:lang w:eastAsia="ja-JP"/>
              </w:rPr>
            </w:pPr>
            <w:r w:rsidRPr="007963F0">
              <w:rPr>
                <w:b/>
                <w:sz w:val="18"/>
                <w:lang w:eastAsia="ja-JP"/>
              </w:rPr>
              <w:t>Explanation</w:t>
            </w:r>
          </w:p>
        </w:tc>
      </w:tr>
      <w:tr w:rsidR="00125DD4" w:rsidRPr="007963F0" w14:paraId="394C33BE" w14:textId="77777777" w:rsidTr="008456A2">
        <w:tc>
          <w:tcPr>
            <w:tcW w:w="3686" w:type="dxa"/>
          </w:tcPr>
          <w:p w14:paraId="5D26FE83" w14:textId="77777777" w:rsidR="00125DD4" w:rsidRPr="007963F0" w:rsidRDefault="00125DD4" w:rsidP="008456A2">
            <w:pPr>
              <w:keepNext/>
              <w:keepLines/>
              <w:spacing w:after="0"/>
              <w:jc w:val="left"/>
              <w:rPr>
                <w:sz w:val="18"/>
                <w:lang w:eastAsia="ja-JP"/>
              </w:rPr>
            </w:pPr>
            <w:r w:rsidRPr="007963F0">
              <w:rPr>
                <w:sz w:val="18"/>
                <w:lang w:eastAsia="ja-JP"/>
              </w:rPr>
              <w:t>maxnoof</w:t>
            </w:r>
            <w:r w:rsidRPr="007963F0">
              <w:rPr>
                <w:sz w:val="18"/>
                <w:lang w:eastAsia="ko-KR"/>
              </w:rPr>
              <w:t>PDUSessions</w:t>
            </w:r>
          </w:p>
        </w:tc>
        <w:tc>
          <w:tcPr>
            <w:tcW w:w="5670" w:type="dxa"/>
          </w:tcPr>
          <w:p w14:paraId="3BFECEB1" w14:textId="77777777" w:rsidR="00125DD4" w:rsidRPr="007963F0" w:rsidRDefault="00125DD4" w:rsidP="008456A2">
            <w:pPr>
              <w:keepNext/>
              <w:keepLines/>
              <w:spacing w:after="0"/>
              <w:jc w:val="left"/>
              <w:rPr>
                <w:sz w:val="18"/>
                <w:lang w:eastAsia="ja-JP"/>
              </w:rPr>
            </w:pPr>
            <w:r w:rsidRPr="007963F0">
              <w:rPr>
                <w:sz w:val="18"/>
                <w:lang w:eastAsia="ja-JP"/>
              </w:rPr>
              <w:t>Maximum no. of PDU sessions. Value is 256</w:t>
            </w:r>
          </w:p>
        </w:tc>
      </w:tr>
      <w:tr w:rsidR="00B10DC5" w:rsidRPr="007963F0" w:rsidDel="00565D24" w14:paraId="651863D0" w14:textId="77777777" w:rsidTr="008456A2">
        <w:trPr>
          <w:ins w:id="1249" w:author="Author" w:date="2022-02-08T22:20:00Z"/>
          <w:del w:id="1250" w:author="R3-222860" w:date="2022-03-04T20:10:00Z"/>
        </w:trPr>
        <w:tc>
          <w:tcPr>
            <w:tcW w:w="3686" w:type="dxa"/>
          </w:tcPr>
          <w:p w14:paraId="3B69D8E4" w14:textId="77777777" w:rsidR="00B10DC5" w:rsidRPr="007963F0" w:rsidDel="00565D24" w:rsidRDefault="00B10DC5" w:rsidP="00B10DC5">
            <w:pPr>
              <w:keepNext/>
              <w:keepLines/>
              <w:spacing w:after="0"/>
              <w:jc w:val="left"/>
              <w:rPr>
                <w:ins w:id="1251" w:author="Author" w:date="2022-02-08T22:20:00Z"/>
                <w:del w:id="1252" w:author="R3-222860" w:date="2022-03-04T20:10:00Z"/>
                <w:sz w:val="18"/>
                <w:lang w:eastAsia="ja-JP"/>
              </w:rPr>
            </w:pPr>
            <w:ins w:id="1253" w:author="Author" w:date="2022-02-08T22:20:00Z">
              <w:del w:id="1254" w:author="R3-222860" w:date="2022-03-04T20:10:00Z">
                <w:r w:rsidRPr="000A28AC" w:rsidDel="00565D24">
                  <w:rPr>
                    <w:rFonts w:cs="Arial"/>
                    <w:sz w:val="18"/>
                    <w:szCs w:val="18"/>
                    <w:lang w:eastAsia="ja-JP"/>
                  </w:rPr>
                  <w:delText>maxnoofServedCellsIAB</w:delText>
                </w:r>
              </w:del>
            </w:ins>
          </w:p>
        </w:tc>
        <w:tc>
          <w:tcPr>
            <w:tcW w:w="5670" w:type="dxa"/>
          </w:tcPr>
          <w:p w14:paraId="66B266A3" w14:textId="77777777" w:rsidR="00B10DC5" w:rsidRPr="007963F0" w:rsidDel="00565D24" w:rsidRDefault="00B10DC5" w:rsidP="00B10DC5">
            <w:pPr>
              <w:keepNext/>
              <w:keepLines/>
              <w:spacing w:after="0"/>
              <w:jc w:val="left"/>
              <w:rPr>
                <w:ins w:id="1255" w:author="Author" w:date="2022-02-08T22:20:00Z"/>
                <w:del w:id="1256" w:author="R3-222860" w:date="2022-03-04T20:10:00Z"/>
                <w:sz w:val="18"/>
                <w:lang w:eastAsia="ja-JP"/>
              </w:rPr>
            </w:pPr>
            <w:ins w:id="1257" w:author="Author" w:date="2022-02-08T22:20:00Z">
              <w:del w:id="1258" w:author="R3-222860" w:date="2022-03-04T20:10:00Z">
                <w:r w:rsidRPr="000A28AC" w:rsidDel="00565D24">
                  <w:rPr>
                    <w:rFonts w:cs="Arial"/>
                    <w:sz w:val="18"/>
                    <w:szCs w:val="18"/>
                    <w:lang w:eastAsia="ja-JP"/>
                  </w:rPr>
                  <w:delText>Maximum number of cells served by an IAB-DU.</w:delText>
                </w:r>
              </w:del>
            </w:ins>
          </w:p>
        </w:tc>
      </w:tr>
    </w:tbl>
    <w:p w14:paraId="73BA1247" w14:textId="77777777" w:rsidR="00125DD4" w:rsidRDefault="00125DD4" w:rsidP="00125DD4">
      <w:pPr>
        <w:spacing w:after="180"/>
        <w:jc w:val="left"/>
        <w:rPr>
          <w:rFonts w:ascii="Times New Roman" w:eastAsia="Malgun Gothic" w:hAnsi="Times New Roman"/>
          <w:lang w:eastAsia="ko-KR"/>
        </w:rPr>
      </w:pPr>
    </w:p>
    <w:p w14:paraId="445C2754" w14:textId="77777777" w:rsidR="00BD77D8" w:rsidRDefault="00BD77D8" w:rsidP="00BD77D8">
      <w:pPr>
        <w:spacing w:after="180"/>
        <w:jc w:val="center"/>
        <w:rPr>
          <w:ins w:id="1259" w:author="Author" w:date="2022-02-08T22:20:00Z"/>
          <w:rFonts w:ascii="Times New Roman" w:eastAsia="Malgun Gothic" w:hAnsi="Times New Roman"/>
          <w:lang w:eastAsia="ko-KR"/>
        </w:rPr>
      </w:pPr>
      <w:r w:rsidRPr="00CD3F32">
        <w:rPr>
          <w:rFonts w:cs="Dotum"/>
          <w:highlight w:val="yellow"/>
          <w:lang w:eastAsia="en-US"/>
        </w:rPr>
        <w:t>-------------------------------------------</w:t>
      </w:r>
      <w:r>
        <w:rPr>
          <w:rFonts w:cs="Dotum"/>
          <w:highlight w:val="yellow"/>
          <w:lang w:eastAsia="en-US"/>
        </w:rPr>
        <w:t>Next change</w:t>
      </w:r>
      <w:r w:rsidRPr="00CD3F32">
        <w:rPr>
          <w:rFonts w:cs="Dotum"/>
          <w:highlight w:val="yellow"/>
          <w:lang w:eastAsia="en-US"/>
        </w:rPr>
        <w:t>-------------------------------------------</w:t>
      </w:r>
    </w:p>
    <w:p w14:paraId="1E5D8CF9" w14:textId="77777777" w:rsidR="00BD77D8" w:rsidRDefault="00BD77D8" w:rsidP="00BD77D8">
      <w:pPr>
        <w:pStyle w:val="Heading3"/>
        <w:rPr>
          <w:ins w:id="1260" w:author="Author" w:date="2022-02-08T22:20:00Z"/>
        </w:rPr>
      </w:pPr>
      <w:bookmarkStart w:id="1261" w:name="_Toc45104215"/>
      <w:bookmarkStart w:id="1262" w:name="_Toc45227711"/>
      <w:bookmarkStart w:id="1263" w:name="_Toc45891525"/>
      <w:ins w:id="1264" w:author="Author" w:date="2022-02-08T22:20:00Z">
        <w:r>
          <w:t>9.1.x</w:t>
        </w:r>
        <w:r>
          <w:tab/>
          <w:t>Messages for IAB Procedures</w:t>
        </w:r>
        <w:bookmarkEnd w:id="1261"/>
        <w:bookmarkEnd w:id="1262"/>
        <w:bookmarkEnd w:id="1263"/>
      </w:ins>
    </w:p>
    <w:p w14:paraId="05F5DC91" w14:textId="77777777" w:rsidR="00BD77D8" w:rsidRDefault="00BD77D8" w:rsidP="00BD77D8">
      <w:pPr>
        <w:pStyle w:val="Heading4"/>
        <w:ind w:left="864" w:hanging="864"/>
        <w:rPr>
          <w:ins w:id="1265" w:author="Author" w:date="2022-02-08T22:20:00Z"/>
        </w:rPr>
      </w:pPr>
      <w:bookmarkStart w:id="1266" w:name="_Toc45104216"/>
      <w:bookmarkStart w:id="1267" w:name="_Toc45227712"/>
      <w:bookmarkStart w:id="1268" w:name="_Toc45891526"/>
      <w:ins w:id="1269" w:author="Author" w:date="2022-02-08T22:20:00Z">
        <w:r>
          <w:t>9.1.x.1</w:t>
        </w:r>
        <w:r>
          <w:tab/>
          <w:t>F1-C TRAFFIC TRANSFER</w:t>
        </w:r>
        <w:bookmarkEnd w:id="1266"/>
        <w:bookmarkEnd w:id="1267"/>
        <w:bookmarkEnd w:id="1268"/>
      </w:ins>
    </w:p>
    <w:p w14:paraId="441B4B51" w14:textId="77777777" w:rsidR="00BD77D8" w:rsidRPr="00D42C7E" w:rsidRDefault="00BD77D8" w:rsidP="00BD77D8">
      <w:pPr>
        <w:rPr>
          <w:ins w:id="1270" w:author="Author" w:date="2022-02-08T22:20:00Z"/>
          <w:rFonts w:ascii="Times New Roman" w:eastAsia="Times New Roman" w:hAnsi="Times New Roman"/>
          <w:lang w:eastAsia="ja-JP"/>
        </w:rPr>
      </w:pPr>
      <w:ins w:id="1271" w:author="Author" w:date="2022-02-08T22:20:00Z">
        <w:r w:rsidRPr="00D42C7E">
          <w:rPr>
            <w:rFonts w:ascii="Times New Roman" w:eastAsia="Times New Roman" w:hAnsi="Times New Roman"/>
            <w:lang w:eastAsia="ja-JP"/>
          </w:rPr>
          <w:t>This message is sent by the M-NG-RAN node to the S-NG-RAN node or by the S-NG-RAN node to the M-NG-RAN node</w:t>
        </w:r>
        <w:r w:rsidR="00546FE6">
          <w:rPr>
            <w:rFonts w:ascii="Times New Roman" w:eastAsia="Times New Roman" w:hAnsi="Times New Roman"/>
            <w:lang w:eastAsia="ja-JP"/>
          </w:rPr>
          <w:t xml:space="preserve"> of a dual-connected IAB-node</w:t>
        </w:r>
        <w:r w:rsidRPr="00D42C7E">
          <w:rPr>
            <w:rFonts w:ascii="Times New Roman" w:eastAsia="Times New Roman" w:hAnsi="Times New Roman"/>
            <w:lang w:eastAsia="ja-JP"/>
          </w:rPr>
          <w:t xml:space="preserve"> to transfer the F1-C traffic to and from </w:t>
        </w:r>
        <w:r w:rsidR="00546FE6">
          <w:rPr>
            <w:rFonts w:ascii="Times New Roman" w:eastAsia="Times New Roman" w:hAnsi="Times New Roman"/>
            <w:lang w:eastAsia="ja-JP"/>
          </w:rPr>
          <w:t>the</w:t>
        </w:r>
        <w:r w:rsidRPr="00D42C7E">
          <w:rPr>
            <w:rFonts w:ascii="Times New Roman" w:eastAsia="Times New Roman" w:hAnsi="Times New Roman"/>
            <w:lang w:eastAsia="ja-JP"/>
          </w:rPr>
          <w:t xml:space="preserve"> IAB-node.</w:t>
        </w:r>
      </w:ins>
    </w:p>
    <w:p w14:paraId="66253572" w14:textId="77777777" w:rsidR="00BD77D8" w:rsidRPr="00D42C7E" w:rsidRDefault="00BD77D8" w:rsidP="00BD77D8">
      <w:pPr>
        <w:rPr>
          <w:ins w:id="1272" w:author="Author" w:date="2022-02-08T22:20:00Z"/>
          <w:rFonts w:ascii="Times New Roman" w:eastAsia="Times New Roman" w:hAnsi="Times New Roman"/>
          <w:lang w:eastAsia="ja-JP"/>
        </w:rPr>
      </w:pPr>
      <w:ins w:id="1273" w:author="Author" w:date="2022-02-08T22:20:00Z">
        <w:r w:rsidRPr="00D42C7E">
          <w:rPr>
            <w:rFonts w:ascii="Times New Roman" w:eastAsia="Times New Roman" w:hAnsi="Times New Roman"/>
            <w:lang w:eastAsia="ja-JP"/>
          </w:rPr>
          <w:t xml:space="preserve">Direction: M-NG-RAN node </w:t>
        </w:r>
        <w:r w:rsidRPr="00D42C7E">
          <w:rPr>
            <w:rFonts w:ascii="Times New Roman" w:eastAsia="Times New Roman" w:hAnsi="Times New Roman"/>
            <w:lang w:eastAsia="ja-JP"/>
          </w:rPr>
          <w:sym w:font="Symbol" w:char="F0AE"/>
        </w:r>
        <w:r w:rsidRPr="00D42C7E">
          <w:rPr>
            <w:rFonts w:ascii="Times New Roman" w:eastAsia="Times New Roman" w:hAnsi="Times New Roman"/>
            <w:lang w:eastAsia="ja-JP"/>
          </w:rPr>
          <w:t xml:space="preserve"> S-NG-RAN node or S-NG-RAN node </w:t>
        </w:r>
        <w:r w:rsidRPr="00D42C7E">
          <w:rPr>
            <w:rFonts w:ascii="Times New Roman" w:eastAsia="Times New Roman" w:hAnsi="Times New Roman"/>
            <w:lang w:eastAsia="ja-JP"/>
          </w:rPr>
          <w:sym w:font="Symbol" w:char="F0AE"/>
        </w:r>
        <w:r w:rsidRPr="00D42C7E">
          <w:rPr>
            <w:rFonts w:ascii="Times New Roman" w:eastAsia="Times New Roman" w:hAnsi="Times New Roman"/>
            <w:lang w:eastAsia="ja-JP"/>
          </w:rPr>
          <w:t xml:space="preserve"> M-NG-RAN node.</w:t>
        </w:r>
      </w:ins>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890"/>
        <w:gridCol w:w="1896"/>
        <w:gridCol w:w="1800"/>
        <w:gridCol w:w="1080"/>
        <w:gridCol w:w="1137"/>
      </w:tblGrid>
      <w:tr w:rsidR="00BD77D8" w14:paraId="1CED5B97" w14:textId="77777777" w:rsidTr="007B054A">
        <w:trPr>
          <w:ins w:id="1274" w:author="Author" w:date="2022-02-08T22:20:00Z"/>
        </w:trPr>
        <w:tc>
          <w:tcPr>
            <w:tcW w:w="2578" w:type="dxa"/>
          </w:tcPr>
          <w:p w14:paraId="3C803A25" w14:textId="77777777" w:rsidR="00BD77D8" w:rsidRDefault="00BD77D8" w:rsidP="007B054A">
            <w:pPr>
              <w:pStyle w:val="TAH"/>
              <w:rPr>
                <w:ins w:id="1275" w:author="Author" w:date="2022-02-08T22:20:00Z"/>
                <w:rFonts w:cs="Arial"/>
                <w:lang w:eastAsia="ja-JP"/>
              </w:rPr>
            </w:pPr>
            <w:ins w:id="1276" w:author="Author" w:date="2022-02-08T22:20:00Z">
              <w:r>
                <w:rPr>
                  <w:rFonts w:cs="Arial"/>
                  <w:lang w:eastAsia="ja-JP"/>
                </w:rPr>
                <w:t>IE/Group Name</w:t>
              </w:r>
            </w:ins>
          </w:p>
        </w:tc>
        <w:tc>
          <w:tcPr>
            <w:tcW w:w="1104" w:type="dxa"/>
          </w:tcPr>
          <w:p w14:paraId="1E436E37" w14:textId="77777777" w:rsidR="00BD77D8" w:rsidRDefault="00BD77D8" w:rsidP="007B054A">
            <w:pPr>
              <w:pStyle w:val="TAH"/>
              <w:rPr>
                <w:ins w:id="1277" w:author="Author" w:date="2022-02-08T22:20:00Z"/>
                <w:rFonts w:cs="Arial"/>
                <w:lang w:eastAsia="ja-JP"/>
              </w:rPr>
            </w:pPr>
            <w:ins w:id="1278" w:author="Author" w:date="2022-02-08T22:20:00Z">
              <w:r>
                <w:rPr>
                  <w:rFonts w:cs="Arial"/>
                  <w:lang w:eastAsia="ja-JP"/>
                </w:rPr>
                <w:t>Presence</w:t>
              </w:r>
            </w:ins>
          </w:p>
        </w:tc>
        <w:tc>
          <w:tcPr>
            <w:tcW w:w="890" w:type="dxa"/>
          </w:tcPr>
          <w:p w14:paraId="1BE8067B" w14:textId="77777777" w:rsidR="00BD77D8" w:rsidRDefault="00BD77D8" w:rsidP="007B054A">
            <w:pPr>
              <w:pStyle w:val="TAH"/>
              <w:rPr>
                <w:ins w:id="1279" w:author="Author" w:date="2022-02-08T22:20:00Z"/>
                <w:rFonts w:cs="Arial"/>
                <w:lang w:eastAsia="ja-JP"/>
              </w:rPr>
            </w:pPr>
            <w:ins w:id="1280" w:author="Author" w:date="2022-02-08T22:20:00Z">
              <w:r>
                <w:rPr>
                  <w:rFonts w:cs="Arial"/>
                  <w:lang w:eastAsia="ja-JP"/>
                </w:rPr>
                <w:t>Range</w:t>
              </w:r>
            </w:ins>
          </w:p>
        </w:tc>
        <w:tc>
          <w:tcPr>
            <w:tcW w:w="1896" w:type="dxa"/>
          </w:tcPr>
          <w:p w14:paraId="2F4D4FA3" w14:textId="77777777" w:rsidR="00BD77D8" w:rsidRDefault="00BD77D8" w:rsidP="007B054A">
            <w:pPr>
              <w:pStyle w:val="TAH"/>
              <w:rPr>
                <w:ins w:id="1281" w:author="Author" w:date="2022-02-08T22:20:00Z"/>
                <w:rFonts w:cs="Arial"/>
                <w:lang w:eastAsia="ja-JP"/>
              </w:rPr>
            </w:pPr>
            <w:ins w:id="1282" w:author="Author" w:date="2022-02-08T22:20:00Z">
              <w:r>
                <w:rPr>
                  <w:rFonts w:cs="Arial"/>
                  <w:lang w:eastAsia="ja-JP"/>
                </w:rPr>
                <w:t>IE type and reference</w:t>
              </w:r>
            </w:ins>
          </w:p>
        </w:tc>
        <w:tc>
          <w:tcPr>
            <w:tcW w:w="1800" w:type="dxa"/>
          </w:tcPr>
          <w:p w14:paraId="43F4E779" w14:textId="77777777" w:rsidR="00BD77D8" w:rsidRDefault="00BD77D8" w:rsidP="007B054A">
            <w:pPr>
              <w:pStyle w:val="TAH"/>
              <w:rPr>
                <w:ins w:id="1283" w:author="Author" w:date="2022-02-08T22:20:00Z"/>
                <w:rFonts w:cs="Arial"/>
                <w:lang w:eastAsia="ja-JP"/>
              </w:rPr>
            </w:pPr>
            <w:ins w:id="1284" w:author="Author" w:date="2022-02-08T22:20:00Z">
              <w:r>
                <w:rPr>
                  <w:rFonts w:cs="Arial"/>
                  <w:lang w:eastAsia="ja-JP"/>
                </w:rPr>
                <w:t>Semantics description</w:t>
              </w:r>
            </w:ins>
          </w:p>
        </w:tc>
        <w:tc>
          <w:tcPr>
            <w:tcW w:w="1080" w:type="dxa"/>
          </w:tcPr>
          <w:p w14:paraId="2560DCD5" w14:textId="77777777" w:rsidR="00BD77D8" w:rsidRDefault="00BD77D8" w:rsidP="007B054A">
            <w:pPr>
              <w:pStyle w:val="TAH"/>
              <w:rPr>
                <w:ins w:id="1285" w:author="Author" w:date="2022-02-08T22:20:00Z"/>
                <w:rFonts w:cs="Arial"/>
                <w:b w:val="0"/>
                <w:lang w:eastAsia="ja-JP"/>
              </w:rPr>
            </w:pPr>
            <w:ins w:id="1286" w:author="Author" w:date="2022-02-08T22:20:00Z">
              <w:r>
                <w:rPr>
                  <w:rFonts w:cs="Arial"/>
                  <w:lang w:eastAsia="ja-JP"/>
                </w:rPr>
                <w:t>Criticality</w:t>
              </w:r>
            </w:ins>
          </w:p>
        </w:tc>
        <w:tc>
          <w:tcPr>
            <w:tcW w:w="1137" w:type="dxa"/>
          </w:tcPr>
          <w:p w14:paraId="1004A2FC" w14:textId="77777777" w:rsidR="00BD77D8" w:rsidRDefault="00BD77D8" w:rsidP="007B054A">
            <w:pPr>
              <w:pStyle w:val="TAH"/>
              <w:rPr>
                <w:ins w:id="1287" w:author="Author" w:date="2022-02-08T22:20:00Z"/>
                <w:rFonts w:cs="Arial"/>
                <w:b w:val="0"/>
                <w:lang w:eastAsia="ja-JP"/>
              </w:rPr>
            </w:pPr>
            <w:ins w:id="1288" w:author="Author" w:date="2022-02-08T22:20:00Z">
              <w:r>
                <w:rPr>
                  <w:rFonts w:cs="Arial"/>
                  <w:lang w:eastAsia="ja-JP"/>
                </w:rPr>
                <w:t>Assigned Criticality</w:t>
              </w:r>
            </w:ins>
          </w:p>
        </w:tc>
      </w:tr>
      <w:tr w:rsidR="00BD77D8" w14:paraId="2BE85AC5" w14:textId="77777777" w:rsidTr="007B054A">
        <w:trPr>
          <w:ins w:id="1289" w:author="Author" w:date="2022-02-08T22:20:00Z"/>
        </w:trPr>
        <w:tc>
          <w:tcPr>
            <w:tcW w:w="2578" w:type="dxa"/>
          </w:tcPr>
          <w:p w14:paraId="58DF729E" w14:textId="77777777" w:rsidR="00BD77D8" w:rsidRDefault="00BD77D8" w:rsidP="00727301">
            <w:pPr>
              <w:pStyle w:val="TAL"/>
              <w:rPr>
                <w:ins w:id="1290" w:author="Author" w:date="2022-02-08T22:20:00Z"/>
              </w:rPr>
            </w:pPr>
            <w:ins w:id="1291" w:author="Author" w:date="2022-02-08T22:20:00Z">
              <w:r>
                <w:t>Message Type</w:t>
              </w:r>
            </w:ins>
          </w:p>
        </w:tc>
        <w:tc>
          <w:tcPr>
            <w:tcW w:w="1104" w:type="dxa"/>
          </w:tcPr>
          <w:p w14:paraId="0F3CEB2C" w14:textId="77777777" w:rsidR="00BD77D8" w:rsidRDefault="00BD77D8" w:rsidP="00727301">
            <w:pPr>
              <w:pStyle w:val="TAL"/>
              <w:rPr>
                <w:ins w:id="1292" w:author="Author" w:date="2022-02-08T22:20:00Z"/>
              </w:rPr>
            </w:pPr>
            <w:ins w:id="1293" w:author="Author" w:date="2022-02-08T22:20:00Z">
              <w:r>
                <w:t>M</w:t>
              </w:r>
            </w:ins>
          </w:p>
        </w:tc>
        <w:tc>
          <w:tcPr>
            <w:tcW w:w="890" w:type="dxa"/>
          </w:tcPr>
          <w:p w14:paraId="2F16AD4F" w14:textId="77777777" w:rsidR="00BD77D8" w:rsidRDefault="00BD77D8" w:rsidP="00727301">
            <w:pPr>
              <w:pStyle w:val="TAL"/>
              <w:rPr>
                <w:ins w:id="1294" w:author="Author" w:date="2022-02-08T22:20:00Z"/>
              </w:rPr>
            </w:pPr>
          </w:p>
        </w:tc>
        <w:tc>
          <w:tcPr>
            <w:tcW w:w="1896" w:type="dxa"/>
          </w:tcPr>
          <w:p w14:paraId="14037DA1" w14:textId="77777777" w:rsidR="00BD77D8" w:rsidRDefault="00BD77D8" w:rsidP="00727301">
            <w:pPr>
              <w:pStyle w:val="TAL"/>
              <w:rPr>
                <w:ins w:id="1295" w:author="Author" w:date="2022-02-08T22:20:00Z"/>
              </w:rPr>
            </w:pPr>
            <w:ins w:id="1296" w:author="Author" w:date="2022-02-08T22:20:00Z">
              <w:r>
                <w:t>9.2.3.1</w:t>
              </w:r>
            </w:ins>
          </w:p>
        </w:tc>
        <w:tc>
          <w:tcPr>
            <w:tcW w:w="1800" w:type="dxa"/>
          </w:tcPr>
          <w:p w14:paraId="64F7395E" w14:textId="77777777" w:rsidR="00BD77D8" w:rsidRDefault="00BD77D8" w:rsidP="00727301">
            <w:pPr>
              <w:pStyle w:val="TAL"/>
              <w:rPr>
                <w:ins w:id="1297" w:author="Author" w:date="2022-02-08T22:20:00Z"/>
              </w:rPr>
            </w:pPr>
          </w:p>
        </w:tc>
        <w:tc>
          <w:tcPr>
            <w:tcW w:w="1080" w:type="dxa"/>
          </w:tcPr>
          <w:p w14:paraId="7B60A79B" w14:textId="77777777" w:rsidR="00BD77D8" w:rsidRDefault="00BD77D8" w:rsidP="007B054A">
            <w:pPr>
              <w:pStyle w:val="TAC"/>
              <w:rPr>
                <w:ins w:id="1298" w:author="Author" w:date="2022-02-08T22:20:00Z"/>
                <w:rFonts w:cs="Arial"/>
                <w:lang w:eastAsia="ja-JP"/>
              </w:rPr>
            </w:pPr>
            <w:ins w:id="1299" w:author="Author" w:date="2022-02-08T22:20:00Z">
              <w:r>
                <w:rPr>
                  <w:rFonts w:cs="Arial"/>
                  <w:lang w:eastAsia="ja-JP"/>
                </w:rPr>
                <w:t>YES</w:t>
              </w:r>
            </w:ins>
          </w:p>
        </w:tc>
        <w:tc>
          <w:tcPr>
            <w:tcW w:w="1137" w:type="dxa"/>
          </w:tcPr>
          <w:p w14:paraId="460AEB0E" w14:textId="77777777" w:rsidR="00BD77D8" w:rsidRDefault="00BD77D8" w:rsidP="007B054A">
            <w:pPr>
              <w:pStyle w:val="TAC"/>
              <w:rPr>
                <w:ins w:id="1300" w:author="Author" w:date="2022-02-08T22:20:00Z"/>
                <w:rFonts w:cs="Arial"/>
                <w:lang w:eastAsia="ja-JP"/>
              </w:rPr>
            </w:pPr>
            <w:ins w:id="1301" w:author="Author" w:date="2022-02-08T22:20:00Z">
              <w:r>
                <w:rPr>
                  <w:rFonts w:cs="Arial"/>
                  <w:lang w:eastAsia="ja-JP"/>
                </w:rPr>
                <w:t>reject</w:t>
              </w:r>
            </w:ins>
          </w:p>
        </w:tc>
      </w:tr>
      <w:tr w:rsidR="00BD77D8" w:rsidRPr="00FD0425" w14:paraId="52724D7F" w14:textId="77777777" w:rsidTr="007B054A">
        <w:trPr>
          <w:ins w:id="1302" w:author="Author" w:date="2022-02-08T22:20:00Z"/>
        </w:trPr>
        <w:tc>
          <w:tcPr>
            <w:tcW w:w="2578" w:type="dxa"/>
            <w:tcBorders>
              <w:top w:val="single" w:sz="4" w:space="0" w:color="auto"/>
              <w:left w:val="single" w:sz="4" w:space="0" w:color="auto"/>
              <w:bottom w:val="single" w:sz="4" w:space="0" w:color="auto"/>
              <w:right w:val="single" w:sz="4" w:space="0" w:color="auto"/>
            </w:tcBorders>
          </w:tcPr>
          <w:p w14:paraId="0BEEF383" w14:textId="77777777" w:rsidR="00BD77D8" w:rsidRPr="00F12E8B" w:rsidRDefault="00BD77D8" w:rsidP="00727301">
            <w:pPr>
              <w:pStyle w:val="TAL"/>
              <w:rPr>
                <w:ins w:id="1303" w:author="Author" w:date="2022-02-08T22:20:00Z"/>
              </w:rPr>
            </w:pPr>
            <w:ins w:id="1304" w:author="Author" w:date="2022-02-08T22:20:00Z">
              <w:r w:rsidRPr="00F12E8B">
                <w:t>M-NG-RAN node UE XnAP ID</w:t>
              </w:r>
            </w:ins>
          </w:p>
        </w:tc>
        <w:tc>
          <w:tcPr>
            <w:tcW w:w="1104" w:type="dxa"/>
            <w:tcBorders>
              <w:top w:val="single" w:sz="4" w:space="0" w:color="auto"/>
              <w:left w:val="single" w:sz="4" w:space="0" w:color="auto"/>
              <w:bottom w:val="single" w:sz="4" w:space="0" w:color="auto"/>
              <w:right w:val="single" w:sz="4" w:space="0" w:color="auto"/>
            </w:tcBorders>
          </w:tcPr>
          <w:p w14:paraId="6900A80D" w14:textId="77777777" w:rsidR="00BD77D8" w:rsidRPr="00F12E8B" w:rsidRDefault="00BD77D8" w:rsidP="00727301">
            <w:pPr>
              <w:pStyle w:val="TAL"/>
              <w:rPr>
                <w:ins w:id="1305" w:author="Author" w:date="2022-02-08T22:20:00Z"/>
              </w:rPr>
            </w:pPr>
            <w:ins w:id="1306" w:author="Author" w:date="2022-02-08T22:20:00Z">
              <w:r w:rsidRPr="00F12E8B">
                <w:t>M</w:t>
              </w:r>
            </w:ins>
          </w:p>
        </w:tc>
        <w:tc>
          <w:tcPr>
            <w:tcW w:w="890" w:type="dxa"/>
            <w:tcBorders>
              <w:top w:val="single" w:sz="4" w:space="0" w:color="auto"/>
              <w:left w:val="single" w:sz="4" w:space="0" w:color="auto"/>
              <w:bottom w:val="single" w:sz="4" w:space="0" w:color="auto"/>
              <w:right w:val="single" w:sz="4" w:space="0" w:color="auto"/>
            </w:tcBorders>
          </w:tcPr>
          <w:p w14:paraId="593BF527" w14:textId="77777777" w:rsidR="00BD77D8" w:rsidRPr="00F12E8B" w:rsidRDefault="00BD77D8" w:rsidP="00727301">
            <w:pPr>
              <w:pStyle w:val="TAL"/>
              <w:rPr>
                <w:ins w:id="1307" w:author="Author" w:date="2022-02-08T22:20:00Z"/>
              </w:rPr>
            </w:pPr>
          </w:p>
        </w:tc>
        <w:tc>
          <w:tcPr>
            <w:tcW w:w="1896" w:type="dxa"/>
            <w:tcBorders>
              <w:top w:val="single" w:sz="4" w:space="0" w:color="auto"/>
              <w:left w:val="single" w:sz="4" w:space="0" w:color="auto"/>
              <w:bottom w:val="single" w:sz="4" w:space="0" w:color="auto"/>
              <w:right w:val="single" w:sz="4" w:space="0" w:color="auto"/>
            </w:tcBorders>
          </w:tcPr>
          <w:p w14:paraId="6C38D1BA" w14:textId="77777777" w:rsidR="00BD77D8" w:rsidRPr="00F12E8B" w:rsidRDefault="00BD77D8" w:rsidP="00727301">
            <w:pPr>
              <w:pStyle w:val="TAL"/>
              <w:rPr>
                <w:ins w:id="1308" w:author="Author" w:date="2022-02-08T22:20:00Z"/>
              </w:rPr>
            </w:pPr>
            <w:ins w:id="1309" w:author="Author" w:date="2022-02-08T22:20:00Z">
              <w:r w:rsidRPr="00F12E8B">
                <w:t>NG-RAN node UE XnAP ID</w:t>
              </w:r>
            </w:ins>
          </w:p>
          <w:p w14:paraId="5AD2B060" w14:textId="77777777" w:rsidR="00BD77D8" w:rsidRPr="00F12E8B" w:rsidRDefault="00BD77D8" w:rsidP="00727301">
            <w:pPr>
              <w:pStyle w:val="TAL"/>
              <w:rPr>
                <w:ins w:id="1310" w:author="Author" w:date="2022-02-08T22:20:00Z"/>
              </w:rPr>
            </w:pPr>
            <w:ins w:id="1311" w:author="Author" w:date="2022-02-08T22:20:00Z">
              <w:r w:rsidRPr="00F12E8B">
                <w:t>9.2.3.16</w:t>
              </w:r>
            </w:ins>
          </w:p>
        </w:tc>
        <w:tc>
          <w:tcPr>
            <w:tcW w:w="1800" w:type="dxa"/>
            <w:tcBorders>
              <w:top w:val="single" w:sz="4" w:space="0" w:color="auto"/>
              <w:left w:val="single" w:sz="4" w:space="0" w:color="auto"/>
              <w:bottom w:val="single" w:sz="4" w:space="0" w:color="auto"/>
              <w:right w:val="single" w:sz="4" w:space="0" w:color="auto"/>
            </w:tcBorders>
          </w:tcPr>
          <w:p w14:paraId="5FC52A9D" w14:textId="77777777" w:rsidR="00BD77D8" w:rsidRPr="00F12E8B" w:rsidRDefault="00BD77D8" w:rsidP="00727301">
            <w:pPr>
              <w:pStyle w:val="TAL"/>
              <w:rPr>
                <w:ins w:id="1312" w:author="Author" w:date="2022-02-08T22:20:00Z"/>
              </w:rPr>
            </w:pPr>
            <w:ins w:id="1313" w:author="Author" w:date="2022-02-08T22:20:00Z">
              <w:r w:rsidRPr="00F12E8B">
                <w:t>Allocated at the M-NG-RAN node</w:t>
              </w:r>
            </w:ins>
          </w:p>
        </w:tc>
        <w:tc>
          <w:tcPr>
            <w:tcW w:w="1080" w:type="dxa"/>
            <w:tcBorders>
              <w:top w:val="single" w:sz="4" w:space="0" w:color="auto"/>
              <w:left w:val="single" w:sz="4" w:space="0" w:color="auto"/>
              <w:bottom w:val="single" w:sz="4" w:space="0" w:color="auto"/>
              <w:right w:val="single" w:sz="4" w:space="0" w:color="auto"/>
            </w:tcBorders>
          </w:tcPr>
          <w:p w14:paraId="2A00BDC6" w14:textId="77777777" w:rsidR="00BD77D8" w:rsidRPr="00F12E8B" w:rsidRDefault="00BD77D8" w:rsidP="007B054A">
            <w:pPr>
              <w:pStyle w:val="TAC"/>
              <w:rPr>
                <w:ins w:id="1314" w:author="Author" w:date="2022-02-08T22:20:00Z"/>
                <w:rFonts w:cs="Arial"/>
                <w:lang w:eastAsia="ja-JP"/>
              </w:rPr>
            </w:pPr>
            <w:ins w:id="1315" w:author="Author" w:date="2022-02-08T22:20:00Z">
              <w:r w:rsidRPr="00F12E8B">
                <w:rPr>
                  <w:rFonts w:cs="Arial"/>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797D2E9E" w14:textId="77777777" w:rsidR="00BD77D8" w:rsidRPr="00F12E8B" w:rsidRDefault="00BD77D8" w:rsidP="007B054A">
            <w:pPr>
              <w:pStyle w:val="TAC"/>
              <w:rPr>
                <w:ins w:id="1316" w:author="Author" w:date="2022-02-08T22:20:00Z"/>
                <w:rFonts w:cs="Arial"/>
                <w:lang w:eastAsia="ja-JP"/>
              </w:rPr>
            </w:pPr>
            <w:ins w:id="1317" w:author="Author" w:date="2022-02-08T22:20:00Z">
              <w:r w:rsidRPr="00F12E8B">
                <w:rPr>
                  <w:rFonts w:cs="Arial"/>
                  <w:lang w:eastAsia="ja-JP"/>
                </w:rPr>
                <w:t>reject</w:t>
              </w:r>
            </w:ins>
          </w:p>
        </w:tc>
      </w:tr>
      <w:tr w:rsidR="00BD77D8" w:rsidRPr="00FD0425" w14:paraId="0C62C310" w14:textId="77777777" w:rsidTr="007B054A">
        <w:trPr>
          <w:ins w:id="1318" w:author="Author" w:date="2022-02-08T22:20:00Z"/>
        </w:trPr>
        <w:tc>
          <w:tcPr>
            <w:tcW w:w="2578" w:type="dxa"/>
            <w:tcBorders>
              <w:top w:val="single" w:sz="4" w:space="0" w:color="auto"/>
              <w:left w:val="single" w:sz="4" w:space="0" w:color="auto"/>
              <w:bottom w:val="single" w:sz="4" w:space="0" w:color="auto"/>
              <w:right w:val="single" w:sz="4" w:space="0" w:color="auto"/>
            </w:tcBorders>
          </w:tcPr>
          <w:p w14:paraId="0613E2C6" w14:textId="77777777" w:rsidR="00BD77D8" w:rsidRPr="00F12E8B" w:rsidRDefault="00BD77D8" w:rsidP="00727301">
            <w:pPr>
              <w:pStyle w:val="TAL"/>
              <w:rPr>
                <w:ins w:id="1319" w:author="Author" w:date="2022-02-08T22:20:00Z"/>
              </w:rPr>
            </w:pPr>
            <w:ins w:id="1320" w:author="Author" w:date="2022-02-08T22:20:00Z">
              <w:r w:rsidRPr="00F12E8B">
                <w:t>S-NG-RAN node UE XnAP ID</w:t>
              </w:r>
            </w:ins>
          </w:p>
        </w:tc>
        <w:tc>
          <w:tcPr>
            <w:tcW w:w="1104" w:type="dxa"/>
            <w:tcBorders>
              <w:top w:val="single" w:sz="4" w:space="0" w:color="auto"/>
              <w:left w:val="single" w:sz="4" w:space="0" w:color="auto"/>
              <w:bottom w:val="single" w:sz="4" w:space="0" w:color="auto"/>
              <w:right w:val="single" w:sz="4" w:space="0" w:color="auto"/>
            </w:tcBorders>
          </w:tcPr>
          <w:p w14:paraId="43EF6D0B" w14:textId="77777777" w:rsidR="00BD77D8" w:rsidRPr="00F12E8B" w:rsidRDefault="00BD77D8" w:rsidP="00727301">
            <w:pPr>
              <w:pStyle w:val="TAL"/>
              <w:rPr>
                <w:ins w:id="1321" w:author="Author" w:date="2022-02-08T22:20:00Z"/>
              </w:rPr>
            </w:pPr>
            <w:ins w:id="1322" w:author="Author" w:date="2022-02-08T22:20:00Z">
              <w:r w:rsidRPr="00F12E8B">
                <w:t>M</w:t>
              </w:r>
            </w:ins>
          </w:p>
        </w:tc>
        <w:tc>
          <w:tcPr>
            <w:tcW w:w="890" w:type="dxa"/>
            <w:tcBorders>
              <w:top w:val="single" w:sz="4" w:space="0" w:color="auto"/>
              <w:left w:val="single" w:sz="4" w:space="0" w:color="auto"/>
              <w:bottom w:val="single" w:sz="4" w:space="0" w:color="auto"/>
              <w:right w:val="single" w:sz="4" w:space="0" w:color="auto"/>
            </w:tcBorders>
          </w:tcPr>
          <w:p w14:paraId="533711CA" w14:textId="77777777" w:rsidR="00BD77D8" w:rsidRPr="00F12E8B" w:rsidRDefault="00BD77D8" w:rsidP="00727301">
            <w:pPr>
              <w:pStyle w:val="TAL"/>
              <w:rPr>
                <w:ins w:id="1323" w:author="Author" w:date="2022-02-08T22:20:00Z"/>
              </w:rPr>
            </w:pPr>
          </w:p>
        </w:tc>
        <w:tc>
          <w:tcPr>
            <w:tcW w:w="1896" w:type="dxa"/>
            <w:tcBorders>
              <w:top w:val="single" w:sz="4" w:space="0" w:color="auto"/>
              <w:left w:val="single" w:sz="4" w:space="0" w:color="auto"/>
              <w:bottom w:val="single" w:sz="4" w:space="0" w:color="auto"/>
              <w:right w:val="single" w:sz="4" w:space="0" w:color="auto"/>
            </w:tcBorders>
          </w:tcPr>
          <w:p w14:paraId="02B26793" w14:textId="77777777" w:rsidR="00BD77D8" w:rsidRPr="00F12E8B" w:rsidRDefault="00BD77D8" w:rsidP="00727301">
            <w:pPr>
              <w:pStyle w:val="TAL"/>
              <w:rPr>
                <w:ins w:id="1324" w:author="Author" w:date="2022-02-08T22:20:00Z"/>
              </w:rPr>
            </w:pPr>
            <w:ins w:id="1325" w:author="Author" w:date="2022-02-08T22:20:00Z">
              <w:r w:rsidRPr="00F12E8B">
                <w:t>NG-RAN node UE XnAP ID</w:t>
              </w:r>
            </w:ins>
          </w:p>
          <w:p w14:paraId="113C292E" w14:textId="77777777" w:rsidR="00BD77D8" w:rsidRPr="00F12E8B" w:rsidRDefault="00BD77D8" w:rsidP="00727301">
            <w:pPr>
              <w:pStyle w:val="TAL"/>
              <w:rPr>
                <w:ins w:id="1326" w:author="Author" w:date="2022-02-08T22:20:00Z"/>
              </w:rPr>
            </w:pPr>
            <w:ins w:id="1327" w:author="Author" w:date="2022-02-08T22:20:00Z">
              <w:r w:rsidRPr="00F12E8B">
                <w:t>9.2.3.16</w:t>
              </w:r>
            </w:ins>
          </w:p>
        </w:tc>
        <w:tc>
          <w:tcPr>
            <w:tcW w:w="1800" w:type="dxa"/>
            <w:tcBorders>
              <w:top w:val="single" w:sz="4" w:space="0" w:color="auto"/>
              <w:left w:val="single" w:sz="4" w:space="0" w:color="auto"/>
              <w:bottom w:val="single" w:sz="4" w:space="0" w:color="auto"/>
              <w:right w:val="single" w:sz="4" w:space="0" w:color="auto"/>
            </w:tcBorders>
          </w:tcPr>
          <w:p w14:paraId="4C0474B9" w14:textId="77777777" w:rsidR="00BD77D8" w:rsidRPr="00F12E8B" w:rsidRDefault="00BD77D8" w:rsidP="00727301">
            <w:pPr>
              <w:pStyle w:val="TAL"/>
              <w:rPr>
                <w:ins w:id="1328" w:author="Author" w:date="2022-02-08T22:20:00Z"/>
              </w:rPr>
            </w:pPr>
            <w:ins w:id="1329" w:author="Author" w:date="2022-02-08T22:20:00Z">
              <w:r w:rsidRPr="00F12E8B">
                <w:t>Allocated at the S-NG-RAN node</w:t>
              </w:r>
            </w:ins>
          </w:p>
        </w:tc>
        <w:tc>
          <w:tcPr>
            <w:tcW w:w="1080" w:type="dxa"/>
            <w:tcBorders>
              <w:top w:val="single" w:sz="4" w:space="0" w:color="auto"/>
              <w:left w:val="single" w:sz="4" w:space="0" w:color="auto"/>
              <w:bottom w:val="single" w:sz="4" w:space="0" w:color="auto"/>
              <w:right w:val="single" w:sz="4" w:space="0" w:color="auto"/>
            </w:tcBorders>
          </w:tcPr>
          <w:p w14:paraId="61FEB1B9" w14:textId="77777777" w:rsidR="00BD77D8" w:rsidRPr="00F12E8B" w:rsidRDefault="00BD77D8" w:rsidP="007B054A">
            <w:pPr>
              <w:pStyle w:val="TAC"/>
              <w:rPr>
                <w:ins w:id="1330" w:author="Author" w:date="2022-02-08T22:20:00Z"/>
                <w:rFonts w:cs="Arial"/>
                <w:lang w:eastAsia="ja-JP"/>
              </w:rPr>
            </w:pPr>
            <w:ins w:id="1331" w:author="Author" w:date="2022-02-08T22:20:00Z">
              <w:r w:rsidRPr="00F12E8B">
                <w:rPr>
                  <w:rFonts w:cs="Arial"/>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02F50238" w14:textId="77777777" w:rsidR="00BD77D8" w:rsidRPr="00F12E8B" w:rsidRDefault="00BD77D8" w:rsidP="007B054A">
            <w:pPr>
              <w:pStyle w:val="TAC"/>
              <w:rPr>
                <w:ins w:id="1332" w:author="Author" w:date="2022-02-08T22:20:00Z"/>
                <w:rFonts w:cs="Arial"/>
                <w:lang w:eastAsia="ja-JP"/>
              </w:rPr>
            </w:pPr>
            <w:ins w:id="1333" w:author="Author" w:date="2022-02-08T22:20:00Z">
              <w:r w:rsidRPr="00F12E8B">
                <w:rPr>
                  <w:rFonts w:cs="Arial"/>
                  <w:lang w:eastAsia="ja-JP"/>
                </w:rPr>
                <w:t>reject</w:t>
              </w:r>
            </w:ins>
          </w:p>
        </w:tc>
      </w:tr>
      <w:tr w:rsidR="00BD77D8" w14:paraId="091891C9" w14:textId="77777777" w:rsidTr="007B054A">
        <w:trPr>
          <w:ins w:id="1334" w:author="Author" w:date="2022-02-08T22:20:00Z"/>
        </w:trPr>
        <w:tc>
          <w:tcPr>
            <w:tcW w:w="2578" w:type="dxa"/>
          </w:tcPr>
          <w:p w14:paraId="43E1F071" w14:textId="77777777" w:rsidR="00BD77D8" w:rsidRDefault="00BD77D8" w:rsidP="0039573C">
            <w:pPr>
              <w:pStyle w:val="TAL"/>
              <w:rPr>
                <w:ins w:id="1335" w:author="Author" w:date="2022-02-08T22:20:00Z"/>
              </w:rPr>
            </w:pPr>
            <w:ins w:id="1336" w:author="Author" w:date="2022-02-08T22:20:00Z">
              <w:r>
                <w:rPr>
                  <w:rFonts w:hint="eastAsia"/>
                  <w:lang w:val="en-US" w:eastAsia="zh-CN"/>
                </w:rPr>
                <w:t>F1-C Traffic</w:t>
              </w:r>
              <w:r>
                <w:t xml:space="preserve"> Container</w:t>
              </w:r>
            </w:ins>
          </w:p>
        </w:tc>
        <w:tc>
          <w:tcPr>
            <w:tcW w:w="1104" w:type="dxa"/>
          </w:tcPr>
          <w:p w14:paraId="4DD1EF4A" w14:textId="77777777" w:rsidR="00BD77D8" w:rsidRDefault="00BD77D8" w:rsidP="0039573C">
            <w:pPr>
              <w:pStyle w:val="TAL"/>
              <w:rPr>
                <w:ins w:id="1337" w:author="Author" w:date="2022-02-08T22:20:00Z"/>
                <w:lang w:eastAsia="zh-CN"/>
              </w:rPr>
            </w:pPr>
            <w:ins w:id="1338" w:author="Author" w:date="2022-02-08T22:20:00Z">
              <w:r>
                <w:rPr>
                  <w:rFonts w:hint="eastAsia"/>
                  <w:lang w:val="en-US" w:eastAsia="zh-CN"/>
                </w:rPr>
                <w:t>M</w:t>
              </w:r>
            </w:ins>
          </w:p>
        </w:tc>
        <w:tc>
          <w:tcPr>
            <w:tcW w:w="890" w:type="dxa"/>
          </w:tcPr>
          <w:p w14:paraId="09D5C90C" w14:textId="77777777" w:rsidR="00BD77D8" w:rsidRDefault="00BD77D8" w:rsidP="0039573C">
            <w:pPr>
              <w:pStyle w:val="TAL"/>
              <w:rPr>
                <w:ins w:id="1339" w:author="Author" w:date="2022-02-08T22:20:00Z"/>
              </w:rPr>
            </w:pPr>
          </w:p>
        </w:tc>
        <w:tc>
          <w:tcPr>
            <w:tcW w:w="1896" w:type="dxa"/>
          </w:tcPr>
          <w:p w14:paraId="698E78B2" w14:textId="77777777" w:rsidR="00BD77D8" w:rsidRDefault="00BD77D8" w:rsidP="0039573C">
            <w:pPr>
              <w:pStyle w:val="TAL"/>
              <w:rPr>
                <w:ins w:id="1340" w:author="Author" w:date="2022-02-08T22:20:00Z"/>
                <w:snapToGrid w:val="0"/>
                <w:lang w:val="en-US" w:eastAsia="zh-CN"/>
              </w:rPr>
            </w:pPr>
            <w:ins w:id="1341" w:author="Author" w:date="2022-02-08T22:20:00Z">
              <w:r>
                <w:rPr>
                  <w:snapToGrid w:val="0"/>
                </w:rPr>
                <w:t>OCTET STRING</w:t>
              </w:r>
            </w:ins>
          </w:p>
        </w:tc>
        <w:tc>
          <w:tcPr>
            <w:tcW w:w="1800" w:type="dxa"/>
          </w:tcPr>
          <w:p w14:paraId="19B92C5E" w14:textId="77777777" w:rsidR="00BD77D8" w:rsidRDefault="00BD77D8" w:rsidP="0039573C">
            <w:pPr>
              <w:pStyle w:val="TAL"/>
              <w:rPr>
                <w:ins w:id="1342" w:author="Author" w:date="2022-02-08T22:20:00Z"/>
                <w:lang w:val="en-US" w:eastAsia="zh-CN"/>
              </w:rPr>
            </w:pPr>
            <w:ins w:id="1343" w:author="Author" w:date="2022-02-08T22:20:00Z">
              <w:r w:rsidRPr="00181530">
                <w:rPr>
                  <w:lang w:val="en-US" w:eastAsia="zh-CN"/>
                </w:rPr>
                <w:t xml:space="preserve">Contains an F1-C </w:t>
              </w:r>
              <w:r>
                <w:rPr>
                  <w:lang w:val="en-US" w:eastAsia="zh-CN"/>
                </w:rPr>
                <w:t xml:space="preserve">interface SCTP CHUNK and </w:t>
              </w:r>
              <w:r w:rsidRPr="00181530">
                <w:rPr>
                  <w:lang w:val="en-US" w:eastAsia="zh-CN"/>
                </w:rPr>
                <w:t>IP header</w:t>
              </w:r>
              <w:r>
                <w:rPr>
                  <w:rFonts w:hint="eastAsia"/>
                  <w:lang w:val="en-US" w:eastAsia="zh-CN"/>
                </w:rPr>
                <w:t>,</w:t>
              </w:r>
              <w:r>
                <w:rPr>
                  <w:lang w:val="en-US" w:eastAsia="zh-CN"/>
                </w:rPr>
                <w:t xml:space="preserve"> or an </w:t>
              </w:r>
              <w:r w:rsidRPr="00757350">
                <w:rPr>
                  <w:lang w:val="en-US" w:eastAsia="zh-CN"/>
                </w:rPr>
                <w:t xml:space="preserve">IP packet to protect </w:t>
              </w:r>
              <w:r>
                <w:rPr>
                  <w:lang w:val="en-US" w:eastAsia="zh-CN"/>
                </w:rPr>
                <w:t xml:space="preserve">the traffic on the </w:t>
              </w:r>
              <w:r w:rsidRPr="00757350">
                <w:rPr>
                  <w:lang w:val="en-US" w:eastAsia="zh-CN"/>
                </w:rPr>
                <w:t>F1-C</w:t>
              </w:r>
              <w:r>
                <w:rPr>
                  <w:lang w:val="en-US" w:eastAsia="zh-CN"/>
                </w:rPr>
                <w:t xml:space="preserve"> interface</w:t>
              </w:r>
              <w:r w:rsidRPr="00757350">
                <w:rPr>
                  <w:lang w:val="en-US" w:eastAsia="zh-CN"/>
                </w:rPr>
                <w:t xml:space="preserve"> </w:t>
              </w:r>
              <w:r>
                <w:rPr>
                  <w:lang w:val="en-US" w:eastAsia="zh-CN"/>
                </w:rPr>
                <w:t xml:space="preserve">as </w:t>
              </w:r>
              <w:r w:rsidRPr="00757350">
                <w:rPr>
                  <w:lang w:val="en-US" w:eastAsia="zh-CN"/>
                </w:rPr>
                <w:t>defined in TS</w:t>
              </w:r>
              <w:r>
                <w:rPr>
                  <w:lang w:val="en-US" w:eastAsia="zh-CN"/>
                </w:rPr>
                <w:t xml:space="preserve"> </w:t>
              </w:r>
              <w:r w:rsidRPr="00757350">
                <w:rPr>
                  <w:lang w:val="en-US" w:eastAsia="zh-CN"/>
                </w:rPr>
                <w:t>33.501</w:t>
              </w:r>
              <w:r>
                <w:rPr>
                  <w:lang w:val="en-US" w:eastAsia="zh-CN"/>
                </w:rPr>
                <w:t xml:space="preserve"> [28]</w:t>
              </w:r>
              <w:r w:rsidRPr="00181530">
                <w:rPr>
                  <w:lang w:val="en-US" w:eastAsia="zh-CN"/>
                </w:rPr>
                <w:t xml:space="preserve">. </w:t>
              </w:r>
            </w:ins>
          </w:p>
        </w:tc>
        <w:tc>
          <w:tcPr>
            <w:tcW w:w="1080" w:type="dxa"/>
          </w:tcPr>
          <w:p w14:paraId="6FE7D49B" w14:textId="77777777" w:rsidR="00BD77D8" w:rsidRDefault="00BD77D8" w:rsidP="007B054A">
            <w:pPr>
              <w:pStyle w:val="TAC"/>
              <w:rPr>
                <w:ins w:id="1344" w:author="Author" w:date="2022-02-08T22:20:00Z"/>
                <w:rFonts w:cs="Arial"/>
                <w:lang w:eastAsia="ja-JP"/>
              </w:rPr>
            </w:pPr>
            <w:ins w:id="1345" w:author="Author" w:date="2022-02-08T22:20:00Z">
              <w:r>
                <w:rPr>
                  <w:rFonts w:cs="Arial"/>
                  <w:lang w:eastAsia="ja-JP"/>
                </w:rPr>
                <w:t>YES</w:t>
              </w:r>
            </w:ins>
          </w:p>
        </w:tc>
        <w:tc>
          <w:tcPr>
            <w:tcW w:w="1137" w:type="dxa"/>
          </w:tcPr>
          <w:p w14:paraId="2BD442EF" w14:textId="77777777" w:rsidR="00BD77D8" w:rsidRDefault="00BD77D8" w:rsidP="007B054A">
            <w:pPr>
              <w:pStyle w:val="TAC"/>
              <w:rPr>
                <w:ins w:id="1346" w:author="Author" w:date="2022-02-08T22:20:00Z"/>
                <w:rFonts w:cs="Arial"/>
                <w:lang w:eastAsia="ja-JP"/>
              </w:rPr>
            </w:pPr>
            <w:ins w:id="1347" w:author="Author" w:date="2022-02-08T22:20:00Z">
              <w:r>
                <w:rPr>
                  <w:rFonts w:cs="Arial"/>
                  <w:lang w:eastAsia="ja-JP"/>
                </w:rPr>
                <w:t>reject</w:t>
              </w:r>
            </w:ins>
          </w:p>
        </w:tc>
      </w:tr>
    </w:tbl>
    <w:p w14:paraId="0E9D8006" w14:textId="77777777" w:rsidR="00125DD4" w:rsidRDefault="00125DD4" w:rsidP="00125DD4">
      <w:pPr>
        <w:spacing w:after="180"/>
        <w:jc w:val="left"/>
        <w:rPr>
          <w:ins w:id="1348" w:author="Author" w:date="2022-02-08T22:20:00Z"/>
          <w:rFonts w:ascii="Times New Roman" w:eastAsia="Malgun Gothic" w:hAnsi="Times New Roman"/>
          <w:lang w:eastAsia="ko-KR"/>
        </w:rPr>
      </w:pPr>
    </w:p>
    <w:p w14:paraId="4B451BE7" w14:textId="517E9A8E" w:rsidR="00D638ED" w:rsidRPr="00FD0425" w:rsidRDefault="00D638ED" w:rsidP="00D638ED">
      <w:pPr>
        <w:pStyle w:val="Heading4"/>
        <w:ind w:left="864" w:hanging="864"/>
        <w:rPr>
          <w:ins w:id="1349" w:author="Author" w:date="2022-02-08T22:20:00Z"/>
        </w:rPr>
      </w:pPr>
      <w:ins w:id="1350" w:author="Author" w:date="2022-02-08T22:20:00Z">
        <w:r w:rsidRPr="00FD0425">
          <w:lastRenderedPageBreak/>
          <w:t>9.1.</w:t>
        </w:r>
        <w:r>
          <w:t>x</w:t>
        </w:r>
        <w:r w:rsidRPr="00FD0425">
          <w:t>.</w:t>
        </w:r>
        <w:del w:id="1351" w:author="Samsung" w:date="2022-03-06T23:54:00Z">
          <w:r w:rsidDel="004C21ED">
            <w:delText>a</w:delText>
          </w:r>
        </w:del>
      </w:ins>
      <w:ins w:id="1352" w:author="Samsung" w:date="2022-03-06T23:54:00Z">
        <w:r w:rsidR="004C21ED">
          <w:t xml:space="preserve">2 </w:t>
        </w:r>
      </w:ins>
      <w:ins w:id="1353" w:author="Author" w:date="2022-02-08T22:20:00Z">
        <w:r w:rsidRPr="00FD0425">
          <w:tab/>
        </w:r>
        <w:r w:rsidRPr="00704B0C">
          <w:t>IAB TRANSPORT MIGRATION MANAGEMENT REQUEST</w:t>
        </w:r>
      </w:ins>
    </w:p>
    <w:p w14:paraId="354C4FD3" w14:textId="5227195F" w:rsidR="00D638ED" w:rsidRPr="00D638ED" w:rsidRDefault="00D638ED" w:rsidP="00D638ED">
      <w:pPr>
        <w:rPr>
          <w:ins w:id="1354" w:author="Author" w:date="2022-02-08T22:20:00Z"/>
          <w:rFonts w:ascii="Times New Roman" w:hAnsi="Times New Roman"/>
        </w:rPr>
      </w:pPr>
      <w:ins w:id="1355" w:author="Author" w:date="2022-02-08T22:20:00Z">
        <w:r w:rsidRPr="00D638ED">
          <w:rPr>
            <w:rFonts w:ascii="Times New Roman" w:hAnsi="Times New Roman"/>
          </w:rPr>
          <w:t>This message is sent by a</w:t>
        </w:r>
      </w:ins>
      <w:ins w:id="1356" w:author="Ericsson User" w:date="2022-03-08T15:39:00Z">
        <w:r w:rsidR="00B33E7C">
          <w:rPr>
            <w:rFonts w:ascii="Times New Roman" w:hAnsi="Times New Roman"/>
          </w:rPr>
          <w:t>n</w:t>
        </w:r>
      </w:ins>
      <w:ins w:id="1357" w:author="Author" w:date="2022-02-08T22:20:00Z">
        <w:r w:rsidRPr="00D638ED">
          <w:rPr>
            <w:rFonts w:ascii="Times New Roman" w:hAnsi="Times New Roman"/>
          </w:rPr>
          <w:t xml:space="preserve"> F1-terminating IAB-donor-CU to a non-F1-terminating IAB-donor-CU of a boundary IAB-node</w:t>
        </w:r>
        <w:r w:rsidR="00546FE6">
          <w:rPr>
            <w:rFonts w:ascii="Times New Roman" w:hAnsi="Times New Roman"/>
          </w:rPr>
          <w:t>,</w:t>
        </w:r>
        <w:r w:rsidRPr="00D638ED">
          <w:rPr>
            <w:rFonts w:ascii="Times New Roman" w:hAnsi="Times New Roman"/>
          </w:rPr>
          <w:t xml:space="preserve"> for the purpose of setting up, modifying, or releasing (e.g., for the purpose of revoking) the configuration for the migration of boundary and descendant node traffic between two IAB-donor-CUs.</w:t>
        </w:r>
      </w:ins>
    </w:p>
    <w:p w14:paraId="4B9F2280" w14:textId="77777777" w:rsidR="00D638ED" w:rsidRPr="00D638ED" w:rsidRDefault="00D638ED" w:rsidP="00D638ED">
      <w:pPr>
        <w:rPr>
          <w:ins w:id="1358" w:author="Author" w:date="2022-02-08T22:20:00Z"/>
          <w:rFonts w:ascii="Times New Roman" w:hAnsi="Times New Roman"/>
        </w:rPr>
      </w:pPr>
      <w:ins w:id="1359" w:author="Author" w:date="2022-02-08T22:20:00Z">
        <w:r w:rsidRPr="00D638ED">
          <w:rPr>
            <w:rFonts w:ascii="Times New Roman" w:hAnsi="Times New Roman"/>
          </w:rPr>
          <w:t xml:space="preserve">Direction: F1-terminating donor CU </w:t>
        </w:r>
        <w:r w:rsidRPr="00D638ED">
          <w:rPr>
            <w:rFonts w:ascii="Times New Roman" w:hAnsi="Times New Roman"/>
          </w:rPr>
          <w:sym w:font="Symbol" w:char="F0AE"/>
        </w:r>
        <w:r w:rsidRPr="00D638ED">
          <w:rPr>
            <w:rFonts w:ascii="Times New Roman" w:hAnsi="Times New Roman"/>
          </w:rPr>
          <w:t xml:space="preserve"> non-F1-terminating donor CU.</w:t>
        </w:r>
      </w:ins>
    </w:p>
    <w:p w14:paraId="32FB61F7" w14:textId="77777777" w:rsidR="00D638ED" w:rsidRPr="00D638ED" w:rsidDel="00D118C5" w:rsidRDefault="00D638ED" w:rsidP="00D638ED">
      <w:pPr>
        <w:rPr>
          <w:ins w:id="1360" w:author="Author" w:date="2022-02-08T22:20:00Z"/>
          <w:del w:id="1361" w:author="R3-222882" w:date="2022-03-04T16:06:00Z"/>
          <w:i/>
        </w:rPr>
      </w:pPr>
      <w:ins w:id="1362" w:author="Author" w:date="2022-02-08T22:20:00Z">
        <w:del w:id="1363" w:author="R3-222882" w:date="2022-03-04T16:06:00Z">
          <w:r w:rsidRPr="00D638ED" w:rsidDel="00D118C5">
            <w:rPr>
              <w:i/>
              <w:highlight w:val="yellow"/>
            </w:rPr>
            <w:delText xml:space="preserve">FFS: Direction: Non-F1-terminating donor CU </w:delText>
          </w:r>
          <w:r w:rsidRPr="00D638ED" w:rsidDel="00D118C5">
            <w:rPr>
              <w:i/>
              <w:highlight w:val="yellow"/>
            </w:rPr>
            <w:sym w:font="Symbol" w:char="F0AE"/>
          </w:r>
          <w:r w:rsidRPr="00D638ED" w:rsidDel="00D118C5">
            <w:rPr>
              <w:i/>
              <w:highlight w:val="yellow"/>
            </w:rPr>
            <w:delText xml:space="preserve"> F1-terminating donor CU.</w:delText>
          </w:r>
        </w:del>
      </w:ins>
    </w:p>
    <w:p w14:paraId="70EA15EC" w14:textId="77777777" w:rsidR="00D638ED" w:rsidRPr="00FD0425" w:rsidRDefault="00D638ED" w:rsidP="00D638ED">
      <w:pPr>
        <w:rPr>
          <w:ins w:id="1364" w:author="Author" w:date="2022-02-08T22:20:00Z"/>
        </w:rPr>
      </w:pP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D638ED" w:rsidRPr="00FD0425" w14:paraId="7BF302C7" w14:textId="77777777" w:rsidTr="00AE21A6">
        <w:trPr>
          <w:ins w:id="1365"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5F57ECBA" w14:textId="77777777" w:rsidR="00D638ED" w:rsidRPr="00FD0425" w:rsidRDefault="00D638ED" w:rsidP="00AE21A6">
            <w:pPr>
              <w:pStyle w:val="TAH"/>
              <w:rPr>
                <w:ins w:id="1366" w:author="Author" w:date="2022-02-08T22:20:00Z"/>
                <w:lang w:eastAsia="ja-JP"/>
              </w:rPr>
            </w:pPr>
            <w:ins w:id="1367" w:author="Author" w:date="2022-02-08T22:20:00Z">
              <w:r w:rsidRPr="00FD0425">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4B218E49" w14:textId="77777777" w:rsidR="00D638ED" w:rsidRPr="00FD0425" w:rsidRDefault="00D638ED" w:rsidP="00AE21A6">
            <w:pPr>
              <w:pStyle w:val="TAH"/>
              <w:rPr>
                <w:ins w:id="1368" w:author="Author" w:date="2022-02-08T22:20:00Z"/>
                <w:lang w:eastAsia="ja-JP"/>
              </w:rPr>
            </w:pPr>
            <w:ins w:id="1369" w:author="Author" w:date="2022-02-08T22:20:00Z">
              <w:r w:rsidRPr="00FD0425">
                <w:rPr>
                  <w:lang w:eastAsia="ja-JP"/>
                </w:rPr>
                <w:t>Presence</w:t>
              </w:r>
            </w:ins>
          </w:p>
        </w:tc>
        <w:tc>
          <w:tcPr>
            <w:tcW w:w="1217" w:type="dxa"/>
            <w:tcBorders>
              <w:top w:val="single" w:sz="4" w:space="0" w:color="auto"/>
              <w:left w:val="single" w:sz="4" w:space="0" w:color="auto"/>
              <w:bottom w:val="single" w:sz="4" w:space="0" w:color="auto"/>
              <w:right w:val="single" w:sz="4" w:space="0" w:color="auto"/>
            </w:tcBorders>
          </w:tcPr>
          <w:p w14:paraId="615C63E1" w14:textId="77777777" w:rsidR="00D638ED" w:rsidRPr="00FD0425" w:rsidRDefault="00D638ED" w:rsidP="00AE21A6">
            <w:pPr>
              <w:pStyle w:val="TAH"/>
              <w:rPr>
                <w:ins w:id="1370" w:author="Author" w:date="2022-02-08T22:20:00Z"/>
                <w:lang w:eastAsia="ja-JP"/>
              </w:rPr>
            </w:pPr>
            <w:ins w:id="1371" w:author="Author" w:date="2022-02-08T22:20:00Z">
              <w:r w:rsidRPr="00FD0425">
                <w:rPr>
                  <w:lang w:eastAsia="ja-JP"/>
                </w:rPr>
                <w:t>Range</w:t>
              </w:r>
            </w:ins>
          </w:p>
        </w:tc>
        <w:tc>
          <w:tcPr>
            <w:tcW w:w="1800" w:type="dxa"/>
            <w:tcBorders>
              <w:top w:val="single" w:sz="4" w:space="0" w:color="auto"/>
              <w:left w:val="single" w:sz="4" w:space="0" w:color="auto"/>
              <w:bottom w:val="single" w:sz="4" w:space="0" w:color="auto"/>
              <w:right w:val="single" w:sz="4" w:space="0" w:color="auto"/>
            </w:tcBorders>
          </w:tcPr>
          <w:p w14:paraId="30709504" w14:textId="77777777" w:rsidR="00D638ED" w:rsidRPr="00FD0425" w:rsidRDefault="00D638ED" w:rsidP="00AE21A6">
            <w:pPr>
              <w:pStyle w:val="TAH"/>
              <w:rPr>
                <w:ins w:id="1372" w:author="Author" w:date="2022-02-08T22:20:00Z"/>
                <w:lang w:eastAsia="ja-JP"/>
              </w:rPr>
            </w:pPr>
            <w:ins w:id="1373" w:author="Author" w:date="2022-02-08T22:20:00Z">
              <w:r w:rsidRPr="00FD0425">
                <w:rPr>
                  <w:lang w:eastAsia="ja-JP"/>
                </w:rPr>
                <w:t>IE type and reference</w:t>
              </w:r>
            </w:ins>
          </w:p>
        </w:tc>
        <w:tc>
          <w:tcPr>
            <w:tcW w:w="1350" w:type="dxa"/>
            <w:tcBorders>
              <w:top w:val="single" w:sz="4" w:space="0" w:color="auto"/>
              <w:left w:val="single" w:sz="4" w:space="0" w:color="auto"/>
              <w:bottom w:val="single" w:sz="4" w:space="0" w:color="auto"/>
              <w:right w:val="single" w:sz="4" w:space="0" w:color="auto"/>
            </w:tcBorders>
          </w:tcPr>
          <w:p w14:paraId="6A1191F8" w14:textId="77777777" w:rsidR="00D638ED" w:rsidRPr="00FD0425" w:rsidRDefault="00D638ED" w:rsidP="00AE21A6">
            <w:pPr>
              <w:pStyle w:val="TAH"/>
              <w:rPr>
                <w:ins w:id="1374" w:author="Author" w:date="2022-02-08T22:20:00Z"/>
                <w:lang w:eastAsia="ja-JP"/>
              </w:rPr>
            </w:pPr>
            <w:ins w:id="1375" w:author="Author" w:date="2022-02-08T22:20:00Z">
              <w:r w:rsidRPr="00FD0425">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3F19B6ED" w14:textId="77777777" w:rsidR="00D638ED" w:rsidRPr="00FD0425" w:rsidRDefault="00D638ED" w:rsidP="00AE21A6">
            <w:pPr>
              <w:pStyle w:val="TAH"/>
              <w:rPr>
                <w:ins w:id="1376" w:author="Author" w:date="2022-02-08T22:20:00Z"/>
                <w:lang w:eastAsia="ja-JP"/>
              </w:rPr>
            </w:pPr>
            <w:ins w:id="1377" w:author="Author" w:date="2022-02-08T22:20:00Z">
              <w:r w:rsidRPr="00FD0425">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588B8826" w14:textId="77777777" w:rsidR="00D638ED" w:rsidRPr="00FD0425" w:rsidRDefault="00D638ED" w:rsidP="00AE21A6">
            <w:pPr>
              <w:pStyle w:val="TAH"/>
              <w:rPr>
                <w:ins w:id="1378" w:author="Author" w:date="2022-02-08T22:20:00Z"/>
                <w:lang w:eastAsia="ja-JP"/>
              </w:rPr>
            </w:pPr>
            <w:ins w:id="1379" w:author="Author" w:date="2022-02-08T22:20:00Z">
              <w:r w:rsidRPr="00FD0425">
                <w:rPr>
                  <w:lang w:eastAsia="ja-JP"/>
                </w:rPr>
                <w:t>Assigned Criticality</w:t>
              </w:r>
            </w:ins>
          </w:p>
        </w:tc>
      </w:tr>
      <w:tr w:rsidR="00D638ED" w:rsidRPr="00FD0425" w14:paraId="48138A5B" w14:textId="77777777" w:rsidTr="00AE21A6">
        <w:trPr>
          <w:ins w:id="1380"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34BE787E" w14:textId="77777777" w:rsidR="00D638ED" w:rsidRPr="00FD0425" w:rsidRDefault="00D638ED" w:rsidP="00AE21A6">
            <w:pPr>
              <w:pStyle w:val="TAL"/>
              <w:rPr>
                <w:ins w:id="1381" w:author="Author" w:date="2022-02-08T22:20:00Z"/>
                <w:lang w:eastAsia="ja-JP"/>
              </w:rPr>
            </w:pPr>
            <w:ins w:id="1382" w:author="Author" w:date="2022-02-08T22:20:00Z">
              <w:r w:rsidRPr="00FD0425">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0A213858" w14:textId="77777777" w:rsidR="00D638ED" w:rsidRPr="00FD0425" w:rsidRDefault="00D638ED" w:rsidP="00AE21A6">
            <w:pPr>
              <w:pStyle w:val="TAL"/>
              <w:rPr>
                <w:ins w:id="1383" w:author="Author" w:date="2022-02-08T22:20:00Z"/>
                <w:lang w:eastAsia="ja-JP"/>
              </w:rPr>
            </w:pPr>
            <w:ins w:id="1384" w:author="Author" w:date="2022-02-08T22:20:00Z">
              <w:r w:rsidRPr="00FD0425">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377B2EC8" w14:textId="77777777" w:rsidR="00D638ED" w:rsidRPr="00FD0425" w:rsidRDefault="00D638ED" w:rsidP="00AE21A6">
            <w:pPr>
              <w:pStyle w:val="TAL"/>
              <w:rPr>
                <w:ins w:id="1385"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0BBE8BF2" w14:textId="77777777" w:rsidR="00D638ED" w:rsidRPr="00FD0425" w:rsidRDefault="00D638ED" w:rsidP="00AE21A6">
            <w:pPr>
              <w:pStyle w:val="TAL"/>
              <w:rPr>
                <w:ins w:id="1386" w:author="Author" w:date="2022-02-08T22:20:00Z"/>
                <w:lang w:eastAsia="ja-JP"/>
              </w:rPr>
            </w:pPr>
            <w:ins w:id="1387" w:author="Author" w:date="2022-02-08T22:20:00Z">
              <w:r w:rsidRPr="00FD0425">
                <w:rPr>
                  <w:lang w:eastAsia="ja-JP"/>
                </w:rPr>
                <w:t>9.2.3.1</w:t>
              </w:r>
            </w:ins>
          </w:p>
        </w:tc>
        <w:tc>
          <w:tcPr>
            <w:tcW w:w="1350" w:type="dxa"/>
            <w:tcBorders>
              <w:top w:val="single" w:sz="4" w:space="0" w:color="auto"/>
              <w:left w:val="single" w:sz="4" w:space="0" w:color="auto"/>
              <w:bottom w:val="single" w:sz="4" w:space="0" w:color="auto"/>
              <w:right w:val="single" w:sz="4" w:space="0" w:color="auto"/>
            </w:tcBorders>
          </w:tcPr>
          <w:p w14:paraId="280B7BDD" w14:textId="77777777" w:rsidR="00D638ED" w:rsidRPr="00FD0425" w:rsidRDefault="00D638ED" w:rsidP="00AE21A6">
            <w:pPr>
              <w:pStyle w:val="TAL"/>
              <w:rPr>
                <w:ins w:id="1388"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5B9B828F" w14:textId="77777777" w:rsidR="00D638ED" w:rsidRPr="00FD0425" w:rsidRDefault="00D638ED" w:rsidP="00AE21A6">
            <w:pPr>
              <w:pStyle w:val="TAC"/>
              <w:rPr>
                <w:ins w:id="1389" w:author="Author" w:date="2022-02-08T22:20:00Z"/>
                <w:lang w:eastAsia="ja-JP"/>
              </w:rPr>
            </w:pPr>
            <w:ins w:id="1390" w:author="Author" w:date="2022-02-08T22:20:00Z">
              <w:r w:rsidRPr="00FD0425">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7EC8768" w14:textId="77777777" w:rsidR="00D638ED" w:rsidRPr="00FD0425" w:rsidRDefault="00D638ED" w:rsidP="00AE21A6">
            <w:pPr>
              <w:pStyle w:val="TAC"/>
              <w:rPr>
                <w:ins w:id="1391" w:author="Author" w:date="2022-02-08T22:20:00Z"/>
                <w:lang w:eastAsia="ja-JP"/>
              </w:rPr>
            </w:pPr>
            <w:ins w:id="1392" w:author="Author" w:date="2022-02-08T22:20:00Z">
              <w:r w:rsidRPr="00FD0425">
                <w:rPr>
                  <w:lang w:eastAsia="ja-JP"/>
                </w:rPr>
                <w:t>reject</w:t>
              </w:r>
            </w:ins>
          </w:p>
        </w:tc>
      </w:tr>
      <w:tr w:rsidR="00D638ED" w:rsidRPr="00FD0425" w14:paraId="62382FCE" w14:textId="77777777" w:rsidTr="00AE21A6">
        <w:trPr>
          <w:ins w:id="1393"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30AF9C5A" w14:textId="77777777" w:rsidR="00D638ED" w:rsidRPr="00150ECD" w:rsidRDefault="00D118C5" w:rsidP="00AE21A6">
            <w:pPr>
              <w:pStyle w:val="TAL"/>
              <w:rPr>
                <w:ins w:id="1394" w:author="Author" w:date="2022-02-08T22:20:00Z"/>
                <w:lang w:eastAsia="zh-CN"/>
              </w:rPr>
            </w:pPr>
            <w:ins w:id="1395" w:author="R3-222882" w:date="2022-03-04T16:07:00Z">
              <w:r>
                <w:rPr>
                  <w:rFonts w:cs="Arial"/>
                  <w:szCs w:val="18"/>
                  <w:lang w:eastAsia="ja-JP"/>
                </w:rPr>
                <w:t>F1-Terminating donor UE XnAP ID</w:t>
              </w:r>
            </w:ins>
            <w:ins w:id="1396" w:author="Author" w:date="2022-02-08T22:20:00Z">
              <w:del w:id="1397" w:author="R3-222882" w:date="2022-03-04T16:07:00Z">
                <w:r w:rsidR="00D638ED" w:rsidDel="00D118C5">
                  <w:rPr>
                    <w:rFonts w:cs="Arial"/>
                    <w:szCs w:val="18"/>
                    <w:lang w:eastAsia="ja-JP"/>
                  </w:rPr>
                  <w:delText xml:space="preserve">IAB </w:delText>
                </w:r>
                <w:r w:rsidR="00D638ED" w:rsidRPr="001666ED" w:rsidDel="00D118C5">
                  <w:rPr>
                    <w:rFonts w:cs="Arial"/>
                    <w:szCs w:val="18"/>
                    <w:lang w:eastAsia="ja-JP"/>
                  </w:rPr>
                  <w:delText>Boundary Node</w:delText>
                </w:r>
                <w:r w:rsidR="00D638ED" w:rsidDel="00D118C5">
                  <w:rPr>
                    <w:rFonts w:cs="Arial"/>
                    <w:szCs w:val="18"/>
                    <w:lang w:eastAsia="ja-JP"/>
                  </w:rPr>
                  <w:delText xml:space="preserve"> ID</w:delText>
                </w:r>
              </w:del>
            </w:ins>
          </w:p>
        </w:tc>
        <w:tc>
          <w:tcPr>
            <w:tcW w:w="1097" w:type="dxa"/>
            <w:tcBorders>
              <w:top w:val="single" w:sz="4" w:space="0" w:color="auto"/>
              <w:left w:val="single" w:sz="4" w:space="0" w:color="auto"/>
              <w:bottom w:val="single" w:sz="4" w:space="0" w:color="auto"/>
              <w:right w:val="single" w:sz="4" w:space="0" w:color="auto"/>
            </w:tcBorders>
          </w:tcPr>
          <w:p w14:paraId="5C0DF39F" w14:textId="77777777" w:rsidR="00D638ED" w:rsidRPr="00150ECD" w:rsidRDefault="00D638ED" w:rsidP="00AE21A6">
            <w:pPr>
              <w:pStyle w:val="TAL"/>
              <w:rPr>
                <w:ins w:id="1398" w:author="Author" w:date="2022-02-08T22:20:00Z"/>
                <w:lang w:eastAsia="zh-CN"/>
              </w:rPr>
            </w:pPr>
            <w:ins w:id="1399" w:author="Author" w:date="2022-02-08T22:20:00Z">
              <w:r w:rsidRPr="00CC63BC">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1E480D2E" w14:textId="77777777" w:rsidR="00D638ED" w:rsidRPr="0085673A" w:rsidRDefault="00D638ED" w:rsidP="00AE21A6">
            <w:pPr>
              <w:pStyle w:val="TAL"/>
              <w:rPr>
                <w:ins w:id="1400" w:author="Author" w:date="2022-02-08T22:20: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4D2E5F33" w14:textId="77777777" w:rsidR="00D118C5" w:rsidRDefault="00D118C5" w:rsidP="00D118C5">
            <w:pPr>
              <w:pStyle w:val="TAL"/>
              <w:rPr>
                <w:ins w:id="1401" w:author="R3-222882" w:date="2022-03-04T16:07:00Z"/>
                <w:lang w:eastAsia="zh-CN"/>
              </w:rPr>
            </w:pPr>
            <w:ins w:id="1402" w:author="R3-222882" w:date="2022-03-04T16:07:00Z">
              <w:r>
                <w:rPr>
                  <w:lang w:eastAsia="zh-CN"/>
                </w:rPr>
                <w:t>NG-RAN node UE XnAP ID</w:t>
              </w:r>
            </w:ins>
          </w:p>
          <w:p w14:paraId="0706F7EE" w14:textId="77777777" w:rsidR="00D638ED" w:rsidRPr="00782F68" w:rsidRDefault="00D118C5" w:rsidP="00D118C5">
            <w:pPr>
              <w:pStyle w:val="TAL"/>
              <w:rPr>
                <w:ins w:id="1403" w:author="Author" w:date="2022-02-08T22:20:00Z"/>
                <w:lang w:eastAsia="zh-CN"/>
              </w:rPr>
            </w:pPr>
            <w:ins w:id="1404" w:author="R3-222882" w:date="2022-03-04T16:07:00Z">
              <w:r>
                <w:rPr>
                  <w:lang w:eastAsia="zh-CN"/>
                </w:rPr>
                <w:t>9.2.3.16</w:t>
              </w:r>
            </w:ins>
            <w:ins w:id="1405" w:author="Author" w:date="2022-02-08T22:20:00Z">
              <w:del w:id="1406" w:author="R3-222882" w:date="2022-03-04T16:07:00Z">
                <w:r w:rsidR="00D638ED" w:rsidRPr="0007684E" w:rsidDel="00D118C5">
                  <w:rPr>
                    <w:rFonts w:hint="eastAsia"/>
                    <w:highlight w:val="yellow"/>
                    <w:lang w:eastAsia="zh-CN"/>
                  </w:rPr>
                  <w:delText>F</w:delText>
                </w:r>
                <w:r w:rsidR="00D638ED" w:rsidRPr="0007684E" w:rsidDel="00D118C5">
                  <w:rPr>
                    <w:highlight w:val="yellow"/>
                    <w:lang w:eastAsia="zh-CN"/>
                  </w:rPr>
                  <w:delText>FS</w:delText>
                </w:r>
              </w:del>
            </w:ins>
          </w:p>
        </w:tc>
        <w:tc>
          <w:tcPr>
            <w:tcW w:w="1350" w:type="dxa"/>
            <w:tcBorders>
              <w:top w:val="single" w:sz="4" w:space="0" w:color="auto"/>
              <w:left w:val="single" w:sz="4" w:space="0" w:color="auto"/>
              <w:bottom w:val="single" w:sz="4" w:space="0" w:color="auto"/>
              <w:right w:val="single" w:sz="4" w:space="0" w:color="auto"/>
            </w:tcBorders>
          </w:tcPr>
          <w:p w14:paraId="3162151E" w14:textId="77777777" w:rsidR="00D118C5" w:rsidRPr="00CD6B90" w:rsidRDefault="00D118C5" w:rsidP="00D118C5">
            <w:pPr>
              <w:pStyle w:val="TAL"/>
              <w:rPr>
                <w:ins w:id="1407" w:author="R3-222882" w:date="2022-03-04T16:07:00Z"/>
                <w:lang w:eastAsia="ja-JP"/>
              </w:rPr>
            </w:pPr>
            <w:ins w:id="1408" w:author="R3-222882" w:date="2022-03-04T16:07:00Z">
              <w:r>
                <w:rPr>
                  <w:lang w:eastAsia="ja-JP"/>
                </w:rPr>
                <w:t xml:space="preserve">This IE refers to the </w:t>
              </w:r>
              <w:r w:rsidRPr="00CD6B90">
                <w:rPr>
                  <w:lang w:eastAsia="ja-JP"/>
                </w:rPr>
                <w:t>Source NG-RAN node UE</w:t>
              </w:r>
            </w:ins>
          </w:p>
          <w:p w14:paraId="1AD0E775" w14:textId="6C2A825C" w:rsidR="00D118C5" w:rsidRPr="00D06FDB" w:rsidRDefault="00D118C5" w:rsidP="00D118C5">
            <w:pPr>
              <w:pStyle w:val="TAL"/>
              <w:rPr>
                <w:ins w:id="1409" w:author="R3-222882" w:date="2022-03-04T16:07:00Z"/>
                <w:lang w:eastAsia="ja-JP"/>
              </w:rPr>
            </w:pPr>
            <w:ins w:id="1410" w:author="R3-222882" w:date="2022-03-04T16:07:00Z">
              <w:r w:rsidRPr="00CD6B90">
                <w:rPr>
                  <w:lang w:eastAsia="ja-JP"/>
                </w:rPr>
                <w:t xml:space="preserve">XnAP ID </w:t>
              </w:r>
              <w:del w:id="1411" w:author="Ericsson User" w:date="2022-03-08T15:38:00Z">
                <w:r w:rsidRPr="00CD6B90" w:rsidDel="00BD6705">
                  <w:rPr>
                    <w:lang w:eastAsia="ja-JP"/>
                  </w:rPr>
                  <w:delText>reference</w:delText>
                </w:r>
                <w:r w:rsidDel="00BD6705">
                  <w:rPr>
                    <w:lang w:eastAsia="ja-JP"/>
                  </w:rPr>
                  <w:delText xml:space="preserve"> </w:delText>
                </w:r>
              </w:del>
              <w:r>
                <w:rPr>
                  <w:lang w:eastAsia="ja-JP"/>
                </w:rPr>
                <w:t xml:space="preserve">or to the </w:t>
              </w:r>
              <w:r w:rsidRPr="00D06FDB">
                <w:rPr>
                  <w:lang w:eastAsia="ja-JP"/>
                </w:rPr>
                <w:t>M-NG-RAN node UE XnAP</w:t>
              </w:r>
            </w:ins>
          </w:p>
          <w:p w14:paraId="5B4C38E3" w14:textId="77777777" w:rsidR="00D118C5" w:rsidRPr="00D06FDB" w:rsidRDefault="00D118C5" w:rsidP="00D118C5">
            <w:pPr>
              <w:pStyle w:val="TAL"/>
              <w:rPr>
                <w:ins w:id="1412" w:author="R3-222882" w:date="2022-03-04T16:07:00Z"/>
                <w:lang w:eastAsia="ja-JP"/>
              </w:rPr>
            </w:pPr>
            <w:ins w:id="1413" w:author="R3-222882" w:date="2022-03-04T16:07:00Z">
              <w:r w:rsidRPr="00D06FDB">
                <w:rPr>
                  <w:lang w:eastAsia="ja-JP"/>
                </w:rPr>
                <w:t>ID</w:t>
              </w:r>
              <w:r>
                <w:rPr>
                  <w:lang w:eastAsia="ja-JP"/>
                </w:rPr>
                <w:t>, or to the S</w:t>
              </w:r>
              <w:r w:rsidRPr="00D06FDB">
                <w:rPr>
                  <w:lang w:eastAsia="ja-JP"/>
                </w:rPr>
                <w:t>-NG-RAN node UE XnAP</w:t>
              </w:r>
            </w:ins>
          </w:p>
          <w:p w14:paraId="162F3DF3" w14:textId="77777777" w:rsidR="00D638ED" w:rsidRPr="00FD0425" w:rsidRDefault="00D118C5" w:rsidP="00D118C5">
            <w:pPr>
              <w:pStyle w:val="TAL"/>
              <w:rPr>
                <w:ins w:id="1414" w:author="Author" w:date="2022-02-08T22:20:00Z"/>
                <w:lang w:eastAsia="ja-JP"/>
              </w:rPr>
            </w:pPr>
            <w:ins w:id="1415" w:author="R3-222882" w:date="2022-03-04T16:07:00Z">
              <w:r w:rsidRPr="00D06FDB">
                <w:rPr>
                  <w:lang w:eastAsia="ja-JP"/>
                </w:rPr>
                <w:t>ID</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D6852D1" w14:textId="77777777" w:rsidR="00D638ED" w:rsidRPr="00D65C2A" w:rsidRDefault="00D118C5" w:rsidP="00AE21A6">
            <w:pPr>
              <w:pStyle w:val="TAC"/>
              <w:rPr>
                <w:ins w:id="1416" w:author="Author" w:date="2022-02-08T22:20:00Z"/>
                <w:lang w:eastAsia="zh-CN"/>
              </w:rPr>
            </w:pPr>
            <w:ins w:id="1417" w:author="R3-222882" w:date="2022-03-04T16:07: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163DF6F7" w14:textId="77777777" w:rsidR="00D638ED" w:rsidRPr="00FD0425" w:rsidRDefault="00D118C5" w:rsidP="00AE21A6">
            <w:pPr>
              <w:pStyle w:val="TAC"/>
              <w:rPr>
                <w:ins w:id="1418" w:author="Author" w:date="2022-02-08T22:20:00Z"/>
                <w:lang w:eastAsia="zh-CN"/>
              </w:rPr>
            </w:pPr>
            <w:ins w:id="1419" w:author="R3-222882" w:date="2022-03-04T16:07:00Z">
              <w:r>
                <w:rPr>
                  <w:rFonts w:hint="eastAsia"/>
                  <w:lang w:eastAsia="zh-CN"/>
                </w:rPr>
                <w:t>r</w:t>
              </w:r>
              <w:r>
                <w:rPr>
                  <w:lang w:eastAsia="zh-CN"/>
                </w:rPr>
                <w:t>eject</w:t>
              </w:r>
            </w:ins>
          </w:p>
        </w:tc>
      </w:tr>
      <w:tr w:rsidR="00D118C5" w:rsidRPr="00FD0425" w14:paraId="7C3BA022" w14:textId="77777777" w:rsidTr="00D118C5">
        <w:trPr>
          <w:ins w:id="1420" w:author="R3-222882" w:date="2022-03-04T16:08:00Z"/>
        </w:trPr>
        <w:tc>
          <w:tcPr>
            <w:tcW w:w="2444" w:type="dxa"/>
            <w:tcBorders>
              <w:top w:val="single" w:sz="4" w:space="0" w:color="auto"/>
              <w:left w:val="single" w:sz="4" w:space="0" w:color="auto"/>
              <w:bottom w:val="single" w:sz="4" w:space="0" w:color="auto"/>
              <w:right w:val="single" w:sz="4" w:space="0" w:color="auto"/>
            </w:tcBorders>
          </w:tcPr>
          <w:p w14:paraId="208ED604" w14:textId="77777777" w:rsidR="00D118C5" w:rsidDel="00C65F76" w:rsidRDefault="00D118C5" w:rsidP="003A2C01">
            <w:pPr>
              <w:pStyle w:val="TAL"/>
              <w:rPr>
                <w:ins w:id="1421" w:author="R3-222882" w:date="2022-03-04T16:08:00Z"/>
                <w:rFonts w:cs="Arial"/>
                <w:szCs w:val="18"/>
                <w:lang w:eastAsia="ja-JP"/>
              </w:rPr>
            </w:pPr>
            <w:ins w:id="1422" w:author="R3-222882" w:date="2022-03-04T16:08:00Z">
              <w:r w:rsidRPr="00D118C5">
                <w:rPr>
                  <w:rFonts w:cs="Arial"/>
                  <w:szCs w:val="18"/>
                  <w:lang w:eastAsia="ja-JP"/>
                </w:rPr>
                <w:t>Non-</w:t>
              </w:r>
              <w:r>
                <w:rPr>
                  <w:rFonts w:cs="Arial"/>
                  <w:szCs w:val="18"/>
                  <w:lang w:eastAsia="ja-JP"/>
                </w:rPr>
                <w:t>F1-Terminating donor UE XnAP ID</w:t>
              </w:r>
            </w:ins>
          </w:p>
        </w:tc>
        <w:tc>
          <w:tcPr>
            <w:tcW w:w="1097" w:type="dxa"/>
            <w:tcBorders>
              <w:top w:val="single" w:sz="4" w:space="0" w:color="auto"/>
              <w:left w:val="single" w:sz="4" w:space="0" w:color="auto"/>
              <w:bottom w:val="single" w:sz="4" w:space="0" w:color="auto"/>
              <w:right w:val="single" w:sz="4" w:space="0" w:color="auto"/>
            </w:tcBorders>
          </w:tcPr>
          <w:p w14:paraId="22B52BAD" w14:textId="77777777" w:rsidR="00D118C5" w:rsidRPr="00CC63BC" w:rsidRDefault="00D118C5" w:rsidP="003A2C01">
            <w:pPr>
              <w:pStyle w:val="TAL"/>
              <w:rPr>
                <w:ins w:id="1423" w:author="R3-222882" w:date="2022-03-04T16:08:00Z"/>
                <w:lang w:eastAsia="zh-CN"/>
              </w:rPr>
            </w:pPr>
            <w:ins w:id="1424" w:author="R3-222882" w:date="2022-03-04T16:08:00Z">
              <w:r w:rsidRPr="00D96FE3">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1B59459F" w14:textId="77777777" w:rsidR="00D118C5" w:rsidRPr="0085673A" w:rsidRDefault="00D118C5" w:rsidP="003A2C01">
            <w:pPr>
              <w:pStyle w:val="TAL"/>
              <w:rPr>
                <w:ins w:id="1425" w:author="R3-222882" w:date="2022-03-04T16:08: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4AD099F6" w14:textId="77777777" w:rsidR="00D118C5" w:rsidRDefault="00D118C5" w:rsidP="003A2C01">
            <w:pPr>
              <w:pStyle w:val="TAL"/>
              <w:rPr>
                <w:ins w:id="1426" w:author="R3-222882" w:date="2022-03-04T16:08:00Z"/>
                <w:lang w:eastAsia="zh-CN"/>
              </w:rPr>
            </w:pPr>
            <w:ins w:id="1427" w:author="R3-222882" w:date="2022-03-04T16:08:00Z">
              <w:r w:rsidRPr="000A2FF7">
                <w:rPr>
                  <w:lang w:eastAsia="zh-CN"/>
                </w:rPr>
                <w:t>NG-RAN node UE XnAP ID</w:t>
              </w:r>
            </w:ins>
          </w:p>
          <w:p w14:paraId="3FAF4ADC" w14:textId="77777777" w:rsidR="00D118C5" w:rsidRPr="00D118C5" w:rsidDel="00C65F76" w:rsidRDefault="00D118C5" w:rsidP="003A2C01">
            <w:pPr>
              <w:pStyle w:val="TAL"/>
              <w:rPr>
                <w:ins w:id="1428" w:author="R3-222882" w:date="2022-03-04T16:08:00Z"/>
                <w:lang w:eastAsia="zh-CN"/>
              </w:rPr>
            </w:pPr>
            <w:ins w:id="1429" w:author="R3-222882" w:date="2022-03-04T16:08:00Z">
              <w:r w:rsidRPr="000A2FF7">
                <w:rPr>
                  <w:lang w:eastAsia="zh-CN"/>
                </w:rPr>
                <w:t>9.2.3.16</w:t>
              </w:r>
            </w:ins>
          </w:p>
        </w:tc>
        <w:tc>
          <w:tcPr>
            <w:tcW w:w="1350" w:type="dxa"/>
            <w:tcBorders>
              <w:top w:val="single" w:sz="4" w:space="0" w:color="auto"/>
              <w:left w:val="single" w:sz="4" w:space="0" w:color="auto"/>
              <w:bottom w:val="single" w:sz="4" w:space="0" w:color="auto"/>
              <w:right w:val="single" w:sz="4" w:space="0" w:color="auto"/>
            </w:tcBorders>
          </w:tcPr>
          <w:p w14:paraId="42D7A141" w14:textId="77777777" w:rsidR="00D118C5" w:rsidRPr="00CD6B90" w:rsidRDefault="00D118C5" w:rsidP="003A2C01">
            <w:pPr>
              <w:pStyle w:val="TAL"/>
              <w:rPr>
                <w:ins w:id="1430" w:author="R3-222882" w:date="2022-03-04T16:08:00Z"/>
                <w:lang w:eastAsia="ja-JP"/>
              </w:rPr>
            </w:pPr>
            <w:ins w:id="1431" w:author="R3-222882" w:date="2022-03-04T16:08:00Z">
              <w:r>
                <w:rPr>
                  <w:lang w:eastAsia="ja-JP"/>
                </w:rPr>
                <w:t>This IE refers to the Target</w:t>
              </w:r>
              <w:r w:rsidRPr="00CD6B90">
                <w:rPr>
                  <w:lang w:eastAsia="ja-JP"/>
                </w:rPr>
                <w:t xml:space="preserve"> NG-RAN node UE</w:t>
              </w:r>
            </w:ins>
          </w:p>
          <w:p w14:paraId="65521174" w14:textId="3877E0AC" w:rsidR="00D118C5" w:rsidRPr="00D06FDB" w:rsidRDefault="00D118C5" w:rsidP="003A2C01">
            <w:pPr>
              <w:pStyle w:val="TAL"/>
              <w:rPr>
                <w:ins w:id="1432" w:author="R3-222882" w:date="2022-03-04T16:08:00Z"/>
                <w:lang w:eastAsia="ja-JP"/>
              </w:rPr>
            </w:pPr>
            <w:ins w:id="1433" w:author="R3-222882" w:date="2022-03-04T16:08:00Z">
              <w:r w:rsidRPr="00CD6B90">
                <w:rPr>
                  <w:lang w:eastAsia="ja-JP"/>
                </w:rPr>
                <w:t xml:space="preserve">XnAP ID </w:t>
              </w:r>
              <w:del w:id="1434" w:author="Ericsson User" w:date="2022-03-08T15:38:00Z">
                <w:r w:rsidRPr="00CD6B90" w:rsidDel="00BD6705">
                  <w:rPr>
                    <w:lang w:eastAsia="ja-JP"/>
                  </w:rPr>
                  <w:delText>reference</w:delText>
                </w:r>
                <w:r w:rsidDel="00BD6705">
                  <w:rPr>
                    <w:lang w:eastAsia="ja-JP"/>
                  </w:rPr>
                  <w:delText xml:space="preserve"> </w:delText>
                </w:r>
              </w:del>
              <w:r>
                <w:rPr>
                  <w:lang w:eastAsia="ja-JP"/>
                </w:rPr>
                <w:t>or to the S</w:t>
              </w:r>
              <w:r w:rsidRPr="00D06FDB">
                <w:rPr>
                  <w:lang w:eastAsia="ja-JP"/>
                </w:rPr>
                <w:t>-NG-RAN node UE XnAP</w:t>
              </w:r>
            </w:ins>
          </w:p>
          <w:p w14:paraId="18747CFD" w14:textId="77777777" w:rsidR="00D118C5" w:rsidRPr="00D06FDB" w:rsidRDefault="00D118C5" w:rsidP="003A2C01">
            <w:pPr>
              <w:pStyle w:val="TAL"/>
              <w:rPr>
                <w:ins w:id="1435" w:author="R3-222882" w:date="2022-03-04T16:08:00Z"/>
                <w:lang w:eastAsia="ja-JP"/>
              </w:rPr>
            </w:pPr>
            <w:ins w:id="1436" w:author="R3-222882" w:date="2022-03-04T16:08:00Z">
              <w:r w:rsidRPr="00D06FDB">
                <w:rPr>
                  <w:lang w:eastAsia="ja-JP"/>
                </w:rPr>
                <w:t>ID</w:t>
              </w:r>
              <w:r>
                <w:rPr>
                  <w:lang w:eastAsia="ja-JP"/>
                </w:rPr>
                <w:t xml:space="preserve">, or to the </w:t>
              </w:r>
              <w:r w:rsidRPr="00D06FDB">
                <w:rPr>
                  <w:lang w:eastAsia="ja-JP"/>
                </w:rPr>
                <w:t>M-NG-RAN node UE XnAP</w:t>
              </w:r>
            </w:ins>
          </w:p>
          <w:p w14:paraId="47EBB453" w14:textId="77777777" w:rsidR="00D118C5" w:rsidRPr="00D118C5" w:rsidRDefault="00D118C5" w:rsidP="003A2C01">
            <w:pPr>
              <w:pStyle w:val="TAL"/>
              <w:rPr>
                <w:ins w:id="1437" w:author="R3-222882" w:date="2022-03-04T16:08:00Z"/>
                <w:lang w:eastAsia="ja-JP"/>
              </w:rPr>
            </w:pPr>
            <w:ins w:id="1438" w:author="R3-222882" w:date="2022-03-04T16:08:00Z">
              <w:r w:rsidRPr="00D06FDB">
                <w:rPr>
                  <w:lang w:eastAsia="ja-JP"/>
                </w:rPr>
                <w:t>ID</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871B9C2" w14:textId="77777777" w:rsidR="00D118C5" w:rsidRPr="00D118C5" w:rsidRDefault="00D118C5" w:rsidP="003A2C01">
            <w:pPr>
              <w:pStyle w:val="TAC"/>
              <w:rPr>
                <w:ins w:id="1439" w:author="R3-222882" w:date="2022-03-04T16:08:00Z"/>
                <w:lang w:eastAsia="zh-CN"/>
              </w:rPr>
            </w:pPr>
            <w:ins w:id="1440" w:author="R3-222882" w:date="2022-03-04T16:08: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7DF006A3" w14:textId="77777777" w:rsidR="00D118C5" w:rsidRPr="00D118C5" w:rsidRDefault="00D118C5" w:rsidP="003A2C01">
            <w:pPr>
              <w:pStyle w:val="TAC"/>
              <w:rPr>
                <w:ins w:id="1441" w:author="R3-222882" w:date="2022-03-04T16:08:00Z"/>
                <w:lang w:eastAsia="zh-CN"/>
              </w:rPr>
            </w:pPr>
            <w:ins w:id="1442" w:author="R3-222882" w:date="2022-03-04T16:08:00Z">
              <w:r>
                <w:rPr>
                  <w:rFonts w:hint="eastAsia"/>
                  <w:lang w:eastAsia="zh-CN"/>
                </w:rPr>
                <w:t>r</w:t>
              </w:r>
              <w:r>
                <w:rPr>
                  <w:lang w:eastAsia="zh-CN"/>
                </w:rPr>
                <w:t>eject</w:t>
              </w:r>
            </w:ins>
          </w:p>
        </w:tc>
      </w:tr>
      <w:tr w:rsidR="00D638ED" w:rsidRPr="00FD0425" w14:paraId="67ED71FB" w14:textId="77777777" w:rsidTr="00AE21A6">
        <w:trPr>
          <w:ins w:id="1443"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167B418C" w14:textId="77777777" w:rsidR="00D638ED" w:rsidRPr="00150ECD" w:rsidRDefault="00D638ED" w:rsidP="00AE21A6">
            <w:pPr>
              <w:pStyle w:val="TAL"/>
              <w:rPr>
                <w:ins w:id="1444" w:author="Author" w:date="2022-02-08T22:20:00Z"/>
                <w:b/>
                <w:lang w:eastAsia="ja-JP"/>
              </w:rPr>
            </w:pPr>
            <w:ins w:id="1445" w:author="Author" w:date="2022-02-08T22:20:00Z">
              <w:r w:rsidRPr="00150ECD">
                <w:rPr>
                  <w:b/>
                  <w:lang w:eastAsia="ja-JP"/>
                </w:rPr>
                <w:t>Traffic To Be Added List</w:t>
              </w:r>
            </w:ins>
          </w:p>
        </w:tc>
        <w:tc>
          <w:tcPr>
            <w:tcW w:w="1097" w:type="dxa"/>
            <w:tcBorders>
              <w:top w:val="single" w:sz="4" w:space="0" w:color="auto"/>
              <w:left w:val="single" w:sz="4" w:space="0" w:color="auto"/>
              <w:bottom w:val="single" w:sz="4" w:space="0" w:color="auto"/>
              <w:right w:val="single" w:sz="4" w:space="0" w:color="auto"/>
            </w:tcBorders>
          </w:tcPr>
          <w:p w14:paraId="118E61D1" w14:textId="77777777" w:rsidR="00D638ED" w:rsidRPr="00FD0425" w:rsidRDefault="00D638ED" w:rsidP="00AE21A6">
            <w:pPr>
              <w:pStyle w:val="TAL"/>
              <w:rPr>
                <w:ins w:id="1446" w:author="Author" w:date="2022-02-08T22:20:00Z"/>
                <w:lang w:eastAsia="ja-JP"/>
              </w:rPr>
            </w:pPr>
          </w:p>
        </w:tc>
        <w:tc>
          <w:tcPr>
            <w:tcW w:w="1217" w:type="dxa"/>
            <w:tcBorders>
              <w:top w:val="single" w:sz="4" w:space="0" w:color="auto"/>
              <w:left w:val="single" w:sz="4" w:space="0" w:color="auto"/>
              <w:bottom w:val="single" w:sz="4" w:space="0" w:color="auto"/>
              <w:right w:val="single" w:sz="4" w:space="0" w:color="auto"/>
            </w:tcBorders>
          </w:tcPr>
          <w:p w14:paraId="1E4B4D1E" w14:textId="77777777" w:rsidR="00D638ED" w:rsidRPr="00150ECD" w:rsidRDefault="00D638ED" w:rsidP="00AE21A6">
            <w:pPr>
              <w:pStyle w:val="TAL"/>
              <w:rPr>
                <w:ins w:id="1447" w:author="Author" w:date="2022-02-08T22:20:00Z"/>
                <w:i/>
                <w:lang w:eastAsia="ja-JP"/>
              </w:rPr>
            </w:pPr>
            <w:ins w:id="1448" w:author="Author" w:date="2022-02-08T22:20:00Z">
              <w:r w:rsidRPr="00150ECD">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49DA4899" w14:textId="77777777" w:rsidR="00D638ED" w:rsidRPr="00D65C2A" w:rsidRDefault="00D638ED" w:rsidP="00AE21A6">
            <w:pPr>
              <w:pStyle w:val="TAL"/>
              <w:rPr>
                <w:ins w:id="1449" w:author="Author" w:date="2022-02-08T22:20:00Z"/>
                <w:lang w:eastAsia="ja-JP"/>
              </w:rPr>
            </w:pPr>
          </w:p>
        </w:tc>
        <w:tc>
          <w:tcPr>
            <w:tcW w:w="1350" w:type="dxa"/>
            <w:tcBorders>
              <w:top w:val="single" w:sz="4" w:space="0" w:color="auto"/>
              <w:left w:val="single" w:sz="4" w:space="0" w:color="auto"/>
              <w:bottom w:val="single" w:sz="4" w:space="0" w:color="auto"/>
              <w:right w:val="single" w:sz="4" w:space="0" w:color="auto"/>
            </w:tcBorders>
          </w:tcPr>
          <w:p w14:paraId="561FE11C" w14:textId="77777777" w:rsidR="00D638ED" w:rsidRPr="00FD0425" w:rsidRDefault="00D638ED" w:rsidP="00AE21A6">
            <w:pPr>
              <w:pStyle w:val="TAL"/>
              <w:rPr>
                <w:ins w:id="1450"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200BCC9C" w14:textId="77777777" w:rsidR="00D638ED" w:rsidRPr="00D65C2A" w:rsidRDefault="00D638ED" w:rsidP="00AE21A6">
            <w:pPr>
              <w:pStyle w:val="TAC"/>
              <w:rPr>
                <w:ins w:id="1451" w:author="Author" w:date="2022-02-08T22:20:00Z"/>
                <w:lang w:eastAsia="ja-JP"/>
              </w:rPr>
            </w:pPr>
            <w:ins w:id="1452" w:author="Author" w:date="2022-02-08T22:20:00Z">
              <w:r w:rsidRPr="00D65C2A">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FB5438D" w14:textId="77777777" w:rsidR="00D638ED" w:rsidRPr="00FD0425" w:rsidRDefault="00D638ED" w:rsidP="00AE21A6">
            <w:pPr>
              <w:pStyle w:val="TAC"/>
              <w:rPr>
                <w:ins w:id="1453" w:author="Author" w:date="2022-02-08T22:20:00Z"/>
                <w:lang w:eastAsia="ja-JP"/>
              </w:rPr>
            </w:pPr>
            <w:ins w:id="1454" w:author="Author" w:date="2022-02-08T22:20:00Z">
              <w:r w:rsidRPr="00FD0425">
                <w:rPr>
                  <w:lang w:eastAsia="ja-JP"/>
                </w:rPr>
                <w:t>reject</w:t>
              </w:r>
            </w:ins>
          </w:p>
        </w:tc>
      </w:tr>
      <w:tr w:rsidR="00D638ED" w:rsidRPr="00FD0425" w14:paraId="54BEF349" w14:textId="77777777" w:rsidTr="00AE21A6">
        <w:trPr>
          <w:ins w:id="1455"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1B3A8A78" w14:textId="77777777" w:rsidR="00D638ED" w:rsidRPr="00D65C2A" w:rsidRDefault="00D638ED" w:rsidP="0039573C">
            <w:pPr>
              <w:pStyle w:val="TAL"/>
              <w:ind w:left="113"/>
              <w:rPr>
                <w:ins w:id="1456" w:author="Author" w:date="2022-02-08T22:20:00Z"/>
                <w:lang w:eastAsia="ja-JP"/>
              </w:rPr>
            </w:pPr>
            <w:ins w:id="1457" w:author="Author" w:date="2022-02-08T22:20:00Z">
              <w:r w:rsidRPr="00D65C2A">
                <w:rPr>
                  <w:lang w:eastAsia="ja-JP"/>
                </w:rPr>
                <w:t>&gt;</w:t>
              </w:r>
              <w:r w:rsidRPr="00150ECD">
                <w:rPr>
                  <w:b/>
                  <w:lang w:eastAsia="ja-JP"/>
                </w:rPr>
                <w:t>Traffic To Be Added Item</w:t>
              </w:r>
            </w:ins>
          </w:p>
        </w:tc>
        <w:tc>
          <w:tcPr>
            <w:tcW w:w="1097" w:type="dxa"/>
            <w:tcBorders>
              <w:top w:val="single" w:sz="4" w:space="0" w:color="auto"/>
              <w:left w:val="single" w:sz="4" w:space="0" w:color="auto"/>
              <w:bottom w:val="single" w:sz="4" w:space="0" w:color="auto"/>
              <w:right w:val="single" w:sz="4" w:space="0" w:color="auto"/>
            </w:tcBorders>
          </w:tcPr>
          <w:p w14:paraId="2FDEE0BB" w14:textId="77777777" w:rsidR="00D638ED" w:rsidRPr="00FD0425" w:rsidRDefault="00D638ED" w:rsidP="00AE21A6">
            <w:pPr>
              <w:pStyle w:val="TAL"/>
              <w:rPr>
                <w:ins w:id="1458" w:author="Author" w:date="2022-02-08T22:20:00Z"/>
                <w:lang w:eastAsia="ja-JP"/>
              </w:rPr>
            </w:pPr>
          </w:p>
        </w:tc>
        <w:tc>
          <w:tcPr>
            <w:tcW w:w="1217" w:type="dxa"/>
            <w:tcBorders>
              <w:top w:val="single" w:sz="4" w:space="0" w:color="auto"/>
              <w:left w:val="single" w:sz="4" w:space="0" w:color="auto"/>
              <w:bottom w:val="single" w:sz="4" w:space="0" w:color="auto"/>
              <w:right w:val="single" w:sz="4" w:space="0" w:color="auto"/>
            </w:tcBorders>
          </w:tcPr>
          <w:p w14:paraId="1460362F" w14:textId="77777777" w:rsidR="00D638ED" w:rsidRPr="00E94475" w:rsidRDefault="00D638ED" w:rsidP="00AE21A6">
            <w:pPr>
              <w:pStyle w:val="TAL"/>
              <w:rPr>
                <w:ins w:id="1459" w:author="Author" w:date="2022-02-08T22:20:00Z"/>
                <w:i/>
                <w:lang w:eastAsia="ja-JP"/>
              </w:rPr>
            </w:pPr>
            <w:ins w:id="1460" w:author="Author" w:date="2022-02-08T22:20: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4A0B7128" w14:textId="77777777" w:rsidR="00D638ED" w:rsidRPr="00D65C2A" w:rsidRDefault="00D638ED" w:rsidP="00AE21A6">
            <w:pPr>
              <w:pStyle w:val="TAL"/>
              <w:rPr>
                <w:ins w:id="1461" w:author="Author" w:date="2022-02-08T22:20:00Z"/>
                <w:lang w:eastAsia="ja-JP"/>
              </w:rPr>
            </w:pPr>
          </w:p>
        </w:tc>
        <w:tc>
          <w:tcPr>
            <w:tcW w:w="1350" w:type="dxa"/>
            <w:tcBorders>
              <w:top w:val="single" w:sz="4" w:space="0" w:color="auto"/>
              <w:left w:val="single" w:sz="4" w:space="0" w:color="auto"/>
              <w:bottom w:val="single" w:sz="4" w:space="0" w:color="auto"/>
              <w:right w:val="single" w:sz="4" w:space="0" w:color="auto"/>
            </w:tcBorders>
          </w:tcPr>
          <w:p w14:paraId="3400DB55" w14:textId="77777777" w:rsidR="00D638ED" w:rsidRPr="00FD0425" w:rsidRDefault="00D638ED" w:rsidP="00AE21A6">
            <w:pPr>
              <w:pStyle w:val="TAL"/>
              <w:rPr>
                <w:ins w:id="1462"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FEB1084" w14:textId="77777777" w:rsidR="00D638ED" w:rsidRPr="00D65C2A" w:rsidRDefault="00D638ED" w:rsidP="00AE21A6">
            <w:pPr>
              <w:pStyle w:val="TAC"/>
              <w:rPr>
                <w:ins w:id="1463" w:author="Author" w:date="2022-02-08T22:20:00Z"/>
                <w:lang w:eastAsia="ja-JP"/>
              </w:rPr>
            </w:pPr>
            <w:ins w:id="1464"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17E55A1E" w14:textId="77777777" w:rsidR="00D638ED" w:rsidRPr="00FD0425" w:rsidRDefault="00D638ED" w:rsidP="00AE21A6">
            <w:pPr>
              <w:pStyle w:val="TAC"/>
              <w:rPr>
                <w:ins w:id="1465" w:author="Author" w:date="2022-02-08T22:20:00Z"/>
                <w:lang w:eastAsia="ja-JP"/>
              </w:rPr>
            </w:pPr>
          </w:p>
        </w:tc>
      </w:tr>
      <w:tr w:rsidR="00D638ED" w:rsidRPr="00FD0425" w14:paraId="48B07330" w14:textId="77777777" w:rsidTr="00AE21A6">
        <w:trPr>
          <w:ins w:id="1466"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3C880ED0" w14:textId="77777777" w:rsidR="00D638ED" w:rsidRPr="00FD0425" w:rsidRDefault="00D638ED" w:rsidP="0039573C">
            <w:pPr>
              <w:pStyle w:val="TAL"/>
              <w:ind w:left="227"/>
              <w:rPr>
                <w:ins w:id="1467" w:author="Author" w:date="2022-02-08T22:20:00Z"/>
                <w:lang w:eastAsia="ja-JP"/>
              </w:rPr>
            </w:pPr>
            <w:ins w:id="1468" w:author="Author" w:date="2022-02-08T22:20:00Z">
              <w:r>
                <w:rPr>
                  <w:lang w:eastAsia="ja-JP"/>
                </w:rPr>
                <w:t>&gt;&gt;Traffic</w:t>
              </w:r>
              <w:r w:rsidRPr="00FD0425">
                <w:rPr>
                  <w:lang w:eastAsia="ja-JP"/>
                </w:rPr>
                <w:t xml:space="preserve"> </w:t>
              </w:r>
              <w:r>
                <w:rPr>
                  <w:lang w:eastAsia="ja-JP"/>
                </w:rPr>
                <w:t>Index</w:t>
              </w:r>
            </w:ins>
          </w:p>
        </w:tc>
        <w:tc>
          <w:tcPr>
            <w:tcW w:w="1097" w:type="dxa"/>
            <w:tcBorders>
              <w:top w:val="single" w:sz="4" w:space="0" w:color="auto"/>
              <w:left w:val="single" w:sz="4" w:space="0" w:color="auto"/>
              <w:bottom w:val="single" w:sz="4" w:space="0" w:color="auto"/>
              <w:right w:val="single" w:sz="4" w:space="0" w:color="auto"/>
            </w:tcBorders>
          </w:tcPr>
          <w:p w14:paraId="4AAD0C7E" w14:textId="77777777" w:rsidR="00D638ED" w:rsidRPr="00FD0425" w:rsidRDefault="00D638ED" w:rsidP="00AE21A6">
            <w:pPr>
              <w:pStyle w:val="TAL"/>
              <w:rPr>
                <w:ins w:id="1469" w:author="Author" w:date="2022-02-08T22:20:00Z"/>
                <w:lang w:eastAsia="ja-JP"/>
              </w:rPr>
            </w:pPr>
            <w:ins w:id="1470" w:author="Author" w:date="2022-02-08T22:20:00Z">
              <w:r w:rsidRPr="00FD0425">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6BC509D3" w14:textId="77777777" w:rsidR="00D638ED" w:rsidRPr="00FD0425" w:rsidRDefault="00D638ED" w:rsidP="00AE21A6">
            <w:pPr>
              <w:pStyle w:val="TAL"/>
              <w:rPr>
                <w:ins w:id="1471"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0116CB82" w14:textId="77777777" w:rsidR="00D638ED" w:rsidRPr="00D65C2A" w:rsidRDefault="00D638ED" w:rsidP="00AE21A6">
            <w:pPr>
              <w:pStyle w:val="TAL"/>
              <w:rPr>
                <w:ins w:id="1472" w:author="Author" w:date="2022-02-08T22:20:00Z"/>
                <w:lang w:eastAsia="ja-JP"/>
              </w:rPr>
            </w:pPr>
            <w:ins w:id="1473" w:author="Author" w:date="2022-02-08T22:20:00Z">
              <w:r>
                <w:rPr>
                  <w:lang w:eastAsia="ja-JP"/>
                </w:rPr>
                <w:t>9.2.2.x0</w:t>
              </w:r>
            </w:ins>
          </w:p>
        </w:tc>
        <w:tc>
          <w:tcPr>
            <w:tcW w:w="1350" w:type="dxa"/>
            <w:tcBorders>
              <w:top w:val="single" w:sz="4" w:space="0" w:color="auto"/>
              <w:left w:val="single" w:sz="4" w:space="0" w:color="auto"/>
              <w:bottom w:val="single" w:sz="4" w:space="0" w:color="auto"/>
              <w:right w:val="single" w:sz="4" w:space="0" w:color="auto"/>
            </w:tcBorders>
          </w:tcPr>
          <w:p w14:paraId="6289E469" w14:textId="77777777" w:rsidR="00D638ED" w:rsidRPr="00FD0425" w:rsidRDefault="00D638ED" w:rsidP="00AE21A6">
            <w:pPr>
              <w:pStyle w:val="TAL"/>
              <w:rPr>
                <w:ins w:id="1474"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5F0C7419" w14:textId="77777777" w:rsidR="00D638ED" w:rsidRPr="00FD0425" w:rsidRDefault="00D638ED" w:rsidP="00AE21A6">
            <w:pPr>
              <w:pStyle w:val="TAC"/>
              <w:rPr>
                <w:ins w:id="1475" w:author="Author" w:date="2022-02-08T22:20:00Z"/>
                <w:lang w:eastAsia="ja-JP"/>
              </w:rPr>
            </w:pPr>
            <w:ins w:id="1476"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7BCED438" w14:textId="77777777" w:rsidR="00D638ED" w:rsidRPr="00FD0425" w:rsidRDefault="00D638ED" w:rsidP="00AE21A6">
            <w:pPr>
              <w:pStyle w:val="TAC"/>
              <w:rPr>
                <w:ins w:id="1477" w:author="Author" w:date="2022-02-08T22:20:00Z"/>
                <w:lang w:eastAsia="ja-JP"/>
              </w:rPr>
            </w:pPr>
          </w:p>
        </w:tc>
      </w:tr>
      <w:tr w:rsidR="00D638ED" w:rsidRPr="00FD0425" w14:paraId="1875C8B0" w14:textId="77777777" w:rsidTr="00AE21A6">
        <w:trPr>
          <w:ins w:id="1478"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343FC23E" w14:textId="77777777" w:rsidR="00D638ED" w:rsidRPr="00FD0425" w:rsidRDefault="00D638ED" w:rsidP="0039573C">
            <w:pPr>
              <w:pStyle w:val="TAL"/>
              <w:ind w:left="227"/>
              <w:rPr>
                <w:ins w:id="1479" w:author="Author" w:date="2022-02-08T22:20:00Z"/>
                <w:lang w:eastAsia="ja-JP"/>
              </w:rPr>
            </w:pPr>
            <w:ins w:id="1480" w:author="Author" w:date="2022-02-08T22:20:00Z">
              <w:r w:rsidRPr="00FD0425">
                <w:rPr>
                  <w:lang w:eastAsia="ja-JP"/>
                </w:rPr>
                <w:t>&gt;&gt;</w:t>
              </w:r>
              <w:r>
                <w:rPr>
                  <w:lang w:eastAsia="ja-JP"/>
                </w:rPr>
                <w:t>Traffic Profile</w:t>
              </w:r>
            </w:ins>
          </w:p>
        </w:tc>
        <w:tc>
          <w:tcPr>
            <w:tcW w:w="1097" w:type="dxa"/>
            <w:tcBorders>
              <w:top w:val="single" w:sz="4" w:space="0" w:color="auto"/>
              <w:left w:val="single" w:sz="4" w:space="0" w:color="auto"/>
              <w:bottom w:val="single" w:sz="4" w:space="0" w:color="auto"/>
              <w:right w:val="single" w:sz="4" w:space="0" w:color="auto"/>
            </w:tcBorders>
          </w:tcPr>
          <w:p w14:paraId="0D0B9B25" w14:textId="77777777" w:rsidR="00D638ED" w:rsidRPr="00FD0425" w:rsidRDefault="00D638ED" w:rsidP="00AE21A6">
            <w:pPr>
              <w:pStyle w:val="TAL"/>
              <w:rPr>
                <w:ins w:id="1481" w:author="Author" w:date="2022-02-08T22:20:00Z"/>
                <w:lang w:eastAsia="ja-JP"/>
              </w:rPr>
            </w:pPr>
            <w:ins w:id="1482" w:author="Author" w:date="2022-02-08T22:20:00Z">
              <w:r w:rsidRPr="00FD0425">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114B8D05" w14:textId="77777777" w:rsidR="00D638ED" w:rsidRPr="00FD0425" w:rsidRDefault="00D638ED" w:rsidP="00AE21A6">
            <w:pPr>
              <w:pStyle w:val="TAL"/>
              <w:rPr>
                <w:ins w:id="1483"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1A6DC399" w14:textId="77777777" w:rsidR="00D638ED" w:rsidRPr="00FD0425" w:rsidRDefault="00D638ED" w:rsidP="00AE21A6">
            <w:pPr>
              <w:pStyle w:val="TAL"/>
              <w:rPr>
                <w:ins w:id="1484" w:author="Author" w:date="2022-02-08T22:20:00Z"/>
                <w:lang w:eastAsia="ja-JP"/>
              </w:rPr>
            </w:pPr>
            <w:ins w:id="1485" w:author="Author" w:date="2022-02-08T22:20:00Z">
              <w:r>
                <w:rPr>
                  <w:lang w:eastAsia="ja-JP"/>
                </w:rPr>
                <w:t>9.2.2.x1</w:t>
              </w:r>
            </w:ins>
          </w:p>
        </w:tc>
        <w:tc>
          <w:tcPr>
            <w:tcW w:w="1350" w:type="dxa"/>
            <w:tcBorders>
              <w:top w:val="single" w:sz="4" w:space="0" w:color="auto"/>
              <w:left w:val="single" w:sz="4" w:space="0" w:color="auto"/>
              <w:bottom w:val="single" w:sz="4" w:space="0" w:color="auto"/>
              <w:right w:val="single" w:sz="4" w:space="0" w:color="auto"/>
            </w:tcBorders>
          </w:tcPr>
          <w:p w14:paraId="7FF582B2" w14:textId="77777777" w:rsidR="00D638ED" w:rsidRPr="00FD0425" w:rsidRDefault="00D638ED" w:rsidP="00AE21A6">
            <w:pPr>
              <w:pStyle w:val="TAL"/>
              <w:rPr>
                <w:ins w:id="1486"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08A3D6C3" w14:textId="77777777" w:rsidR="00D638ED" w:rsidRPr="00D65C2A" w:rsidRDefault="00D638ED" w:rsidP="00AE21A6">
            <w:pPr>
              <w:pStyle w:val="TAC"/>
              <w:rPr>
                <w:ins w:id="1487" w:author="Author" w:date="2022-02-08T22:20:00Z"/>
                <w:lang w:eastAsia="ja-JP"/>
              </w:rPr>
            </w:pPr>
            <w:ins w:id="1488"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1072A021" w14:textId="77777777" w:rsidR="00D638ED" w:rsidRPr="00FD0425" w:rsidRDefault="00D638ED" w:rsidP="00AE21A6">
            <w:pPr>
              <w:pStyle w:val="TAC"/>
              <w:rPr>
                <w:ins w:id="1489" w:author="Author" w:date="2022-02-08T22:20:00Z"/>
                <w:lang w:eastAsia="ja-JP"/>
              </w:rPr>
            </w:pPr>
          </w:p>
        </w:tc>
      </w:tr>
      <w:tr w:rsidR="00D638ED" w:rsidRPr="00FD0425" w14:paraId="55B1F592" w14:textId="77777777" w:rsidTr="00AE21A6">
        <w:trPr>
          <w:ins w:id="1490"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79A0D257" w14:textId="77777777" w:rsidR="00D638ED" w:rsidRPr="00FD0425" w:rsidRDefault="00D638ED" w:rsidP="0039573C">
            <w:pPr>
              <w:pStyle w:val="TAL"/>
              <w:ind w:left="227"/>
              <w:rPr>
                <w:ins w:id="1491" w:author="Author" w:date="2022-02-08T22:20:00Z"/>
                <w:lang w:eastAsia="ja-JP"/>
              </w:rPr>
            </w:pPr>
            <w:ins w:id="1492" w:author="Author" w:date="2022-02-08T22:20:00Z">
              <w:r w:rsidRPr="00FD0425">
                <w:rPr>
                  <w:lang w:eastAsia="ja-JP"/>
                </w:rPr>
                <w:t>&gt;&gt;</w:t>
              </w:r>
              <w:r>
                <w:rPr>
                  <w:lang w:eastAsia="ja-JP"/>
                </w:rPr>
                <w:t xml:space="preserve">F1-terminating </w:t>
              </w:r>
              <w:r w:rsidR="007E4E32">
                <w:rPr>
                  <w:lang w:eastAsia="ja-JP"/>
                </w:rPr>
                <w:t>T</w:t>
              </w:r>
              <w:r>
                <w:rPr>
                  <w:lang w:eastAsia="ja-JP"/>
                </w:rPr>
                <w:t xml:space="preserve">opology BH </w:t>
              </w:r>
              <w:r w:rsidR="007E4E32">
                <w:rPr>
                  <w:lang w:eastAsia="ja-JP"/>
                </w:rPr>
                <w:t>I</w:t>
              </w:r>
              <w:r>
                <w:rPr>
                  <w:lang w:eastAsia="ja-JP"/>
                </w:rPr>
                <w:t>nformation</w:t>
              </w:r>
            </w:ins>
          </w:p>
        </w:tc>
        <w:tc>
          <w:tcPr>
            <w:tcW w:w="1097" w:type="dxa"/>
            <w:tcBorders>
              <w:top w:val="single" w:sz="4" w:space="0" w:color="auto"/>
              <w:left w:val="single" w:sz="4" w:space="0" w:color="auto"/>
              <w:bottom w:val="single" w:sz="4" w:space="0" w:color="auto"/>
              <w:right w:val="single" w:sz="4" w:space="0" w:color="auto"/>
            </w:tcBorders>
          </w:tcPr>
          <w:p w14:paraId="29B23B9C" w14:textId="77777777" w:rsidR="00D638ED" w:rsidRPr="00FD0425" w:rsidRDefault="00D638ED" w:rsidP="00AE21A6">
            <w:pPr>
              <w:pStyle w:val="TAL"/>
              <w:rPr>
                <w:ins w:id="1493" w:author="Author" w:date="2022-02-08T22:20:00Z"/>
                <w:lang w:eastAsia="ja-JP"/>
              </w:rPr>
            </w:pPr>
            <w:ins w:id="1494" w:author="Author" w:date="2022-02-08T22:20:00Z">
              <w:del w:id="1495" w:author="R3-222882" w:date="2022-03-04T16:08:00Z">
                <w:r w:rsidDel="00D118C5">
                  <w:rPr>
                    <w:lang w:eastAsia="ja-JP"/>
                  </w:rPr>
                  <w:delText>M</w:delText>
                </w:r>
              </w:del>
            </w:ins>
            <w:ins w:id="1496" w:author="R3-222882" w:date="2022-03-04T16:08:00Z">
              <w:r w:rsidR="00D118C5">
                <w:rPr>
                  <w:lang w:eastAsia="ja-JP"/>
                </w:rPr>
                <w:t>O</w:t>
              </w:r>
            </w:ins>
          </w:p>
        </w:tc>
        <w:tc>
          <w:tcPr>
            <w:tcW w:w="1217" w:type="dxa"/>
            <w:tcBorders>
              <w:top w:val="single" w:sz="4" w:space="0" w:color="auto"/>
              <w:left w:val="single" w:sz="4" w:space="0" w:color="auto"/>
              <w:bottom w:val="single" w:sz="4" w:space="0" w:color="auto"/>
              <w:right w:val="single" w:sz="4" w:space="0" w:color="auto"/>
            </w:tcBorders>
          </w:tcPr>
          <w:p w14:paraId="35A587A5" w14:textId="77777777" w:rsidR="00D638ED" w:rsidRPr="00FD0425" w:rsidRDefault="00D638ED" w:rsidP="00AE21A6">
            <w:pPr>
              <w:pStyle w:val="TAL"/>
              <w:rPr>
                <w:ins w:id="1497"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2A5192B8" w14:textId="77777777" w:rsidR="00D638ED" w:rsidRPr="00FD0425" w:rsidRDefault="00D638ED" w:rsidP="00AE21A6">
            <w:pPr>
              <w:pStyle w:val="TAL"/>
              <w:rPr>
                <w:ins w:id="1498" w:author="Author" w:date="2022-02-08T22:20:00Z"/>
                <w:lang w:eastAsia="ja-JP"/>
              </w:rPr>
            </w:pPr>
            <w:ins w:id="1499" w:author="Author" w:date="2022-02-08T22:20:00Z">
              <w:r w:rsidRPr="00FD0425">
                <w:rPr>
                  <w:lang w:eastAsia="ja-JP"/>
                </w:rPr>
                <w:t>9.2.</w:t>
              </w:r>
              <w:r>
                <w:rPr>
                  <w:lang w:eastAsia="ja-JP"/>
                </w:rPr>
                <w:t>2</w:t>
              </w:r>
              <w:r w:rsidRPr="00FD0425">
                <w:rPr>
                  <w:lang w:eastAsia="ja-JP"/>
                </w:rPr>
                <w:t>.</w:t>
              </w:r>
              <w:r>
                <w:rPr>
                  <w:lang w:eastAsia="ja-JP"/>
                </w:rPr>
                <w:t>x2</w:t>
              </w:r>
            </w:ins>
          </w:p>
        </w:tc>
        <w:tc>
          <w:tcPr>
            <w:tcW w:w="1350" w:type="dxa"/>
            <w:tcBorders>
              <w:top w:val="single" w:sz="4" w:space="0" w:color="auto"/>
              <w:left w:val="single" w:sz="4" w:space="0" w:color="auto"/>
              <w:bottom w:val="single" w:sz="4" w:space="0" w:color="auto"/>
              <w:right w:val="single" w:sz="4" w:space="0" w:color="auto"/>
            </w:tcBorders>
          </w:tcPr>
          <w:p w14:paraId="16766527" w14:textId="77777777" w:rsidR="00D638ED" w:rsidRPr="00FD0425" w:rsidRDefault="00D638ED" w:rsidP="00AE21A6">
            <w:pPr>
              <w:pStyle w:val="TAL"/>
              <w:rPr>
                <w:ins w:id="1500"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57134782" w14:textId="77777777" w:rsidR="00D638ED" w:rsidRPr="00D65C2A" w:rsidRDefault="00D638ED" w:rsidP="00AE21A6">
            <w:pPr>
              <w:pStyle w:val="TAC"/>
              <w:rPr>
                <w:ins w:id="1501" w:author="Author" w:date="2022-02-08T22:20:00Z"/>
                <w:lang w:eastAsia="ja-JP"/>
              </w:rPr>
            </w:pPr>
            <w:ins w:id="1502"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19AB24DD" w14:textId="77777777" w:rsidR="00D638ED" w:rsidRPr="00FD0425" w:rsidRDefault="00D638ED" w:rsidP="00AE21A6">
            <w:pPr>
              <w:pStyle w:val="TAC"/>
              <w:rPr>
                <w:ins w:id="1503" w:author="Author" w:date="2022-02-08T22:20:00Z"/>
                <w:lang w:eastAsia="ja-JP"/>
              </w:rPr>
            </w:pPr>
          </w:p>
        </w:tc>
      </w:tr>
      <w:tr w:rsidR="00D638ED" w:rsidRPr="00FD0425" w14:paraId="0297ABB4" w14:textId="77777777" w:rsidTr="00AE21A6">
        <w:trPr>
          <w:ins w:id="1504"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2726C03A" w14:textId="77777777" w:rsidR="00D638ED" w:rsidRPr="00CC63BC" w:rsidRDefault="00D638ED" w:rsidP="00AE21A6">
            <w:pPr>
              <w:pStyle w:val="TAL"/>
              <w:ind w:left="90" w:hangingChars="50" w:hanging="90"/>
              <w:rPr>
                <w:ins w:id="1505" w:author="Author" w:date="2022-02-08T22:20:00Z"/>
                <w:lang w:eastAsia="zh-CN"/>
              </w:rPr>
            </w:pPr>
            <w:ins w:id="1506" w:author="Author" w:date="2022-02-08T22:20:00Z">
              <w:r w:rsidRPr="00F10D5A">
                <w:rPr>
                  <w:b/>
                  <w:lang w:eastAsia="ja-JP"/>
                </w:rPr>
                <w:t xml:space="preserve">Traffic To Be </w:t>
              </w:r>
              <w:r>
                <w:rPr>
                  <w:b/>
                  <w:lang w:eastAsia="ja-JP"/>
                </w:rPr>
                <w:t>Modified</w:t>
              </w:r>
              <w:r w:rsidRPr="00F10D5A">
                <w:rPr>
                  <w:b/>
                  <w:lang w:eastAsia="ja-JP"/>
                </w:rPr>
                <w:t xml:space="preserve"> List</w:t>
              </w:r>
            </w:ins>
          </w:p>
        </w:tc>
        <w:tc>
          <w:tcPr>
            <w:tcW w:w="1097" w:type="dxa"/>
            <w:tcBorders>
              <w:top w:val="single" w:sz="4" w:space="0" w:color="auto"/>
              <w:left w:val="single" w:sz="4" w:space="0" w:color="auto"/>
              <w:bottom w:val="single" w:sz="4" w:space="0" w:color="auto"/>
              <w:right w:val="single" w:sz="4" w:space="0" w:color="auto"/>
            </w:tcBorders>
          </w:tcPr>
          <w:p w14:paraId="14A930EA" w14:textId="77777777" w:rsidR="00D638ED" w:rsidRPr="00CC63BC" w:rsidRDefault="00D638ED" w:rsidP="00AE21A6">
            <w:pPr>
              <w:pStyle w:val="TAL"/>
              <w:rPr>
                <w:ins w:id="1507" w:author="Author" w:date="2022-02-08T22:20:00Z"/>
                <w:lang w:eastAsia="zh-CN"/>
              </w:rPr>
            </w:pPr>
          </w:p>
        </w:tc>
        <w:tc>
          <w:tcPr>
            <w:tcW w:w="1217" w:type="dxa"/>
            <w:tcBorders>
              <w:top w:val="single" w:sz="4" w:space="0" w:color="auto"/>
              <w:left w:val="single" w:sz="4" w:space="0" w:color="auto"/>
              <w:bottom w:val="single" w:sz="4" w:space="0" w:color="auto"/>
              <w:right w:val="single" w:sz="4" w:space="0" w:color="auto"/>
            </w:tcBorders>
          </w:tcPr>
          <w:p w14:paraId="39C62B31" w14:textId="77777777" w:rsidR="00D638ED" w:rsidRPr="00FD0425" w:rsidRDefault="00D638ED" w:rsidP="00AE21A6">
            <w:pPr>
              <w:pStyle w:val="TAL"/>
              <w:rPr>
                <w:ins w:id="1508" w:author="Author" w:date="2022-02-08T22:20:00Z"/>
                <w:lang w:eastAsia="ja-JP"/>
              </w:rPr>
            </w:pPr>
            <w:ins w:id="1509" w:author="Author" w:date="2022-02-08T22:20:00Z">
              <w:r w:rsidRPr="00F10D5A">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0273DAC2" w14:textId="77777777" w:rsidR="00D638ED" w:rsidRPr="00CC63BC" w:rsidRDefault="00D638ED" w:rsidP="00AE21A6">
            <w:pPr>
              <w:pStyle w:val="TAL"/>
              <w:rPr>
                <w:ins w:id="1510" w:author="Author" w:date="2022-02-08T22:20:00Z"/>
                <w:lang w:eastAsia="zh-CN"/>
              </w:rPr>
            </w:pPr>
          </w:p>
        </w:tc>
        <w:tc>
          <w:tcPr>
            <w:tcW w:w="1350" w:type="dxa"/>
            <w:tcBorders>
              <w:top w:val="single" w:sz="4" w:space="0" w:color="auto"/>
              <w:left w:val="single" w:sz="4" w:space="0" w:color="auto"/>
              <w:bottom w:val="single" w:sz="4" w:space="0" w:color="auto"/>
              <w:right w:val="single" w:sz="4" w:space="0" w:color="auto"/>
            </w:tcBorders>
          </w:tcPr>
          <w:p w14:paraId="319C03CB" w14:textId="77777777" w:rsidR="00D638ED" w:rsidRPr="00FD0425" w:rsidRDefault="00D638ED" w:rsidP="00AE21A6">
            <w:pPr>
              <w:pStyle w:val="TAL"/>
              <w:rPr>
                <w:ins w:id="1511"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494A48E2" w14:textId="77777777" w:rsidR="00D638ED" w:rsidRPr="00D65C2A" w:rsidRDefault="00D638ED" w:rsidP="00AE21A6">
            <w:pPr>
              <w:pStyle w:val="TAC"/>
              <w:rPr>
                <w:ins w:id="1512" w:author="Author" w:date="2022-02-08T22:20:00Z"/>
                <w:lang w:eastAsia="zh-CN"/>
              </w:rPr>
            </w:pPr>
            <w:ins w:id="1513" w:author="Author" w:date="2022-02-08T22:20: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41DAD12E" w14:textId="77777777" w:rsidR="00D638ED" w:rsidRPr="00FD0425" w:rsidRDefault="00D638ED" w:rsidP="00AE21A6">
            <w:pPr>
              <w:pStyle w:val="TAC"/>
              <w:rPr>
                <w:ins w:id="1514" w:author="Author" w:date="2022-02-08T22:20:00Z"/>
                <w:lang w:eastAsia="zh-CN"/>
              </w:rPr>
            </w:pPr>
            <w:ins w:id="1515" w:author="Author" w:date="2022-02-08T22:20:00Z">
              <w:r>
                <w:rPr>
                  <w:lang w:eastAsia="zh-CN"/>
                </w:rPr>
                <w:t>reject</w:t>
              </w:r>
            </w:ins>
          </w:p>
        </w:tc>
      </w:tr>
      <w:tr w:rsidR="00D638ED" w:rsidRPr="00FD0425" w14:paraId="492E7F7E" w14:textId="77777777" w:rsidTr="00AE21A6">
        <w:trPr>
          <w:ins w:id="1516"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0FA2D1A4" w14:textId="77777777" w:rsidR="00D638ED" w:rsidRPr="00CC63BC" w:rsidRDefault="00D638ED" w:rsidP="0039573C">
            <w:pPr>
              <w:pStyle w:val="TAL"/>
              <w:ind w:left="113"/>
              <w:rPr>
                <w:ins w:id="1517" w:author="Author" w:date="2022-02-08T22:20:00Z"/>
                <w:lang w:eastAsia="zh-CN"/>
              </w:rPr>
            </w:pPr>
            <w:ins w:id="1518" w:author="Author" w:date="2022-02-08T22:20:00Z">
              <w:r w:rsidRPr="00D65C2A">
                <w:rPr>
                  <w:lang w:eastAsia="ja-JP"/>
                </w:rPr>
                <w:t>&gt;</w:t>
              </w:r>
              <w:r w:rsidRPr="00F10D5A">
                <w:rPr>
                  <w:b/>
                  <w:lang w:eastAsia="ja-JP"/>
                </w:rPr>
                <w:t xml:space="preserve">Traffic To Be </w:t>
              </w:r>
              <w:r>
                <w:rPr>
                  <w:b/>
                  <w:lang w:eastAsia="ja-JP"/>
                </w:rPr>
                <w:t>Modified</w:t>
              </w:r>
              <w:r w:rsidRPr="00F10D5A">
                <w:rPr>
                  <w:b/>
                  <w:lang w:eastAsia="ja-JP"/>
                </w:rPr>
                <w:t xml:space="preserve"> Item</w:t>
              </w:r>
            </w:ins>
          </w:p>
        </w:tc>
        <w:tc>
          <w:tcPr>
            <w:tcW w:w="1097" w:type="dxa"/>
            <w:tcBorders>
              <w:top w:val="single" w:sz="4" w:space="0" w:color="auto"/>
              <w:left w:val="single" w:sz="4" w:space="0" w:color="auto"/>
              <w:bottom w:val="single" w:sz="4" w:space="0" w:color="auto"/>
              <w:right w:val="single" w:sz="4" w:space="0" w:color="auto"/>
            </w:tcBorders>
          </w:tcPr>
          <w:p w14:paraId="74512B5D" w14:textId="77777777" w:rsidR="00D638ED" w:rsidRPr="00CC63BC" w:rsidRDefault="00D638ED" w:rsidP="00AE21A6">
            <w:pPr>
              <w:pStyle w:val="TAL"/>
              <w:rPr>
                <w:ins w:id="1519" w:author="Author" w:date="2022-02-08T22:20:00Z"/>
                <w:lang w:eastAsia="zh-CN"/>
              </w:rPr>
            </w:pPr>
          </w:p>
        </w:tc>
        <w:tc>
          <w:tcPr>
            <w:tcW w:w="1217" w:type="dxa"/>
            <w:tcBorders>
              <w:top w:val="single" w:sz="4" w:space="0" w:color="auto"/>
              <w:left w:val="single" w:sz="4" w:space="0" w:color="auto"/>
              <w:bottom w:val="single" w:sz="4" w:space="0" w:color="auto"/>
              <w:right w:val="single" w:sz="4" w:space="0" w:color="auto"/>
            </w:tcBorders>
          </w:tcPr>
          <w:p w14:paraId="68F974C3" w14:textId="77777777" w:rsidR="00D638ED" w:rsidRPr="00FD0425" w:rsidRDefault="00D638ED" w:rsidP="00AE21A6">
            <w:pPr>
              <w:pStyle w:val="TAL"/>
              <w:rPr>
                <w:ins w:id="1520" w:author="Author" w:date="2022-02-08T22:20:00Z"/>
                <w:lang w:eastAsia="ja-JP"/>
              </w:rPr>
            </w:pPr>
            <w:ins w:id="1521" w:author="Author" w:date="2022-02-08T22:20: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45013EEC" w14:textId="77777777" w:rsidR="00D638ED" w:rsidRPr="00CC63BC" w:rsidRDefault="00D638ED" w:rsidP="00AE21A6">
            <w:pPr>
              <w:pStyle w:val="TAL"/>
              <w:rPr>
                <w:ins w:id="1522" w:author="Author" w:date="2022-02-08T22:20:00Z"/>
                <w:lang w:eastAsia="zh-CN"/>
              </w:rPr>
            </w:pPr>
          </w:p>
        </w:tc>
        <w:tc>
          <w:tcPr>
            <w:tcW w:w="1350" w:type="dxa"/>
            <w:tcBorders>
              <w:top w:val="single" w:sz="4" w:space="0" w:color="auto"/>
              <w:left w:val="single" w:sz="4" w:space="0" w:color="auto"/>
              <w:bottom w:val="single" w:sz="4" w:space="0" w:color="auto"/>
              <w:right w:val="single" w:sz="4" w:space="0" w:color="auto"/>
            </w:tcBorders>
          </w:tcPr>
          <w:p w14:paraId="5BD7B4A8" w14:textId="77777777" w:rsidR="00D638ED" w:rsidRPr="00FD0425" w:rsidRDefault="00D638ED" w:rsidP="00AE21A6">
            <w:pPr>
              <w:pStyle w:val="TAL"/>
              <w:rPr>
                <w:ins w:id="1523"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D3A7176" w14:textId="77777777" w:rsidR="00D638ED" w:rsidRPr="00D65C2A" w:rsidRDefault="00D638ED" w:rsidP="00AE21A6">
            <w:pPr>
              <w:pStyle w:val="TAC"/>
              <w:rPr>
                <w:ins w:id="1524" w:author="Author" w:date="2022-02-08T22:20:00Z"/>
                <w:lang w:eastAsia="ja-JP"/>
              </w:rPr>
            </w:pPr>
            <w:ins w:id="1525"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461FB34E" w14:textId="77777777" w:rsidR="00D638ED" w:rsidRPr="00FD0425" w:rsidRDefault="00D638ED" w:rsidP="00AE21A6">
            <w:pPr>
              <w:pStyle w:val="TAC"/>
              <w:rPr>
                <w:ins w:id="1526" w:author="Author" w:date="2022-02-08T22:20:00Z"/>
                <w:lang w:eastAsia="ja-JP"/>
              </w:rPr>
            </w:pPr>
          </w:p>
        </w:tc>
      </w:tr>
      <w:tr w:rsidR="00D638ED" w:rsidRPr="00FD0425" w14:paraId="1160055F" w14:textId="77777777" w:rsidTr="00AE21A6">
        <w:trPr>
          <w:ins w:id="1527"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17DDDB8B" w14:textId="77777777" w:rsidR="00D638ED" w:rsidRPr="00CC63BC" w:rsidRDefault="00D638ED" w:rsidP="0039573C">
            <w:pPr>
              <w:pStyle w:val="TAL"/>
              <w:ind w:left="227"/>
              <w:rPr>
                <w:ins w:id="1528" w:author="Author" w:date="2022-02-08T22:20:00Z"/>
                <w:lang w:eastAsia="zh-CN"/>
              </w:rPr>
            </w:pPr>
            <w:ins w:id="1529" w:author="Author" w:date="2022-02-08T22:20:00Z">
              <w:r>
                <w:rPr>
                  <w:lang w:eastAsia="ja-JP"/>
                </w:rPr>
                <w:t>&gt;&gt;Traffic</w:t>
              </w:r>
              <w:r w:rsidRPr="00FD0425">
                <w:rPr>
                  <w:lang w:eastAsia="ja-JP"/>
                </w:rPr>
                <w:t xml:space="preserve"> </w:t>
              </w:r>
              <w:r>
                <w:rPr>
                  <w:lang w:eastAsia="ja-JP"/>
                </w:rPr>
                <w:t>Index</w:t>
              </w:r>
            </w:ins>
          </w:p>
        </w:tc>
        <w:tc>
          <w:tcPr>
            <w:tcW w:w="1097" w:type="dxa"/>
            <w:tcBorders>
              <w:top w:val="single" w:sz="4" w:space="0" w:color="auto"/>
              <w:left w:val="single" w:sz="4" w:space="0" w:color="auto"/>
              <w:bottom w:val="single" w:sz="4" w:space="0" w:color="auto"/>
              <w:right w:val="single" w:sz="4" w:space="0" w:color="auto"/>
            </w:tcBorders>
          </w:tcPr>
          <w:p w14:paraId="353C2403" w14:textId="77777777" w:rsidR="00D638ED" w:rsidRPr="00CC63BC" w:rsidRDefault="00D638ED" w:rsidP="00AE21A6">
            <w:pPr>
              <w:pStyle w:val="TAL"/>
              <w:rPr>
                <w:ins w:id="1530" w:author="Author" w:date="2022-02-08T22:20:00Z"/>
                <w:lang w:eastAsia="zh-CN"/>
              </w:rPr>
            </w:pPr>
            <w:ins w:id="1531" w:author="Author" w:date="2022-02-08T22:20:00Z">
              <w:r w:rsidRPr="00CC63BC">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5F3E49A0" w14:textId="77777777" w:rsidR="00D638ED" w:rsidRPr="00FD0425" w:rsidRDefault="00D638ED" w:rsidP="00AE21A6">
            <w:pPr>
              <w:pStyle w:val="TAL"/>
              <w:rPr>
                <w:ins w:id="1532"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739B645A" w14:textId="77777777" w:rsidR="00D638ED" w:rsidRPr="00CC63BC" w:rsidRDefault="00D638ED" w:rsidP="00AE21A6">
            <w:pPr>
              <w:pStyle w:val="TAL"/>
              <w:rPr>
                <w:ins w:id="1533" w:author="Author" w:date="2022-02-08T22:20:00Z"/>
                <w:lang w:eastAsia="zh-CN"/>
              </w:rPr>
            </w:pPr>
            <w:ins w:id="1534" w:author="Author" w:date="2022-02-08T22:20:00Z">
              <w:r>
                <w:rPr>
                  <w:lang w:eastAsia="ja-JP"/>
                </w:rPr>
                <w:t>9.2.2.x0</w:t>
              </w:r>
            </w:ins>
          </w:p>
        </w:tc>
        <w:tc>
          <w:tcPr>
            <w:tcW w:w="1350" w:type="dxa"/>
            <w:tcBorders>
              <w:top w:val="single" w:sz="4" w:space="0" w:color="auto"/>
              <w:left w:val="single" w:sz="4" w:space="0" w:color="auto"/>
              <w:bottom w:val="single" w:sz="4" w:space="0" w:color="auto"/>
              <w:right w:val="single" w:sz="4" w:space="0" w:color="auto"/>
            </w:tcBorders>
          </w:tcPr>
          <w:p w14:paraId="2B65B9BF" w14:textId="77777777" w:rsidR="00D638ED" w:rsidRPr="00FD0425" w:rsidRDefault="00D638ED" w:rsidP="00AE21A6">
            <w:pPr>
              <w:pStyle w:val="TAL"/>
              <w:rPr>
                <w:ins w:id="1535"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893A156" w14:textId="77777777" w:rsidR="00D638ED" w:rsidRPr="00D65C2A" w:rsidRDefault="00D638ED" w:rsidP="00AE21A6">
            <w:pPr>
              <w:pStyle w:val="TAC"/>
              <w:rPr>
                <w:ins w:id="1536" w:author="Author" w:date="2022-02-08T22:20:00Z"/>
                <w:lang w:eastAsia="ja-JP"/>
              </w:rPr>
            </w:pPr>
            <w:ins w:id="1537"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52A14EFC" w14:textId="77777777" w:rsidR="00D638ED" w:rsidRPr="00FD0425" w:rsidRDefault="00D638ED" w:rsidP="00AE21A6">
            <w:pPr>
              <w:pStyle w:val="TAC"/>
              <w:rPr>
                <w:ins w:id="1538" w:author="Author" w:date="2022-02-08T22:20:00Z"/>
                <w:lang w:eastAsia="ja-JP"/>
              </w:rPr>
            </w:pPr>
          </w:p>
        </w:tc>
      </w:tr>
      <w:tr w:rsidR="00D638ED" w:rsidRPr="00FD0425" w14:paraId="458D1D5E" w14:textId="77777777" w:rsidTr="00AE21A6">
        <w:trPr>
          <w:ins w:id="1539"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2BBACF9A" w14:textId="77777777" w:rsidR="00D638ED" w:rsidRPr="00CC63BC" w:rsidRDefault="00D638ED" w:rsidP="0039573C">
            <w:pPr>
              <w:pStyle w:val="TAL"/>
              <w:ind w:left="227"/>
              <w:rPr>
                <w:ins w:id="1540" w:author="Author" w:date="2022-02-08T22:20:00Z"/>
                <w:lang w:eastAsia="zh-CN"/>
              </w:rPr>
            </w:pPr>
            <w:ins w:id="1541" w:author="Author" w:date="2022-02-08T22:20:00Z">
              <w:r w:rsidRPr="00FD0425">
                <w:rPr>
                  <w:lang w:eastAsia="ja-JP"/>
                </w:rPr>
                <w:t>&gt;&gt;</w:t>
              </w:r>
              <w:r>
                <w:rPr>
                  <w:lang w:eastAsia="ja-JP"/>
                </w:rPr>
                <w:t>Traffic Profile</w:t>
              </w:r>
            </w:ins>
          </w:p>
        </w:tc>
        <w:tc>
          <w:tcPr>
            <w:tcW w:w="1097" w:type="dxa"/>
            <w:tcBorders>
              <w:top w:val="single" w:sz="4" w:space="0" w:color="auto"/>
              <w:left w:val="single" w:sz="4" w:space="0" w:color="auto"/>
              <w:bottom w:val="single" w:sz="4" w:space="0" w:color="auto"/>
              <w:right w:val="single" w:sz="4" w:space="0" w:color="auto"/>
            </w:tcBorders>
          </w:tcPr>
          <w:p w14:paraId="38BB025D" w14:textId="77777777" w:rsidR="00D638ED" w:rsidRPr="00CC63BC" w:rsidRDefault="00D638ED" w:rsidP="00AE21A6">
            <w:pPr>
              <w:pStyle w:val="TAL"/>
              <w:rPr>
                <w:ins w:id="1542" w:author="Author" w:date="2022-02-08T22:20:00Z"/>
                <w:lang w:eastAsia="zh-CN"/>
              </w:rPr>
            </w:pPr>
            <w:ins w:id="1543" w:author="Author" w:date="2022-02-08T22:20:00Z">
              <w:r w:rsidRPr="00CC63BC">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79568532" w14:textId="77777777" w:rsidR="00D638ED" w:rsidRPr="00FD0425" w:rsidRDefault="00D638ED" w:rsidP="00AE21A6">
            <w:pPr>
              <w:pStyle w:val="TAL"/>
              <w:rPr>
                <w:ins w:id="1544"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0740C016" w14:textId="77777777" w:rsidR="00D638ED" w:rsidRPr="00CC63BC" w:rsidRDefault="00D638ED" w:rsidP="00AE21A6">
            <w:pPr>
              <w:pStyle w:val="TAL"/>
              <w:rPr>
                <w:ins w:id="1545" w:author="Author" w:date="2022-02-08T22:20:00Z"/>
                <w:lang w:eastAsia="zh-CN"/>
              </w:rPr>
            </w:pPr>
            <w:ins w:id="1546" w:author="Author" w:date="2022-02-08T22:20:00Z">
              <w:r>
                <w:rPr>
                  <w:lang w:eastAsia="ja-JP"/>
                </w:rPr>
                <w:t>9.2.2.x1</w:t>
              </w:r>
            </w:ins>
          </w:p>
        </w:tc>
        <w:tc>
          <w:tcPr>
            <w:tcW w:w="1350" w:type="dxa"/>
            <w:tcBorders>
              <w:top w:val="single" w:sz="4" w:space="0" w:color="auto"/>
              <w:left w:val="single" w:sz="4" w:space="0" w:color="auto"/>
              <w:bottom w:val="single" w:sz="4" w:space="0" w:color="auto"/>
              <w:right w:val="single" w:sz="4" w:space="0" w:color="auto"/>
            </w:tcBorders>
          </w:tcPr>
          <w:p w14:paraId="5A15B547" w14:textId="77777777" w:rsidR="00D638ED" w:rsidRPr="00FD0425" w:rsidRDefault="00D638ED" w:rsidP="00AE21A6">
            <w:pPr>
              <w:pStyle w:val="TAL"/>
              <w:rPr>
                <w:ins w:id="1547"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0DD841DB" w14:textId="77777777" w:rsidR="00D638ED" w:rsidRPr="00D65C2A" w:rsidRDefault="00D638ED" w:rsidP="00AE21A6">
            <w:pPr>
              <w:pStyle w:val="TAC"/>
              <w:rPr>
                <w:ins w:id="1548" w:author="Author" w:date="2022-02-08T22:20:00Z"/>
                <w:lang w:eastAsia="ja-JP"/>
              </w:rPr>
            </w:pPr>
            <w:ins w:id="1549"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3C6338F7" w14:textId="77777777" w:rsidR="00D638ED" w:rsidRPr="00FD0425" w:rsidRDefault="00D638ED" w:rsidP="00AE21A6">
            <w:pPr>
              <w:pStyle w:val="TAC"/>
              <w:rPr>
                <w:ins w:id="1550" w:author="Author" w:date="2022-02-08T22:20:00Z"/>
                <w:lang w:eastAsia="ja-JP"/>
              </w:rPr>
            </w:pPr>
          </w:p>
        </w:tc>
      </w:tr>
      <w:tr w:rsidR="00D638ED" w:rsidRPr="00FD0425" w14:paraId="6198B48B" w14:textId="77777777" w:rsidTr="00AE21A6">
        <w:trPr>
          <w:ins w:id="1551"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51AC7D7B" w14:textId="77777777" w:rsidR="00D638ED" w:rsidRPr="00FD0425" w:rsidRDefault="00D638ED" w:rsidP="0039573C">
            <w:pPr>
              <w:pStyle w:val="TAL"/>
              <w:ind w:left="227"/>
              <w:rPr>
                <w:ins w:id="1552" w:author="Author" w:date="2022-02-08T22:20:00Z"/>
                <w:lang w:eastAsia="ja-JP"/>
              </w:rPr>
            </w:pPr>
            <w:ins w:id="1553" w:author="Author" w:date="2022-02-08T22:20:00Z">
              <w:r w:rsidRPr="00FD0425">
                <w:rPr>
                  <w:lang w:eastAsia="ja-JP"/>
                </w:rPr>
                <w:t>&gt;&gt;</w:t>
              </w:r>
              <w:r>
                <w:rPr>
                  <w:lang w:eastAsia="ja-JP"/>
                </w:rPr>
                <w:t xml:space="preserve">F1-terminating </w:t>
              </w:r>
              <w:r w:rsidR="007E4E32">
                <w:rPr>
                  <w:lang w:eastAsia="ja-JP"/>
                </w:rPr>
                <w:t>T</w:t>
              </w:r>
              <w:r>
                <w:rPr>
                  <w:lang w:eastAsia="ja-JP"/>
                </w:rPr>
                <w:t xml:space="preserve">opology BH </w:t>
              </w:r>
              <w:r w:rsidR="007E4E32">
                <w:rPr>
                  <w:lang w:eastAsia="ja-JP"/>
                </w:rPr>
                <w:t>I</w:t>
              </w:r>
              <w:r>
                <w:rPr>
                  <w:lang w:eastAsia="ja-JP"/>
                </w:rPr>
                <w:t>nformation</w:t>
              </w:r>
            </w:ins>
          </w:p>
        </w:tc>
        <w:tc>
          <w:tcPr>
            <w:tcW w:w="1097" w:type="dxa"/>
            <w:tcBorders>
              <w:top w:val="single" w:sz="4" w:space="0" w:color="auto"/>
              <w:left w:val="single" w:sz="4" w:space="0" w:color="auto"/>
              <w:bottom w:val="single" w:sz="4" w:space="0" w:color="auto"/>
              <w:right w:val="single" w:sz="4" w:space="0" w:color="auto"/>
            </w:tcBorders>
          </w:tcPr>
          <w:p w14:paraId="6156CBD2" w14:textId="77777777" w:rsidR="00D638ED" w:rsidRPr="00CC63BC" w:rsidRDefault="00D638ED" w:rsidP="00AE21A6">
            <w:pPr>
              <w:pStyle w:val="TAL"/>
              <w:rPr>
                <w:ins w:id="1554" w:author="Author" w:date="2022-02-08T22:20:00Z"/>
                <w:lang w:eastAsia="zh-CN"/>
              </w:rPr>
            </w:pPr>
            <w:ins w:id="1555" w:author="Author" w:date="2022-02-08T22:20:00Z">
              <w:r w:rsidRPr="00CC63BC">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59D625F5" w14:textId="77777777" w:rsidR="00D638ED" w:rsidRPr="00FD0425" w:rsidRDefault="00D638ED" w:rsidP="00AE21A6">
            <w:pPr>
              <w:pStyle w:val="TAL"/>
              <w:rPr>
                <w:ins w:id="1556"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077B0CB6" w14:textId="77777777" w:rsidR="00D638ED" w:rsidRPr="00CC63BC" w:rsidRDefault="00D638ED" w:rsidP="00AE21A6">
            <w:pPr>
              <w:pStyle w:val="TAL"/>
              <w:rPr>
                <w:ins w:id="1557" w:author="Author" w:date="2022-02-08T22:20:00Z"/>
                <w:lang w:eastAsia="zh-CN"/>
              </w:rPr>
            </w:pPr>
            <w:ins w:id="1558" w:author="Author" w:date="2022-02-08T22:20:00Z">
              <w:r>
                <w:rPr>
                  <w:lang w:eastAsia="ja-JP"/>
                </w:rPr>
                <w:t>9.2.2.x2</w:t>
              </w:r>
            </w:ins>
          </w:p>
        </w:tc>
        <w:tc>
          <w:tcPr>
            <w:tcW w:w="1350" w:type="dxa"/>
            <w:tcBorders>
              <w:top w:val="single" w:sz="4" w:space="0" w:color="auto"/>
              <w:left w:val="single" w:sz="4" w:space="0" w:color="auto"/>
              <w:bottom w:val="single" w:sz="4" w:space="0" w:color="auto"/>
              <w:right w:val="single" w:sz="4" w:space="0" w:color="auto"/>
            </w:tcBorders>
          </w:tcPr>
          <w:p w14:paraId="16A35A64" w14:textId="77777777" w:rsidR="00D638ED" w:rsidRPr="00FD0425" w:rsidRDefault="00D638ED" w:rsidP="00AE21A6">
            <w:pPr>
              <w:pStyle w:val="TAL"/>
              <w:rPr>
                <w:ins w:id="1559"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3CF719E" w14:textId="77777777" w:rsidR="00D638ED" w:rsidRPr="00D65C2A" w:rsidRDefault="00D638ED" w:rsidP="00AE21A6">
            <w:pPr>
              <w:pStyle w:val="TAC"/>
              <w:rPr>
                <w:ins w:id="1560" w:author="Author" w:date="2022-02-08T22:20:00Z"/>
                <w:lang w:eastAsia="ja-JP"/>
              </w:rPr>
            </w:pPr>
            <w:ins w:id="1561"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18467239" w14:textId="77777777" w:rsidR="00D638ED" w:rsidRPr="00FD0425" w:rsidRDefault="00D638ED" w:rsidP="00AE21A6">
            <w:pPr>
              <w:pStyle w:val="TAC"/>
              <w:rPr>
                <w:ins w:id="1562" w:author="Author" w:date="2022-02-08T22:20:00Z"/>
                <w:lang w:eastAsia="ja-JP"/>
              </w:rPr>
            </w:pPr>
          </w:p>
        </w:tc>
      </w:tr>
      <w:tr w:rsidR="00D638ED" w:rsidRPr="00FD0425" w14:paraId="7A2B4E9F" w14:textId="77777777" w:rsidTr="00AE21A6">
        <w:trPr>
          <w:ins w:id="1563"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3A532F68" w14:textId="77777777" w:rsidR="00D638ED" w:rsidRPr="00E94475" w:rsidRDefault="00D638ED" w:rsidP="00AE21A6">
            <w:pPr>
              <w:pStyle w:val="TAL"/>
              <w:rPr>
                <w:ins w:id="1564" w:author="Author" w:date="2022-02-08T22:20:00Z"/>
                <w:lang w:eastAsia="zh-CN"/>
              </w:rPr>
            </w:pPr>
            <w:ins w:id="1565" w:author="Author" w:date="2022-02-08T22:20:00Z">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ins>
          </w:p>
        </w:tc>
        <w:tc>
          <w:tcPr>
            <w:tcW w:w="1097" w:type="dxa"/>
            <w:tcBorders>
              <w:top w:val="single" w:sz="4" w:space="0" w:color="auto"/>
              <w:left w:val="single" w:sz="4" w:space="0" w:color="auto"/>
              <w:bottom w:val="single" w:sz="4" w:space="0" w:color="auto"/>
              <w:right w:val="single" w:sz="4" w:space="0" w:color="auto"/>
            </w:tcBorders>
          </w:tcPr>
          <w:p w14:paraId="244E8CBD" w14:textId="77777777" w:rsidR="00D638ED" w:rsidRPr="00CC63BC" w:rsidRDefault="00D638ED" w:rsidP="00AE21A6">
            <w:pPr>
              <w:pStyle w:val="TAL"/>
              <w:rPr>
                <w:ins w:id="1566" w:author="Author" w:date="2022-02-08T22:20:00Z"/>
                <w:lang w:eastAsia="zh-CN"/>
              </w:rPr>
            </w:pPr>
            <w:ins w:id="1567" w:author="Author" w:date="2022-02-08T22:20:00Z">
              <w:r>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7479EDF9" w14:textId="77777777" w:rsidR="00D638ED" w:rsidRPr="00F10D5A" w:rsidRDefault="00D638ED" w:rsidP="00AE21A6">
            <w:pPr>
              <w:pStyle w:val="TAL"/>
              <w:rPr>
                <w:ins w:id="1568" w:author="Author" w:date="2022-02-08T22:20: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04AB55F5" w14:textId="77777777" w:rsidR="00D638ED" w:rsidRPr="00CC63BC" w:rsidRDefault="00D638ED" w:rsidP="00AE21A6">
            <w:pPr>
              <w:pStyle w:val="TAL"/>
              <w:rPr>
                <w:ins w:id="1569" w:author="Author" w:date="2022-02-08T22:20:00Z"/>
                <w:lang w:eastAsia="zh-CN"/>
              </w:rPr>
            </w:pPr>
            <w:ins w:id="1570" w:author="Author" w:date="2022-02-08T22:20:00Z">
              <w:r>
                <w:rPr>
                  <w:rFonts w:hint="eastAsia"/>
                  <w:lang w:eastAsia="zh-CN"/>
                </w:rPr>
                <w:t>9</w:t>
              </w:r>
              <w:r>
                <w:rPr>
                  <w:lang w:eastAsia="zh-CN"/>
                </w:rPr>
                <w:t>.2.2.x4</w:t>
              </w:r>
            </w:ins>
          </w:p>
        </w:tc>
        <w:tc>
          <w:tcPr>
            <w:tcW w:w="1350" w:type="dxa"/>
            <w:tcBorders>
              <w:top w:val="single" w:sz="4" w:space="0" w:color="auto"/>
              <w:left w:val="single" w:sz="4" w:space="0" w:color="auto"/>
              <w:bottom w:val="single" w:sz="4" w:space="0" w:color="auto"/>
              <w:right w:val="single" w:sz="4" w:space="0" w:color="auto"/>
            </w:tcBorders>
          </w:tcPr>
          <w:p w14:paraId="3C0D4C14" w14:textId="77777777" w:rsidR="00D638ED" w:rsidRPr="00FD0425" w:rsidRDefault="00D638ED" w:rsidP="00AE21A6">
            <w:pPr>
              <w:pStyle w:val="TAL"/>
              <w:rPr>
                <w:ins w:id="1571"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652C7E52" w14:textId="77777777" w:rsidR="00D638ED" w:rsidRPr="00D65C2A" w:rsidRDefault="00D638ED" w:rsidP="00AE21A6">
            <w:pPr>
              <w:pStyle w:val="TAC"/>
              <w:rPr>
                <w:ins w:id="1572" w:author="Author" w:date="2022-02-08T22:20:00Z"/>
                <w:lang w:eastAsia="zh-CN"/>
              </w:rPr>
            </w:pPr>
            <w:ins w:id="1573" w:author="Author" w:date="2022-02-08T22:20: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76F6EE92" w14:textId="77777777" w:rsidR="00D638ED" w:rsidRPr="00FD0425" w:rsidRDefault="00D638ED" w:rsidP="00AE21A6">
            <w:pPr>
              <w:pStyle w:val="TAC"/>
              <w:rPr>
                <w:ins w:id="1574" w:author="Author" w:date="2022-02-08T22:20:00Z"/>
                <w:lang w:eastAsia="zh-CN"/>
              </w:rPr>
            </w:pPr>
            <w:ins w:id="1575" w:author="Author" w:date="2022-02-08T22:20:00Z">
              <w:r>
                <w:rPr>
                  <w:rFonts w:hint="eastAsia"/>
                  <w:lang w:eastAsia="zh-CN"/>
                </w:rPr>
                <w:t>r</w:t>
              </w:r>
              <w:r>
                <w:rPr>
                  <w:lang w:eastAsia="zh-CN"/>
                </w:rPr>
                <w:t>eject</w:t>
              </w:r>
            </w:ins>
          </w:p>
        </w:tc>
      </w:tr>
      <w:tr w:rsidR="00D638ED" w:rsidRPr="00FD0425" w14:paraId="34D077D2" w14:textId="77777777" w:rsidTr="00AE21A6">
        <w:trPr>
          <w:ins w:id="1576"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6A742611" w14:textId="77777777" w:rsidR="00D638ED" w:rsidRPr="00150ECD" w:rsidRDefault="00D638ED" w:rsidP="00AE21A6">
            <w:pPr>
              <w:pStyle w:val="TAL"/>
              <w:rPr>
                <w:ins w:id="1577" w:author="Author" w:date="2022-02-08T22:20:00Z"/>
                <w:lang w:eastAsia="zh-CN"/>
              </w:rPr>
            </w:pPr>
            <w:ins w:id="1578" w:author="Author" w:date="2022-02-08T22:20:00Z">
              <w:r w:rsidRPr="00CC63BC">
                <w:rPr>
                  <w:rFonts w:hint="eastAsia"/>
                  <w:lang w:eastAsia="zh-CN"/>
                </w:rPr>
                <w:t>IAB</w:t>
              </w:r>
              <w:r w:rsidRPr="00CC63BC">
                <w:rPr>
                  <w:lang w:eastAsia="zh-CN"/>
                </w:rPr>
                <w:t xml:space="preserve"> TNL Address Request </w:t>
              </w:r>
            </w:ins>
          </w:p>
        </w:tc>
        <w:tc>
          <w:tcPr>
            <w:tcW w:w="1097" w:type="dxa"/>
            <w:tcBorders>
              <w:top w:val="single" w:sz="4" w:space="0" w:color="auto"/>
              <w:left w:val="single" w:sz="4" w:space="0" w:color="auto"/>
              <w:bottom w:val="single" w:sz="4" w:space="0" w:color="auto"/>
              <w:right w:val="single" w:sz="4" w:space="0" w:color="auto"/>
            </w:tcBorders>
          </w:tcPr>
          <w:p w14:paraId="04E54135" w14:textId="77777777" w:rsidR="00D638ED" w:rsidRPr="00150ECD" w:rsidRDefault="00D638ED" w:rsidP="00AE21A6">
            <w:pPr>
              <w:pStyle w:val="TAL"/>
              <w:rPr>
                <w:ins w:id="1579" w:author="Author" w:date="2022-02-08T22:20:00Z"/>
                <w:lang w:eastAsia="zh-CN"/>
              </w:rPr>
            </w:pPr>
            <w:ins w:id="1580" w:author="Author" w:date="2022-02-08T22:20:00Z">
              <w:r w:rsidRPr="00CC63BC">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6A03385D" w14:textId="77777777" w:rsidR="00D638ED" w:rsidRPr="00FD0425" w:rsidRDefault="00D638ED" w:rsidP="00AE21A6">
            <w:pPr>
              <w:pStyle w:val="TAL"/>
              <w:rPr>
                <w:ins w:id="1581"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189624C6" w14:textId="77777777" w:rsidR="00D638ED" w:rsidRPr="00150ECD" w:rsidRDefault="00D638ED" w:rsidP="00AE21A6">
            <w:pPr>
              <w:pStyle w:val="TAL"/>
              <w:rPr>
                <w:ins w:id="1582" w:author="Author" w:date="2022-02-08T22:20:00Z"/>
                <w:lang w:eastAsia="zh-CN"/>
              </w:rPr>
            </w:pPr>
            <w:ins w:id="1583" w:author="Author" w:date="2022-02-08T22:20:00Z">
              <w:r w:rsidRPr="00CC63BC">
                <w:rPr>
                  <w:rFonts w:hint="eastAsia"/>
                  <w:lang w:eastAsia="zh-CN"/>
                </w:rPr>
                <w:t>9</w:t>
              </w:r>
              <w:r w:rsidRPr="00CC63BC">
                <w:rPr>
                  <w:lang w:eastAsia="zh-CN"/>
                </w:rPr>
                <w:t>.2.</w:t>
              </w:r>
              <w:r>
                <w:rPr>
                  <w:lang w:eastAsia="zh-CN"/>
                </w:rPr>
                <w:t>2</w:t>
              </w:r>
              <w:r w:rsidRPr="00CC63BC">
                <w:rPr>
                  <w:lang w:eastAsia="zh-CN"/>
                </w:rPr>
                <w:t>.x</w:t>
              </w:r>
              <w:r>
                <w:rPr>
                  <w:lang w:eastAsia="zh-CN"/>
                </w:rPr>
                <w:t>5</w:t>
              </w:r>
            </w:ins>
          </w:p>
        </w:tc>
        <w:tc>
          <w:tcPr>
            <w:tcW w:w="1350" w:type="dxa"/>
            <w:tcBorders>
              <w:top w:val="single" w:sz="4" w:space="0" w:color="auto"/>
              <w:left w:val="single" w:sz="4" w:space="0" w:color="auto"/>
              <w:bottom w:val="single" w:sz="4" w:space="0" w:color="auto"/>
              <w:right w:val="single" w:sz="4" w:space="0" w:color="auto"/>
            </w:tcBorders>
          </w:tcPr>
          <w:p w14:paraId="530D835D" w14:textId="77777777" w:rsidR="00D638ED" w:rsidRPr="00FD0425" w:rsidRDefault="00D638ED" w:rsidP="00AE21A6">
            <w:pPr>
              <w:pStyle w:val="TAL"/>
              <w:rPr>
                <w:ins w:id="1584"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487572E8" w14:textId="77777777" w:rsidR="00D638ED" w:rsidRPr="00D65C2A" w:rsidRDefault="00D638ED" w:rsidP="00AE21A6">
            <w:pPr>
              <w:pStyle w:val="TAC"/>
              <w:rPr>
                <w:ins w:id="1585" w:author="Author" w:date="2022-02-08T22:20:00Z"/>
                <w:lang w:eastAsia="zh-CN"/>
              </w:rPr>
            </w:pPr>
            <w:ins w:id="1586" w:author="Author" w:date="2022-02-08T22:20: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5CC60C3D" w14:textId="77777777" w:rsidR="00D638ED" w:rsidRPr="00FD0425" w:rsidRDefault="00D638ED" w:rsidP="00AE21A6">
            <w:pPr>
              <w:pStyle w:val="TAC"/>
              <w:rPr>
                <w:ins w:id="1587" w:author="Author" w:date="2022-02-08T22:20:00Z"/>
                <w:lang w:eastAsia="zh-CN"/>
              </w:rPr>
            </w:pPr>
            <w:ins w:id="1588" w:author="Author" w:date="2022-02-08T22:20:00Z">
              <w:r>
                <w:rPr>
                  <w:rFonts w:hint="eastAsia"/>
                  <w:lang w:eastAsia="zh-CN"/>
                </w:rPr>
                <w:t>r</w:t>
              </w:r>
              <w:r>
                <w:rPr>
                  <w:lang w:eastAsia="zh-CN"/>
                </w:rPr>
                <w:t>eject</w:t>
              </w:r>
            </w:ins>
          </w:p>
        </w:tc>
      </w:tr>
      <w:tr w:rsidR="004E698B" w14:paraId="4D36A4BF" w14:textId="77777777" w:rsidTr="004E698B">
        <w:trPr>
          <w:ins w:id="1589" w:author="R3-222749" w:date="2022-03-05T03:07:00Z"/>
        </w:trPr>
        <w:tc>
          <w:tcPr>
            <w:tcW w:w="2444" w:type="dxa"/>
            <w:tcBorders>
              <w:top w:val="single" w:sz="4" w:space="0" w:color="auto"/>
              <w:left w:val="single" w:sz="4" w:space="0" w:color="auto"/>
              <w:bottom w:val="single" w:sz="4" w:space="0" w:color="auto"/>
              <w:right w:val="single" w:sz="4" w:space="0" w:color="auto"/>
            </w:tcBorders>
          </w:tcPr>
          <w:p w14:paraId="2D58CD77" w14:textId="77777777" w:rsidR="004E698B" w:rsidRDefault="004E698B" w:rsidP="00EE6D82">
            <w:pPr>
              <w:pStyle w:val="TAL"/>
              <w:rPr>
                <w:ins w:id="1590" w:author="R3-222749" w:date="2022-03-05T03:07:00Z"/>
                <w:lang w:eastAsia="zh-CN"/>
              </w:rPr>
            </w:pPr>
            <w:ins w:id="1591" w:author="R3-222749" w:date="2022-03-05T03:07:00Z">
              <w:r>
                <w:rPr>
                  <w:rFonts w:hint="eastAsia"/>
                  <w:lang w:eastAsia="zh-CN"/>
                </w:rPr>
                <w:t>IAB</w:t>
              </w:r>
              <w:r>
                <w:rPr>
                  <w:lang w:eastAsia="zh-CN"/>
                </w:rPr>
                <w:t xml:space="preserve"> TNL Address Exception </w:t>
              </w:r>
            </w:ins>
          </w:p>
        </w:tc>
        <w:tc>
          <w:tcPr>
            <w:tcW w:w="1097" w:type="dxa"/>
            <w:tcBorders>
              <w:top w:val="single" w:sz="4" w:space="0" w:color="auto"/>
              <w:left w:val="single" w:sz="4" w:space="0" w:color="auto"/>
              <w:bottom w:val="single" w:sz="4" w:space="0" w:color="auto"/>
              <w:right w:val="single" w:sz="4" w:space="0" w:color="auto"/>
            </w:tcBorders>
          </w:tcPr>
          <w:p w14:paraId="42CF121E" w14:textId="77777777" w:rsidR="004E698B" w:rsidRDefault="004E698B" w:rsidP="00EE6D82">
            <w:pPr>
              <w:pStyle w:val="TAL"/>
              <w:rPr>
                <w:ins w:id="1592" w:author="R3-222749" w:date="2022-03-05T03:07:00Z"/>
                <w:lang w:eastAsia="zh-CN"/>
              </w:rPr>
            </w:pPr>
            <w:ins w:id="1593" w:author="R3-222749" w:date="2022-03-05T03:07:00Z">
              <w:r>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1CF6D21B" w14:textId="77777777" w:rsidR="004E698B" w:rsidRDefault="004E698B" w:rsidP="00EE6D82">
            <w:pPr>
              <w:pStyle w:val="TAL"/>
              <w:rPr>
                <w:ins w:id="1594" w:author="R3-222749" w:date="2022-03-05T03:07:00Z"/>
                <w:lang w:eastAsia="ja-JP"/>
              </w:rPr>
            </w:pPr>
          </w:p>
        </w:tc>
        <w:tc>
          <w:tcPr>
            <w:tcW w:w="1800" w:type="dxa"/>
            <w:tcBorders>
              <w:top w:val="single" w:sz="4" w:space="0" w:color="auto"/>
              <w:left w:val="single" w:sz="4" w:space="0" w:color="auto"/>
              <w:bottom w:val="single" w:sz="4" w:space="0" w:color="auto"/>
              <w:right w:val="single" w:sz="4" w:space="0" w:color="auto"/>
            </w:tcBorders>
          </w:tcPr>
          <w:p w14:paraId="43E71B0B" w14:textId="70D5DB8E" w:rsidR="004E698B" w:rsidRDefault="004E698B" w:rsidP="00EE6D82">
            <w:pPr>
              <w:pStyle w:val="TAL"/>
              <w:rPr>
                <w:ins w:id="1595" w:author="R3-222749" w:date="2022-03-05T03:07:00Z"/>
                <w:lang w:eastAsia="zh-CN"/>
              </w:rPr>
            </w:pPr>
            <w:ins w:id="1596" w:author="R3-222749" w:date="2022-03-05T03:07:00Z">
              <w:r>
                <w:rPr>
                  <w:rFonts w:hint="eastAsia"/>
                  <w:lang w:eastAsia="zh-CN"/>
                </w:rPr>
                <w:t>9</w:t>
              </w:r>
              <w:r>
                <w:rPr>
                  <w:lang w:eastAsia="zh-CN"/>
                </w:rPr>
                <w:t>.2.2.</w:t>
              </w:r>
            </w:ins>
            <w:ins w:id="1597" w:author="Samsung" w:date="2022-03-07T00:21:00Z">
              <w:r w:rsidR="007E2342">
                <w:rPr>
                  <w:lang w:eastAsia="zh-CN"/>
                </w:rPr>
                <w:t>x</w:t>
              </w:r>
            </w:ins>
            <w:ins w:id="1598" w:author="Samsung" w:date="2022-03-06T23:55:00Z">
              <w:r w:rsidR="004C21ED">
                <w:rPr>
                  <w:lang w:eastAsia="zh-CN"/>
                </w:rPr>
                <w:t>18</w:t>
              </w:r>
            </w:ins>
            <w:ins w:id="1599" w:author="R3-222749" w:date="2022-03-05T03:07:00Z">
              <w:del w:id="1600" w:author="Samsung" w:date="2022-03-06T23:55:00Z">
                <w:r w:rsidDel="004C21ED">
                  <w:rPr>
                    <w:lang w:eastAsia="zh-CN"/>
                  </w:rPr>
                  <w:delText>xx</w:delText>
                </w:r>
              </w:del>
            </w:ins>
          </w:p>
        </w:tc>
        <w:tc>
          <w:tcPr>
            <w:tcW w:w="1350" w:type="dxa"/>
            <w:tcBorders>
              <w:top w:val="single" w:sz="4" w:space="0" w:color="auto"/>
              <w:left w:val="single" w:sz="4" w:space="0" w:color="auto"/>
              <w:bottom w:val="single" w:sz="4" w:space="0" w:color="auto"/>
              <w:right w:val="single" w:sz="4" w:space="0" w:color="auto"/>
            </w:tcBorders>
          </w:tcPr>
          <w:p w14:paraId="1405488B" w14:textId="77777777" w:rsidR="004E698B" w:rsidRDefault="004E698B" w:rsidP="00EE6D82">
            <w:pPr>
              <w:pStyle w:val="TAL"/>
              <w:rPr>
                <w:ins w:id="1601" w:author="R3-222749" w:date="2022-03-05T03:07:00Z"/>
                <w:lang w:eastAsia="ja-JP"/>
              </w:rPr>
            </w:pPr>
          </w:p>
        </w:tc>
        <w:tc>
          <w:tcPr>
            <w:tcW w:w="1080" w:type="dxa"/>
            <w:tcBorders>
              <w:top w:val="single" w:sz="4" w:space="0" w:color="auto"/>
              <w:left w:val="single" w:sz="4" w:space="0" w:color="auto"/>
              <w:bottom w:val="single" w:sz="4" w:space="0" w:color="auto"/>
              <w:right w:val="single" w:sz="4" w:space="0" w:color="auto"/>
            </w:tcBorders>
          </w:tcPr>
          <w:p w14:paraId="29BCC447" w14:textId="77777777" w:rsidR="004E698B" w:rsidRDefault="004E698B" w:rsidP="004E698B">
            <w:pPr>
              <w:pStyle w:val="TAC"/>
              <w:rPr>
                <w:ins w:id="1602" w:author="R3-222749" w:date="2022-03-05T03:07:00Z"/>
                <w:lang w:eastAsia="zh-CN"/>
              </w:rPr>
            </w:pPr>
            <w:ins w:id="1603" w:author="R3-222749" w:date="2022-03-05T03:07: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49C2B215" w14:textId="77777777" w:rsidR="004E698B" w:rsidRDefault="004E698B" w:rsidP="004E698B">
            <w:pPr>
              <w:pStyle w:val="TAC"/>
              <w:rPr>
                <w:ins w:id="1604" w:author="R3-222749" w:date="2022-03-05T03:07:00Z"/>
                <w:lang w:eastAsia="zh-CN"/>
              </w:rPr>
            </w:pPr>
            <w:ins w:id="1605" w:author="R3-222749" w:date="2022-03-05T03:07:00Z">
              <w:r>
                <w:rPr>
                  <w:lang w:eastAsia="zh-CN"/>
                </w:rPr>
                <w:t>ignore</w:t>
              </w:r>
            </w:ins>
          </w:p>
        </w:tc>
      </w:tr>
    </w:tbl>
    <w:p w14:paraId="3C919033" w14:textId="77777777" w:rsidR="00D638ED" w:rsidRDefault="00D638ED" w:rsidP="00D638ED">
      <w:pPr>
        <w:rPr>
          <w:ins w:id="1606" w:author="Author" w:date="2022-02-08T22:20: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38ED" w:rsidRPr="00947439" w14:paraId="20B29D8F" w14:textId="77777777" w:rsidTr="00AE21A6">
        <w:trPr>
          <w:trHeight w:val="271"/>
          <w:ins w:id="1607" w:author="Author" w:date="2022-02-08T22:20:00Z"/>
        </w:trPr>
        <w:tc>
          <w:tcPr>
            <w:tcW w:w="3686" w:type="dxa"/>
          </w:tcPr>
          <w:p w14:paraId="3755D75C" w14:textId="77777777" w:rsidR="00D638ED" w:rsidRPr="00947439" w:rsidRDefault="00D638ED" w:rsidP="00AE21A6">
            <w:pPr>
              <w:pStyle w:val="TAH"/>
              <w:rPr>
                <w:ins w:id="1608" w:author="Author" w:date="2022-02-08T22:20:00Z"/>
              </w:rPr>
            </w:pPr>
            <w:ins w:id="1609" w:author="Author" w:date="2022-02-08T22:20:00Z">
              <w:r w:rsidRPr="00947439">
                <w:lastRenderedPageBreak/>
                <w:t>Range bound</w:t>
              </w:r>
            </w:ins>
          </w:p>
        </w:tc>
        <w:tc>
          <w:tcPr>
            <w:tcW w:w="5670" w:type="dxa"/>
          </w:tcPr>
          <w:p w14:paraId="7333AE4C" w14:textId="77777777" w:rsidR="00D638ED" w:rsidRPr="00947439" w:rsidRDefault="00D638ED" w:rsidP="00AE21A6">
            <w:pPr>
              <w:pStyle w:val="TAH"/>
              <w:rPr>
                <w:ins w:id="1610" w:author="Author" w:date="2022-02-08T22:20:00Z"/>
              </w:rPr>
            </w:pPr>
            <w:ins w:id="1611" w:author="Author" w:date="2022-02-08T22:20:00Z">
              <w:r w:rsidRPr="00947439">
                <w:t>Explanation</w:t>
              </w:r>
            </w:ins>
          </w:p>
        </w:tc>
      </w:tr>
      <w:tr w:rsidR="00D638ED" w:rsidRPr="00947439" w14:paraId="1B72D0B2" w14:textId="77777777" w:rsidTr="00AE21A6">
        <w:trPr>
          <w:trHeight w:val="271"/>
          <w:ins w:id="1612" w:author="Author" w:date="2022-02-08T22:20:00Z"/>
        </w:trPr>
        <w:tc>
          <w:tcPr>
            <w:tcW w:w="3686" w:type="dxa"/>
            <w:tcBorders>
              <w:top w:val="single" w:sz="4" w:space="0" w:color="auto"/>
              <w:left w:val="single" w:sz="4" w:space="0" w:color="auto"/>
              <w:bottom w:val="single" w:sz="4" w:space="0" w:color="auto"/>
              <w:right w:val="single" w:sz="4" w:space="0" w:color="auto"/>
            </w:tcBorders>
          </w:tcPr>
          <w:p w14:paraId="7F534BD7" w14:textId="77777777" w:rsidR="00D638ED" w:rsidRPr="00061B58" w:rsidRDefault="00D638ED" w:rsidP="00AE21A6">
            <w:pPr>
              <w:pStyle w:val="TAL"/>
              <w:rPr>
                <w:ins w:id="1613" w:author="Author" w:date="2022-02-08T22:20:00Z"/>
              </w:rPr>
            </w:pPr>
            <w:ins w:id="1614" w:author="Author" w:date="2022-02-08T22:20:00Z">
              <w:r>
                <w:t>maxnoofTrafficIndexEntries</w:t>
              </w:r>
            </w:ins>
          </w:p>
        </w:tc>
        <w:tc>
          <w:tcPr>
            <w:tcW w:w="5670" w:type="dxa"/>
            <w:tcBorders>
              <w:top w:val="single" w:sz="4" w:space="0" w:color="auto"/>
              <w:left w:val="single" w:sz="4" w:space="0" w:color="auto"/>
              <w:bottom w:val="single" w:sz="4" w:space="0" w:color="auto"/>
              <w:right w:val="single" w:sz="4" w:space="0" w:color="auto"/>
            </w:tcBorders>
          </w:tcPr>
          <w:p w14:paraId="39916F97" w14:textId="77777777" w:rsidR="00D638ED" w:rsidRPr="00061B58" w:rsidRDefault="00D638ED" w:rsidP="00D118C5">
            <w:pPr>
              <w:pStyle w:val="TAL"/>
              <w:rPr>
                <w:ins w:id="1615" w:author="Author" w:date="2022-02-08T22:20:00Z"/>
              </w:rPr>
            </w:pPr>
            <w:ins w:id="1616" w:author="Author" w:date="2022-02-08T22:20:00Z">
              <w:r w:rsidRPr="0003209A">
                <w:t xml:space="preserve">Maximum no. of </w:t>
              </w:r>
              <w:r>
                <w:t>traffic offloaded to the non-F1-terminating IAB-donor-CU</w:t>
              </w:r>
              <w:r w:rsidRPr="0003209A">
                <w:t xml:space="preserve">. </w:t>
              </w:r>
              <w:r>
                <w:t xml:space="preserve">The value is </w:t>
              </w:r>
              <w:del w:id="1617" w:author="R3-222882" w:date="2022-03-04T16:08:00Z">
                <w:r w:rsidRPr="0007684E" w:rsidDel="00D118C5">
                  <w:rPr>
                    <w:highlight w:val="yellow"/>
                  </w:rPr>
                  <w:delText>FFS</w:delText>
                </w:r>
              </w:del>
            </w:ins>
            <w:ins w:id="1618" w:author="R3-222882" w:date="2022-03-04T16:08:00Z">
              <w:r w:rsidR="00D118C5">
                <w:t>1024</w:t>
              </w:r>
            </w:ins>
            <w:ins w:id="1619" w:author="Author" w:date="2022-02-08T22:20:00Z">
              <w:r>
                <w:t xml:space="preserve">. </w:t>
              </w:r>
            </w:ins>
          </w:p>
        </w:tc>
      </w:tr>
    </w:tbl>
    <w:p w14:paraId="1EBCF22A" w14:textId="77777777" w:rsidR="00D638ED" w:rsidRPr="008D505B" w:rsidRDefault="00D638ED" w:rsidP="00D638ED">
      <w:pPr>
        <w:rPr>
          <w:ins w:id="1620" w:author="Author" w:date="2022-02-08T22:20:00Z"/>
        </w:rPr>
      </w:pPr>
    </w:p>
    <w:p w14:paraId="51A30342" w14:textId="0E45B3CF" w:rsidR="00D638ED" w:rsidRPr="00FD0425" w:rsidRDefault="00D638ED" w:rsidP="00D638ED">
      <w:pPr>
        <w:pStyle w:val="Heading4"/>
        <w:ind w:left="864" w:hanging="864"/>
        <w:rPr>
          <w:ins w:id="1621" w:author="Author" w:date="2022-02-08T22:20:00Z"/>
        </w:rPr>
      </w:pPr>
      <w:ins w:id="1622" w:author="Author" w:date="2022-02-08T22:20:00Z">
        <w:r w:rsidRPr="00FD0425">
          <w:t>9.1.</w:t>
        </w:r>
        <w:r>
          <w:t>x</w:t>
        </w:r>
        <w:r w:rsidRPr="00FD0425">
          <w:t>.</w:t>
        </w:r>
        <w:del w:id="1623" w:author="Samsung" w:date="2022-03-06T23:54:00Z">
          <w:r w:rsidDel="004C21ED">
            <w:delText>b</w:delText>
          </w:r>
        </w:del>
      </w:ins>
      <w:ins w:id="1624" w:author="Samsung" w:date="2022-03-06T23:54:00Z">
        <w:r w:rsidR="004C21ED">
          <w:t xml:space="preserve">3 </w:t>
        </w:r>
      </w:ins>
      <w:ins w:id="1625" w:author="Author" w:date="2022-02-08T22:20:00Z">
        <w:r w:rsidRPr="00FD0425">
          <w:tab/>
        </w:r>
        <w:r w:rsidRPr="00704B0C">
          <w:t>IAB TRANSPORT MIGRATION MANAGEMENT RE</w:t>
        </w:r>
        <w:r>
          <w:t>SPONSE</w:t>
        </w:r>
      </w:ins>
    </w:p>
    <w:p w14:paraId="75C0D82F" w14:textId="77777777" w:rsidR="00D638ED" w:rsidRPr="00504EC2" w:rsidRDefault="00D638ED" w:rsidP="00D638ED">
      <w:pPr>
        <w:rPr>
          <w:ins w:id="1626" w:author="Author" w:date="2022-02-08T22:20:00Z"/>
          <w:rFonts w:ascii="Times New Roman" w:hAnsi="Times New Roman"/>
        </w:rPr>
      </w:pPr>
      <w:ins w:id="1627" w:author="Author" w:date="2022-02-08T22:20:00Z">
        <w:r w:rsidRPr="00504EC2">
          <w:rPr>
            <w:rFonts w:ascii="Times New Roman" w:hAnsi="Times New Roman"/>
          </w:rPr>
          <w:t>This message is sent by the non-F1-terminating IAB-donor-CU to the F1-terminating IAB-donor-CU of a boundary IAB-node to provide inter-donor transport related configurations for the offloaded traffic.</w:t>
        </w:r>
      </w:ins>
    </w:p>
    <w:p w14:paraId="023281C8" w14:textId="77777777" w:rsidR="00D638ED" w:rsidRDefault="00D638ED" w:rsidP="00D638ED">
      <w:pPr>
        <w:rPr>
          <w:ins w:id="1628" w:author="Author" w:date="2022-02-08T22:20:00Z"/>
          <w:rFonts w:ascii="Times New Roman" w:hAnsi="Times New Roman"/>
        </w:rPr>
      </w:pPr>
      <w:ins w:id="1629" w:author="Author" w:date="2022-02-08T22:20:00Z">
        <w:r w:rsidRPr="00504EC2">
          <w:rPr>
            <w:rFonts w:ascii="Times New Roman" w:hAnsi="Times New Roman"/>
          </w:rPr>
          <w:t xml:space="preserve">Direction: non-F1-terminating donor CU </w:t>
        </w:r>
        <w:r w:rsidRPr="00504EC2">
          <w:rPr>
            <w:rFonts w:ascii="Times New Roman" w:hAnsi="Times New Roman"/>
          </w:rPr>
          <w:sym w:font="Symbol" w:char="F0AE"/>
        </w:r>
        <w:r w:rsidRPr="00504EC2">
          <w:rPr>
            <w:rFonts w:ascii="Times New Roman" w:hAnsi="Times New Roman"/>
          </w:rPr>
          <w:t xml:space="preserve"> F1-terminating donor CU.</w:t>
        </w:r>
      </w:ins>
    </w:p>
    <w:p w14:paraId="66A98F20" w14:textId="77777777" w:rsidR="005C40BF" w:rsidRPr="00D638ED" w:rsidDel="00D118C5" w:rsidRDefault="005C40BF" w:rsidP="005C40BF">
      <w:pPr>
        <w:rPr>
          <w:ins w:id="1630" w:author="Author" w:date="2022-02-08T22:20:00Z"/>
          <w:del w:id="1631" w:author="R3-222882" w:date="2022-03-04T16:09:00Z"/>
          <w:i/>
        </w:rPr>
      </w:pPr>
      <w:ins w:id="1632" w:author="Author" w:date="2022-02-08T22:20:00Z">
        <w:del w:id="1633" w:author="R3-222882" w:date="2022-03-04T16:09:00Z">
          <w:r w:rsidRPr="00D638ED" w:rsidDel="00D118C5">
            <w:rPr>
              <w:i/>
              <w:highlight w:val="yellow"/>
            </w:rPr>
            <w:delText xml:space="preserve">FFS: Direction: F1-terminating donor CU </w:delText>
          </w:r>
          <w:r w:rsidRPr="00D638ED" w:rsidDel="00D118C5">
            <w:rPr>
              <w:i/>
              <w:highlight w:val="yellow"/>
            </w:rPr>
            <w:sym w:font="Symbol" w:char="F0AE"/>
          </w:r>
          <w:r w:rsidRPr="00D638ED" w:rsidDel="00D118C5">
            <w:rPr>
              <w:i/>
              <w:highlight w:val="yellow"/>
            </w:rPr>
            <w:delText xml:space="preserve"> </w:delText>
          </w:r>
          <w:r w:rsidDel="00D118C5">
            <w:rPr>
              <w:i/>
              <w:highlight w:val="yellow"/>
            </w:rPr>
            <w:delText>Non-</w:delText>
          </w:r>
          <w:r w:rsidRPr="00D638ED" w:rsidDel="00D118C5">
            <w:rPr>
              <w:i/>
              <w:highlight w:val="yellow"/>
            </w:rPr>
            <w:delText>F1-terminating donor CU.</w:delText>
          </w:r>
        </w:del>
      </w:ins>
    </w:p>
    <w:p w14:paraId="11E4A4AF" w14:textId="4192F483" w:rsidR="005C40BF" w:rsidRPr="00504EC2" w:rsidDel="00EE6D82" w:rsidRDefault="005C40BF" w:rsidP="00D638ED">
      <w:pPr>
        <w:rPr>
          <w:ins w:id="1634" w:author="Author" w:date="2022-02-08T22:20:00Z"/>
          <w:del w:id="1635" w:author="Samsung" w:date="2022-03-06T13:54:00Z"/>
          <w:rFonts w:ascii="Times New Roman" w:hAnsi="Times New Roman"/>
        </w:rPr>
      </w:pP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D638ED" w:rsidRPr="00FD0425" w14:paraId="0E066E72" w14:textId="77777777" w:rsidTr="00AE21A6">
        <w:trPr>
          <w:ins w:id="1636"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0B8E80D4" w14:textId="77777777" w:rsidR="00D638ED" w:rsidRPr="00FD0425" w:rsidRDefault="00D638ED" w:rsidP="00AE21A6">
            <w:pPr>
              <w:pStyle w:val="TAH"/>
              <w:rPr>
                <w:ins w:id="1637" w:author="Author" w:date="2022-02-08T22:20:00Z"/>
                <w:lang w:eastAsia="ja-JP"/>
              </w:rPr>
            </w:pPr>
            <w:ins w:id="1638" w:author="Author" w:date="2022-02-08T22:20:00Z">
              <w:r w:rsidRPr="00FD0425">
                <w:rPr>
                  <w:lang w:eastAsia="ja-JP"/>
                </w:rPr>
                <w:lastRenderedPageBreak/>
                <w:t>IE/Group Name</w:t>
              </w:r>
            </w:ins>
          </w:p>
        </w:tc>
        <w:tc>
          <w:tcPr>
            <w:tcW w:w="1097" w:type="dxa"/>
            <w:tcBorders>
              <w:top w:val="single" w:sz="4" w:space="0" w:color="auto"/>
              <w:left w:val="single" w:sz="4" w:space="0" w:color="auto"/>
              <w:bottom w:val="single" w:sz="4" w:space="0" w:color="auto"/>
              <w:right w:val="single" w:sz="4" w:space="0" w:color="auto"/>
            </w:tcBorders>
          </w:tcPr>
          <w:p w14:paraId="74F101C8" w14:textId="77777777" w:rsidR="00D638ED" w:rsidRPr="00FD0425" w:rsidRDefault="00D638ED" w:rsidP="00AE21A6">
            <w:pPr>
              <w:pStyle w:val="TAH"/>
              <w:rPr>
                <w:ins w:id="1639" w:author="Author" w:date="2022-02-08T22:20:00Z"/>
                <w:lang w:eastAsia="ja-JP"/>
              </w:rPr>
            </w:pPr>
            <w:ins w:id="1640" w:author="Author" w:date="2022-02-08T22:20:00Z">
              <w:r w:rsidRPr="00FD0425">
                <w:rPr>
                  <w:lang w:eastAsia="ja-JP"/>
                </w:rPr>
                <w:t>Presence</w:t>
              </w:r>
            </w:ins>
          </w:p>
        </w:tc>
        <w:tc>
          <w:tcPr>
            <w:tcW w:w="1217" w:type="dxa"/>
            <w:tcBorders>
              <w:top w:val="single" w:sz="4" w:space="0" w:color="auto"/>
              <w:left w:val="single" w:sz="4" w:space="0" w:color="auto"/>
              <w:bottom w:val="single" w:sz="4" w:space="0" w:color="auto"/>
              <w:right w:val="single" w:sz="4" w:space="0" w:color="auto"/>
            </w:tcBorders>
          </w:tcPr>
          <w:p w14:paraId="5CDE3B68" w14:textId="77777777" w:rsidR="00D638ED" w:rsidRPr="00FD0425" w:rsidRDefault="00D638ED" w:rsidP="00AE21A6">
            <w:pPr>
              <w:pStyle w:val="TAH"/>
              <w:rPr>
                <w:ins w:id="1641" w:author="Author" w:date="2022-02-08T22:20:00Z"/>
                <w:lang w:eastAsia="ja-JP"/>
              </w:rPr>
            </w:pPr>
            <w:ins w:id="1642" w:author="Author" w:date="2022-02-08T22:20:00Z">
              <w:r w:rsidRPr="00FD0425">
                <w:rPr>
                  <w:lang w:eastAsia="ja-JP"/>
                </w:rPr>
                <w:t>Range</w:t>
              </w:r>
            </w:ins>
          </w:p>
        </w:tc>
        <w:tc>
          <w:tcPr>
            <w:tcW w:w="1800" w:type="dxa"/>
            <w:tcBorders>
              <w:top w:val="single" w:sz="4" w:space="0" w:color="auto"/>
              <w:left w:val="single" w:sz="4" w:space="0" w:color="auto"/>
              <w:bottom w:val="single" w:sz="4" w:space="0" w:color="auto"/>
              <w:right w:val="single" w:sz="4" w:space="0" w:color="auto"/>
            </w:tcBorders>
          </w:tcPr>
          <w:p w14:paraId="5499F865" w14:textId="77777777" w:rsidR="00D638ED" w:rsidRPr="00FD0425" w:rsidRDefault="00D638ED" w:rsidP="00AE21A6">
            <w:pPr>
              <w:pStyle w:val="TAH"/>
              <w:rPr>
                <w:ins w:id="1643" w:author="Author" w:date="2022-02-08T22:20:00Z"/>
                <w:lang w:eastAsia="ja-JP"/>
              </w:rPr>
            </w:pPr>
            <w:ins w:id="1644" w:author="Author" w:date="2022-02-08T22:20:00Z">
              <w:r w:rsidRPr="00FD0425">
                <w:rPr>
                  <w:lang w:eastAsia="ja-JP"/>
                </w:rPr>
                <w:t>IE type and reference</w:t>
              </w:r>
            </w:ins>
          </w:p>
        </w:tc>
        <w:tc>
          <w:tcPr>
            <w:tcW w:w="1350" w:type="dxa"/>
            <w:tcBorders>
              <w:top w:val="single" w:sz="4" w:space="0" w:color="auto"/>
              <w:left w:val="single" w:sz="4" w:space="0" w:color="auto"/>
              <w:bottom w:val="single" w:sz="4" w:space="0" w:color="auto"/>
              <w:right w:val="single" w:sz="4" w:space="0" w:color="auto"/>
            </w:tcBorders>
          </w:tcPr>
          <w:p w14:paraId="31DB1EF2" w14:textId="77777777" w:rsidR="00D638ED" w:rsidRPr="00FD0425" w:rsidRDefault="00D638ED" w:rsidP="00AE21A6">
            <w:pPr>
              <w:pStyle w:val="TAH"/>
              <w:rPr>
                <w:ins w:id="1645" w:author="Author" w:date="2022-02-08T22:20:00Z"/>
                <w:lang w:eastAsia="ja-JP"/>
              </w:rPr>
            </w:pPr>
            <w:ins w:id="1646" w:author="Author" w:date="2022-02-08T22:20:00Z">
              <w:r w:rsidRPr="00FD0425">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3E3F051A" w14:textId="77777777" w:rsidR="00D638ED" w:rsidRPr="00FD0425" w:rsidRDefault="00D638ED" w:rsidP="00AE21A6">
            <w:pPr>
              <w:pStyle w:val="TAH"/>
              <w:rPr>
                <w:ins w:id="1647" w:author="Author" w:date="2022-02-08T22:20:00Z"/>
                <w:lang w:eastAsia="ja-JP"/>
              </w:rPr>
            </w:pPr>
            <w:ins w:id="1648" w:author="Author" w:date="2022-02-08T22:20:00Z">
              <w:r w:rsidRPr="00FD0425">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12B39276" w14:textId="77777777" w:rsidR="00D638ED" w:rsidRPr="00FD0425" w:rsidRDefault="00D638ED" w:rsidP="00AE21A6">
            <w:pPr>
              <w:pStyle w:val="TAH"/>
              <w:rPr>
                <w:ins w:id="1649" w:author="Author" w:date="2022-02-08T22:20:00Z"/>
                <w:lang w:eastAsia="ja-JP"/>
              </w:rPr>
            </w:pPr>
            <w:ins w:id="1650" w:author="Author" w:date="2022-02-08T22:20:00Z">
              <w:r w:rsidRPr="00FD0425">
                <w:rPr>
                  <w:lang w:eastAsia="ja-JP"/>
                </w:rPr>
                <w:t>Assigned Criticality</w:t>
              </w:r>
            </w:ins>
          </w:p>
        </w:tc>
      </w:tr>
      <w:tr w:rsidR="00D638ED" w:rsidRPr="00FD0425" w14:paraId="284329FB" w14:textId="77777777" w:rsidTr="00AE21A6">
        <w:trPr>
          <w:ins w:id="1651"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27C7BA05" w14:textId="77777777" w:rsidR="00D638ED" w:rsidRPr="00FD0425" w:rsidRDefault="00D638ED" w:rsidP="00AE21A6">
            <w:pPr>
              <w:pStyle w:val="TAL"/>
              <w:rPr>
                <w:ins w:id="1652" w:author="Author" w:date="2022-02-08T22:20:00Z"/>
                <w:lang w:eastAsia="ja-JP"/>
              </w:rPr>
            </w:pPr>
            <w:ins w:id="1653" w:author="Author" w:date="2022-02-08T22:20:00Z">
              <w:r w:rsidRPr="00FD0425">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34382AE8" w14:textId="77777777" w:rsidR="00D638ED" w:rsidRPr="00FD0425" w:rsidRDefault="00D638ED" w:rsidP="00AE21A6">
            <w:pPr>
              <w:pStyle w:val="TAL"/>
              <w:rPr>
                <w:ins w:id="1654" w:author="Author" w:date="2022-02-08T22:20:00Z"/>
                <w:lang w:eastAsia="ja-JP"/>
              </w:rPr>
            </w:pPr>
            <w:ins w:id="1655" w:author="Author" w:date="2022-02-08T22:20:00Z">
              <w:r w:rsidRPr="00FD0425">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69D2DEFE" w14:textId="77777777" w:rsidR="00D638ED" w:rsidRPr="00FD0425" w:rsidRDefault="00D638ED" w:rsidP="00AE21A6">
            <w:pPr>
              <w:pStyle w:val="TAL"/>
              <w:rPr>
                <w:ins w:id="1656"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59C1B8DF" w14:textId="77777777" w:rsidR="00D638ED" w:rsidRPr="00FD0425" w:rsidRDefault="00D638ED" w:rsidP="00AE21A6">
            <w:pPr>
              <w:pStyle w:val="TAL"/>
              <w:rPr>
                <w:ins w:id="1657" w:author="Author" w:date="2022-02-08T22:20:00Z"/>
                <w:lang w:eastAsia="ja-JP"/>
              </w:rPr>
            </w:pPr>
            <w:ins w:id="1658" w:author="Author" w:date="2022-02-08T22:20:00Z">
              <w:r w:rsidRPr="00FD0425">
                <w:rPr>
                  <w:lang w:eastAsia="ja-JP"/>
                </w:rPr>
                <w:t>9.2.3.1</w:t>
              </w:r>
            </w:ins>
          </w:p>
        </w:tc>
        <w:tc>
          <w:tcPr>
            <w:tcW w:w="1350" w:type="dxa"/>
            <w:tcBorders>
              <w:top w:val="single" w:sz="4" w:space="0" w:color="auto"/>
              <w:left w:val="single" w:sz="4" w:space="0" w:color="auto"/>
              <w:bottom w:val="single" w:sz="4" w:space="0" w:color="auto"/>
              <w:right w:val="single" w:sz="4" w:space="0" w:color="auto"/>
            </w:tcBorders>
          </w:tcPr>
          <w:p w14:paraId="77DE33DA" w14:textId="77777777" w:rsidR="00D638ED" w:rsidRPr="00FD0425" w:rsidRDefault="00D638ED" w:rsidP="00AE21A6">
            <w:pPr>
              <w:pStyle w:val="TAL"/>
              <w:rPr>
                <w:ins w:id="1659"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2278212B" w14:textId="77777777" w:rsidR="00D638ED" w:rsidRPr="00FD0425" w:rsidRDefault="00D638ED" w:rsidP="00AE21A6">
            <w:pPr>
              <w:pStyle w:val="TAC"/>
              <w:rPr>
                <w:ins w:id="1660" w:author="Author" w:date="2022-02-08T22:20:00Z"/>
                <w:lang w:eastAsia="ja-JP"/>
              </w:rPr>
            </w:pPr>
            <w:ins w:id="1661" w:author="Author" w:date="2022-02-08T22:20:00Z">
              <w:r w:rsidRPr="00FD0425">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59D228B" w14:textId="77777777" w:rsidR="00D638ED" w:rsidRPr="00FD0425" w:rsidRDefault="00D638ED" w:rsidP="00AE21A6">
            <w:pPr>
              <w:pStyle w:val="TAC"/>
              <w:rPr>
                <w:ins w:id="1662" w:author="Author" w:date="2022-02-08T22:20:00Z"/>
                <w:lang w:eastAsia="ja-JP"/>
              </w:rPr>
            </w:pPr>
            <w:ins w:id="1663" w:author="Author" w:date="2022-02-08T22:20:00Z">
              <w:r w:rsidRPr="00FD0425">
                <w:rPr>
                  <w:lang w:eastAsia="ja-JP"/>
                </w:rPr>
                <w:t>reject</w:t>
              </w:r>
            </w:ins>
          </w:p>
        </w:tc>
      </w:tr>
      <w:tr w:rsidR="00D638ED" w:rsidRPr="00FD0425" w:rsidDel="00EE6D82" w14:paraId="0AABE93D" w14:textId="02E8075B" w:rsidTr="00AE21A6">
        <w:trPr>
          <w:ins w:id="1664" w:author="Author" w:date="2022-02-08T22:20:00Z"/>
          <w:del w:id="1665" w:author="Samsung" w:date="2022-03-06T14:01:00Z"/>
        </w:trPr>
        <w:tc>
          <w:tcPr>
            <w:tcW w:w="2444" w:type="dxa"/>
            <w:tcBorders>
              <w:top w:val="single" w:sz="4" w:space="0" w:color="auto"/>
              <w:left w:val="single" w:sz="4" w:space="0" w:color="auto"/>
              <w:bottom w:val="single" w:sz="4" w:space="0" w:color="auto"/>
              <w:right w:val="single" w:sz="4" w:space="0" w:color="auto"/>
            </w:tcBorders>
          </w:tcPr>
          <w:p w14:paraId="33AE42D9" w14:textId="47374794" w:rsidR="00D638ED" w:rsidRPr="00D96FE3" w:rsidDel="00EE6D82" w:rsidRDefault="00D638ED" w:rsidP="00AE21A6">
            <w:pPr>
              <w:pStyle w:val="TAL"/>
              <w:rPr>
                <w:ins w:id="1666" w:author="Author" w:date="2022-02-08T22:20:00Z"/>
                <w:del w:id="1667" w:author="Samsung" w:date="2022-03-06T14:01:00Z"/>
                <w:lang w:eastAsia="zh-CN"/>
              </w:rPr>
            </w:pPr>
            <w:ins w:id="1668" w:author="Author" w:date="2022-02-08T22:20:00Z">
              <w:del w:id="1669" w:author="Samsung" w:date="2022-03-06T14:01:00Z">
                <w:r w:rsidRPr="00D96FE3" w:rsidDel="00EE6D82">
                  <w:rPr>
                    <w:lang w:eastAsia="zh-CN"/>
                  </w:rPr>
                  <w:delText xml:space="preserve">IAB </w:delText>
                </w:r>
                <w:r w:rsidDel="00EE6D82">
                  <w:rPr>
                    <w:lang w:eastAsia="zh-CN"/>
                  </w:rPr>
                  <w:delText xml:space="preserve">Boundary </w:delText>
                </w:r>
                <w:r w:rsidRPr="00D96FE3" w:rsidDel="00EE6D82">
                  <w:rPr>
                    <w:lang w:eastAsia="zh-CN"/>
                  </w:rPr>
                  <w:delText>Node ID</w:delText>
                </w:r>
              </w:del>
            </w:ins>
            <w:ins w:id="1670" w:author="R3-222882" w:date="2022-03-06T13:59:00Z">
              <w:del w:id="1671" w:author="Samsung" w:date="2022-03-06T14:01:00Z">
                <w:r w:rsidR="00EE6D82" w:rsidDel="00EE6D82">
                  <w:rPr>
                    <w:lang w:eastAsia="zh-CN"/>
                  </w:rPr>
                  <w:delText>Non-F1-Terminating donor UE XnAP ID</w:delText>
                </w:r>
              </w:del>
            </w:ins>
          </w:p>
        </w:tc>
        <w:tc>
          <w:tcPr>
            <w:tcW w:w="1097" w:type="dxa"/>
            <w:tcBorders>
              <w:top w:val="single" w:sz="4" w:space="0" w:color="auto"/>
              <w:left w:val="single" w:sz="4" w:space="0" w:color="auto"/>
              <w:bottom w:val="single" w:sz="4" w:space="0" w:color="auto"/>
              <w:right w:val="single" w:sz="4" w:space="0" w:color="auto"/>
            </w:tcBorders>
          </w:tcPr>
          <w:p w14:paraId="3F474F4E" w14:textId="5C5D5A1E" w:rsidR="00D638ED" w:rsidRPr="00D96FE3" w:rsidDel="00EE6D82" w:rsidRDefault="00D638ED" w:rsidP="00AE21A6">
            <w:pPr>
              <w:pStyle w:val="TAL"/>
              <w:rPr>
                <w:ins w:id="1672" w:author="Author" w:date="2022-02-08T22:20:00Z"/>
                <w:del w:id="1673" w:author="Samsung" w:date="2022-03-06T14:01:00Z"/>
                <w:lang w:eastAsia="zh-CN"/>
              </w:rPr>
            </w:pPr>
            <w:ins w:id="1674" w:author="Author" w:date="2022-02-08T22:20:00Z">
              <w:del w:id="1675" w:author="Samsung" w:date="2022-03-06T14:01:00Z">
                <w:r w:rsidRPr="00D96FE3" w:rsidDel="00EE6D82">
                  <w:rPr>
                    <w:rFonts w:hint="eastAsia"/>
                    <w:lang w:eastAsia="zh-CN"/>
                  </w:rPr>
                  <w:delText>M</w:delText>
                </w:r>
              </w:del>
            </w:ins>
          </w:p>
        </w:tc>
        <w:tc>
          <w:tcPr>
            <w:tcW w:w="1217" w:type="dxa"/>
            <w:tcBorders>
              <w:top w:val="single" w:sz="4" w:space="0" w:color="auto"/>
              <w:left w:val="single" w:sz="4" w:space="0" w:color="auto"/>
              <w:bottom w:val="single" w:sz="4" w:space="0" w:color="auto"/>
              <w:right w:val="single" w:sz="4" w:space="0" w:color="auto"/>
            </w:tcBorders>
          </w:tcPr>
          <w:p w14:paraId="2DBA4053" w14:textId="04571B13" w:rsidR="00D638ED" w:rsidRPr="0085673A" w:rsidDel="00EE6D82" w:rsidRDefault="00D638ED" w:rsidP="00AE21A6">
            <w:pPr>
              <w:pStyle w:val="TAL"/>
              <w:rPr>
                <w:ins w:id="1676" w:author="Author" w:date="2022-02-08T22:20:00Z"/>
                <w:del w:id="1677" w:author="Samsung" w:date="2022-03-06T14:01: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5D427396" w14:textId="50EC263F" w:rsidR="00D638ED" w:rsidRPr="00E94475" w:rsidDel="00EE6D82" w:rsidRDefault="00D638ED" w:rsidP="00AE21A6">
            <w:pPr>
              <w:pStyle w:val="TAL"/>
              <w:rPr>
                <w:ins w:id="1678" w:author="Author" w:date="2022-02-08T22:20:00Z"/>
                <w:del w:id="1679" w:author="Samsung" w:date="2022-03-06T14:01:00Z"/>
                <w:lang w:eastAsia="zh-CN"/>
              </w:rPr>
            </w:pPr>
            <w:ins w:id="1680" w:author="Author" w:date="2022-02-08T22:20:00Z">
              <w:del w:id="1681" w:author="Samsung" w:date="2022-03-06T14:01:00Z">
                <w:r w:rsidRPr="00834B4C" w:rsidDel="00EE6D82">
                  <w:rPr>
                    <w:rFonts w:hint="eastAsia"/>
                    <w:highlight w:val="yellow"/>
                    <w:lang w:eastAsia="zh-CN"/>
                  </w:rPr>
                  <w:delText>F</w:delText>
                </w:r>
                <w:r w:rsidRPr="00834B4C" w:rsidDel="00EE6D82">
                  <w:rPr>
                    <w:highlight w:val="yellow"/>
                    <w:lang w:eastAsia="zh-CN"/>
                  </w:rPr>
                  <w:delText>FS</w:delText>
                </w:r>
              </w:del>
            </w:ins>
            <w:ins w:id="1682" w:author="R3-222882" w:date="2022-03-06T14:00:00Z">
              <w:del w:id="1683" w:author="Samsung" w:date="2022-03-06T14:01:00Z">
                <w:r w:rsidR="00EE6D82" w:rsidDel="00EE6D82">
                  <w:rPr>
                    <w:lang w:eastAsia="zh-CN"/>
                  </w:rPr>
                  <w:delText xml:space="preserve"> </w:delText>
                </w:r>
                <w:r w:rsidR="00EE6D82" w:rsidRPr="000A2FF7" w:rsidDel="00EE6D82">
                  <w:rPr>
                    <w:lang w:eastAsia="ja-JP"/>
                  </w:rPr>
                  <w:delText>NG-RAN node UE XnAP ID</w:delText>
                </w:r>
                <w:r w:rsidR="00EE6D82" w:rsidRPr="000A2FF7" w:rsidDel="00EE6D82">
                  <w:rPr>
                    <w:lang w:eastAsia="ja-JP"/>
                  </w:rPr>
                  <w:br/>
                  <w:delText>9.2.3.16</w:delText>
                </w:r>
              </w:del>
            </w:ins>
          </w:p>
        </w:tc>
        <w:tc>
          <w:tcPr>
            <w:tcW w:w="1350" w:type="dxa"/>
            <w:tcBorders>
              <w:top w:val="single" w:sz="4" w:space="0" w:color="auto"/>
              <w:left w:val="single" w:sz="4" w:space="0" w:color="auto"/>
              <w:bottom w:val="single" w:sz="4" w:space="0" w:color="auto"/>
              <w:right w:val="single" w:sz="4" w:space="0" w:color="auto"/>
            </w:tcBorders>
          </w:tcPr>
          <w:p w14:paraId="59592D9D" w14:textId="68E027AD" w:rsidR="00D118C5" w:rsidRPr="00CD6B90" w:rsidDel="00EE6D82" w:rsidRDefault="00D118C5" w:rsidP="00D118C5">
            <w:pPr>
              <w:pStyle w:val="TAL"/>
              <w:rPr>
                <w:ins w:id="1684" w:author="R3-222882" w:date="2022-03-04T16:09:00Z"/>
                <w:del w:id="1685" w:author="Samsung" w:date="2022-03-06T14:01:00Z"/>
                <w:lang w:eastAsia="ja-JP"/>
              </w:rPr>
            </w:pPr>
            <w:ins w:id="1686" w:author="R3-222882" w:date="2022-03-04T16:09:00Z">
              <w:del w:id="1687" w:author="Samsung" w:date="2022-03-06T14:01:00Z">
                <w:r w:rsidDel="00EE6D82">
                  <w:rPr>
                    <w:lang w:eastAsia="ja-JP"/>
                  </w:rPr>
                  <w:delText>This IE refers to the Target</w:delText>
                </w:r>
                <w:r w:rsidRPr="00CD6B90" w:rsidDel="00EE6D82">
                  <w:rPr>
                    <w:lang w:eastAsia="ja-JP"/>
                  </w:rPr>
                  <w:delText xml:space="preserve"> NG-RAN node UE</w:delText>
                </w:r>
              </w:del>
            </w:ins>
          </w:p>
          <w:p w14:paraId="4D37BDFF" w14:textId="00B5E5E4" w:rsidR="00D118C5" w:rsidRPr="00D06FDB" w:rsidDel="00EE6D82" w:rsidRDefault="00D118C5" w:rsidP="00D118C5">
            <w:pPr>
              <w:pStyle w:val="TAL"/>
              <w:rPr>
                <w:ins w:id="1688" w:author="R3-222882" w:date="2022-03-04T16:09:00Z"/>
                <w:del w:id="1689" w:author="Samsung" w:date="2022-03-06T14:01:00Z"/>
                <w:lang w:eastAsia="ja-JP"/>
              </w:rPr>
            </w:pPr>
            <w:ins w:id="1690" w:author="R3-222882" w:date="2022-03-04T16:09:00Z">
              <w:del w:id="1691" w:author="Samsung" w:date="2022-03-06T14:01:00Z">
                <w:r w:rsidRPr="00CD6B90" w:rsidDel="00EE6D82">
                  <w:rPr>
                    <w:lang w:eastAsia="ja-JP"/>
                  </w:rPr>
                  <w:delText>XnAP ID reference</w:delText>
                </w:r>
                <w:r w:rsidDel="00EE6D82">
                  <w:rPr>
                    <w:lang w:eastAsia="ja-JP"/>
                  </w:rPr>
                  <w:delText xml:space="preserve"> or to the S</w:delText>
                </w:r>
                <w:r w:rsidRPr="00D06FDB" w:rsidDel="00EE6D82">
                  <w:rPr>
                    <w:lang w:eastAsia="ja-JP"/>
                  </w:rPr>
                  <w:delText>-NG-RAN node UE XnAP</w:delText>
                </w:r>
              </w:del>
            </w:ins>
          </w:p>
          <w:p w14:paraId="6E80B0EE" w14:textId="70F56F44" w:rsidR="00D118C5" w:rsidRPr="00D06FDB" w:rsidDel="00EE6D82" w:rsidRDefault="00D118C5" w:rsidP="00D118C5">
            <w:pPr>
              <w:pStyle w:val="TAL"/>
              <w:rPr>
                <w:ins w:id="1692" w:author="R3-222882" w:date="2022-03-04T16:09:00Z"/>
                <w:del w:id="1693" w:author="Samsung" w:date="2022-03-06T14:01:00Z"/>
                <w:lang w:eastAsia="ja-JP"/>
              </w:rPr>
            </w:pPr>
            <w:ins w:id="1694" w:author="R3-222882" w:date="2022-03-04T16:09:00Z">
              <w:del w:id="1695" w:author="Samsung" w:date="2022-03-06T14:01:00Z">
                <w:r w:rsidRPr="00D06FDB" w:rsidDel="00EE6D82">
                  <w:rPr>
                    <w:lang w:eastAsia="ja-JP"/>
                  </w:rPr>
                  <w:delText>ID</w:delText>
                </w:r>
                <w:r w:rsidDel="00EE6D82">
                  <w:rPr>
                    <w:lang w:eastAsia="ja-JP"/>
                  </w:rPr>
                  <w:delText xml:space="preserve">, or to the </w:delText>
                </w:r>
                <w:r w:rsidRPr="00D06FDB" w:rsidDel="00EE6D82">
                  <w:rPr>
                    <w:lang w:eastAsia="ja-JP"/>
                  </w:rPr>
                  <w:delText>M-NG-RAN node UE XnAP</w:delText>
                </w:r>
              </w:del>
            </w:ins>
          </w:p>
          <w:p w14:paraId="5A109DBC" w14:textId="303FBA54" w:rsidR="00D638ED" w:rsidRPr="00FD0425" w:rsidDel="00EE6D82" w:rsidRDefault="00D118C5" w:rsidP="00D118C5">
            <w:pPr>
              <w:pStyle w:val="TAL"/>
              <w:rPr>
                <w:ins w:id="1696" w:author="Author" w:date="2022-02-08T22:20:00Z"/>
                <w:del w:id="1697" w:author="Samsung" w:date="2022-03-06T14:01:00Z"/>
                <w:lang w:eastAsia="ja-JP"/>
              </w:rPr>
            </w:pPr>
            <w:ins w:id="1698" w:author="R3-222882" w:date="2022-03-04T16:09:00Z">
              <w:del w:id="1699" w:author="Samsung" w:date="2022-03-06T14:01:00Z">
                <w:r w:rsidRPr="00D06FDB" w:rsidDel="00EE6D82">
                  <w:rPr>
                    <w:lang w:eastAsia="ja-JP"/>
                  </w:rPr>
                  <w:delText>ID</w:delText>
                </w:r>
                <w:r w:rsidDel="00EE6D82">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A801821" w14:textId="3B5B567B" w:rsidR="00D638ED" w:rsidRPr="00D65C2A" w:rsidDel="00EE6D82" w:rsidRDefault="00D638ED" w:rsidP="00AE21A6">
            <w:pPr>
              <w:pStyle w:val="TAC"/>
              <w:rPr>
                <w:ins w:id="1700" w:author="Author" w:date="2022-02-08T22:20:00Z"/>
                <w:del w:id="1701" w:author="Samsung" w:date="2022-03-06T14:01:00Z"/>
                <w:lang w:eastAsia="zh-CN"/>
              </w:rPr>
            </w:pPr>
            <w:ins w:id="1702" w:author="Author" w:date="2022-02-08T22:20:00Z">
              <w:del w:id="1703" w:author="Samsung" w:date="2022-03-06T14:01:00Z">
                <w:r w:rsidDel="00EE6D82">
                  <w:rPr>
                    <w:rFonts w:hint="eastAsia"/>
                    <w:lang w:eastAsia="zh-CN"/>
                  </w:rPr>
                  <w:delText>Y</w:delText>
                </w:r>
                <w:r w:rsidDel="00EE6D82">
                  <w:rPr>
                    <w:lang w:eastAsia="zh-CN"/>
                  </w:rPr>
                  <w:delText>ES</w:delText>
                </w:r>
              </w:del>
            </w:ins>
          </w:p>
        </w:tc>
        <w:tc>
          <w:tcPr>
            <w:tcW w:w="1144" w:type="dxa"/>
            <w:tcBorders>
              <w:top w:val="single" w:sz="4" w:space="0" w:color="auto"/>
              <w:left w:val="single" w:sz="4" w:space="0" w:color="auto"/>
              <w:bottom w:val="single" w:sz="4" w:space="0" w:color="auto"/>
              <w:right w:val="single" w:sz="4" w:space="0" w:color="auto"/>
            </w:tcBorders>
          </w:tcPr>
          <w:p w14:paraId="2F2A73DE" w14:textId="03482CB6" w:rsidR="00D638ED" w:rsidRPr="00FD0425" w:rsidDel="00EE6D82" w:rsidRDefault="00D638ED" w:rsidP="00AE21A6">
            <w:pPr>
              <w:pStyle w:val="TAC"/>
              <w:rPr>
                <w:ins w:id="1704" w:author="Author" w:date="2022-02-08T22:20:00Z"/>
                <w:del w:id="1705" w:author="Samsung" w:date="2022-03-06T14:01:00Z"/>
                <w:lang w:eastAsia="zh-CN"/>
              </w:rPr>
            </w:pPr>
            <w:ins w:id="1706" w:author="Author" w:date="2022-02-08T22:20:00Z">
              <w:del w:id="1707" w:author="Samsung" w:date="2022-03-06T14:01:00Z">
                <w:r w:rsidDel="00EE6D82">
                  <w:rPr>
                    <w:rFonts w:hint="eastAsia"/>
                    <w:lang w:eastAsia="zh-CN"/>
                  </w:rPr>
                  <w:delText>r</w:delText>
                </w:r>
                <w:r w:rsidDel="00EE6D82">
                  <w:rPr>
                    <w:lang w:eastAsia="zh-CN"/>
                  </w:rPr>
                  <w:delText>eject</w:delText>
                </w:r>
              </w:del>
            </w:ins>
          </w:p>
        </w:tc>
      </w:tr>
      <w:tr w:rsidR="00D118C5" w:rsidRPr="00FD0425" w14:paraId="1F708B94" w14:textId="77777777" w:rsidTr="00D118C5">
        <w:trPr>
          <w:ins w:id="1708" w:author="R3-222882" w:date="2022-03-04T16:09:00Z"/>
        </w:trPr>
        <w:tc>
          <w:tcPr>
            <w:tcW w:w="2444" w:type="dxa"/>
            <w:tcBorders>
              <w:top w:val="single" w:sz="4" w:space="0" w:color="auto"/>
              <w:left w:val="single" w:sz="4" w:space="0" w:color="auto"/>
              <w:bottom w:val="single" w:sz="4" w:space="0" w:color="auto"/>
              <w:right w:val="single" w:sz="4" w:space="0" w:color="auto"/>
            </w:tcBorders>
          </w:tcPr>
          <w:p w14:paraId="001F779F" w14:textId="50A89A00" w:rsidR="00D118C5" w:rsidRPr="00D96FE3" w:rsidDel="00C65F76" w:rsidRDefault="00D118C5" w:rsidP="00EE6D82">
            <w:pPr>
              <w:pStyle w:val="TAL"/>
              <w:rPr>
                <w:ins w:id="1709" w:author="R3-222882" w:date="2022-03-04T16:09:00Z"/>
                <w:lang w:eastAsia="zh-CN"/>
              </w:rPr>
            </w:pPr>
            <w:ins w:id="1710" w:author="R3-222882" w:date="2022-03-04T16:09:00Z">
              <w:r w:rsidRPr="00D118C5">
                <w:rPr>
                  <w:lang w:eastAsia="zh-CN"/>
                </w:rPr>
                <w:t xml:space="preserve">F1-Terminating </w:t>
              </w:r>
              <w:del w:id="1711" w:author="Samsung" w:date="2022-03-06T13:55:00Z">
                <w:r w:rsidRPr="00D118C5" w:rsidDel="00EE6D82">
                  <w:rPr>
                    <w:lang w:eastAsia="zh-CN"/>
                  </w:rPr>
                  <w:delText>d</w:delText>
                </w:r>
              </w:del>
            </w:ins>
            <w:ins w:id="1712" w:author="Samsung" w:date="2022-03-06T13:55:00Z">
              <w:r w:rsidR="00EE6D82">
                <w:rPr>
                  <w:lang w:eastAsia="zh-CN"/>
                </w:rPr>
                <w:t>D</w:t>
              </w:r>
            </w:ins>
            <w:ins w:id="1713" w:author="R3-222882" w:date="2022-03-04T16:09:00Z">
              <w:r w:rsidRPr="00D118C5">
                <w:rPr>
                  <w:lang w:eastAsia="zh-CN"/>
                </w:rPr>
                <w:t>onor UE XnAP ID</w:t>
              </w:r>
            </w:ins>
          </w:p>
        </w:tc>
        <w:tc>
          <w:tcPr>
            <w:tcW w:w="1097" w:type="dxa"/>
            <w:tcBorders>
              <w:top w:val="single" w:sz="4" w:space="0" w:color="auto"/>
              <w:left w:val="single" w:sz="4" w:space="0" w:color="auto"/>
              <w:bottom w:val="single" w:sz="4" w:space="0" w:color="auto"/>
              <w:right w:val="single" w:sz="4" w:space="0" w:color="auto"/>
            </w:tcBorders>
          </w:tcPr>
          <w:p w14:paraId="523CB38D" w14:textId="77777777" w:rsidR="00D118C5" w:rsidRPr="00D96FE3" w:rsidRDefault="00D118C5" w:rsidP="003A2C01">
            <w:pPr>
              <w:pStyle w:val="TAL"/>
              <w:rPr>
                <w:ins w:id="1714" w:author="R3-222882" w:date="2022-03-04T16:09:00Z"/>
                <w:lang w:eastAsia="zh-CN"/>
              </w:rPr>
            </w:pPr>
            <w:ins w:id="1715" w:author="R3-222882" w:date="2022-03-04T16:09:00Z">
              <w:r w:rsidRPr="00D118C5">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7DC1092E" w14:textId="77777777" w:rsidR="00D118C5" w:rsidRPr="0085673A" w:rsidRDefault="00D118C5" w:rsidP="003A2C01">
            <w:pPr>
              <w:pStyle w:val="TAL"/>
              <w:rPr>
                <w:ins w:id="1716" w:author="R3-222882" w:date="2022-03-04T16:09: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718A1395" w14:textId="77777777" w:rsidR="00D118C5" w:rsidRPr="00D118C5" w:rsidDel="00C65F76" w:rsidRDefault="00D118C5" w:rsidP="003A2C01">
            <w:pPr>
              <w:pStyle w:val="TAL"/>
              <w:rPr>
                <w:ins w:id="1717" w:author="R3-222882" w:date="2022-03-04T16:09:00Z"/>
                <w:lang w:eastAsia="ja-JP"/>
              </w:rPr>
            </w:pPr>
            <w:ins w:id="1718" w:author="R3-222882" w:date="2022-03-04T16:09:00Z">
              <w:r w:rsidRPr="000A2FF7">
                <w:rPr>
                  <w:lang w:eastAsia="ja-JP"/>
                </w:rPr>
                <w:t>NG-RAN node UE XnAP ID</w:t>
              </w:r>
              <w:r w:rsidRPr="000A2FF7">
                <w:rPr>
                  <w:lang w:eastAsia="ja-JP"/>
                </w:rPr>
                <w:br/>
                <w:t>9.2.3.16</w:t>
              </w:r>
            </w:ins>
          </w:p>
        </w:tc>
        <w:tc>
          <w:tcPr>
            <w:tcW w:w="1350" w:type="dxa"/>
            <w:tcBorders>
              <w:top w:val="single" w:sz="4" w:space="0" w:color="auto"/>
              <w:left w:val="single" w:sz="4" w:space="0" w:color="auto"/>
              <w:bottom w:val="single" w:sz="4" w:space="0" w:color="auto"/>
              <w:right w:val="single" w:sz="4" w:space="0" w:color="auto"/>
            </w:tcBorders>
          </w:tcPr>
          <w:p w14:paraId="591E2E4B" w14:textId="77777777" w:rsidR="00D118C5" w:rsidRPr="00CD6B90" w:rsidRDefault="00D118C5" w:rsidP="003A2C01">
            <w:pPr>
              <w:pStyle w:val="TAL"/>
              <w:rPr>
                <w:ins w:id="1719" w:author="R3-222882" w:date="2022-03-04T16:09:00Z"/>
                <w:lang w:eastAsia="ja-JP"/>
              </w:rPr>
            </w:pPr>
            <w:ins w:id="1720" w:author="R3-222882" w:date="2022-03-04T16:09:00Z">
              <w:r>
                <w:rPr>
                  <w:lang w:eastAsia="ja-JP"/>
                </w:rPr>
                <w:t xml:space="preserve">This IE refers to the </w:t>
              </w:r>
              <w:r w:rsidRPr="00CD6B90">
                <w:rPr>
                  <w:lang w:eastAsia="ja-JP"/>
                </w:rPr>
                <w:t>Source NG-RAN node UE</w:t>
              </w:r>
            </w:ins>
          </w:p>
          <w:p w14:paraId="75E2D420" w14:textId="6D15704F" w:rsidR="00D118C5" w:rsidRPr="00D06FDB" w:rsidRDefault="00D118C5" w:rsidP="003A2C01">
            <w:pPr>
              <w:pStyle w:val="TAL"/>
              <w:rPr>
                <w:ins w:id="1721" w:author="R3-222882" w:date="2022-03-04T16:09:00Z"/>
                <w:lang w:eastAsia="ja-JP"/>
              </w:rPr>
            </w:pPr>
            <w:ins w:id="1722" w:author="R3-222882" w:date="2022-03-04T16:09:00Z">
              <w:r w:rsidRPr="00CD6B90">
                <w:rPr>
                  <w:lang w:eastAsia="ja-JP"/>
                </w:rPr>
                <w:t xml:space="preserve">XnAP ID </w:t>
              </w:r>
              <w:del w:id="1723" w:author="Ericsson User" w:date="2022-03-08T15:38:00Z">
                <w:r w:rsidRPr="00CD6B90" w:rsidDel="00BD6705">
                  <w:rPr>
                    <w:lang w:eastAsia="ja-JP"/>
                  </w:rPr>
                  <w:delText>reference</w:delText>
                </w:r>
                <w:r w:rsidDel="00BD6705">
                  <w:rPr>
                    <w:lang w:eastAsia="ja-JP"/>
                  </w:rPr>
                  <w:delText xml:space="preserve"> </w:delText>
                </w:r>
              </w:del>
              <w:r>
                <w:rPr>
                  <w:lang w:eastAsia="ja-JP"/>
                </w:rPr>
                <w:t xml:space="preserve">or to the </w:t>
              </w:r>
              <w:r w:rsidRPr="00D06FDB">
                <w:rPr>
                  <w:lang w:eastAsia="ja-JP"/>
                </w:rPr>
                <w:t>M-NG-RAN node UE XnAP</w:t>
              </w:r>
            </w:ins>
          </w:p>
          <w:p w14:paraId="19F0CA83" w14:textId="77777777" w:rsidR="00D118C5" w:rsidRPr="00D06FDB" w:rsidRDefault="00D118C5" w:rsidP="003A2C01">
            <w:pPr>
              <w:pStyle w:val="TAL"/>
              <w:rPr>
                <w:ins w:id="1724" w:author="R3-222882" w:date="2022-03-04T16:09:00Z"/>
                <w:lang w:eastAsia="ja-JP"/>
              </w:rPr>
            </w:pPr>
            <w:ins w:id="1725" w:author="R3-222882" w:date="2022-03-04T16:09:00Z">
              <w:r w:rsidRPr="00D06FDB">
                <w:rPr>
                  <w:lang w:eastAsia="ja-JP"/>
                </w:rPr>
                <w:t>ID</w:t>
              </w:r>
              <w:r>
                <w:rPr>
                  <w:lang w:eastAsia="ja-JP"/>
                </w:rPr>
                <w:t>, or to the S</w:t>
              </w:r>
              <w:r w:rsidRPr="00D06FDB">
                <w:rPr>
                  <w:lang w:eastAsia="ja-JP"/>
                </w:rPr>
                <w:t>-NG-RAN node UE XnAP</w:t>
              </w:r>
            </w:ins>
          </w:p>
          <w:p w14:paraId="4595B2DF" w14:textId="77777777" w:rsidR="00D118C5" w:rsidRPr="00D118C5" w:rsidRDefault="00D118C5" w:rsidP="003A2C01">
            <w:pPr>
              <w:pStyle w:val="TAL"/>
              <w:rPr>
                <w:ins w:id="1726" w:author="R3-222882" w:date="2022-03-04T16:09:00Z"/>
                <w:lang w:eastAsia="ja-JP"/>
              </w:rPr>
            </w:pPr>
            <w:ins w:id="1727" w:author="R3-222882" w:date="2022-03-04T16:09:00Z">
              <w:r w:rsidRPr="00D06FDB">
                <w:rPr>
                  <w:lang w:eastAsia="ja-JP"/>
                </w:rPr>
                <w:t>ID</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AFBE018" w14:textId="77777777" w:rsidR="00D118C5" w:rsidRDefault="00CE7B67" w:rsidP="003A2C01">
            <w:pPr>
              <w:pStyle w:val="TAC"/>
              <w:rPr>
                <w:ins w:id="1728" w:author="R3-222882" w:date="2022-03-04T16:09:00Z"/>
                <w:lang w:eastAsia="zh-CN"/>
              </w:rPr>
            </w:pPr>
            <w:ins w:id="1729" w:author="Samsung" w:date="2022-03-04T19:53: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4BD0AC58" w14:textId="77777777" w:rsidR="00D118C5" w:rsidRDefault="00CE7B67" w:rsidP="003A2C01">
            <w:pPr>
              <w:pStyle w:val="TAC"/>
              <w:rPr>
                <w:ins w:id="1730" w:author="R3-222882" w:date="2022-03-04T16:09:00Z"/>
                <w:lang w:eastAsia="zh-CN"/>
              </w:rPr>
            </w:pPr>
            <w:ins w:id="1731" w:author="Samsung" w:date="2022-03-04T19:53:00Z">
              <w:r>
                <w:rPr>
                  <w:rFonts w:hint="eastAsia"/>
                  <w:lang w:eastAsia="zh-CN"/>
                </w:rPr>
                <w:t>r</w:t>
              </w:r>
              <w:r>
                <w:rPr>
                  <w:lang w:eastAsia="zh-CN"/>
                </w:rPr>
                <w:t>eject</w:t>
              </w:r>
            </w:ins>
          </w:p>
        </w:tc>
      </w:tr>
      <w:tr w:rsidR="00BD5C6D" w:rsidRPr="00FD0425" w14:paraId="5FFDDB05" w14:textId="77777777" w:rsidTr="00BD5C6D">
        <w:trPr>
          <w:ins w:id="1732" w:author="Samsung" w:date="2022-03-06T13:52:00Z"/>
        </w:trPr>
        <w:tc>
          <w:tcPr>
            <w:tcW w:w="2444" w:type="dxa"/>
            <w:tcBorders>
              <w:top w:val="single" w:sz="4" w:space="0" w:color="auto"/>
              <w:left w:val="single" w:sz="4" w:space="0" w:color="auto"/>
              <w:bottom w:val="single" w:sz="4" w:space="0" w:color="auto"/>
              <w:right w:val="single" w:sz="4" w:space="0" w:color="auto"/>
            </w:tcBorders>
          </w:tcPr>
          <w:p w14:paraId="3CB16BCE" w14:textId="7040F779" w:rsidR="00BD5C6D" w:rsidRPr="00D96FE3" w:rsidRDefault="00BD5C6D" w:rsidP="00EE6D82">
            <w:pPr>
              <w:pStyle w:val="TAL"/>
              <w:rPr>
                <w:ins w:id="1733" w:author="Samsung" w:date="2022-03-06T13:52:00Z"/>
                <w:lang w:eastAsia="zh-CN"/>
              </w:rPr>
            </w:pPr>
            <w:ins w:id="1734" w:author="Samsung" w:date="2022-03-06T13:52:00Z">
              <w:r>
                <w:rPr>
                  <w:lang w:eastAsia="zh-CN"/>
                </w:rPr>
                <w:t>Non-</w:t>
              </w:r>
              <w:r w:rsidRPr="00BD5C6D">
                <w:rPr>
                  <w:lang w:eastAsia="zh-CN"/>
                </w:rPr>
                <w:t xml:space="preserve">F1-Terminating </w:t>
              </w:r>
            </w:ins>
            <w:ins w:id="1735" w:author="Samsung" w:date="2022-03-06T13:55:00Z">
              <w:r w:rsidR="00EE6D82">
                <w:rPr>
                  <w:lang w:eastAsia="zh-CN"/>
                </w:rPr>
                <w:t>D</w:t>
              </w:r>
            </w:ins>
            <w:ins w:id="1736" w:author="Samsung" w:date="2022-03-06T13:52:00Z">
              <w:r w:rsidRPr="00BD5C6D">
                <w:rPr>
                  <w:lang w:eastAsia="zh-CN"/>
                </w:rPr>
                <w:t>onor UE XnAP ID</w:t>
              </w:r>
            </w:ins>
          </w:p>
        </w:tc>
        <w:tc>
          <w:tcPr>
            <w:tcW w:w="1097" w:type="dxa"/>
            <w:tcBorders>
              <w:top w:val="single" w:sz="4" w:space="0" w:color="auto"/>
              <w:left w:val="single" w:sz="4" w:space="0" w:color="auto"/>
              <w:bottom w:val="single" w:sz="4" w:space="0" w:color="auto"/>
              <w:right w:val="single" w:sz="4" w:space="0" w:color="auto"/>
            </w:tcBorders>
          </w:tcPr>
          <w:p w14:paraId="7D818949" w14:textId="77777777" w:rsidR="00BD5C6D" w:rsidRPr="00D96FE3" w:rsidRDefault="00BD5C6D" w:rsidP="00EE6D82">
            <w:pPr>
              <w:pStyle w:val="TAL"/>
              <w:rPr>
                <w:ins w:id="1737" w:author="Samsung" w:date="2022-03-06T13:52:00Z"/>
                <w:lang w:eastAsia="zh-CN"/>
              </w:rPr>
            </w:pPr>
            <w:ins w:id="1738" w:author="Samsung" w:date="2022-03-06T13:52:00Z">
              <w:r w:rsidRPr="00D96FE3">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6D7CB259" w14:textId="77777777" w:rsidR="00BD5C6D" w:rsidRPr="0085673A" w:rsidRDefault="00BD5C6D" w:rsidP="00EE6D82">
            <w:pPr>
              <w:pStyle w:val="TAL"/>
              <w:rPr>
                <w:ins w:id="1739" w:author="Samsung" w:date="2022-03-06T13:52: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63D2F1D9" w14:textId="6CF81E08" w:rsidR="00BD5C6D" w:rsidRPr="00E94475" w:rsidRDefault="00BD5C6D" w:rsidP="00EE6D82">
            <w:pPr>
              <w:pStyle w:val="TAL"/>
              <w:rPr>
                <w:ins w:id="1740" w:author="Samsung" w:date="2022-03-06T13:52:00Z"/>
                <w:lang w:eastAsia="ja-JP"/>
              </w:rPr>
            </w:pPr>
            <w:ins w:id="1741" w:author="Samsung" w:date="2022-03-06T13:52:00Z">
              <w:r w:rsidRPr="000A2FF7">
                <w:rPr>
                  <w:lang w:eastAsia="ja-JP"/>
                </w:rPr>
                <w:t>NG-RAN node UE XnAP ID</w:t>
              </w:r>
              <w:r w:rsidRPr="000A2FF7">
                <w:rPr>
                  <w:lang w:eastAsia="ja-JP"/>
                </w:rPr>
                <w:br/>
                <w:t>9.2.3.16</w:t>
              </w:r>
            </w:ins>
          </w:p>
        </w:tc>
        <w:tc>
          <w:tcPr>
            <w:tcW w:w="1350" w:type="dxa"/>
            <w:tcBorders>
              <w:top w:val="single" w:sz="4" w:space="0" w:color="auto"/>
              <w:left w:val="single" w:sz="4" w:space="0" w:color="auto"/>
              <w:bottom w:val="single" w:sz="4" w:space="0" w:color="auto"/>
              <w:right w:val="single" w:sz="4" w:space="0" w:color="auto"/>
            </w:tcBorders>
          </w:tcPr>
          <w:p w14:paraId="2E94F2DE" w14:textId="77777777" w:rsidR="00BD5C6D" w:rsidRPr="00CD6B90" w:rsidRDefault="00BD5C6D" w:rsidP="00EE6D82">
            <w:pPr>
              <w:pStyle w:val="TAL"/>
              <w:rPr>
                <w:ins w:id="1742" w:author="Samsung" w:date="2022-03-06T13:52:00Z"/>
                <w:lang w:eastAsia="ja-JP"/>
              </w:rPr>
            </w:pPr>
            <w:ins w:id="1743" w:author="Samsung" w:date="2022-03-06T13:52:00Z">
              <w:r>
                <w:rPr>
                  <w:lang w:eastAsia="ja-JP"/>
                </w:rPr>
                <w:t>This IE refers to the Target</w:t>
              </w:r>
              <w:r w:rsidRPr="00CD6B90">
                <w:rPr>
                  <w:lang w:eastAsia="ja-JP"/>
                </w:rPr>
                <w:t xml:space="preserve"> NG-RAN node UE</w:t>
              </w:r>
            </w:ins>
          </w:p>
          <w:p w14:paraId="2335EABE" w14:textId="291444FB" w:rsidR="00BD5C6D" w:rsidRPr="00D06FDB" w:rsidRDefault="00BD5C6D" w:rsidP="00EE6D82">
            <w:pPr>
              <w:pStyle w:val="TAL"/>
              <w:rPr>
                <w:ins w:id="1744" w:author="Samsung" w:date="2022-03-06T13:52:00Z"/>
                <w:lang w:eastAsia="ja-JP"/>
              </w:rPr>
            </w:pPr>
            <w:ins w:id="1745" w:author="Samsung" w:date="2022-03-06T13:52:00Z">
              <w:r w:rsidRPr="00CD6B90">
                <w:rPr>
                  <w:lang w:eastAsia="ja-JP"/>
                </w:rPr>
                <w:t xml:space="preserve">XnAP ID </w:t>
              </w:r>
              <w:del w:id="1746" w:author="Ericsson User" w:date="2022-03-08T15:38:00Z">
                <w:r w:rsidRPr="00CD6B90" w:rsidDel="00BD6705">
                  <w:rPr>
                    <w:lang w:eastAsia="ja-JP"/>
                  </w:rPr>
                  <w:delText>reference</w:delText>
                </w:r>
                <w:r w:rsidDel="00BD6705">
                  <w:rPr>
                    <w:lang w:eastAsia="ja-JP"/>
                  </w:rPr>
                  <w:delText xml:space="preserve"> </w:delText>
                </w:r>
              </w:del>
              <w:r>
                <w:rPr>
                  <w:lang w:eastAsia="ja-JP"/>
                </w:rPr>
                <w:t>or to the S</w:t>
              </w:r>
              <w:r w:rsidRPr="00D06FDB">
                <w:rPr>
                  <w:lang w:eastAsia="ja-JP"/>
                </w:rPr>
                <w:t>-NG-RAN node UE XnAP</w:t>
              </w:r>
            </w:ins>
          </w:p>
          <w:p w14:paraId="667B486C" w14:textId="77777777" w:rsidR="00BD5C6D" w:rsidRPr="00D06FDB" w:rsidRDefault="00BD5C6D" w:rsidP="00EE6D82">
            <w:pPr>
              <w:pStyle w:val="TAL"/>
              <w:rPr>
                <w:ins w:id="1747" w:author="Samsung" w:date="2022-03-06T13:52:00Z"/>
                <w:lang w:eastAsia="ja-JP"/>
              </w:rPr>
            </w:pPr>
            <w:ins w:id="1748" w:author="Samsung" w:date="2022-03-06T13:52:00Z">
              <w:r w:rsidRPr="00D06FDB">
                <w:rPr>
                  <w:lang w:eastAsia="ja-JP"/>
                </w:rPr>
                <w:t>ID</w:t>
              </w:r>
              <w:r>
                <w:rPr>
                  <w:lang w:eastAsia="ja-JP"/>
                </w:rPr>
                <w:t xml:space="preserve">, or to the </w:t>
              </w:r>
              <w:r w:rsidRPr="00D06FDB">
                <w:rPr>
                  <w:lang w:eastAsia="ja-JP"/>
                </w:rPr>
                <w:t>M-NG-RAN node UE XnAP</w:t>
              </w:r>
            </w:ins>
          </w:p>
          <w:p w14:paraId="2296496D" w14:textId="77777777" w:rsidR="00BD5C6D" w:rsidRPr="00FD0425" w:rsidRDefault="00BD5C6D" w:rsidP="00EE6D82">
            <w:pPr>
              <w:pStyle w:val="TAL"/>
              <w:rPr>
                <w:ins w:id="1749" w:author="Samsung" w:date="2022-03-06T13:52:00Z"/>
                <w:lang w:eastAsia="ja-JP"/>
              </w:rPr>
            </w:pPr>
            <w:ins w:id="1750" w:author="Samsung" w:date="2022-03-06T13:52:00Z">
              <w:r w:rsidRPr="00D06FDB">
                <w:rPr>
                  <w:lang w:eastAsia="ja-JP"/>
                </w:rPr>
                <w:t>ID</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A8BAD8A" w14:textId="77777777" w:rsidR="00BD5C6D" w:rsidRPr="00D65C2A" w:rsidRDefault="00BD5C6D" w:rsidP="00EE6D82">
            <w:pPr>
              <w:pStyle w:val="TAC"/>
              <w:rPr>
                <w:ins w:id="1751" w:author="Samsung" w:date="2022-03-06T13:52:00Z"/>
                <w:lang w:eastAsia="zh-CN"/>
              </w:rPr>
            </w:pPr>
            <w:ins w:id="1752" w:author="Samsung" w:date="2022-03-06T13:52: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5B8D8A42" w14:textId="77777777" w:rsidR="00BD5C6D" w:rsidRPr="00FD0425" w:rsidRDefault="00BD5C6D" w:rsidP="00EE6D82">
            <w:pPr>
              <w:pStyle w:val="TAC"/>
              <w:rPr>
                <w:ins w:id="1753" w:author="Samsung" w:date="2022-03-06T13:52:00Z"/>
                <w:lang w:eastAsia="zh-CN"/>
              </w:rPr>
            </w:pPr>
            <w:ins w:id="1754" w:author="Samsung" w:date="2022-03-06T13:52:00Z">
              <w:r>
                <w:rPr>
                  <w:rFonts w:hint="eastAsia"/>
                  <w:lang w:eastAsia="zh-CN"/>
                </w:rPr>
                <w:t>r</w:t>
              </w:r>
              <w:r>
                <w:rPr>
                  <w:lang w:eastAsia="zh-CN"/>
                </w:rPr>
                <w:t>eject</w:t>
              </w:r>
            </w:ins>
          </w:p>
        </w:tc>
      </w:tr>
      <w:tr w:rsidR="00D638ED" w:rsidRPr="00FD0425" w14:paraId="0E9DB20B" w14:textId="77777777" w:rsidTr="00AE21A6">
        <w:trPr>
          <w:ins w:id="1755"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3BA77DEA" w14:textId="77777777" w:rsidR="00D638ED" w:rsidRPr="00F10D5A" w:rsidRDefault="00D638ED" w:rsidP="00AE21A6">
            <w:pPr>
              <w:pStyle w:val="TAL"/>
              <w:rPr>
                <w:ins w:id="1756" w:author="Author" w:date="2022-02-08T22:20:00Z"/>
                <w:b/>
                <w:lang w:eastAsia="ja-JP"/>
              </w:rPr>
            </w:pPr>
            <w:ins w:id="1757" w:author="Author" w:date="2022-02-08T22:20:00Z">
              <w:r w:rsidRPr="00F10D5A">
                <w:rPr>
                  <w:b/>
                  <w:lang w:eastAsia="ja-JP"/>
                </w:rPr>
                <w:t>Traffic Added List</w:t>
              </w:r>
            </w:ins>
          </w:p>
        </w:tc>
        <w:tc>
          <w:tcPr>
            <w:tcW w:w="1097" w:type="dxa"/>
            <w:tcBorders>
              <w:top w:val="single" w:sz="4" w:space="0" w:color="auto"/>
              <w:left w:val="single" w:sz="4" w:space="0" w:color="auto"/>
              <w:bottom w:val="single" w:sz="4" w:space="0" w:color="auto"/>
              <w:right w:val="single" w:sz="4" w:space="0" w:color="auto"/>
            </w:tcBorders>
          </w:tcPr>
          <w:p w14:paraId="239648FC" w14:textId="77777777" w:rsidR="00D638ED" w:rsidRPr="00FD0425" w:rsidRDefault="00D638ED" w:rsidP="00AE21A6">
            <w:pPr>
              <w:pStyle w:val="TAL"/>
              <w:rPr>
                <w:ins w:id="1758" w:author="Author" w:date="2022-02-08T22:20:00Z"/>
                <w:lang w:eastAsia="ja-JP"/>
              </w:rPr>
            </w:pPr>
          </w:p>
        </w:tc>
        <w:tc>
          <w:tcPr>
            <w:tcW w:w="1217" w:type="dxa"/>
            <w:tcBorders>
              <w:top w:val="single" w:sz="4" w:space="0" w:color="auto"/>
              <w:left w:val="single" w:sz="4" w:space="0" w:color="auto"/>
              <w:bottom w:val="single" w:sz="4" w:space="0" w:color="auto"/>
              <w:right w:val="single" w:sz="4" w:space="0" w:color="auto"/>
            </w:tcBorders>
          </w:tcPr>
          <w:p w14:paraId="577AB041" w14:textId="77777777" w:rsidR="00D638ED" w:rsidRPr="00F10D5A" w:rsidRDefault="00D638ED" w:rsidP="00AE21A6">
            <w:pPr>
              <w:pStyle w:val="TAL"/>
              <w:rPr>
                <w:ins w:id="1759" w:author="Author" w:date="2022-02-08T22:20:00Z"/>
                <w:i/>
                <w:lang w:eastAsia="ja-JP"/>
              </w:rPr>
            </w:pPr>
            <w:ins w:id="1760" w:author="Author" w:date="2022-02-08T22:20:00Z">
              <w:r w:rsidRPr="00F10D5A">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18C89D1C" w14:textId="77777777" w:rsidR="00D638ED" w:rsidRPr="00D65C2A" w:rsidRDefault="00D638ED" w:rsidP="00AE21A6">
            <w:pPr>
              <w:pStyle w:val="TAL"/>
              <w:rPr>
                <w:ins w:id="1761" w:author="Author" w:date="2022-02-08T22:20:00Z"/>
                <w:lang w:eastAsia="ja-JP"/>
              </w:rPr>
            </w:pPr>
          </w:p>
        </w:tc>
        <w:tc>
          <w:tcPr>
            <w:tcW w:w="1350" w:type="dxa"/>
            <w:tcBorders>
              <w:top w:val="single" w:sz="4" w:space="0" w:color="auto"/>
              <w:left w:val="single" w:sz="4" w:space="0" w:color="auto"/>
              <w:bottom w:val="single" w:sz="4" w:space="0" w:color="auto"/>
              <w:right w:val="single" w:sz="4" w:space="0" w:color="auto"/>
            </w:tcBorders>
          </w:tcPr>
          <w:p w14:paraId="633FF96F" w14:textId="77777777" w:rsidR="00D638ED" w:rsidRPr="00FD0425" w:rsidRDefault="00D638ED" w:rsidP="00AE21A6">
            <w:pPr>
              <w:pStyle w:val="TAL"/>
              <w:rPr>
                <w:ins w:id="1762"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2851155B" w14:textId="77777777" w:rsidR="00D638ED" w:rsidRPr="00D65C2A" w:rsidRDefault="00D638ED" w:rsidP="00AE21A6">
            <w:pPr>
              <w:pStyle w:val="TAC"/>
              <w:rPr>
                <w:ins w:id="1763" w:author="Author" w:date="2022-02-08T22:20:00Z"/>
                <w:lang w:eastAsia="ja-JP"/>
              </w:rPr>
            </w:pPr>
            <w:ins w:id="1764" w:author="Author" w:date="2022-02-08T22:20:00Z">
              <w:r w:rsidRPr="00D65C2A">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49AD0B77" w14:textId="77777777" w:rsidR="00D638ED" w:rsidRPr="00FD0425" w:rsidRDefault="00D638ED" w:rsidP="00AE21A6">
            <w:pPr>
              <w:pStyle w:val="TAC"/>
              <w:rPr>
                <w:ins w:id="1765" w:author="Author" w:date="2022-02-08T22:20:00Z"/>
                <w:lang w:eastAsia="ja-JP"/>
              </w:rPr>
            </w:pPr>
            <w:ins w:id="1766" w:author="Author" w:date="2022-02-08T22:20:00Z">
              <w:r w:rsidRPr="00FD0425">
                <w:rPr>
                  <w:lang w:eastAsia="ja-JP"/>
                </w:rPr>
                <w:t>reject</w:t>
              </w:r>
            </w:ins>
          </w:p>
        </w:tc>
      </w:tr>
      <w:tr w:rsidR="00D638ED" w:rsidRPr="00FD0425" w14:paraId="6792011A" w14:textId="77777777" w:rsidTr="00AE21A6">
        <w:trPr>
          <w:ins w:id="1767"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52C4135B" w14:textId="77777777" w:rsidR="00D638ED" w:rsidRPr="00D65C2A" w:rsidRDefault="00D638ED" w:rsidP="0039573C">
            <w:pPr>
              <w:pStyle w:val="TAL"/>
              <w:ind w:left="113"/>
              <w:rPr>
                <w:ins w:id="1768" w:author="Author" w:date="2022-02-08T22:20:00Z"/>
                <w:lang w:eastAsia="ja-JP"/>
              </w:rPr>
            </w:pPr>
            <w:ins w:id="1769" w:author="Author" w:date="2022-02-08T22:20:00Z">
              <w:r>
                <w:rPr>
                  <w:lang w:eastAsia="ja-JP"/>
                </w:rPr>
                <w:t>&gt;</w:t>
              </w:r>
              <w:r w:rsidRPr="00F10D5A">
                <w:rPr>
                  <w:b/>
                  <w:lang w:eastAsia="ja-JP"/>
                </w:rPr>
                <w:t>Traffic Added Item</w:t>
              </w:r>
            </w:ins>
          </w:p>
        </w:tc>
        <w:tc>
          <w:tcPr>
            <w:tcW w:w="1097" w:type="dxa"/>
            <w:tcBorders>
              <w:top w:val="single" w:sz="4" w:space="0" w:color="auto"/>
              <w:left w:val="single" w:sz="4" w:space="0" w:color="auto"/>
              <w:bottom w:val="single" w:sz="4" w:space="0" w:color="auto"/>
              <w:right w:val="single" w:sz="4" w:space="0" w:color="auto"/>
            </w:tcBorders>
          </w:tcPr>
          <w:p w14:paraId="47276F36" w14:textId="77777777" w:rsidR="00D638ED" w:rsidRPr="00FD0425" w:rsidRDefault="00D638ED" w:rsidP="00AE21A6">
            <w:pPr>
              <w:pStyle w:val="TAL"/>
              <w:rPr>
                <w:ins w:id="1770" w:author="Author" w:date="2022-02-08T22:20:00Z"/>
                <w:lang w:eastAsia="ja-JP"/>
              </w:rPr>
            </w:pPr>
          </w:p>
        </w:tc>
        <w:tc>
          <w:tcPr>
            <w:tcW w:w="1217" w:type="dxa"/>
            <w:tcBorders>
              <w:top w:val="single" w:sz="4" w:space="0" w:color="auto"/>
              <w:left w:val="single" w:sz="4" w:space="0" w:color="auto"/>
              <w:bottom w:val="single" w:sz="4" w:space="0" w:color="auto"/>
              <w:right w:val="single" w:sz="4" w:space="0" w:color="auto"/>
            </w:tcBorders>
          </w:tcPr>
          <w:p w14:paraId="4EE24CB3" w14:textId="77777777" w:rsidR="00D638ED" w:rsidRPr="00D65C2A" w:rsidRDefault="00D638ED" w:rsidP="00AE21A6">
            <w:pPr>
              <w:pStyle w:val="TAL"/>
              <w:rPr>
                <w:ins w:id="1771" w:author="Author" w:date="2022-02-08T22:20:00Z"/>
                <w:lang w:eastAsia="ja-JP"/>
              </w:rPr>
            </w:pPr>
            <w:ins w:id="1772" w:author="Author" w:date="2022-02-08T22:20: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5AA53FF3" w14:textId="77777777" w:rsidR="00D638ED" w:rsidRPr="00D65C2A" w:rsidRDefault="00D638ED" w:rsidP="00AE21A6">
            <w:pPr>
              <w:pStyle w:val="TAL"/>
              <w:rPr>
                <w:ins w:id="1773" w:author="Author" w:date="2022-02-08T22:20:00Z"/>
                <w:lang w:eastAsia="ja-JP"/>
              </w:rPr>
            </w:pPr>
          </w:p>
        </w:tc>
        <w:tc>
          <w:tcPr>
            <w:tcW w:w="1350" w:type="dxa"/>
            <w:tcBorders>
              <w:top w:val="single" w:sz="4" w:space="0" w:color="auto"/>
              <w:left w:val="single" w:sz="4" w:space="0" w:color="auto"/>
              <w:bottom w:val="single" w:sz="4" w:space="0" w:color="auto"/>
              <w:right w:val="single" w:sz="4" w:space="0" w:color="auto"/>
            </w:tcBorders>
          </w:tcPr>
          <w:p w14:paraId="10932DB7" w14:textId="77777777" w:rsidR="00D638ED" w:rsidRPr="00FD0425" w:rsidRDefault="00D638ED" w:rsidP="00AE21A6">
            <w:pPr>
              <w:pStyle w:val="TAL"/>
              <w:rPr>
                <w:ins w:id="1774"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94D7030" w14:textId="77777777" w:rsidR="00D638ED" w:rsidRPr="00D65C2A" w:rsidRDefault="00D638ED" w:rsidP="00AE21A6">
            <w:pPr>
              <w:pStyle w:val="TAC"/>
              <w:rPr>
                <w:ins w:id="1775" w:author="Author" w:date="2022-02-08T22:20:00Z"/>
                <w:lang w:eastAsia="ja-JP"/>
              </w:rPr>
            </w:pPr>
            <w:ins w:id="1776"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2AD5CFCF" w14:textId="77777777" w:rsidR="00D638ED" w:rsidRPr="00FD0425" w:rsidRDefault="00D638ED" w:rsidP="00AE21A6">
            <w:pPr>
              <w:pStyle w:val="TAC"/>
              <w:rPr>
                <w:ins w:id="1777" w:author="Author" w:date="2022-02-08T22:20:00Z"/>
                <w:lang w:eastAsia="ja-JP"/>
              </w:rPr>
            </w:pPr>
          </w:p>
        </w:tc>
      </w:tr>
      <w:tr w:rsidR="00D638ED" w:rsidRPr="00FD0425" w14:paraId="4997AE67" w14:textId="77777777" w:rsidTr="00AE21A6">
        <w:trPr>
          <w:ins w:id="1778"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67413888" w14:textId="77777777" w:rsidR="00D638ED" w:rsidRPr="00FD0425" w:rsidRDefault="00D638ED" w:rsidP="0039573C">
            <w:pPr>
              <w:pStyle w:val="TAL"/>
              <w:ind w:left="227"/>
              <w:rPr>
                <w:ins w:id="1779" w:author="Author" w:date="2022-02-08T22:20:00Z"/>
                <w:lang w:eastAsia="ja-JP"/>
              </w:rPr>
            </w:pPr>
            <w:ins w:id="1780" w:author="Author" w:date="2022-02-08T22:20:00Z">
              <w:r>
                <w:rPr>
                  <w:lang w:eastAsia="ja-JP"/>
                </w:rPr>
                <w:t>&gt;&gt;Traffic</w:t>
              </w:r>
              <w:r w:rsidRPr="00FD0425">
                <w:rPr>
                  <w:lang w:eastAsia="ja-JP"/>
                </w:rPr>
                <w:t xml:space="preserve"> </w:t>
              </w:r>
              <w:r>
                <w:rPr>
                  <w:lang w:eastAsia="ja-JP"/>
                </w:rPr>
                <w:t>Index</w:t>
              </w:r>
            </w:ins>
          </w:p>
        </w:tc>
        <w:tc>
          <w:tcPr>
            <w:tcW w:w="1097" w:type="dxa"/>
            <w:tcBorders>
              <w:top w:val="single" w:sz="4" w:space="0" w:color="auto"/>
              <w:left w:val="single" w:sz="4" w:space="0" w:color="auto"/>
              <w:bottom w:val="single" w:sz="4" w:space="0" w:color="auto"/>
              <w:right w:val="single" w:sz="4" w:space="0" w:color="auto"/>
            </w:tcBorders>
          </w:tcPr>
          <w:p w14:paraId="4C229D6F" w14:textId="77777777" w:rsidR="00D638ED" w:rsidRPr="00FD0425" w:rsidRDefault="00D638ED" w:rsidP="00AE21A6">
            <w:pPr>
              <w:pStyle w:val="TAL"/>
              <w:rPr>
                <w:ins w:id="1781" w:author="Author" w:date="2022-02-08T22:20:00Z"/>
                <w:lang w:eastAsia="ja-JP"/>
              </w:rPr>
            </w:pPr>
            <w:ins w:id="1782" w:author="Author" w:date="2022-02-08T22:20:00Z">
              <w:r w:rsidRPr="00FD0425">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66FE97F8" w14:textId="77777777" w:rsidR="00D638ED" w:rsidRPr="00FD0425" w:rsidRDefault="00D638ED" w:rsidP="00AE21A6">
            <w:pPr>
              <w:pStyle w:val="TAL"/>
              <w:rPr>
                <w:ins w:id="1783"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5018ED78" w14:textId="77777777" w:rsidR="00D638ED" w:rsidRPr="00D65C2A" w:rsidRDefault="00D638ED" w:rsidP="00AE21A6">
            <w:pPr>
              <w:pStyle w:val="TAL"/>
              <w:rPr>
                <w:ins w:id="1784" w:author="Author" w:date="2022-02-08T22:20:00Z"/>
                <w:lang w:eastAsia="ja-JP"/>
              </w:rPr>
            </w:pPr>
            <w:ins w:id="1785" w:author="Author" w:date="2022-02-08T22:20:00Z">
              <w:r>
                <w:rPr>
                  <w:lang w:eastAsia="ja-JP"/>
                </w:rPr>
                <w:t>9.2.2.x0</w:t>
              </w:r>
            </w:ins>
          </w:p>
        </w:tc>
        <w:tc>
          <w:tcPr>
            <w:tcW w:w="1350" w:type="dxa"/>
            <w:tcBorders>
              <w:top w:val="single" w:sz="4" w:space="0" w:color="auto"/>
              <w:left w:val="single" w:sz="4" w:space="0" w:color="auto"/>
              <w:bottom w:val="single" w:sz="4" w:space="0" w:color="auto"/>
              <w:right w:val="single" w:sz="4" w:space="0" w:color="auto"/>
            </w:tcBorders>
          </w:tcPr>
          <w:p w14:paraId="675AEF68" w14:textId="77777777" w:rsidR="00D638ED" w:rsidRPr="00FD0425" w:rsidRDefault="00D638ED" w:rsidP="00AE21A6">
            <w:pPr>
              <w:pStyle w:val="TAL"/>
              <w:rPr>
                <w:ins w:id="1786"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269F4851" w14:textId="77777777" w:rsidR="00D638ED" w:rsidRPr="00FD0425" w:rsidRDefault="00D638ED" w:rsidP="00AE21A6">
            <w:pPr>
              <w:pStyle w:val="TAC"/>
              <w:rPr>
                <w:ins w:id="1787" w:author="Author" w:date="2022-02-08T22:20:00Z"/>
                <w:lang w:eastAsia="ja-JP"/>
              </w:rPr>
            </w:pPr>
            <w:ins w:id="1788"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47A6159B" w14:textId="77777777" w:rsidR="00D638ED" w:rsidRPr="00FD0425" w:rsidRDefault="00D638ED" w:rsidP="00AE21A6">
            <w:pPr>
              <w:pStyle w:val="TAC"/>
              <w:rPr>
                <w:ins w:id="1789" w:author="Author" w:date="2022-02-08T22:20:00Z"/>
                <w:lang w:eastAsia="ja-JP"/>
              </w:rPr>
            </w:pPr>
          </w:p>
        </w:tc>
      </w:tr>
      <w:tr w:rsidR="00D638ED" w:rsidRPr="00FD0425" w14:paraId="3AD8F785" w14:textId="77777777" w:rsidTr="00AE21A6">
        <w:trPr>
          <w:ins w:id="1790"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5B0A901D" w14:textId="77777777" w:rsidR="00D638ED" w:rsidRPr="00FD0425" w:rsidRDefault="00D638ED" w:rsidP="0039573C">
            <w:pPr>
              <w:pStyle w:val="TAL"/>
              <w:ind w:left="227"/>
              <w:rPr>
                <w:ins w:id="1791" w:author="Author" w:date="2022-02-08T22:20:00Z"/>
                <w:lang w:eastAsia="ja-JP"/>
              </w:rPr>
            </w:pPr>
            <w:ins w:id="1792" w:author="Author" w:date="2022-02-08T22:20:00Z">
              <w:r w:rsidRPr="00FD0425">
                <w:rPr>
                  <w:lang w:eastAsia="ja-JP"/>
                </w:rPr>
                <w:t>&gt;&gt;</w:t>
              </w:r>
              <w:r>
                <w:rPr>
                  <w:lang w:eastAsia="ja-JP"/>
                </w:rPr>
                <w:t xml:space="preserve">Non-F1-terminating </w:t>
              </w:r>
              <w:r w:rsidR="007E4E32">
                <w:rPr>
                  <w:lang w:eastAsia="ja-JP"/>
                </w:rPr>
                <w:t>T</w:t>
              </w:r>
              <w:r>
                <w:rPr>
                  <w:lang w:eastAsia="ja-JP"/>
                </w:rPr>
                <w:t xml:space="preserve">opology BH </w:t>
              </w:r>
              <w:r w:rsidR="007E4E32">
                <w:rPr>
                  <w:lang w:eastAsia="ja-JP"/>
                </w:rPr>
                <w:t>I</w:t>
              </w:r>
              <w:r>
                <w:rPr>
                  <w:lang w:eastAsia="ja-JP"/>
                </w:rPr>
                <w:t>nformation</w:t>
              </w:r>
            </w:ins>
          </w:p>
        </w:tc>
        <w:tc>
          <w:tcPr>
            <w:tcW w:w="1097" w:type="dxa"/>
            <w:tcBorders>
              <w:top w:val="single" w:sz="4" w:space="0" w:color="auto"/>
              <w:left w:val="single" w:sz="4" w:space="0" w:color="auto"/>
              <w:bottom w:val="single" w:sz="4" w:space="0" w:color="auto"/>
              <w:right w:val="single" w:sz="4" w:space="0" w:color="auto"/>
            </w:tcBorders>
          </w:tcPr>
          <w:p w14:paraId="3F479B8D" w14:textId="77777777" w:rsidR="00D638ED" w:rsidRPr="00FD0425" w:rsidRDefault="00D638ED" w:rsidP="00AE21A6">
            <w:pPr>
              <w:pStyle w:val="TAL"/>
              <w:rPr>
                <w:ins w:id="1793" w:author="Author" w:date="2022-02-08T22:20:00Z"/>
                <w:lang w:eastAsia="ja-JP"/>
              </w:rPr>
            </w:pPr>
            <w:ins w:id="1794" w:author="Author" w:date="2022-02-08T22:20:00Z">
              <w:r>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39274318" w14:textId="77777777" w:rsidR="00D638ED" w:rsidRPr="00FD0425" w:rsidRDefault="00D638ED" w:rsidP="00AE21A6">
            <w:pPr>
              <w:pStyle w:val="TAL"/>
              <w:rPr>
                <w:ins w:id="1795"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3245C583" w14:textId="77777777" w:rsidR="00D638ED" w:rsidRPr="00FD0425" w:rsidRDefault="00D638ED" w:rsidP="00AE21A6">
            <w:pPr>
              <w:pStyle w:val="TAL"/>
              <w:rPr>
                <w:ins w:id="1796" w:author="Author" w:date="2022-02-08T22:20:00Z"/>
                <w:lang w:eastAsia="ja-JP"/>
              </w:rPr>
            </w:pPr>
            <w:ins w:id="1797" w:author="Author" w:date="2022-02-08T22:20:00Z">
              <w:r w:rsidRPr="00FD0425">
                <w:rPr>
                  <w:lang w:eastAsia="ja-JP"/>
                </w:rPr>
                <w:t>9.2.</w:t>
              </w:r>
              <w:r>
                <w:rPr>
                  <w:lang w:eastAsia="ja-JP"/>
                </w:rPr>
                <w:t>2</w:t>
              </w:r>
              <w:r w:rsidRPr="00FD0425">
                <w:rPr>
                  <w:lang w:eastAsia="ja-JP"/>
                </w:rPr>
                <w:t>.</w:t>
              </w:r>
              <w:r>
                <w:rPr>
                  <w:lang w:eastAsia="ja-JP"/>
                </w:rPr>
                <w:t>x3</w:t>
              </w:r>
            </w:ins>
          </w:p>
        </w:tc>
        <w:tc>
          <w:tcPr>
            <w:tcW w:w="1350" w:type="dxa"/>
            <w:tcBorders>
              <w:top w:val="single" w:sz="4" w:space="0" w:color="auto"/>
              <w:left w:val="single" w:sz="4" w:space="0" w:color="auto"/>
              <w:bottom w:val="single" w:sz="4" w:space="0" w:color="auto"/>
              <w:right w:val="single" w:sz="4" w:space="0" w:color="auto"/>
            </w:tcBorders>
          </w:tcPr>
          <w:p w14:paraId="39B70B9B" w14:textId="77777777" w:rsidR="00D638ED" w:rsidRPr="00FD0425" w:rsidRDefault="00D638ED" w:rsidP="00AE21A6">
            <w:pPr>
              <w:pStyle w:val="TAL"/>
              <w:rPr>
                <w:ins w:id="1798"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3E450B0E" w14:textId="77777777" w:rsidR="00D638ED" w:rsidRPr="00D65C2A" w:rsidRDefault="00D638ED" w:rsidP="00AE21A6">
            <w:pPr>
              <w:pStyle w:val="TAC"/>
              <w:rPr>
                <w:ins w:id="1799" w:author="Author" w:date="2022-02-08T22:20:00Z"/>
                <w:lang w:eastAsia="ja-JP"/>
              </w:rPr>
            </w:pPr>
            <w:ins w:id="1800"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79C5F871" w14:textId="77777777" w:rsidR="00D638ED" w:rsidRPr="00FD0425" w:rsidRDefault="00D638ED" w:rsidP="00AE21A6">
            <w:pPr>
              <w:pStyle w:val="TAC"/>
              <w:rPr>
                <w:ins w:id="1801" w:author="Author" w:date="2022-02-08T22:20:00Z"/>
                <w:lang w:eastAsia="ja-JP"/>
              </w:rPr>
            </w:pPr>
          </w:p>
        </w:tc>
      </w:tr>
      <w:tr w:rsidR="00D638ED" w:rsidRPr="00FD0425" w14:paraId="48BC2F0D" w14:textId="77777777" w:rsidTr="00AE21A6">
        <w:trPr>
          <w:ins w:id="1802"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309C7585" w14:textId="77777777" w:rsidR="00D638ED" w:rsidRPr="00D96FE3" w:rsidRDefault="00D638ED" w:rsidP="00AE21A6">
            <w:pPr>
              <w:pStyle w:val="TAL"/>
              <w:ind w:left="90" w:hangingChars="50" w:hanging="90"/>
              <w:rPr>
                <w:ins w:id="1803" w:author="Author" w:date="2022-02-08T22:20:00Z"/>
                <w:lang w:eastAsia="zh-CN"/>
              </w:rPr>
            </w:pPr>
            <w:ins w:id="1804" w:author="Author" w:date="2022-02-08T22:20:00Z">
              <w:r w:rsidRPr="00F10D5A">
                <w:rPr>
                  <w:b/>
                  <w:lang w:eastAsia="ja-JP"/>
                </w:rPr>
                <w:t xml:space="preserve">Traffic </w:t>
              </w:r>
              <w:r>
                <w:rPr>
                  <w:b/>
                  <w:lang w:eastAsia="ja-JP"/>
                </w:rPr>
                <w:t>Modified</w:t>
              </w:r>
              <w:r w:rsidRPr="00F10D5A">
                <w:rPr>
                  <w:b/>
                  <w:lang w:eastAsia="ja-JP"/>
                </w:rPr>
                <w:t xml:space="preserve"> List</w:t>
              </w:r>
            </w:ins>
          </w:p>
        </w:tc>
        <w:tc>
          <w:tcPr>
            <w:tcW w:w="1097" w:type="dxa"/>
            <w:tcBorders>
              <w:top w:val="single" w:sz="4" w:space="0" w:color="auto"/>
              <w:left w:val="single" w:sz="4" w:space="0" w:color="auto"/>
              <w:bottom w:val="single" w:sz="4" w:space="0" w:color="auto"/>
              <w:right w:val="single" w:sz="4" w:space="0" w:color="auto"/>
            </w:tcBorders>
          </w:tcPr>
          <w:p w14:paraId="7D553EBD" w14:textId="77777777" w:rsidR="00D638ED" w:rsidRPr="00D96FE3" w:rsidRDefault="00D638ED" w:rsidP="00AE21A6">
            <w:pPr>
              <w:pStyle w:val="TAL"/>
              <w:rPr>
                <w:ins w:id="1805" w:author="Author" w:date="2022-02-08T22:20:00Z"/>
                <w:lang w:eastAsia="zh-CN"/>
              </w:rPr>
            </w:pPr>
          </w:p>
        </w:tc>
        <w:tc>
          <w:tcPr>
            <w:tcW w:w="1217" w:type="dxa"/>
            <w:tcBorders>
              <w:top w:val="single" w:sz="4" w:space="0" w:color="auto"/>
              <w:left w:val="single" w:sz="4" w:space="0" w:color="auto"/>
              <w:bottom w:val="single" w:sz="4" w:space="0" w:color="auto"/>
              <w:right w:val="single" w:sz="4" w:space="0" w:color="auto"/>
            </w:tcBorders>
          </w:tcPr>
          <w:p w14:paraId="4A54C72E" w14:textId="77777777" w:rsidR="00D638ED" w:rsidRPr="00FD0425" w:rsidRDefault="00D638ED" w:rsidP="00AE21A6">
            <w:pPr>
              <w:pStyle w:val="TAL"/>
              <w:rPr>
                <w:ins w:id="1806" w:author="Author" w:date="2022-02-08T22:20:00Z"/>
                <w:lang w:eastAsia="ja-JP"/>
              </w:rPr>
            </w:pPr>
            <w:ins w:id="1807" w:author="Author" w:date="2022-02-08T22:20:00Z">
              <w:r w:rsidRPr="00F10D5A">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316A068E" w14:textId="77777777" w:rsidR="00D638ED" w:rsidRPr="00D96FE3" w:rsidRDefault="00D638ED" w:rsidP="00AE21A6">
            <w:pPr>
              <w:pStyle w:val="TAL"/>
              <w:rPr>
                <w:ins w:id="1808" w:author="Author" w:date="2022-02-08T22:20:00Z"/>
                <w:lang w:eastAsia="zh-CN"/>
              </w:rPr>
            </w:pPr>
          </w:p>
        </w:tc>
        <w:tc>
          <w:tcPr>
            <w:tcW w:w="1350" w:type="dxa"/>
            <w:tcBorders>
              <w:top w:val="single" w:sz="4" w:space="0" w:color="auto"/>
              <w:left w:val="single" w:sz="4" w:space="0" w:color="auto"/>
              <w:bottom w:val="single" w:sz="4" w:space="0" w:color="auto"/>
              <w:right w:val="single" w:sz="4" w:space="0" w:color="auto"/>
            </w:tcBorders>
          </w:tcPr>
          <w:p w14:paraId="4B8A3D11" w14:textId="77777777" w:rsidR="00D638ED" w:rsidRPr="00FD0425" w:rsidRDefault="00D638ED" w:rsidP="00AE21A6">
            <w:pPr>
              <w:pStyle w:val="TAL"/>
              <w:rPr>
                <w:ins w:id="1809"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15599F5" w14:textId="77777777" w:rsidR="00D638ED" w:rsidRPr="00D65C2A" w:rsidRDefault="00D638ED" w:rsidP="00AE21A6">
            <w:pPr>
              <w:pStyle w:val="TAC"/>
              <w:rPr>
                <w:ins w:id="1810" w:author="Author" w:date="2022-02-08T22:20:00Z"/>
                <w:lang w:eastAsia="zh-CN"/>
              </w:rPr>
            </w:pPr>
            <w:ins w:id="1811" w:author="Author" w:date="2022-02-08T22:20: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1C000B3F" w14:textId="77777777" w:rsidR="00D638ED" w:rsidRPr="00FD0425" w:rsidRDefault="00D638ED" w:rsidP="00AE21A6">
            <w:pPr>
              <w:pStyle w:val="TAC"/>
              <w:rPr>
                <w:ins w:id="1812" w:author="Author" w:date="2022-02-08T22:20:00Z"/>
                <w:lang w:eastAsia="zh-CN"/>
              </w:rPr>
            </w:pPr>
            <w:ins w:id="1813" w:author="Author" w:date="2022-02-08T22:20:00Z">
              <w:r>
                <w:rPr>
                  <w:rFonts w:hint="eastAsia"/>
                  <w:lang w:eastAsia="zh-CN"/>
                </w:rPr>
                <w:t>r</w:t>
              </w:r>
              <w:r>
                <w:rPr>
                  <w:lang w:eastAsia="zh-CN"/>
                </w:rPr>
                <w:t>eject</w:t>
              </w:r>
            </w:ins>
          </w:p>
        </w:tc>
      </w:tr>
      <w:tr w:rsidR="00D638ED" w:rsidRPr="00FD0425" w14:paraId="198AC548" w14:textId="77777777" w:rsidTr="00AE21A6">
        <w:trPr>
          <w:ins w:id="1814"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7665E447" w14:textId="77777777" w:rsidR="00D638ED" w:rsidRPr="00D96FE3" w:rsidRDefault="00D638ED" w:rsidP="0039573C">
            <w:pPr>
              <w:pStyle w:val="TAL"/>
              <w:ind w:left="113"/>
              <w:rPr>
                <w:ins w:id="1815" w:author="Author" w:date="2022-02-08T22:20:00Z"/>
                <w:lang w:eastAsia="zh-CN"/>
              </w:rPr>
            </w:pPr>
            <w:ins w:id="1816" w:author="Author" w:date="2022-02-08T22:20:00Z">
              <w:r>
                <w:rPr>
                  <w:lang w:eastAsia="ja-JP"/>
                </w:rPr>
                <w:t>&gt;</w:t>
              </w:r>
              <w:r w:rsidRPr="00F10D5A">
                <w:rPr>
                  <w:b/>
                  <w:lang w:eastAsia="ja-JP"/>
                </w:rPr>
                <w:t xml:space="preserve">Traffic </w:t>
              </w:r>
              <w:r>
                <w:rPr>
                  <w:b/>
                  <w:lang w:eastAsia="ja-JP"/>
                </w:rPr>
                <w:t>Modified</w:t>
              </w:r>
              <w:r w:rsidRPr="00F10D5A">
                <w:rPr>
                  <w:b/>
                  <w:lang w:eastAsia="ja-JP"/>
                </w:rPr>
                <w:t xml:space="preserve"> Item</w:t>
              </w:r>
            </w:ins>
          </w:p>
        </w:tc>
        <w:tc>
          <w:tcPr>
            <w:tcW w:w="1097" w:type="dxa"/>
            <w:tcBorders>
              <w:top w:val="single" w:sz="4" w:space="0" w:color="auto"/>
              <w:left w:val="single" w:sz="4" w:space="0" w:color="auto"/>
              <w:bottom w:val="single" w:sz="4" w:space="0" w:color="auto"/>
              <w:right w:val="single" w:sz="4" w:space="0" w:color="auto"/>
            </w:tcBorders>
          </w:tcPr>
          <w:p w14:paraId="3DF380D6" w14:textId="77777777" w:rsidR="00D638ED" w:rsidRPr="00D96FE3" w:rsidRDefault="00D638ED" w:rsidP="00AE21A6">
            <w:pPr>
              <w:pStyle w:val="TAL"/>
              <w:rPr>
                <w:ins w:id="1817" w:author="Author" w:date="2022-02-08T22:20:00Z"/>
                <w:lang w:eastAsia="zh-CN"/>
              </w:rPr>
            </w:pPr>
          </w:p>
        </w:tc>
        <w:tc>
          <w:tcPr>
            <w:tcW w:w="1217" w:type="dxa"/>
            <w:tcBorders>
              <w:top w:val="single" w:sz="4" w:space="0" w:color="auto"/>
              <w:left w:val="single" w:sz="4" w:space="0" w:color="auto"/>
              <w:bottom w:val="single" w:sz="4" w:space="0" w:color="auto"/>
              <w:right w:val="single" w:sz="4" w:space="0" w:color="auto"/>
            </w:tcBorders>
          </w:tcPr>
          <w:p w14:paraId="41A27420" w14:textId="77777777" w:rsidR="00D638ED" w:rsidRPr="00FD0425" w:rsidRDefault="00D638ED" w:rsidP="00AE21A6">
            <w:pPr>
              <w:pStyle w:val="TAL"/>
              <w:rPr>
                <w:ins w:id="1818" w:author="Author" w:date="2022-02-08T22:20:00Z"/>
                <w:lang w:eastAsia="ja-JP"/>
              </w:rPr>
            </w:pPr>
            <w:ins w:id="1819" w:author="Author" w:date="2022-02-08T22:20: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104DB610" w14:textId="77777777" w:rsidR="00D638ED" w:rsidRPr="00D96FE3" w:rsidRDefault="00D638ED" w:rsidP="00AE21A6">
            <w:pPr>
              <w:pStyle w:val="TAL"/>
              <w:rPr>
                <w:ins w:id="1820" w:author="Author" w:date="2022-02-08T22:20:00Z"/>
                <w:lang w:eastAsia="zh-CN"/>
              </w:rPr>
            </w:pPr>
          </w:p>
        </w:tc>
        <w:tc>
          <w:tcPr>
            <w:tcW w:w="1350" w:type="dxa"/>
            <w:tcBorders>
              <w:top w:val="single" w:sz="4" w:space="0" w:color="auto"/>
              <w:left w:val="single" w:sz="4" w:space="0" w:color="auto"/>
              <w:bottom w:val="single" w:sz="4" w:space="0" w:color="auto"/>
              <w:right w:val="single" w:sz="4" w:space="0" w:color="auto"/>
            </w:tcBorders>
          </w:tcPr>
          <w:p w14:paraId="104E2D67" w14:textId="77777777" w:rsidR="00D638ED" w:rsidRPr="00FD0425" w:rsidRDefault="00D638ED" w:rsidP="00AE21A6">
            <w:pPr>
              <w:pStyle w:val="TAL"/>
              <w:rPr>
                <w:ins w:id="1821"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223074A1" w14:textId="77777777" w:rsidR="00D638ED" w:rsidRPr="00D65C2A" w:rsidRDefault="00D638ED" w:rsidP="00AE21A6">
            <w:pPr>
              <w:pStyle w:val="TAC"/>
              <w:rPr>
                <w:ins w:id="1822" w:author="Author" w:date="2022-02-08T22:20:00Z"/>
                <w:lang w:eastAsia="ja-JP"/>
              </w:rPr>
            </w:pPr>
            <w:ins w:id="1823"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37F6FE69" w14:textId="77777777" w:rsidR="00D638ED" w:rsidRPr="00FD0425" w:rsidRDefault="00D638ED" w:rsidP="00AE21A6">
            <w:pPr>
              <w:pStyle w:val="TAC"/>
              <w:rPr>
                <w:ins w:id="1824" w:author="Author" w:date="2022-02-08T22:20:00Z"/>
                <w:lang w:eastAsia="ja-JP"/>
              </w:rPr>
            </w:pPr>
          </w:p>
        </w:tc>
      </w:tr>
      <w:tr w:rsidR="00D638ED" w:rsidRPr="00FD0425" w14:paraId="68111E59" w14:textId="77777777" w:rsidTr="00AE21A6">
        <w:trPr>
          <w:ins w:id="1825"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7BBF2B67" w14:textId="77777777" w:rsidR="00D638ED" w:rsidRPr="00D96FE3" w:rsidRDefault="00D638ED" w:rsidP="0039573C">
            <w:pPr>
              <w:pStyle w:val="TAL"/>
              <w:ind w:left="227"/>
              <w:rPr>
                <w:ins w:id="1826" w:author="Author" w:date="2022-02-08T22:20:00Z"/>
                <w:lang w:eastAsia="zh-CN"/>
              </w:rPr>
            </w:pPr>
            <w:ins w:id="1827" w:author="Author" w:date="2022-02-08T22:20:00Z">
              <w:r w:rsidRPr="00FD0425">
                <w:rPr>
                  <w:lang w:eastAsia="ja-JP"/>
                </w:rPr>
                <w:t>&gt;&gt;</w:t>
              </w:r>
              <w:r>
                <w:rPr>
                  <w:lang w:eastAsia="ja-JP"/>
                </w:rPr>
                <w:t>Traffic</w:t>
              </w:r>
              <w:r w:rsidRPr="00FD0425">
                <w:rPr>
                  <w:lang w:eastAsia="ja-JP"/>
                </w:rPr>
                <w:t xml:space="preserve"> </w:t>
              </w:r>
              <w:r>
                <w:rPr>
                  <w:lang w:eastAsia="ja-JP"/>
                </w:rPr>
                <w:t>Index</w:t>
              </w:r>
            </w:ins>
          </w:p>
        </w:tc>
        <w:tc>
          <w:tcPr>
            <w:tcW w:w="1097" w:type="dxa"/>
            <w:tcBorders>
              <w:top w:val="single" w:sz="4" w:space="0" w:color="auto"/>
              <w:left w:val="single" w:sz="4" w:space="0" w:color="auto"/>
              <w:bottom w:val="single" w:sz="4" w:space="0" w:color="auto"/>
              <w:right w:val="single" w:sz="4" w:space="0" w:color="auto"/>
            </w:tcBorders>
          </w:tcPr>
          <w:p w14:paraId="6FF0FCDC" w14:textId="77777777" w:rsidR="00D638ED" w:rsidRPr="00D96FE3" w:rsidRDefault="00D638ED" w:rsidP="00AE21A6">
            <w:pPr>
              <w:pStyle w:val="TAL"/>
              <w:rPr>
                <w:ins w:id="1828" w:author="Author" w:date="2022-02-08T22:20:00Z"/>
                <w:lang w:eastAsia="zh-CN"/>
              </w:rPr>
            </w:pPr>
            <w:ins w:id="1829" w:author="Author" w:date="2022-02-08T22:20:00Z">
              <w:r w:rsidRPr="00D96FE3">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0B217A3D" w14:textId="77777777" w:rsidR="00D638ED" w:rsidRPr="00FD0425" w:rsidRDefault="00D638ED" w:rsidP="00AE21A6">
            <w:pPr>
              <w:pStyle w:val="TAL"/>
              <w:rPr>
                <w:ins w:id="1830"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1E5B2272" w14:textId="77777777" w:rsidR="00D638ED" w:rsidRPr="00D96FE3" w:rsidRDefault="00D638ED" w:rsidP="00AE21A6">
            <w:pPr>
              <w:pStyle w:val="TAL"/>
              <w:rPr>
                <w:ins w:id="1831" w:author="Author" w:date="2022-02-08T22:20:00Z"/>
                <w:lang w:eastAsia="zh-CN"/>
              </w:rPr>
            </w:pPr>
            <w:ins w:id="1832" w:author="Author" w:date="2022-02-08T22:20:00Z">
              <w:r>
                <w:rPr>
                  <w:lang w:eastAsia="ja-JP"/>
                </w:rPr>
                <w:t>9.2.2.x0</w:t>
              </w:r>
            </w:ins>
          </w:p>
        </w:tc>
        <w:tc>
          <w:tcPr>
            <w:tcW w:w="1350" w:type="dxa"/>
            <w:tcBorders>
              <w:top w:val="single" w:sz="4" w:space="0" w:color="auto"/>
              <w:left w:val="single" w:sz="4" w:space="0" w:color="auto"/>
              <w:bottom w:val="single" w:sz="4" w:space="0" w:color="auto"/>
              <w:right w:val="single" w:sz="4" w:space="0" w:color="auto"/>
            </w:tcBorders>
          </w:tcPr>
          <w:p w14:paraId="2945304E" w14:textId="77777777" w:rsidR="00D638ED" w:rsidRPr="00FD0425" w:rsidRDefault="00D638ED" w:rsidP="00AE21A6">
            <w:pPr>
              <w:pStyle w:val="TAL"/>
              <w:rPr>
                <w:ins w:id="1833"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5E5ADF59" w14:textId="77777777" w:rsidR="00D638ED" w:rsidRPr="00D65C2A" w:rsidRDefault="00D638ED" w:rsidP="00AE21A6">
            <w:pPr>
              <w:pStyle w:val="TAC"/>
              <w:rPr>
                <w:ins w:id="1834" w:author="Author" w:date="2022-02-08T22:20:00Z"/>
                <w:lang w:eastAsia="ja-JP"/>
              </w:rPr>
            </w:pPr>
            <w:ins w:id="1835"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5F375051" w14:textId="77777777" w:rsidR="00D638ED" w:rsidRPr="00FD0425" w:rsidRDefault="00D638ED" w:rsidP="00AE21A6">
            <w:pPr>
              <w:pStyle w:val="TAC"/>
              <w:rPr>
                <w:ins w:id="1836" w:author="Author" w:date="2022-02-08T22:20:00Z"/>
                <w:lang w:eastAsia="ja-JP"/>
              </w:rPr>
            </w:pPr>
          </w:p>
        </w:tc>
      </w:tr>
      <w:tr w:rsidR="00D638ED" w:rsidRPr="00FD0425" w14:paraId="17C228BF" w14:textId="77777777" w:rsidTr="00AE21A6">
        <w:trPr>
          <w:ins w:id="1837"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73C61DE3" w14:textId="77777777" w:rsidR="00D638ED" w:rsidRPr="00FD0425" w:rsidRDefault="00D638ED" w:rsidP="0039573C">
            <w:pPr>
              <w:pStyle w:val="TAL"/>
              <w:ind w:left="227"/>
              <w:rPr>
                <w:ins w:id="1838" w:author="Author" w:date="2022-02-08T22:20:00Z"/>
                <w:lang w:eastAsia="ja-JP"/>
              </w:rPr>
            </w:pPr>
            <w:ins w:id="1839" w:author="Author" w:date="2022-02-08T22:20:00Z">
              <w:r w:rsidRPr="00FD0425">
                <w:rPr>
                  <w:lang w:eastAsia="ja-JP"/>
                </w:rPr>
                <w:t>&gt;&gt;</w:t>
              </w:r>
              <w:r>
                <w:rPr>
                  <w:lang w:eastAsia="ja-JP"/>
                </w:rPr>
                <w:t xml:space="preserve">Non-F1-terminating </w:t>
              </w:r>
              <w:r w:rsidR="007E4E32">
                <w:rPr>
                  <w:lang w:eastAsia="ja-JP"/>
                </w:rPr>
                <w:t>T</w:t>
              </w:r>
              <w:r>
                <w:rPr>
                  <w:lang w:eastAsia="ja-JP"/>
                </w:rPr>
                <w:t xml:space="preserve">opology BH </w:t>
              </w:r>
              <w:r w:rsidR="007E4E32">
                <w:rPr>
                  <w:lang w:eastAsia="ja-JP"/>
                </w:rPr>
                <w:t>I</w:t>
              </w:r>
              <w:r>
                <w:rPr>
                  <w:lang w:eastAsia="ja-JP"/>
                </w:rPr>
                <w:t>nformation</w:t>
              </w:r>
            </w:ins>
          </w:p>
        </w:tc>
        <w:tc>
          <w:tcPr>
            <w:tcW w:w="1097" w:type="dxa"/>
            <w:tcBorders>
              <w:top w:val="single" w:sz="4" w:space="0" w:color="auto"/>
              <w:left w:val="single" w:sz="4" w:space="0" w:color="auto"/>
              <w:bottom w:val="single" w:sz="4" w:space="0" w:color="auto"/>
              <w:right w:val="single" w:sz="4" w:space="0" w:color="auto"/>
            </w:tcBorders>
          </w:tcPr>
          <w:p w14:paraId="12757A57" w14:textId="77777777" w:rsidR="00D638ED" w:rsidRPr="00D96FE3" w:rsidRDefault="00D638ED" w:rsidP="00AE21A6">
            <w:pPr>
              <w:pStyle w:val="TAL"/>
              <w:rPr>
                <w:ins w:id="1840" w:author="Author" w:date="2022-02-08T22:20:00Z"/>
                <w:lang w:eastAsia="zh-CN"/>
              </w:rPr>
            </w:pPr>
            <w:ins w:id="1841" w:author="Author" w:date="2022-02-08T22:20:00Z">
              <w:r>
                <w:rPr>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3FE30C3C" w14:textId="77777777" w:rsidR="00D638ED" w:rsidRPr="00FD0425" w:rsidRDefault="00D638ED" w:rsidP="00AE21A6">
            <w:pPr>
              <w:pStyle w:val="TAL"/>
              <w:rPr>
                <w:ins w:id="1842"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04592F38" w14:textId="77777777" w:rsidR="00D638ED" w:rsidRPr="00D96FE3" w:rsidRDefault="00D638ED" w:rsidP="00AE21A6">
            <w:pPr>
              <w:pStyle w:val="TAL"/>
              <w:rPr>
                <w:ins w:id="1843" w:author="Author" w:date="2022-02-08T22:20:00Z"/>
                <w:lang w:eastAsia="zh-CN"/>
              </w:rPr>
            </w:pPr>
            <w:ins w:id="1844" w:author="Author" w:date="2022-02-08T22:20:00Z">
              <w:r>
                <w:rPr>
                  <w:lang w:eastAsia="ja-JP"/>
                </w:rPr>
                <w:t>9.2.2.x3</w:t>
              </w:r>
            </w:ins>
          </w:p>
        </w:tc>
        <w:tc>
          <w:tcPr>
            <w:tcW w:w="1350" w:type="dxa"/>
            <w:tcBorders>
              <w:top w:val="single" w:sz="4" w:space="0" w:color="auto"/>
              <w:left w:val="single" w:sz="4" w:space="0" w:color="auto"/>
              <w:bottom w:val="single" w:sz="4" w:space="0" w:color="auto"/>
              <w:right w:val="single" w:sz="4" w:space="0" w:color="auto"/>
            </w:tcBorders>
          </w:tcPr>
          <w:p w14:paraId="6C752D84" w14:textId="77777777" w:rsidR="00D638ED" w:rsidRPr="00FD0425" w:rsidRDefault="00D638ED" w:rsidP="00AE21A6">
            <w:pPr>
              <w:pStyle w:val="TAL"/>
              <w:rPr>
                <w:ins w:id="1845"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6660074E" w14:textId="77777777" w:rsidR="00D638ED" w:rsidRPr="00D65C2A" w:rsidRDefault="00D638ED" w:rsidP="00AE21A6">
            <w:pPr>
              <w:pStyle w:val="TAC"/>
              <w:rPr>
                <w:ins w:id="1846" w:author="Author" w:date="2022-02-08T22:20:00Z"/>
                <w:lang w:eastAsia="ja-JP"/>
              </w:rPr>
            </w:pPr>
            <w:ins w:id="1847"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0D0519F9" w14:textId="77777777" w:rsidR="00D638ED" w:rsidRPr="00FD0425" w:rsidRDefault="00D638ED" w:rsidP="00AE21A6">
            <w:pPr>
              <w:pStyle w:val="TAC"/>
              <w:rPr>
                <w:ins w:id="1848" w:author="Author" w:date="2022-02-08T22:20:00Z"/>
                <w:lang w:eastAsia="ja-JP"/>
              </w:rPr>
            </w:pPr>
          </w:p>
        </w:tc>
      </w:tr>
      <w:tr w:rsidR="00D638ED" w:rsidRPr="00FD0425" w14:paraId="5B6F5971" w14:textId="77777777" w:rsidTr="00AE21A6">
        <w:trPr>
          <w:ins w:id="1849"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0EA1DF36" w14:textId="77777777" w:rsidR="00D638ED" w:rsidRPr="00D96FE3" w:rsidRDefault="00D638ED" w:rsidP="00AE21A6">
            <w:pPr>
              <w:pStyle w:val="TAL"/>
              <w:rPr>
                <w:ins w:id="1850" w:author="Author" w:date="2022-02-08T22:20:00Z"/>
                <w:lang w:eastAsia="zh-CN"/>
              </w:rPr>
            </w:pPr>
            <w:ins w:id="1851" w:author="Author" w:date="2022-02-08T22:20:00Z">
              <w:r w:rsidRPr="00F10D5A">
                <w:rPr>
                  <w:b/>
                  <w:lang w:eastAsia="ja-JP"/>
                </w:rPr>
                <w:t xml:space="preserve">Traffic </w:t>
              </w:r>
              <w:r>
                <w:rPr>
                  <w:b/>
                  <w:lang w:eastAsia="ja-JP"/>
                </w:rPr>
                <w:t xml:space="preserve">Not Added </w:t>
              </w:r>
              <w:r w:rsidRPr="00F10D5A">
                <w:rPr>
                  <w:b/>
                  <w:lang w:eastAsia="ja-JP"/>
                </w:rPr>
                <w:t>List</w:t>
              </w:r>
            </w:ins>
          </w:p>
        </w:tc>
        <w:tc>
          <w:tcPr>
            <w:tcW w:w="1097" w:type="dxa"/>
            <w:tcBorders>
              <w:top w:val="single" w:sz="4" w:space="0" w:color="auto"/>
              <w:left w:val="single" w:sz="4" w:space="0" w:color="auto"/>
              <w:bottom w:val="single" w:sz="4" w:space="0" w:color="auto"/>
              <w:right w:val="single" w:sz="4" w:space="0" w:color="auto"/>
            </w:tcBorders>
          </w:tcPr>
          <w:p w14:paraId="72FCDA74" w14:textId="77777777" w:rsidR="00D638ED" w:rsidRPr="00D96FE3" w:rsidRDefault="00D638ED" w:rsidP="00AE21A6">
            <w:pPr>
              <w:pStyle w:val="TAL"/>
              <w:rPr>
                <w:ins w:id="1852" w:author="Author" w:date="2022-02-08T22:20:00Z"/>
                <w:lang w:eastAsia="zh-CN"/>
              </w:rPr>
            </w:pPr>
          </w:p>
        </w:tc>
        <w:tc>
          <w:tcPr>
            <w:tcW w:w="1217" w:type="dxa"/>
            <w:tcBorders>
              <w:top w:val="single" w:sz="4" w:space="0" w:color="auto"/>
              <w:left w:val="single" w:sz="4" w:space="0" w:color="auto"/>
              <w:bottom w:val="single" w:sz="4" w:space="0" w:color="auto"/>
              <w:right w:val="single" w:sz="4" w:space="0" w:color="auto"/>
            </w:tcBorders>
          </w:tcPr>
          <w:p w14:paraId="69558B0D" w14:textId="77777777" w:rsidR="00D638ED" w:rsidRPr="00FD0425" w:rsidRDefault="00D638ED" w:rsidP="00AE21A6">
            <w:pPr>
              <w:pStyle w:val="TAL"/>
              <w:rPr>
                <w:ins w:id="1853" w:author="Author" w:date="2022-02-08T22:20:00Z"/>
                <w:lang w:eastAsia="ja-JP"/>
              </w:rPr>
            </w:pPr>
            <w:ins w:id="1854" w:author="Author" w:date="2022-02-08T22:20:00Z">
              <w:r w:rsidRPr="00F10D5A">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11C455C1" w14:textId="77777777" w:rsidR="00D638ED" w:rsidRPr="00D96FE3" w:rsidRDefault="00D638ED" w:rsidP="00AE21A6">
            <w:pPr>
              <w:pStyle w:val="TAL"/>
              <w:rPr>
                <w:ins w:id="1855" w:author="Author" w:date="2022-02-08T22:20:00Z"/>
                <w:lang w:eastAsia="zh-CN"/>
              </w:rPr>
            </w:pPr>
          </w:p>
        </w:tc>
        <w:tc>
          <w:tcPr>
            <w:tcW w:w="1350" w:type="dxa"/>
            <w:tcBorders>
              <w:top w:val="single" w:sz="4" w:space="0" w:color="auto"/>
              <w:left w:val="single" w:sz="4" w:space="0" w:color="auto"/>
              <w:bottom w:val="single" w:sz="4" w:space="0" w:color="auto"/>
              <w:right w:val="single" w:sz="4" w:space="0" w:color="auto"/>
            </w:tcBorders>
          </w:tcPr>
          <w:p w14:paraId="341A9366" w14:textId="77777777" w:rsidR="00D638ED" w:rsidRPr="00FD0425" w:rsidRDefault="00D638ED" w:rsidP="00AE21A6">
            <w:pPr>
              <w:pStyle w:val="TAL"/>
              <w:rPr>
                <w:ins w:id="1856"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A957210" w14:textId="77777777" w:rsidR="00D638ED" w:rsidRPr="00D65C2A" w:rsidRDefault="00D638ED" w:rsidP="00AE21A6">
            <w:pPr>
              <w:pStyle w:val="TAC"/>
              <w:rPr>
                <w:ins w:id="1857" w:author="Author" w:date="2022-02-08T22:20:00Z"/>
                <w:lang w:eastAsia="zh-CN"/>
              </w:rPr>
            </w:pPr>
            <w:ins w:id="1858" w:author="Author" w:date="2022-02-08T22:20: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5245D0FD" w14:textId="77777777" w:rsidR="00D638ED" w:rsidRPr="00FD0425" w:rsidRDefault="00D638ED" w:rsidP="00AE21A6">
            <w:pPr>
              <w:pStyle w:val="TAC"/>
              <w:rPr>
                <w:ins w:id="1859" w:author="Author" w:date="2022-02-08T22:20:00Z"/>
                <w:lang w:eastAsia="zh-CN"/>
              </w:rPr>
            </w:pPr>
            <w:ins w:id="1860" w:author="Author" w:date="2022-02-08T22:20:00Z">
              <w:r>
                <w:rPr>
                  <w:lang w:eastAsia="zh-CN"/>
                </w:rPr>
                <w:t>reject</w:t>
              </w:r>
            </w:ins>
          </w:p>
        </w:tc>
      </w:tr>
      <w:tr w:rsidR="00D638ED" w:rsidRPr="00FD0425" w14:paraId="770F88AD" w14:textId="77777777" w:rsidTr="00AE21A6">
        <w:trPr>
          <w:ins w:id="1861"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59C73498" w14:textId="77777777" w:rsidR="00D638ED" w:rsidRPr="00D96FE3" w:rsidRDefault="00D638ED" w:rsidP="0039573C">
            <w:pPr>
              <w:pStyle w:val="TAL"/>
              <w:ind w:left="113"/>
              <w:rPr>
                <w:ins w:id="1862" w:author="Author" w:date="2022-02-08T22:20:00Z"/>
                <w:b/>
                <w:lang w:eastAsia="zh-CN"/>
              </w:rPr>
            </w:pPr>
            <w:ins w:id="1863" w:author="Author" w:date="2022-02-08T22:20:00Z">
              <w:r>
                <w:rPr>
                  <w:lang w:eastAsia="ja-JP"/>
                </w:rPr>
                <w:t>&gt;</w:t>
              </w:r>
              <w:r w:rsidRPr="00F10D5A">
                <w:rPr>
                  <w:b/>
                  <w:lang w:eastAsia="ja-JP"/>
                </w:rPr>
                <w:t xml:space="preserve">Traffic </w:t>
              </w:r>
              <w:r>
                <w:rPr>
                  <w:b/>
                  <w:lang w:eastAsia="ja-JP"/>
                </w:rPr>
                <w:t>Not Added</w:t>
              </w:r>
              <w:r w:rsidRPr="00F10D5A">
                <w:rPr>
                  <w:b/>
                  <w:lang w:eastAsia="ja-JP"/>
                </w:rPr>
                <w:t xml:space="preserve"> Item</w:t>
              </w:r>
            </w:ins>
          </w:p>
        </w:tc>
        <w:tc>
          <w:tcPr>
            <w:tcW w:w="1097" w:type="dxa"/>
            <w:tcBorders>
              <w:top w:val="single" w:sz="4" w:space="0" w:color="auto"/>
              <w:left w:val="single" w:sz="4" w:space="0" w:color="auto"/>
              <w:bottom w:val="single" w:sz="4" w:space="0" w:color="auto"/>
              <w:right w:val="single" w:sz="4" w:space="0" w:color="auto"/>
            </w:tcBorders>
          </w:tcPr>
          <w:p w14:paraId="4A397E50" w14:textId="77777777" w:rsidR="00D638ED" w:rsidRPr="00D96FE3" w:rsidRDefault="00D638ED" w:rsidP="00AE21A6">
            <w:pPr>
              <w:pStyle w:val="TAL"/>
              <w:rPr>
                <w:ins w:id="1864" w:author="Author" w:date="2022-02-08T22:20:00Z"/>
                <w:lang w:eastAsia="zh-CN"/>
              </w:rPr>
            </w:pPr>
          </w:p>
        </w:tc>
        <w:tc>
          <w:tcPr>
            <w:tcW w:w="1217" w:type="dxa"/>
            <w:tcBorders>
              <w:top w:val="single" w:sz="4" w:space="0" w:color="auto"/>
              <w:left w:val="single" w:sz="4" w:space="0" w:color="auto"/>
              <w:bottom w:val="single" w:sz="4" w:space="0" w:color="auto"/>
              <w:right w:val="single" w:sz="4" w:space="0" w:color="auto"/>
            </w:tcBorders>
          </w:tcPr>
          <w:p w14:paraId="1AAFADC3" w14:textId="77777777" w:rsidR="00D638ED" w:rsidRPr="00FD0425" w:rsidRDefault="00D638ED" w:rsidP="00AE21A6">
            <w:pPr>
              <w:pStyle w:val="TAL"/>
              <w:rPr>
                <w:ins w:id="1865" w:author="Author" w:date="2022-02-08T22:20:00Z"/>
                <w:lang w:eastAsia="ja-JP"/>
              </w:rPr>
            </w:pPr>
            <w:ins w:id="1866" w:author="Author" w:date="2022-02-08T22:20: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60A9DE7D" w14:textId="77777777" w:rsidR="00D638ED" w:rsidRPr="00D96FE3" w:rsidRDefault="00D638ED" w:rsidP="00AE21A6">
            <w:pPr>
              <w:pStyle w:val="TAL"/>
              <w:rPr>
                <w:ins w:id="1867" w:author="Author" w:date="2022-02-08T22:20:00Z"/>
                <w:lang w:eastAsia="zh-CN"/>
              </w:rPr>
            </w:pPr>
          </w:p>
        </w:tc>
        <w:tc>
          <w:tcPr>
            <w:tcW w:w="1350" w:type="dxa"/>
            <w:tcBorders>
              <w:top w:val="single" w:sz="4" w:space="0" w:color="auto"/>
              <w:left w:val="single" w:sz="4" w:space="0" w:color="auto"/>
              <w:bottom w:val="single" w:sz="4" w:space="0" w:color="auto"/>
              <w:right w:val="single" w:sz="4" w:space="0" w:color="auto"/>
            </w:tcBorders>
          </w:tcPr>
          <w:p w14:paraId="6FC95AA4" w14:textId="77777777" w:rsidR="00D638ED" w:rsidRPr="00FD0425" w:rsidRDefault="00D638ED" w:rsidP="00AE21A6">
            <w:pPr>
              <w:pStyle w:val="TAL"/>
              <w:rPr>
                <w:ins w:id="1868"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AA741BD" w14:textId="77777777" w:rsidR="00D638ED" w:rsidRPr="00D65C2A" w:rsidRDefault="00D638ED" w:rsidP="00AE21A6">
            <w:pPr>
              <w:pStyle w:val="TAC"/>
              <w:rPr>
                <w:ins w:id="1869" w:author="Author" w:date="2022-02-08T22:20:00Z"/>
                <w:lang w:eastAsia="ja-JP"/>
              </w:rPr>
            </w:pPr>
            <w:ins w:id="1870"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1D91A264" w14:textId="77777777" w:rsidR="00D638ED" w:rsidRPr="00FD0425" w:rsidRDefault="00D638ED" w:rsidP="00AE21A6">
            <w:pPr>
              <w:pStyle w:val="TAC"/>
              <w:rPr>
                <w:ins w:id="1871" w:author="Author" w:date="2022-02-08T22:20:00Z"/>
                <w:lang w:eastAsia="ja-JP"/>
              </w:rPr>
            </w:pPr>
          </w:p>
        </w:tc>
      </w:tr>
      <w:tr w:rsidR="00D638ED" w:rsidRPr="00FD0425" w14:paraId="53578851" w14:textId="77777777" w:rsidTr="00AE21A6">
        <w:trPr>
          <w:ins w:id="1872"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29FB5773" w14:textId="77777777" w:rsidR="00D638ED" w:rsidRPr="00D96FE3" w:rsidRDefault="00D638ED" w:rsidP="0039573C">
            <w:pPr>
              <w:pStyle w:val="TAL"/>
              <w:ind w:left="227"/>
              <w:rPr>
                <w:ins w:id="1873" w:author="Author" w:date="2022-02-08T22:20:00Z"/>
                <w:b/>
                <w:lang w:eastAsia="zh-CN"/>
              </w:rPr>
            </w:pPr>
            <w:ins w:id="1874" w:author="Author" w:date="2022-02-08T22:20:00Z">
              <w:r w:rsidRPr="00FD0425">
                <w:rPr>
                  <w:lang w:eastAsia="ja-JP"/>
                </w:rPr>
                <w:t>&gt;&gt;</w:t>
              </w:r>
              <w:r>
                <w:rPr>
                  <w:lang w:eastAsia="ja-JP"/>
                </w:rPr>
                <w:t>Traffic</w:t>
              </w:r>
              <w:r w:rsidRPr="00FD0425">
                <w:rPr>
                  <w:lang w:eastAsia="ja-JP"/>
                </w:rPr>
                <w:t xml:space="preserve"> </w:t>
              </w:r>
              <w:r>
                <w:rPr>
                  <w:lang w:eastAsia="ja-JP"/>
                </w:rPr>
                <w:t>Index</w:t>
              </w:r>
            </w:ins>
          </w:p>
        </w:tc>
        <w:tc>
          <w:tcPr>
            <w:tcW w:w="1097" w:type="dxa"/>
            <w:tcBorders>
              <w:top w:val="single" w:sz="4" w:space="0" w:color="auto"/>
              <w:left w:val="single" w:sz="4" w:space="0" w:color="auto"/>
              <w:bottom w:val="single" w:sz="4" w:space="0" w:color="auto"/>
              <w:right w:val="single" w:sz="4" w:space="0" w:color="auto"/>
            </w:tcBorders>
          </w:tcPr>
          <w:p w14:paraId="2A56A155" w14:textId="77777777" w:rsidR="00D638ED" w:rsidRPr="00D96FE3" w:rsidRDefault="00D638ED" w:rsidP="00AE21A6">
            <w:pPr>
              <w:pStyle w:val="TAL"/>
              <w:rPr>
                <w:ins w:id="1875" w:author="Author" w:date="2022-02-08T22:20:00Z"/>
                <w:lang w:eastAsia="zh-CN"/>
              </w:rPr>
            </w:pPr>
            <w:ins w:id="1876" w:author="Author" w:date="2022-02-08T22:20:00Z">
              <w:r>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58780974" w14:textId="77777777" w:rsidR="00D638ED" w:rsidRPr="00FD0425" w:rsidRDefault="00D638ED" w:rsidP="00AE21A6">
            <w:pPr>
              <w:pStyle w:val="TAL"/>
              <w:rPr>
                <w:ins w:id="1877"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100F7D3D" w14:textId="77777777" w:rsidR="00D638ED" w:rsidRPr="00D96FE3" w:rsidRDefault="00D638ED" w:rsidP="00AE21A6">
            <w:pPr>
              <w:pStyle w:val="TAL"/>
              <w:rPr>
                <w:ins w:id="1878" w:author="Author" w:date="2022-02-08T22:20:00Z"/>
                <w:lang w:eastAsia="zh-CN"/>
              </w:rPr>
            </w:pPr>
            <w:ins w:id="1879" w:author="Author" w:date="2022-02-08T22:20:00Z">
              <w:r>
                <w:rPr>
                  <w:lang w:eastAsia="ja-JP"/>
                </w:rPr>
                <w:t>9.2.2.x0</w:t>
              </w:r>
            </w:ins>
          </w:p>
        </w:tc>
        <w:tc>
          <w:tcPr>
            <w:tcW w:w="1350" w:type="dxa"/>
            <w:tcBorders>
              <w:top w:val="single" w:sz="4" w:space="0" w:color="auto"/>
              <w:left w:val="single" w:sz="4" w:space="0" w:color="auto"/>
              <w:bottom w:val="single" w:sz="4" w:space="0" w:color="auto"/>
              <w:right w:val="single" w:sz="4" w:space="0" w:color="auto"/>
            </w:tcBorders>
          </w:tcPr>
          <w:p w14:paraId="3D443552" w14:textId="77777777" w:rsidR="00D638ED" w:rsidRPr="00FD0425" w:rsidRDefault="00D638ED" w:rsidP="00AE21A6">
            <w:pPr>
              <w:pStyle w:val="TAL"/>
              <w:rPr>
                <w:ins w:id="1880"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CBE7269" w14:textId="77777777" w:rsidR="00D638ED" w:rsidRPr="00D65C2A" w:rsidRDefault="00D638ED" w:rsidP="00AE21A6">
            <w:pPr>
              <w:pStyle w:val="TAC"/>
              <w:rPr>
                <w:ins w:id="1881" w:author="Author" w:date="2022-02-08T22:20:00Z"/>
                <w:lang w:eastAsia="ja-JP"/>
              </w:rPr>
            </w:pPr>
            <w:ins w:id="1882"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31382E5E" w14:textId="77777777" w:rsidR="00D638ED" w:rsidRPr="00FD0425" w:rsidRDefault="00D638ED" w:rsidP="00AE21A6">
            <w:pPr>
              <w:pStyle w:val="TAC"/>
              <w:rPr>
                <w:ins w:id="1883" w:author="Author" w:date="2022-02-08T22:20:00Z"/>
                <w:lang w:eastAsia="ja-JP"/>
              </w:rPr>
            </w:pPr>
          </w:p>
        </w:tc>
      </w:tr>
      <w:tr w:rsidR="00D638ED" w:rsidRPr="00FD0425" w14:paraId="32EA251B" w14:textId="77777777" w:rsidTr="00AE21A6">
        <w:trPr>
          <w:ins w:id="1884"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60155FCB" w14:textId="77777777" w:rsidR="00D638ED" w:rsidRPr="00150ECD" w:rsidRDefault="00D638ED" w:rsidP="0039573C">
            <w:pPr>
              <w:pStyle w:val="TAL"/>
              <w:ind w:left="227"/>
              <w:rPr>
                <w:ins w:id="1885" w:author="Author" w:date="2022-02-08T22:20:00Z"/>
                <w:lang w:eastAsia="zh-CN"/>
              </w:rPr>
            </w:pPr>
            <w:ins w:id="1886" w:author="Author" w:date="2022-02-08T22:20:00Z">
              <w:r w:rsidRPr="00150ECD">
                <w:rPr>
                  <w:lang w:eastAsia="zh-CN"/>
                </w:rPr>
                <w:t>&gt;&gt;Cause</w:t>
              </w:r>
            </w:ins>
          </w:p>
        </w:tc>
        <w:tc>
          <w:tcPr>
            <w:tcW w:w="1097" w:type="dxa"/>
            <w:tcBorders>
              <w:top w:val="single" w:sz="4" w:space="0" w:color="auto"/>
              <w:left w:val="single" w:sz="4" w:space="0" w:color="auto"/>
              <w:bottom w:val="single" w:sz="4" w:space="0" w:color="auto"/>
              <w:right w:val="single" w:sz="4" w:space="0" w:color="auto"/>
            </w:tcBorders>
          </w:tcPr>
          <w:p w14:paraId="2F08DCD1" w14:textId="77777777" w:rsidR="00D638ED" w:rsidRPr="00D96FE3" w:rsidRDefault="00D638ED" w:rsidP="00AE21A6">
            <w:pPr>
              <w:pStyle w:val="TAL"/>
              <w:rPr>
                <w:ins w:id="1887" w:author="Author" w:date="2022-02-08T22:20:00Z"/>
                <w:lang w:eastAsia="zh-CN"/>
              </w:rPr>
            </w:pPr>
            <w:ins w:id="1888" w:author="Author" w:date="2022-02-08T22:20:00Z">
              <w:r>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020C1140" w14:textId="77777777" w:rsidR="00D638ED" w:rsidRPr="00FD0425" w:rsidRDefault="00D638ED" w:rsidP="00AE21A6">
            <w:pPr>
              <w:pStyle w:val="TAL"/>
              <w:rPr>
                <w:ins w:id="1889"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23FE7721" w14:textId="77777777" w:rsidR="00D638ED" w:rsidRPr="00D96FE3" w:rsidRDefault="00D638ED" w:rsidP="00AE21A6">
            <w:pPr>
              <w:pStyle w:val="TAL"/>
              <w:rPr>
                <w:ins w:id="1890" w:author="Author" w:date="2022-02-08T22:20:00Z"/>
                <w:lang w:eastAsia="zh-CN"/>
              </w:rPr>
            </w:pPr>
            <w:ins w:id="1891" w:author="Author" w:date="2022-02-08T22:20:00Z">
              <w:r>
                <w:rPr>
                  <w:rFonts w:hint="eastAsia"/>
                  <w:lang w:eastAsia="zh-CN"/>
                </w:rPr>
                <w:t>9</w:t>
              </w:r>
              <w:r>
                <w:rPr>
                  <w:lang w:eastAsia="zh-CN"/>
                </w:rPr>
                <w:t>.2.2.2</w:t>
              </w:r>
            </w:ins>
          </w:p>
        </w:tc>
        <w:tc>
          <w:tcPr>
            <w:tcW w:w="1350" w:type="dxa"/>
            <w:tcBorders>
              <w:top w:val="single" w:sz="4" w:space="0" w:color="auto"/>
              <w:left w:val="single" w:sz="4" w:space="0" w:color="auto"/>
              <w:bottom w:val="single" w:sz="4" w:space="0" w:color="auto"/>
              <w:right w:val="single" w:sz="4" w:space="0" w:color="auto"/>
            </w:tcBorders>
          </w:tcPr>
          <w:p w14:paraId="742CED47" w14:textId="77777777" w:rsidR="00D638ED" w:rsidRPr="00FD0425" w:rsidRDefault="00D638ED" w:rsidP="00AE21A6">
            <w:pPr>
              <w:pStyle w:val="TAL"/>
              <w:rPr>
                <w:ins w:id="1892"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A97A7CA" w14:textId="77777777" w:rsidR="00D638ED" w:rsidRPr="00D65C2A" w:rsidRDefault="00D638ED" w:rsidP="00AE21A6">
            <w:pPr>
              <w:pStyle w:val="TAC"/>
              <w:rPr>
                <w:ins w:id="1893" w:author="Author" w:date="2022-02-08T22:20:00Z"/>
                <w:lang w:eastAsia="ja-JP"/>
              </w:rPr>
            </w:pPr>
            <w:ins w:id="1894"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270CD8E9" w14:textId="77777777" w:rsidR="00D638ED" w:rsidRPr="00FD0425" w:rsidRDefault="00D638ED" w:rsidP="00AE21A6">
            <w:pPr>
              <w:pStyle w:val="TAC"/>
              <w:rPr>
                <w:ins w:id="1895" w:author="Author" w:date="2022-02-08T22:20:00Z"/>
                <w:lang w:eastAsia="ja-JP"/>
              </w:rPr>
            </w:pPr>
          </w:p>
        </w:tc>
      </w:tr>
      <w:tr w:rsidR="00D638ED" w:rsidRPr="00FD0425" w14:paraId="7393ADB0" w14:textId="77777777" w:rsidTr="00AE21A6">
        <w:trPr>
          <w:ins w:id="1896"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5B9E5B11" w14:textId="77777777" w:rsidR="00D638ED" w:rsidRPr="00D96FE3" w:rsidRDefault="00D638ED" w:rsidP="00AE21A6">
            <w:pPr>
              <w:pStyle w:val="TAL"/>
              <w:rPr>
                <w:ins w:id="1897" w:author="Author" w:date="2022-02-08T22:20:00Z"/>
                <w:b/>
                <w:lang w:eastAsia="zh-CN"/>
              </w:rPr>
            </w:pPr>
            <w:ins w:id="1898" w:author="Author" w:date="2022-02-08T22:20:00Z">
              <w:r>
                <w:rPr>
                  <w:b/>
                  <w:lang w:eastAsia="zh-CN"/>
                </w:rPr>
                <w:lastRenderedPageBreak/>
                <w:t>Traffic Not Modified List</w:t>
              </w:r>
            </w:ins>
          </w:p>
        </w:tc>
        <w:tc>
          <w:tcPr>
            <w:tcW w:w="1097" w:type="dxa"/>
            <w:tcBorders>
              <w:top w:val="single" w:sz="4" w:space="0" w:color="auto"/>
              <w:left w:val="single" w:sz="4" w:space="0" w:color="auto"/>
              <w:bottom w:val="single" w:sz="4" w:space="0" w:color="auto"/>
              <w:right w:val="single" w:sz="4" w:space="0" w:color="auto"/>
            </w:tcBorders>
          </w:tcPr>
          <w:p w14:paraId="65188858" w14:textId="77777777" w:rsidR="00D638ED" w:rsidRPr="00D96FE3" w:rsidRDefault="00D638ED" w:rsidP="00AE21A6">
            <w:pPr>
              <w:pStyle w:val="TAL"/>
              <w:rPr>
                <w:ins w:id="1899" w:author="Author" w:date="2022-02-08T22:20:00Z"/>
                <w:lang w:eastAsia="zh-CN"/>
              </w:rPr>
            </w:pPr>
          </w:p>
        </w:tc>
        <w:tc>
          <w:tcPr>
            <w:tcW w:w="1217" w:type="dxa"/>
            <w:tcBorders>
              <w:top w:val="single" w:sz="4" w:space="0" w:color="auto"/>
              <w:left w:val="single" w:sz="4" w:space="0" w:color="auto"/>
              <w:bottom w:val="single" w:sz="4" w:space="0" w:color="auto"/>
              <w:right w:val="single" w:sz="4" w:space="0" w:color="auto"/>
            </w:tcBorders>
          </w:tcPr>
          <w:p w14:paraId="79338AC1" w14:textId="77777777" w:rsidR="00D638ED" w:rsidRPr="00150ECD" w:rsidRDefault="00D638ED" w:rsidP="00AE21A6">
            <w:pPr>
              <w:pStyle w:val="TAL"/>
              <w:rPr>
                <w:ins w:id="1900" w:author="Author" w:date="2022-02-08T22:20:00Z"/>
                <w:i/>
                <w:lang w:eastAsia="zh-CN"/>
              </w:rPr>
            </w:pPr>
            <w:ins w:id="1901" w:author="Author" w:date="2022-02-08T22:20:00Z">
              <w:r w:rsidRPr="00150ECD">
                <w:rPr>
                  <w:rFonts w:hint="eastAsia"/>
                  <w:i/>
                  <w:lang w:eastAsia="zh-CN"/>
                </w:rPr>
                <w:t>0.</w:t>
              </w:r>
              <w:r w:rsidRPr="00150ECD">
                <w:rPr>
                  <w:i/>
                  <w:lang w:eastAsia="zh-CN"/>
                </w:rPr>
                <w:t>.1</w:t>
              </w:r>
            </w:ins>
          </w:p>
        </w:tc>
        <w:tc>
          <w:tcPr>
            <w:tcW w:w="1800" w:type="dxa"/>
            <w:tcBorders>
              <w:top w:val="single" w:sz="4" w:space="0" w:color="auto"/>
              <w:left w:val="single" w:sz="4" w:space="0" w:color="auto"/>
              <w:bottom w:val="single" w:sz="4" w:space="0" w:color="auto"/>
              <w:right w:val="single" w:sz="4" w:space="0" w:color="auto"/>
            </w:tcBorders>
          </w:tcPr>
          <w:p w14:paraId="495F18CE" w14:textId="77777777" w:rsidR="00D638ED" w:rsidRPr="00D96FE3" w:rsidRDefault="00D638ED" w:rsidP="00AE21A6">
            <w:pPr>
              <w:pStyle w:val="TAL"/>
              <w:rPr>
                <w:ins w:id="1902" w:author="Author" w:date="2022-02-08T22:20:00Z"/>
                <w:lang w:eastAsia="zh-CN"/>
              </w:rPr>
            </w:pPr>
          </w:p>
        </w:tc>
        <w:tc>
          <w:tcPr>
            <w:tcW w:w="1350" w:type="dxa"/>
            <w:tcBorders>
              <w:top w:val="single" w:sz="4" w:space="0" w:color="auto"/>
              <w:left w:val="single" w:sz="4" w:space="0" w:color="auto"/>
              <w:bottom w:val="single" w:sz="4" w:space="0" w:color="auto"/>
              <w:right w:val="single" w:sz="4" w:space="0" w:color="auto"/>
            </w:tcBorders>
          </w:tcPr>
          <w:p w14:paraId="60477911" w14:textId="77777777" w:rsidR="00D638ED" w:rsidRPr="00FD0425" w:rsidRDefault="00D638ED" w:rsidP="00AE21A6">
            <w:pPr>
              <w:pStyle w:val="TAL"/>
              <w:rPr>
                <w:ins w:id="1903"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30FC6009" w14:textId="77777777" w:rsidR="00D638ED" w:rsidRPr="00D65C2A" w:rsidRDefault="00D638ED" w:rsidP="00AE21A6">
            <w:pPr>
              <w:pStyle w:val="TAC"/>
              <w:rPr>
                <w:ins w:id="1904" w:author="Author" w:date="2022-02-08T22:20:00Z"/>
                <w:lang w:eastAsia="zh-CN"/>
              </w:rPr>
            </w:pPr>
            <w:ins w:id="1905" w:author="Author" w:date="2022-02-08T22:20: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5CFD1175" w14:textId="77777777" w:rsidR="00D638ED" w:rsidRPr="00FD0425" w:rsidRDefault="00D638ED" w:rsidP="00AE21A6">
            <w:pPr>
              <w:pStyle w:val="TAC"/>
              <w:rPr>
                <w:ins w:id="1906" w:author="Author" w:date="2022-02-08T22:20:00Z"/>
                <w:lang w:eastAsia="zh-CN"/>
              </w:rPr>
            </w:pPr>
            <w:ins w:id="1907" w:author="Author" w:date="2022-02-08T22:20:00Z">
              <w:r>
                <w:rPr>
                  <w:rFonts w:hint="eastAsia"/>
                  <w:lang w:eastAsia="zh-CN"/>
                </w:rPr>
                <w:t>r</w:t>
              </w:r>
              <w:r>
                <w:rPr>
                  <w:lang w:eastAsia="zh-CN"/>
                </w:rPr>
                <w:t>eject</w:t>
              </w:r>
            </w:ins>
          </w:p>
        </w:tc>
      </w:tr>
      <w:tr w:rsidR="00D638ED" w:rsidRPr="00FD0425" w14:paraId="226E770C" w14:textId="77777777" w:rsidTr="00AE21A6">
        <w:trPr>
          <w:ins w:id="1908"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037B2045" w14:textId="77777777" w:rsidR="00D638ED" w:rsidRDefault="00D638ED" w:rsidP="0039573C">
            <w:pPr>
              <w:pStyle w:val="TAL"/>
              <w:ind w:left="113"/>
              <w:rPr>
                <w:ins w:id="1909" w:author="Author" w:date="2022-02-08T22:20:00Z"/>
                <w:b/>
                <w:lang w:eastAsia="zh-CN"/>
              </w:rPr>
            </w:pPr>
            <w:ins w:id="1910" w:author="Author" w:date="2022-02-08T22:20:00Z">
              <w:r>
                <w:rPr>
                  <w:lang w:eastAsia="ja-JP"/>
                </w:rPr>
                <w:t>&gt;</w:t>
              </w:r>
              <w:r w:rsidRPr="00F10D5A">
                <w:rPr>
                  <w:b/>
                  <w:lang w:eastAsia="ja-JP"/>
                </w:rPr>
                <w:t xml:space="preserve">Traffic </w:t>
              </w:r>
              <w:r>
                <w:rPr>
                  <w:b/>
                  <w:lang w:eastAsia="ja-JP"/>
                </w:rPr>
                <w:t>Not Modified</w:t>
              </w:r>
              <w:r w:rsidRPr="00F10D5A">
                <w:rPr>
                  <w:b/>
                  <w:lang w:eastAsia="ja-JP"/>
                </w:rPr>
                <w:t xml:space="preserve"> Item</w:t>
              </w:r>
            </w:ins>
          </w:p>
        </w:tc>
        <w:tc>
          <w:tcPr>
            <w:tcW w:w="1097" w:type="dxa"/>
            <w:tcBorders>
              <w:top w:val="single" w:sz="4" w:space="0" w:color="auto"/>
              <w:left w:val="single" w:sz="4" w:space="0" w:color="auto"/>
              <w:bottom w:val="single" w:sz="4" w:space="0" w:color="auto"/>
              <w:right w:val="single" w:sz="4" w:space="0" w:color="auto"/>
            </w:tcBorders>
          </w:tcPr>
          <w:p w14:paraId="259196C3" w14:textId="77777777" w:rsidR="00D638ED" w:rsidRPr="00D96FE3" w:rsidRDefault="00D638ED" w:rsidP="00AE21A6">
            <w:pPr>
              <w:pStyle w:val="TAL"/>
              <w:rPr>
                <w:ins w:id="1911" w:author="Author" w:date="2022-02-08T22:20:00Z"/>
                <w:lang w:eastAsia="zh-CN"/>
              </w:rPr>
            </w:pPr>
          </w:p>
        </w:tc>
        <w:tc>
          <w:tcPr>
            <w:tcW w:w="1217" w:type="dxa"/>
            <w:tcBorders>
              <w:top w:val="single" w:sz="4" w:space="0" w:color="auto"/>
              <w:left w:val="single" w:sz="4" w:space="0" w:color="auto"/>
              <w:bottom w:val="single" w:sz="4" w:space="0" w:color="auto"/>
              <w:right w:val="single" w:sz="4" w:space="0" w:color="auto"/>
            </w:tcBorders>
          </w:tcPr>
          <w:p w14:paraId="5D518A4F" w14:textId="77777777" w:rsidR="00D638ED" w:rsidRPr="00CC63BC" w:rsidRDefault="00D638ED" w:rsidP="00AE21A6">
            <w:pPr>
              <w:pStyle w:val="TAL"/>
              <w:rPr>
                <w:ins w:id="1912" w:author="Author" w:date="2022-02-08T22:20:00Z"/>
                <w:i/>
                <w:lang w:eastAsia="zh-CN"/>
              </w:rPr>
            </w:pPr>
            <w:ins w:id="1913" w:author="Author" w:date="2022-02-08T22:20: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1C33DFE1" w14:textId="77777777" w:rsidR="00D638ED" w:rsidRPr="00D96FE3" w:rsidRDefault="00D638ED" w:rsidP="00AE21A6">
            <w:pPr>
              <w:pStyle w:val="TAL"/>
              <w:rPr>
                <w:ins w:id="1914" w:author="Author" w:date="2022-02-08T22:20:00Z"/>
                <w:lang w:eastAsia="zh-CN"/>
              </w:rPr>
            </w:pPr>
          </w:p>
        </w:tc>
        <w:tc>
          <w:tcPr>
            <w:tcW w:w="1350" w:type="dxa"/>
            <w:tcBorders>
              <w:top w:val="single" w:sz="4" w:space="0" w:color="auto"/>
              <w:left w:val="single" w:sz="4" w:space="0" w:color="auto"/>
              <w:bottom w:val="single" w:sz="4" w:space="0" w:color="auto"/>
              <w:right w:val="single" w:sz="4" w:space="0" w:color="auto"/>
            </w:tcBorders>
          </w:tcPr>
          <w:p w14:paraId="0D2072CA" w14:textId="77777777" w:rsidR="00D638ED" w:rsidRPr="00FD0425" w:rsidRDefault="00D638ED" w:rsidP="00AE21A6">
            <w:pPr>
              <w:pStyle w:val="TAL"/>
              <w:rPr>
                <w:ins w:id="1915"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30E05DC4" w14:textId="77777777" w:rsidR="00D638ED" w:rsidRPr="00D65C2A" w:rsidRDefault="00D638ED" w:rsidP="00AE21A6">
            <w:pPr>
              <w:pStyle w:val="TAC"/>
              <w:rPr>
                <w:ins w:id="1916" w:author="Author" w:date="2022-02-08T22:20:00Z"/>
                <w:lang w:eastAsia="ja-JP"/>
              </w:rPr>
            </w:pPr>
            <w:ins w:id="1917"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2A79EC64" w14:textId="77777777" w:rsidR="00D638ED" w:rsidRPr="00FD0425" w:rsidRDefault="00D638ED" w:rsidP="00AE21A6">
            <w:pPr>
              <w:pStyle w:val="TAC"/>
              <w:rPr>
                <w:ins w:id="1918" w:author="Author" w:date="2022-02-08T22:20:00Z"/>
                <w:lang w:eastAsia="ja-JP"/>
              </w:rPr>
            </w:pPr>
          </w:p>
        </w:tc>
      </w:tr>
      <w:tr w:rsidR="00D638ED" w:rsidRPr="00FD0425" w14:paraId="6D02244D" w14:textId="77777777" w:rsidTr="00AE21A6">
        <w:trPr>
          <w:ins w:id="1919"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02D9BC1D" w14:textId="77777777" w:rsidR="00D638ED" w:rsidRPr="00150ECD" w:rsidRDefault="00D638ED" w:rsidP="0039573C">
            <w:pPr>
              <w:pStyle w:val="TAL"/>
              <w:ind w:left="227"/>
              <w:rPr>
                <w:ins w:id="1920" w:author="Author" w:date="2022-02-08T22:20:00Z"/>
                <w:lang w:eastAsia="zh-CN"/>
              </w:rPr>
            </w:pPr>
            <w:ins w:id="1921" w:author="Author" w:date="2022-02-08T22:20:00Z">
              <w:r w:rsidRPr="00150ECD">
                <w:rPr>
                  <w:lang w:eastAsia="zh-CN"/>
                </w:rPr>
                <w:t xml:space="preserve">&gt;&gt;Traffic </w:t>
              </w:r>
              <w:r>
                <w:rPr>
                  <w:lang w:eastAsia="ja-JP"/>
                </w:rPr>
                <w:t>Index</w:t>
              </w:r>
            </w:ins>
          </w:p>
        </w:tc>
        <w:tc>
          <w:tcPr>
            <w:tcW w:w="1097" w:type="dxa"/>
            <w:tcBorders>
              <w:top w:val="single" w:sz="4" w:space="0" w:color="auto"/>
              <w:left w:val="single" w:sz="4" w:space="0" w:color="auto"/>
              <w:bottom w:val="single" w:sz="4" w:space="0" w:color="auto"/>
              <w:right w:val="single" w:sz="4" w:space="0" w:color="auto"/>
            </w:tcBorders>
          </w:tcPr>
          <w:p w14:paraId="76125336" w14:textId="77777777" w:rsidR="00D638ED" w:rsidRPr="00D96FE3" w:rsidRDefault="00D638ED" w:rsidP="00AE21A6">
            <w:pPr>
              <w:pStyle w:val="TAL"/>
              <w:rPr>
                <w:ins w:id="1922" w:author="Author" w:date="2022-02-08T22:20:00Z"/>
                <w:lang w:eastAsia="zh-CN"/>
              </w:rPr>
            </w:pPr>
            <w:ins w:id="1923" w:author="Author" w:date="2022-02-08T22:20:00Z">
              <w:r>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380F450B" w14:textId="77777777" w:rsidR="00D638ED" w:rsidRPr="00D65C2A" w:rsidRDefault="00D638ED" w:rsidP="00AE21A6">
            <w:pPr>
              <w:pStyle w:val="TAL"/>
              <w:rPr>
                <w:ins w:id="1924"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3CD87C4E" w14:textId="77777777" w:rsidR="00D638ED" w:rsidRPr="00D96FE3" w:rsidRDefault="00D638ED" w:rsidP="00AE21A6">
            <w:pPr>
              <w:pStyle w:val="TAL"/>
              <w:rPr>
                <w:ins w:id="1925" w:author="Author" w:date="2022-02-08T22:20:00Z"/>
                <w:lang w:eastAsia="zh-CN"/>
              </w:rPr>
            </w:pPr>
            <w:ins w:id="1926" w:author="Author" w:date="2022-02-08T22:20:00Z">
              <w:r>
                <w:rPr>
                  <w:lang w:eastAsia="ja-JP"/>
                </w:rPr>
                <w:t>9.2.2.x0</w:t>
              </w:r>
            </w:ins>
          </w:p>
        </w:tc>
        <w:tc>
          <w:tcPr>
            <w:tcW w:w="1350" w:type="dxa"/>
            <w:tcBorders>
              <w:top w:val="single" w:sz="4" w:space="0" w:color="auto"/>
              <w:left w:val="single" w:sz="4" w:space="0" w:color="auto"/>
              <w:bottom w:val="single" w:sz="4" w:space="0" w:color="auto"/>
              <w:right w:val="single" w:sz="4" w:space="0" w:color="auto"/>
            </w:tcBorders>
          </w:tcPr>
          <w:p w14:paraId="582596D9" w14:textId="77777777" w:rsidR="00D638ED" w:rsidRPr="00FD0425" w:rsidRDefault="00D638ED" w:rsidP="00AE21A6">
            <w:pPr>
              <w:pStyle w:val="TAL"/>
              <w:rPr>
                <w:ins w:id="1927"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3518ECDB" w14:textId="77777777" w:rsidR="00D638ED" w:rsidRPr="00D65C2A" w:rsidRDefault="00D638ED" w:rsidP="00AE21A6">
            <w:pPr>
              <w:pStyle w:val="TAC"/>
              <w:rPr>
                <w:ins w:id="1928" w:author="Author" w:date="2022-02-08T22:20:00Z"/>
                <w:lang w:eastAsia="ja-JP"/>
              </w:rPr>
            </w:pPr>
            <w:ins w:id="1929"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18436839" w14:textId="77777777" w:rsidR="00D638ED" w:rsidRPr="00FD0425" w:rsidRDefault="00D638ED" w:rsidP="00AE21A6">
            <w:pPr>
              <w:pStyle w:val="TAC"/>
              <w:rPr>
                <w:ins w:id="1930" w:author="Author" w:date="2022-02-08T22:20:00Z"/>
                <w:lang w:eastAsia="ja-JP"/>
              </w:rPr>
            </w:pPr>
          </w:p>
        </w:tc>
      </w:tr>
      <w:tr w:rsidR="00D638ED" w:rsidRPr="00FD0425" w14:paraId="4AC02AB6" w14:textId="77777777" w:rsidTr="00AE21A6">
        <w:trPr>
          <w:ins w:id="1931"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063796C3" w14:textId="77777777" w:rsidR="00D638ED" w:rsidRPr="00150ECD" w:rsidRDefault="00D638ED" w:rsidP="0039573C">
            <w:pPr>
              <w:pStyle w:val="TAL"/>
              <w:ind w:left="227"/>
              <w:rPr>
                <w:ins w:id="1932" w:author="Author" w:date="2022-02-08T22:20:00Z"/>
                <w:lang w:eastAsia="zh-CN"/>
              </w:rPr>
            </w:pPr>
            <w:ins w:id="1933" w:author="Author" w:date="2022-02-08T22:20:00Z">
              <w:r w:rsidRPr="00150ECD">
                <w:rPr>
                  <w:lang w:eastAsia="zh-CN"/>
                </w:rPr>
                <w:t>&gt;&gt;Cause</w:t>
              </w:r>
            </w:ins>
          </w:p>
        </w:tc>
        <w:tc>
          <w:tcPr>
            <w:tcW w:w="1097" w:type="dxa"/>
            <w:tcBorders>
              <w:top w:val="single" w:sz="4" w:space="0" w:color="auto"/>
              <w:left w:val="single" w:sz="4" w:space="0" w:color="auto"/>
              <w:bottom w:val="single" w:sz="4" w:space="0" w:color="auto"/>
              <w:right w:val="single" w:sz="4" w:space="0" w:color="auto"/>
            </w:tcBorders>
          </w:tcPr>
          <w:p w14:paraId="1D9F62D3" w14:textId="77777777" w:rsidR="00D638ED" w:rsidRPr="00D96FE3" w:rsidRDefault="00D638ED" w:rsidP="00AE21A6">
            <w:pPr>
              <w:pStyle w:val="TAL"/>
              <w:rPr>
                <w:ins w:id="1934" w:author="Author" w:date="2022-02-08T22:20:00Z"/>
                <w:lang w:eastAsia="zh-CN"/>
              </w:rPr>
            </w:pPr>
            <w:ins w:id="1935" w:author="Author" w:date="2022-02-08T22:20:00Z">
              <w:r>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069F0409" w14:textId="77777777" w:rsidR="00D638ED" w:rsidRPr="00D65C2A" w:rsidRDefault="00D638ED" w:rsidP="00AE21A6">
            <w:pPr>
              <w:pStyle w:val="TAL"/>
              <w:rPr>
                <w:ins w:id="1936"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1D6A7668" w14:textId="77777777" w:rsidR="00D638ED" w:rsidRDefault="00D638ED" w:rsidP="00AE21A6">
            <w:pPr>
              <w:pStyle w:val="TAL"/>
              <w:rPr>
                <w:ins w:id="1937" w:author="Author" w:date="2022-02-08T22:20:00Z"/>
                <w:lang w:eastAsia="zh-CN"/>
              </w:rPr>
            </w:pPr>
            <w:ins w:id="1938" w:author="Author" w:date="2022-02-08T22:20:00Z">
              <w:r>
                <w:rPr>
                  <w:rFonts w:hint="eastAsia"/>
                  <w:lang w:eastAsia="zh-CN"/>
                </w:rPr>
                <w:t>9</w:t>
              </w:r>
              <w:r>
                <w:rPr>
                  <w:lang w:eastAsia="zh-CN"/>
                </w:rPr>
                <w:t>.2.3.2</w:t>
              </w:r>
            </w:ins>
          </w:p>
        </w:tc>
        <w:tc>
          <w:tcPr>
            <w:tcW w:w="1350" w:type="dxa"/>
            <w:tcBorders>
              <w:top w:val="single" w:sz="4" w:space="0" w:color="auto"/>
              <w:left w:val="single" w:sz="4" w:space="0" w:color="auto"/>
              <w:bottom w:val="single" w:sz="4" w:space="0" w:color="auto"/>
              <w:right w:val="single" w:sz="4" w:space="0" w:color="auto"/>
            </w:tcBorders>
          </w:tcPr>
          <w:p w14:paraId="184D42E9" w14:textId="77777777" w:rsidR="00D638ED" w:rsidRPr="00FD0425" w:rsidRDefault="00D638ED" w:rsidP="00AE21A6">
            <w:pPr>
              <w:pStyle w:val="TAL"/>
              <w:rPr>
                <w:ins w:id="1939"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670C90ED" w14:textId="77777777" w:rsidR="00D638ED" w:rsidRPr="00D65C2A" w:rsidRDefault="00D638ED" w:rsidP="00AE21A6">
            <w:pPr>
              <w:pStyle w:val="TAC"/>
              <w:rPr>
                <w:ins w:id="1940" w:author="Author" w:date="2022-02-08T22:20:00Z"/>
                <w:lang w:eastAsia="ja-JP"/>
              </w:rPr>
            </w:pPr>
            <w:ins w:id="1941"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6820BB59" w14:textId="77777777" w:rsidR="00D638ED" w:rsidRPr="00FD0425" w:rsidRDefault="00D638ED" w:rsidP="00AE21A6">
            <w:pPr>
              <w:pStyle w:val="TAC"/>
              <w:rPr>
                <w:ins w:id="1942" w:author="Author" w:date="2022-02-08T22:20:00Z"/>
                <w:lang w:eastAsia="ja-JP"/>
              </w:rPr>
            </w:pPr>
          </w:p>
        </w:tc>
      </w:tr>
      <w:tr w:rsidR="00D638ED" w:rsidRPr="00FD0425" w14:paraId="5D59BBF6" w14:textId="77777777" w:rsidTr="00AE21A6">
        <w:trPr>
          <w:ins w:id="1943"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493358BD" w14:textId="77777777" w:rsidR="00D638ED" w:rsidRPr="00D96FE3" w:rsidRDefault="00D638ED" w:rsidP="00AE21A6">
            <w:pPr>
              <w:pStyle w:val="TAL"/>
              <w:rPr>
                <w:ins w:id="1944" w:author="Author" w:date="2022-02-08T22:20:00Z"/>
                <w:lang w:eastAsia="zh-CN"/>
              </w:rPr>
            </w:pPr>
            <w:ins w:id="1945" w:author="Author" w:date="2022-02-08T22:20:00Z">
              <w:r w:rsidRPr="00D96FE3">
                <w:rPr>
                  <w:rFonts w:hint="eastAsia"/>
                  <w:lang w:eastAsia="zh-CN"/>
                </w:rPr>
                <w:t>IAB</w:t>
              </w:r>
              <w:r>
                <w:rPr>
                  <w:lang w:eastAsia="zh-CN"/>
                </w:rPr>
                <w:t xml:space="preserve"> TNL Address Response</w:t>
              </w:r>
              <w:r w:rsidRPr="00D96FE3">
                <w:rPr>
                  <w:lang w:eastAsia="zh-CN"/>
                </w:rPr>
                <w:t xml:space="preserve"> </w:t>
              </w:r>
            </w:ins>
          </w:p>
        </w:tc>
        <w:tc>
          <w:tcPr>
            <w:tcW w:w="1097" w:type="dxa"/>
            <w:tcBorders>
              <w:top w:val="single" w:sz="4" w:space="0" w:color="auto"/>
              <w:left w:val="single" w:sz="4" w:space="0" w:color="auto"/>
              <w:bottom w:val="single" w:sz="4" w:space="0" w:color="auto"/>
              <w:right w:val="single" w:sz="4" w:space="0" w:color="auto"/>
            </w:tcBorders>
          </w:tcPr>
          <w:p w14:paraId="51E03595" w14:textId="77777777" w:rsidR="00D638ED" w:rsidRPr="00D96FE3" w:rsidRDefault="00D638ED" w:rsidP="00AE21A6">
            <w:pPr>
              <w:pStyle w:val="TAL"/>
              <w:rPr>
                <w:ins w:id="1946" w:author="Author" w:date="2022-02-08T22:20:00Z"/>
                <w:lang w:eastAsia="zh-CN"/>
              </w:rPr>
            </w:pPr>
            <w:ins w:id="1947" w:author="Author" w:date="2022-02-08T22:20:00Z">
              <w:r w:rsidRPr="00D96FE3">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217476B0" w14:textId="77777777" w:rsidR="00D638ED" w:rsidRPr="00FD0425" w:rsidRDefault="00D638ED" w:rsidP="00AE21A6">
            <w:pPr>
              <w:pStyle w:val="TAL"/>
              <w:rPr>
                <w:ins w:id="1948"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0BFA0473" w14:textId="77777777" w:rsidR="00D638ED" w:rsidRPr="00D96FE3" w:rsidRDefault="00D638ED" w:rsidP="00AE21A6">
            <w:pPr>
              <w:pStyle w:val="TAL"/>
              <w:rPr>
                <w:ins w:id="1949" w:author="Author" w:date="2022-02-08T22:20:00Z"/>
                <w:lang w:eastAsia="zh-CN"/>
              </w:rPr>
            </w:pPr>
            <w:ins w:id="1950" w:author="Author" w:date="2022-02-08T22:20:00Z">
              <w:r w:rsidRPr="00D96FE3">
                <w:rPr>
                  <w:rFonts w:hint="eastAsia"/>
                  <w:lang w:eastAsia="zh-CN"/>
                </w:rPr>
                <w:t>9</w:t>
              </w:r>
              <w:r w:rsidRPr="00D96FE3">
                <w:rPr>
                  <w:lang w:eastAsia="zh-CN"/>
                </w:rPr>
                <w:t>.2.</w:t>
              </w:r>
              <w:r>
                <w:rPr>
                  <w:lang w:eastAsia="zh-CN"/>
                </w:rPr>
                <w:t>2</w:t>
              </w:r>
              <w:r w:rsidRPr="00D96FE3">
                <w:rPr>
                  <w:lang w:eastAsia="zh-CN"/>
                </w:rPr>
                <w:t>.x</w:t>
              </w:r>
              <w:r>
                <w:rPr>
                  <w:lang w:eastAsia="zh-CN"/>
                </w:rPr>
                <w:t>6</w:t>
              </w:r>
            </w:ins>
          </w:p>
        </w:tc>
        <w:tc>
          <w:tcPr>
            <w:tcW w:w="1350" w:type="dxa"/>
            <w:tcBorders>
              <w:top w:val="single" w:sz="4" w:space="0" w:color="auto"/>
              <w:left w:val="single" w:sz="4" w:space="0" w:color="auto"/>
              <w:bottom w:val="single" w:sz="4" w:space="0" w:color="auto"/>
              <w:right w:val="single" w:sz="4" w:space="0" w:color="auto"/>
            </w:tcBorders>
          </w:tcPr>
          <w:p w14:paraId="11896056" w14:textId="77777777" w:rsidR="00D638ED" w:rsidRPr="00FD0425" w:rsidRDefault="00D638ED" w:rsidP="00AE21A6">
            <w:pPr>
              <w:pStyle w:val="TAL"/>
              <w:rPr>
                <w:ins w:id="1951"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5E416B54" w14:textId="77777777" w:rsidR="00D638ED" w:rsidRPr="00D65C2A" w:rsidRDefault="00D638ED" w:rsidP="00AE21A6">
            <w:pPr>
              <w:pStyle w:val="TAC"/>
              <w:rPr>
                <w:ins w:id="1952" w:author="Author" w:date="2022-02-08T22:20:00Z"/>
                <w:lang w:eastAsia="zh-CN"/>
              </w:rPr>
            </w:pPr>
            <w:ins w:id="1953" w:author="Author" w:date="2022-02-08T22:20: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0EBF562D" w14:textId="77777777" w:rsidR="00D638ED" w:rsidRPr="00FD0425" w:rsidRDefault="00D638ED" w:rsidP="00AE21A6">
            <w:pPr>
              <w:pStyle w:val="TAC"/>
              <w:rPr>
                <w:ins w:id="1954" w:author="Author" w:date="2022-02-08T22:20:00Z"/>
                <w:lang w:eastAsia="zh-CN"/>
              </w:rPr>
            </w:pPr>
            <w:ins w:id="1955" w:author="Author" w:date="2022-02-08T22:20:00Z">
              <w:r>
                <w:rPr>
                  <w:rFonts w:hint="eastAsia"/>
                  <w:lang w:eastAsia="zh-CN"/>
                </w:rPr>
                <w:t>r</w:t>
              </w:r>
              <w:r>
                <w:rPr>
                  <w:lang w:eastAsia="zh-CN"/>
                </w:rPr>
                <w:t>eject</w:t>
              </w:r>
            </w:ins>
          </w:p>
        </w:tc>
      </w:tr>
      <w:tr w:rsidR="003C36C4" w:rsidRPr="00FD0425" w14:paraId="75327A1B" w14:textId="77777777" w:rsidTr="003C36C4">
        <w:trPr>
          <w:ins w:id="1956" w:author="R3-222882" w:date="2022-03-04T16:11:00Z"/>
        </w:trPr>
        <w:tc>
          <w:tcPr>
            <w:tcW w:w="2444" w:type="dxa"/>
            <w:tcBorders>
              <w:top w:val="single" w:sz="4" w:space="0" w:color="auto"/>
              <w:left w:val="single" w:sz="4" w:space="0" w:color="auto"/>
              <w:bottom w:val="single" w:sz="4" w:space="0" w:color="auto"/>
              <w:right w:val="single" w:sz="4" w:space="0" w:color="auto"/>
            </w:tcBorders>
          </w:tcPr>
          <w:p w14:paraId="568CAE5F" w14:textId="77777777" w:rsidR="003C36C4" w:rsidRPr="00F53B69" w:rsidRDefault="003C36C4" w:rsidP="003A2C01">
            <w:pPr>
              <w:pStyle w:val="TAL"/>
              <w:rPr>
                <w:ins w:id="1957" w:author="R3-222882" w:date="2022-03-04T16:11:00Z"/>
                <w:b/>
                <w:lang w:eastAsia="zh-CN"/>
              </w:rPr>
            </w:pPr>
            <w:ins w:id="1958" w:author="R3-222882" w:date="2022-03-04T16:11:00Z">
              <w:r w:rsidRPr="00AB66B4">
                <w:rPr>
                  <w:b/>
                  <w:lang w:eastAsia="zh-CN"/>
                </w:rPr>
                <w:t>Traffic Released List</w:t>
              </w:r>
            </w:ins>
          </w:p>
        </w:tc>
        <w:tc>
          <w:tcPr>
            <w:tcW w:w="1097" w:type="dxa"/>
            <w:tcBorders>
              <w:top w:val="single" w:sz="4" w:space="0" w:color="auto"/>
              <w:left w:val="single" w:sz="4" w:space="0" w:color="auto"/>
              <w:bottom w:val="single" w:sz="4" w:space="0" w:color="auto"/>
              <w:right w:val="single" w:sz="4" w:space="0" w:color="auto"/>
            </w:tcBorders>
          </w:tcPr>
          <w:p w14:paraId="6E0A62D4" w14:textId="77777777" w:rsidR="003C36C4" w:rsidRPr="00181436" w:rsidRDefault="003C36C4" w:rsidP="003A2C01">
            <w:pPr>
              <w:pStyle w:val="TAL"/>
              <w:rPr>
                <w:ins w:id="1959" w:author="R3-222882" w:date="2022-03-04T16:11:00Z"/>
                <w:lang w:eastAsia="zh-CN"/>
              </w:rPr>
            </w:pPr>
          </w:p>
        </w:tc>
        <w:tc>
          <w:tcPr>
            <w:tcW w:w="1217" w:type="dxa"/>
            <w:tcBorders>
              <w:top w:val="single" w:sz="4" w:space="0" w:color="auto"/>
              <w:left w:val="single" w:sz="4" w:space="0" w:color="auto"/>
              <w:bottom w:val="single" w:sz="4" w:space="0" w:color="auto"/>
              <w:right w:val="single" w:sz="4" w:space="0" w:color="auto"/>
            </w:tcBorders>
          </w:tcPr>
          <w:p w14:paraId="1F7E4392" w14:textId="77777777" w:rsidR="003C36C4" w:rsidRPr="003C36C4" w:rsidRDefault="003C36C4" w:rsidP="003A2C01">
            <w:pPr>
              <w:pStyle w:val="TAL"/>
              <w:rPr>
                <w:ins w:id="1960" w:author="R3-222882" w:date="2022-03-04T16:11:00Z"/>
                <w:i/>
                <w:lang w:eastAsia="ja-JP"/>
              </w:rPr>
            </w:pPr>
            <w:ins w:id="1961" w:author="R3-222882" w:date="2022-03-04T16:11:00Z">
              <w:r w:rsidRPr="00AB66B4">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49F308E3" w14:textId="77777777" w:rsidR="003C36C4" w:rsidRPr="00C84D33" w:rsidRDefault="003C36C4" w:rsidP="003A2C01">
            <w:pPr>
              <w:pStyle w:val="TAL"/>
              <w:rPr>
                <w:ins w:id="1962" w:author="R3-222882" w:date="2022-03-04T16:11:00Z"/>
                <w:lang w:eastAsia="zh-CN"/>
              </w:rPr>
            </w:pPr>
          </w:p>
        </w:tc>
        <w:tc>
          <w:tcPr>
            <w:tcW w:w="1350" w:type="dxa"/>
            <w:tcBorders>
              <w:top w:val="single" w:sz="4" w:space="0" w:color="auto"/>
              <w:left w:val="single" w:sz="4" w:space="0" w:color="auto"/>
              <w:bottom w:val="single" w:sz="4" w:space="0" w:color="auto"/>
              <w:right w:val="single" w:sz="4" w:space="0" w:color="auto"/>
            </w:tcBorders>
          </w:tcPr>
          <w:p w14:paraId="0BA8C5EF" w14:textId="77777777" w:rsidR="003C36C4" w:rsidRPr="00FD0425" w:rsidRDefault="003C36C4" w:rsidP="003A2C01">
            <w:pPr>
              <w:pStyle w:val="TAL"/>
              <w:rPr>
                <w:ins w:id="1963" w:author="R3-222882" w:date="2022-03-04T16: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64BE10A7" w14:textId="77777777" w:rsidR="003C36C4" w:rsidRDefault="003C36C4" w:rsidP="003A2C01">
            <w:pPr>
              <w:pStyle w:val="TAC"/>
              <w:rPr>
                <w:ins w:id="1964" w:author="R3-222882" w:date="2022-03-04T16:11:00Z"/>
                <w:lang w:eastAsia="zh-CN"/>
              </w:rPr>
            </w:pPr>
            <w:ins w:id="1965" w:author="R3-222882" w:date="2022-03-04T16:11: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6A91C4A9" w14:textId="77777777" w:rsidR="003C36C4" w:rsidRDefault="003C36C4" w:rsidP="003A2C01">
            <w:pPr>
              <w:pStyle w:val="TAC"/>
              <w:rPr>
                <w:ins w:id="1966" w:author="R3-222882" w:date="2022-03-04T16:11:00Z"/>
                <w:lang w:eastAsia="zh-CN"/>
              </w:rPr>
            </w:pPr>
            <w:ins w:id="1967" w:author="R3-222882" w:date="2022-03-04T16:11:00Z">
              <w:r>
                <w:rPr>
                  <w:rFonts w:hint="eastAsia"/>
                  <w:lang w:eastAsia="zh-CN"/>
                </w:rPr>
                <w:t>r</w:t>
              </w:r>
              <w:r>
                <w:rPr>
                  <w:lang w:eastAsia="zh-CN"/>
                </w:rPr>
                <w:t>eject</w:t>
              </w:r>
            </w:ins>
          </w:p>
        </w:tc>
      </w:tr>
      <w:tr w:rsidR="003C36C4" w:rsidRPr="00FD0425" w14:paraId="45441059" w14:textId="77777777" w:rsidTr="003C36C4">
        <w:trPr>
          <w:ins w:id="1968" w:author="R3-222882" w:date="2022-03-04T16:11:00Z"/>
        </w:trPr>
        <w:tc>
          <w:tcPr>
            <w:tcW w:w="2444" w:type="dxa"/>
            <w:tcBorders>
              <w:top w:val="single" w:sz="4" w:space="0" w:color="auto"/>
              <w:left w:val="single" w:sz="4" w:space="0" w:color="auto"/>
              <w:bottom w:val="single" w:sz="4" w:space="0" w:color="auto"/>
              <w:right w:val="single" w:sz="4" w:space="0" w:color="auto"/>
            </w:tcBorders>
          </w:tcPr>
          <w:p w14:paraId="2C836189" w14:textId="77777777" w:rsidR="003C36C4" w:rsidRPr="00181436" w:rsidRDefault="003C36C4" w:rsidP="003C36C4">
            <w:pPr>
              <w:pStyle w:val="TAL"/>
              <w:ind w:left="113"/>
              <w:rPr>
                <w:ins w:id="1969" w:author="R3-222882" w:date="2022-03-04T16:11:00Z"/>
                <w:lang w:eastAsia="ja-JP"/>
              </w:rPr>
            </w:pPr>
            <w:ins w:id="1970" w:author="R3-222882" w:date="2022-03-04T16:11:00Z">
              <w:r w:rsidRPr="003C36C4">
                <w:rPr>
                  <w:lang w:eastAsia="ja-JP"/>
                </w:rPr>
                <w:t>&gt;</w:t>
              </w:r>
              <w:r w:rsidRPr="00F53B69">
                <w:rPr>
                  <w:b/>
                  <w:lang w:eastAsia="ja-JP"/>
                </w:rPr>
                <w:t>Traffic Released Item</w:t>
              </w:r>
            </w:ins>
          </w:p>
        </w:tc>
        <w:tc>
          <w:tcPr>
            <w:tcW w:w="1097" w:type="dxa"/>
            <w:tcBorders>
              <w:top w:val="single" w:sz="4" w:space="0" w:color="auto"/>
              <w:left w:val="single" w:sz="4" w:space="0" w:color="auto"/>
              <w:bottom w:val="single" w:sz="4" w:space="0" w:color="auto"/>
              <w:right w:val="single" w:sz="4" w:space="0" w:color="auto"/>
            </w:tcBorders>
          </w:tcPr>
          <w:p w14:paraId="474184D5" w14:textId="77777777" w:rsidR="003C36C4" w:rsidRPr="00C84D33" w:rsidRDefault="003C36C4" w:rsidP="003A2C01">
            <w:pPr>
              <w:pStyle w:val="TAL"/>
              <w:rPr>
                <w:ins w:id="1971" w:author="R3-222882" w:date="2022-03-04T16:11:00Z"/>
                <w:lang w:eastAsia="zh-CN"/>
              </w:rPr>
            </w:pPr>
          </w:p>
        </w:tc>
        <w:tc>
          <w:tcPr>
            <w:tcW w:w="1217" w:type="dxa"/>
            <w:tcBorders>
              <w:top w:val="single" w:sz="4" w:space="0" w:color="auto"/>
              <w:left w:val="single" w:sz="4" w:space="0" w:color="auto"/>
              <w:bottom w:val="single" w:sz="4" w:space="0" w:color="auto"/>
              <w:right w:val="single" w:sz="4" w:space="0" w:color="auto"/>
            </w:tcBorders>
          </w:tcPr>
          <w:p w14:paraId="3791C4D5" w14:textId="77777777" w:rsidR="003C36C4" w:rsidRPr="00C84D33" w:rsidRDefault="003C36C4" w:rsidP="003A2C01">
            <w:pPr>
              <w:pStyle w:val="TAL"/>
              <w:rPr>
                <w:ins w:id="1972" w:author="R3-222882" w:date="2022-03-04T16:11:00Z"/>
                <w:lang w:eastAsia="ja-JP"/>
              </w:rPr>
            </w:pPr>
          </w:p>
        </w:tc>
        <w:tc>
          <w:tcPr>
            <w:tcW w:w="1800" w:type="dxa"/>
            <w:tcBorders>
              <w:top w:val="single" w:sz="4" w:space="0" w:color="auto"/>
              <w:left w:val="single" w:sz="4" w:space="0" w:color="auto"/>
              <w:bottom w:val="single" w:sz="4" w:space="0" w:color="auto"/>
              <w:right w:val="single" w:sz="4" w:space="0" w:color="auto"/>
            </w:tcBorders>
          </w:tcPr>
          <w:p w14:paraId="6E38F6F8" w14:textId="77777777" w:rsidR="003C36C4" w:rsidRPr="00CF7CA4" w:rsidRDefault="003C36C4" w:rsidP="003A2C01">
            <w:pPr>
              <w:pStyle w:val="TAL"/>
              <w:rPr>
                <w:ins w:id="1973" w:author="R3-222882" w:date="2022-03-04T16:11:00Z"/>
                <w:lang w:eastAsia="zh-CN"/>
              </w:rPr>
            </w:pPr>
          </w:p>
        </w:tc>
        <w:tc>
          <w:tcPr>
            <w:tcW w:w="1350" w:type="dxa"/>
            <w:tcBorders>
              <w:top w:val="single" w:sz="4" w:space="0" w:color="auto"/>
              <w:left w:val="single" w:sz="4" w:space="0" w:color="auto"/>
              <w:bottom w:val="single" w:sz="4" w:space="0" w:color="auto"/>
              <w:right w:val="single" w:sz="4" w:space="0" w:color="auto"/>
            </w:tcBorders>
          </w:tcPr>
          <w:p w14:paraId="1A676EE6" w14:textId="77777777" w:rsidR="003C36C4" w:rsidRPr="00FD0425" w:rsidRDefault="003C36C4" w:rsidP="003A2C01">
            <w:pPr>
              <w:pStyle w:val="TAL"/>
              <w:rPr>
                <w:ins w:id="1974" w:author="R3-222882" w:date="2022-03-04T16: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0D162920" w14:textId="77777777" w:rsidR="003C36C4" w:rsidRDefault="003C36C4" w:rsidP="003A2C01">
            <w:pPr>
              <w:pStyle w:val="TAC"/>
              <w:rPr>
                <w:ins w:id="1975" w:author="R3-222882" w:date="2022-03-04T16:11:00Z"/>
                <w:lang w:eastAsia="zh-CN"/>
              </w:rPr>
            </w:pPr>
            <w:ins w:id="1976" w:author="R3-222882" w:date="2022-03-04T16:11:00Z">
              <w:r w:rsidRPr="00FD0425">
                <w:rPr>
                  <w:lang w:eastAsia="zh-CN"/>
                </w:rPr>
                <w:t>–</w:t>
              </w:r>
            </w:ins>
          </w:p>
        </w:tc>
        <w:tc>
          <w:tcPr>
            <w:tcW w:w="1144" w:type="dxa"/>
            <w:tcBorders>
              <w:top w:val="single" w:sz="4" w:space="0" w:color="auto"/>
              <w:left w:val="single" w:sz="4" w:space="0" w:color="auto"/>
              <w:bottom w:val="single" w:sz="4" w:space="0" w:color="auto"/>
              <w:right w:val="single" w:sz="4" w:space="0" w:color="auto"/>
            </w:tcBorders>
          </w:tcPr>
          <w:p w14:paraId="2634739D" w14:textId="77777777" w:rsidR="003C36C4" w:rsidRDefault="003C36C4" w:rsidP="003A2C01">
            <w:pPr>
              <w:pStyle w:val="TAC"/>
              <w:rPr>
                <w:ins w:id="1977" w:author="R3-222882" w:date="2022-03-04T16:11:00Z"/>
                <w:lang w:eastAsia="zh-CN"/>
              </w:rPr>
            </w:pPr>
          </w:p>
        </w:tc>
      </w:tr>
      <w:tr w:rsidR="003C36C4" w:rsidRPr="00FD0425" w14:paraId="1A7AFBC9" w14:textId="77777777" w:rsidTr="003C36C4">
        <w:trPr>
          <w:ins w:id="1978" w:author="R3-222882" w:date="2022-03-04T16:11:00Z"/>
        </w:trPr>
        <w:tc>
          <w:tcPr>
            <w:tcW w:w="2444" w:type="dxa"/>
            <w:tcBorders>
              <w:top w:val="single" w:sz="4" w:space="0" w:color="auto"/>
              <w:left w:val="single" w:sz="4" w:space="0" w:color="auto"/>
              <w:bottom w:val="single" w:sz="4" w:space="0" w:color="auto"/>
              <w:right w:val="single" w:sz="4" w:space="0" w:color="auto"/>
            </w:tcBorders>
          </w:tcPr>
          <w:p w14:paraId="5F33F6A7" w14:textId="77777777" w:rsidR="003C36C4" w:rsidRPr="00181436" w:rsidRDefault="003C36C4" w:rsidP="003C36C4">
            <w:pPr>
              <w:pStyle w:val="TAL"/>
              <w:ind w:left="227"/>
              <w:rPr>
                <w:ins w:id="1979" w:author="R3-222882" w:date="2022-03-04T16:11:00Z"/>
                <w:lang w:eastAsia="zh-CN"/>
              </w:rPr>
            </w:pPr>
            <w:ins w:id="1980" w:author="R3-222882" w:date="2022-03-04T16:11:00Z">
              <w:r w:rsidRPr="00181436">
                <w:rPr>
                  <w:lang w:eastAsia="zh-CN"/>
                </w:rPr>
                <w:t>&gt;&gt;Traffic Index</w:t>
              </w:r>
            </w:ins>
          </w:p>
        </w:tc>
        <w:tc>
          <w:tcPr>
            <w:tcW w:w="1097" w:type="dxa"/>
            <w:tcBorders>
              <w:top w:val="single" w:sz="4" w:space="0" w:color="auto"/>
              <w:left w:val="single" w:sz="4" w:space="0" w:color="auto"/>
              <w:bottom w:val="single" w:sz="4" w:space="0" w:color="auto"/>
              <w:right w:val="single" w:sz="4" w:space="0" w:color="auto"/>
            </w:tcBorders>
          </w:tcPr>
          <w:p w14:paraId="678A5A14" w14:textId="77777777" w:rsidR="003C36C4" w:rsidRPr="00181436" w:rsidRDefault="003C36C4" w:rsidP="003A2C01">
            <w:pPr>
              <w:pStyle w:val="TAL"/>
              <w:rPr>
                <w:ins w:id="1981" w:author="R3-222882" w:date="2022-03-04T16:11:00Z"/>
                <w:lang w:eastAsia="zh-CN"/>
              </w:rPr>
            </w:pPr>
            <w:ins w:id="1982" w:author="R3-222882" w:date="2022-03-04T16:11:00Z">
              <w:r w:rsidRPr="00181436">
                <w:rPr>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41AEA34F" w14:textId="77777777" w:rsidR="003C36C4" w:rsidRPr="00181436" w:rsidRDefault="003C36C4" w:rsidP="003A2C01">
            <w:pPr>
              <w:pStyle w:val="TAL"/>
              <w:rPr>
                <w:ins w:id="1983" w:author="R3-222882" w:date="2022-03-04T16:11:00Z"/>
                <w:lang w:eastAsia="ja-JP"/>
              </w:rPr>
            </w:pPr>
          </w:p>
        </w:tc>
        <w:tc>
          <w:tcPr>
            <w:tcW w:w="1800" w:type="dxa"/>
            <w:tcBorders>
              <w:top w:val="single" w:sz="4" w:space="0" w:color="auto"/>
              <w:left w:val="single" w:sz="4" w:space="0" w:color="auto"/>
              <w:bottom w:val="single" w:sz="4" w:space="0" w:color="auto"/>
              <w:right w:val="single" w:sz="4" w:space="0" w:color="auto"/>
            </w:tcBorders>
          </w:tcPr>
          <w:p w14:paraId="63BBD2B5" w14:textId="77777777" w:rsidR="003C36C4" w:rsidRPr="00181436" w:rsidRDefault="003C36C4" w:rsidP="003A2C01">
            <w:pPr>
              <w:pStyle w:val="TAL"/>
              <w:rPr>
                <w:ins w:id="1984" w:author="R3-222882" w:date="2022-03-04T16:11:00Z"/>
                <w:lang w:eastAsia="zh-CN"/>
              </w:rPr>
            </w:pPr>
            <w:ins w:id="1985" w:author="R3-222882" w:date="2022-03-04T16:11:00Z">
              <w:r w:rsidRPr="00181436">
                <w:rPr>
                  <w:lang w:eastAsia="zh-CN"/>
                </w:rPr>
                <w:t>9.2.2.x0</w:t>
              </w:r>
            </w:ins>
          </w:p>
        </w:tc>
        <w:tc>
          <w:tcPr>
            <w:tcW w:w="1350" w:type="dxa"/>
            <w:tcBorders>
              <w:top w:val="single" w:sz="4" w:space="0" w:color="auto"/>
              <w:left w:val="single" w:sz="4" w:space="0" w:color="auto"/>
              <w:bottom w:val="single" w:sz="4" w:space="0" w:color="auto"/>
              <w:right w:val="single" w:sz="4" w:space="0" w:color="auto"/>
            </w:tcBorders>
          </w:tcPr>
          <w:p w14:paraId="378F4EC2" w14:textId="77777777" w:rsidR="003C36C4" w:rsidRPr="00FD0425" w:rsidRDefault="003C36C4" w:rsidP="003A2C01">
            <w:pPr>
              <w:pStyle w:val="TAL"/>
              <w:rPr>
                <w:ins w:id="1986" w:author="R3-222882" w:date="2022-03-04T16: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0FCD3CA0" w14:textId="77777777" w:rsidR="003C36C4" w:rsidRDefault="003C36C4" w:rsidP="003A2C01">
            <w:pPr>
              <w:pStyle w:val="TAC"/>
              <w:rPr>
                <w:ins w:id="1987" w:author="R3-222882" w:date="2022-03-04T16:11:00Z"/>
                <w:lang w:eastAsia="zh-CN"/>
              </w:rPr>
            </w:pPr>
            <w:ins w:id="1988" w:author="R3-222882" w:date="2022-03-04T16:11:00Z">
              <w:r w:rsidRPr="00FD0425">
                <w:rPr>
                  <w:lang w:eastAsia="zh-CN"/>
                </w:rPr>
                <w:t>–</w:t>
              </w:r>
            </w:ins>
          </w:p>
        </w:tc>
        <w:tc>
          <w:tcPr>
            <w:tcW w:w="1144" w:type="dxa"/>
            <w:tcBorders>
              <w:top w:val="single" w:sz="4" w:space="0" w:color="auto"/>
              <w:left w:val="single" w:sz="4" w:space="0" w:color="auto"/>
              <w:bottom w:val="single" w:sz="4" w:space="0" w:color="auto"/>
              <w:right w:val="single" w:sz="4" w:space="0" w:color="auto"/>
            </w:tcBorders>
          </w:tcPr>
          <w:p w14:paraId="4F9B78ED" w14:textId="77777777" w:rsidR="003C36C4" w:rsidRDefault="003C36C4" w:rsidP="003A2C01">
            <w:pPr>
              <w:pStyle w:val="TAC"/>
              <w:rPr>
                <w:ins w:id="1989" w:author="R3-222882" w:date="2022-03-04T16:11:00Z"/>
                <w:lang w:eastAsia="zh-CN"/>
              </w:rPr>
            </w:pPr>
          </w:p>
        </w:tc>
      </w:tr>
      <w:tr w:rsidR="003C36C4" w:rsidRPr="00FD0425" w14:paraId="084CA165" w14:textId="77777777" w:rsidTr="003C36C4">
        <w:trPr>
          <w:ins w:id="1990" w:author="R3-222882" w:date="2022-03-04T16:11:00Z"/>
        </w:trPr>
        <w:tc>
          <w:tcPr>
            <w:tcW w:w="2444" w:type="dxa"/>
            <w:tcBorders>
              <w:top w:val="single" w:sz="4" w:space="0" w:color="auto"/>
              <w:left w:val="single" w:sz="4" w:space="0" w:color="auto"/>
              <w:bottom w:val="single" w:sz="4" w:space="0" w:color="auto"/>
              <w:right w:val="single" w:sz="4" w:space="0" w:color="auto"/>
            </w:tcBorders>
          </w:tcPr>
          <w:p w14:paraId="7B19FFC5" w14:textId="77777777" w:rsidR="003C36C4" w:rsidRPr="00181436" w:rsidRDefault="003C36C4" w:rsidP="003C36C4">
            <w:pPr>
              <w:pStyle w:val="TAL"/>
              <w:ind w:left="227"/>
              <w:rPr>
                <w:ins w:id="1991" w:author="R3-222882" w:date="2022-03-04T16:11:00Z"/>
                <w:lang w:eastAsia="zh-CN"/>
              </w:rPr>
            </w:pPr>
            <w:ins w:id="1992" w:author="R3-222882" w:date="2022-03-04T16:11:00Z">
              <w:r w:rsidRPr="00181436">
                <w:rPr>
                  <w:lang w:eastAsia="zh-CN"/>
                </w:rPr>
                <w:t>&gt;&gt;BH Info</w:t>
              </w:r>
              <w:r>
                <w:rPr>
                  <w:lang w:eastAsia="zh-CN"/>
                </w:rPr>
                <w:t xml:space="preserve"> List</w:t>
              </w:r>
              <w:r w:rsidRPr="00181436">
                <w:rPr>
                  <w:lang w:eastAsia="zh-CN"/>
                </w:rPr>
                <w:t xml:space="preserve"> </w:t>
              </w:r>
            </w:ins>
          </w:p>
        </w:tc>
        <w:tc>
          <w:tcPr>
            <w:tcW w:w="1097" w:type="dxa"/>
            <w:tcBorders>
              <w:top w:val="single" w:sz="4" w:space="0" w:color="auto"/>
              <w:left w:val="single" w:sz="4" w:space="0" w:color="auto"/>
              <w:bottom w:val="single" w:sz="4" w:space="0" w:color="auto"/>
              <w:right w:val="single" w:sz="4" w:space="0" w:color="auto"/>
            </w:tcBorders>
          </w:tcPr>
          <w:p w14:paraId="2F7619C9" w14:textId="77777777" w:rsidR="003C36C4" w:rsidRPr="00181436" w:rsidRDefault="003C36C4" w:rsidP="003A2C01">
            <w:pPr>
              <w:pStyle w:val="TAL"/>
              <w:rPr>
                <w:ins w:id="1993" w:author="R3-222882" w:date="2022-03-04T16:11:00Z"/>
                <w:lang w:eastAsia="zh-CN"/>
              </w:rPr>
            </w:pPr>
            <w:ins w:id="1994" w:author="R3-222882" w:date="2022-03-04T16:11:00Z">
              <w:r w:rsidRPr="00181436">
                <w:rPr>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60C7F92D" w14:textId="77777777" w:rsidR="003C36C4" w:rsidRPr="00181436" w:rsidRDefault="003C36C4" w:rsidP="003A2C01">
            <w:pPr>
              <w:pStyle w:val="TAL"/>
              <w:rPr>
                <w:ins w:id="1995" w:author="R3-222882" w:date="2022-03-04T16:11:00Z"/>
                <w:lang w:eastAsia="ja-JP"/>
              </w:rPr>
            </w:pPr>
          </w:p>
        </w:tc>
        <w:tc>
          <w:tcPr>
            <w:tcW w:w="1800" w:type="dxa"/>
            <w:tcBorders>
              <w:top w:val="single" w:sz="4" w:space="0" w:color="auto"/>
              <w:left w:val="single" w:sz="4" w:space="0" w:color="auto"/>
              <w:bottom w:val="single" w:sz="4" w:space="0" w:color="auto"/>
              <w:right w:val="single" w:sz="4" w:space="0" w:color="auto"/>
            </w:tcBorders>
          </w:tcPr>
          <w:p w14:paraId="72AF2649" w14:textId="5A1EF625" w:rsidR="003C36C4" w:rsidRPr="00181436" w:rsidRDefault="003C36C4" w:rsidP="004C21ED">
            <w:pPr>
              <w:pStyle w:val="TAL"/>
              <w:rPr>
                <w:ins w:id="1996" w:author="R3-222882" w:date="2022-03-04T16:11:00Z"/>
                <w:lang w:eastAsia="zh-CN"/>
              </w:rPr>
            </w:pPr>
            <w:ins w:id="1997" w:author="R3-222882" w:date="2022-03-04T16:11:00Z">
              <w:r>
                <w:rPr>
                  <w:lang w:eastAsia="zh-CN"/>
                </w:rPr>
                <w:t>9.2.2.</w:t>
              </w:r>
              <w:del w:id="1998" w:author="Samsung" w:date="2022-03-06T23:56:00Z">
                <w:r w:rsidDel="004C21ED">
                  <w:rPr>
                    <w:lang w:eastAsia="zh-CN"/>
                  </w:rPr>
                  <w:delText>xx1</w:delText>
                </w:r>
              </w:del>
            </w:ins>
            <w:ins w:id="1999" w:author="Samsung" w:date="2022-03-07T00:21:00Z">
              <w:r w:rsidR="007E2342">
                <w:rPr>
                  <w:lang w:eastAsia="zh-CN"/>
                </w:rPr>
                <w:t>x</w:t>
              </w:r>
            </w:ins>
            <w:ins w:id="2000" w:author="Samsung" w:date="2022-03-06T23:56:00Z">
              <w:r w:rsidR="004C21ED">
                <w:rPr>
                  <w:lang w:eastAsia="zh-CN"/>
                </w:rPr>
                <w:t>19</w:t>
              </w:r>
            </w:ins>
          </w:p>
        </w:tc>
        <w:tc>
          <w:tcPr>
            <w:tcW w:w="1350" w:type="dxa"/>
            <w:tcBorders>
              <w:top w:val="single" w:sz="4" w:space="0" w:color="auto"/>
              <w:left w:val="single" w:sz="4" w:space="0" w:color="auto"/>
              <w:bottom w:val="single" w:sz="4" w:space="0" w:color="auto"/>
              <w:right w:val="single" w:sz="4" w:space="0" w:color="auto"/>
            </w:tcBorders>
          </w:tcPr>
          <w:p w14:paraId="445CB0C9" w14:textId="77777777" w:rsidR="003C36C4" w:rsidRPr="00FD0425" w:rsidRDefault="003C36C4" w:rsidP="003A2C01">
            <w:pPr>
              <w:pStyle w:val="TAL"/>
              <w:rPr>
                <w:ins w:id="2001" w:author="R3-222882" w:date="2022-03-04T16: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32F6E902" w14:textId="77777777" w:rsidR="003C36C4" w:rsidRDefault="003C36C4" w:rsidP="003A2C01">
            <w:pPr>
              <w:pStyle w:val="TAC"/>
              <w:rPr>
                <w:ins w:id="2002" w:author="R3-222882" w:date="2022-03-04T16:11:00Z"/>
                <w:lang w:eastAsia="zh-CN"/>
              </w:rPr>
            </w:pPr>
            <w:ins w:id="2003" w:author="R3-222882" w:date="2022-03-04T16:11:00Z">
              <w:r w:rsidRPr="00FD0425">
                <w:rPr>
                  <w:lang w:eastAsia="zh-CN"/>
                </w:rPr>
                <w:t>–</w:t>
              </w:r>
            </w:ins>
          </w:p>
        </w:tc>
        <w:tc>
          <w:tcPr>
            <w:tcW w:w="1144" w:type="dxa"/>
            <w:tcBorders>
              <w:top w:val="single" w:sz="4" w:space="0" w:color="auto"/>
              <w:left w:val="single" w:sz="4" w:space="0" w:color="auto"/>
              <w:bottom w:val="single" w:sz="4" w:space="0" w:color="auto"/>
              <w:right w:val="single" w:sz="4" w:space="0" w:color="auto"/>
            </w:tcBorders>
          </w:tcPr>
          <w:p w14:paraId="4555D156" w14:textId="77777777" w:rsidR="003C36C4" w:rsidRDefault="003C36C4" w:rsidP="003A2C01">
            <w:pPr>
              <w:pStyle w:val="TAC"/>
              <w:rPr>
                <w:ins w:id="2004" w:author="R3-222882" w:date="2022-03-04T16:11:00Z"/>
                <w:lang w:eastAsia="zh-CN"/>
              </w:rPr>
            </w:pPr>
          </w:p>
        </w:tc>
      </w:tr>
    </w:tbl>
    <w:p w14:paraId="7ED8484D" w14:textId="77777777" w:rsidR="00D638ED" w:rsidRDefault="00D638ED" w:rsidP="00D638ED">
      <w:pPr>
        <w:rPr>
          <w:ins w:id="2005" w:author="Author" w:date="2022-02-08T22:20: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38ED" w:rsidRPr="00947439" w14:paraId="039AE5EA" w14:textId="77777777" w:rsidTr="00AE21A6">
        <w:trPr>
          <w:trHeight w:val="271"/>
          <w:ins w:id="2006" w:author="Author" w:date="2022-02-08T22:20:00Z"/>
        </w:trPr>
        <w:tc>
          <w:tcPr>
            <w:tcW w:w="3686" w:type="dxa"/>
          </w:tcPr>
          <w:p w14:paraId="4A5A9D0B" w14:textId="77777777" w:rsidR="00D638ED" w:rsidRPr="00947439" w:rsidRDefault="00D638ED" w:rsidP="00AE21A6">
            <w:pPr>
              <w:pStyle w:val="TAH"/>
              <w:rPr>
                <w:ins w:id="2007" w:author="Author" w:date="2022-02-08T22:20:00Z"/>
              </w:rPr>
            </w:pPr>
            <w:ins w:id="2008" w:author="Author" w:date="2022-02-08T22:20:00Z">
              <w:r w:rsidRPr="00947439">
                <w:t>Range bound</w:t>
              </w:r>
            </w:ins>
          </w:p>
        </w:tc>
        <w:tc>
          <w:tcPr>
            <w:tcW w:w="5670" w:type="dxa"/>
          </w:tcPr>
          <w:p w14:paraId="11479E91" w14:textId="77777777" w:rsidR="00D638ED" w:rsidRPr="00947439" w:rsidRDefault="00D638ED" w:rsidP="00AE21A6">
            <w:pPr>
              <w:pStyle w:val="TAH"/>
              <w:rPr>
                <w:ins w:id="2009" w:author="Author" w:date="2022-02-08T22:20:00Z"/>
              </w:rPr>
            </w:pPr>
            <w:ins w:id="2010" w:author="Author" w:date="2022-02-08T22:20:00Z">
              <w:r w:rsidRPr="00947439">
                <w:t>Explanation</w:t>
              </w:r>
            </w:ins>
          </w:p>
        </w:tc>
      </w:tr>
      <w:tr w:rsidR="00D638ED" w:rsidRPr="00947439" w14:paraId="1BBD186C" w14:textId="77777777" w:rsidTr="00AE21A6">
        <w:trPr>
          <w:trHeight w:val="271"/>
          <w:ins w:id="2011" w:author="Author" w:date="2022-02-08T22:20:00Z"/>
        </w:trPr>
        <w:tc>
          <w:tcPr>
            <w:tcW w:w="3686" w:type="dxa"/>
            <w:tcBorders>
              <w:top w:val="single" w:sz="4" w:space="0" w:color="auto"/>
              <w:left w:val="single" w:sz="4" w:space="0" w:color="auto"/>
              <w:bottom w:val="single" w:sz="4" w:space="0" w:color="auto"/>
              <w:right w:val="single" w:sz="4" w:space="0" w:color="auto"/>
            </w:tcBorders>
          </w:tcPr>
          <w:p w14:paraId="6872EF30" w14:textId="77777777" w:rsidR="00D638ED" w:rsidRPr="00061B58" w:rsidRDefault="00D638ED" w:rsidP="00AE21A6">
            <w:pPr>
              <w:pStyle w:val="TAL"/>
              <w:rPr>
                <w:ins w:id="2012" w:author="Author" w:date="2022-02-08T22:20:00Z"/>
              </w:rPr>
            </w:pPr>
            <w:ins w:id="2013" w:author="Author" w:date="2022-02-08T22:20:00Z">
              <w:r>
                <w:t>maxnoofTrafficIndexEntries</w:t>
              </w:r>
            </w:ins>
          </w:p>
        </w:tc>
        <w:tc>
          <w:tcPr>
            <w:tcW w:w="5670" w:type="dxa"/>
            <w:tcBorders>
              <w:top w:val="single" w:sz="4" w:space="0" w:color="auto"/>
              <w:left w:val="single" w:sz="4" w:space="0" w:color="auto"/>
              <w:bottom w:val="single" w:sz="4" w:space="0" w:color="auto"/>
              <w:right w:val="single" w:sz="4" w:space="0" w:color="auto"/>
            </w:tcBorders>
          </w:tcPr>
          <w:p w14:paraId="1C4EF296" w14:textId="77777777" w:rsidR="00D638ED" w:rsidRPr="00061B58" w:rsidRDefault="00D638ED" w:rsidP="00775B83">
            <w:pPr>
              <w:pStyle w:val="TAL"/>
              <w:rPr>
                <w:ins w:id="2014" w:author="Author" w:date="2022-02-08T22:20:00Z"/>
              </w:rPr>
            </w:pPr>
            <w:ins w:id="2015" w:author="Author" w:date="2022-02-08T22:20:00Z">
              <w:r w:rsidRPr="0003209A">
                <w:t xml:space="preserve">Maximum no. of </w:t>
              </w:r>
              <w:r>
                <w:t>traffic offloaded to the non-F1-terminating IAB-donor-CU</w:t>
              </w:r>
              <w:r w:rsidRPr="0003209A">
                <w:t xml:space="preserve">. </w:t>
              </w:r>
              <w:r>
                <w:t xml:space="preserve">The value is </w:t>
              </w:r>
              <w:del w:id="2016" w:author="R3-222882" w:date="2022-03-04T16:14:00Z">
                <w:r w:rsidRPr="00E94475" w:rsidDel="00775B83">
                  <w:rPr>
                    <w:highlight w:val="yellow"/>
                  </w:rPr>
                  <w:delText>FFS</w:delText>
                </w:r>
              </w:del>
            </w:ins>
            <w:ins w:id="2017" w:author="R3-222882" w:date="2022-03-04T16:14:00Z">
              <w:r w:rsidR="00775B83">
                <w:t>1024</w:t>
              </w:r>
            </w:ins>
            <w:ins w:id="2018" w:author="Author" w:date="2022-02-08T22:20:00Z">
              <w:r>
                <w:t xml:space="preserve">. </w:t>
              </w:r>
            </w:ins>
          </w:p>
        </w:tc>
      </w:tr>
      <w:tr w:rsidR="00775B83" w:rsidRPr="00947439" w:rsidDel="00CC471C" w14:paraId="10CA54AA" w14:textId="77777777" w:rsidTr="00775B83">
        <w:trPr>
          <w:trHeight w:val="271"/>
          <w:ins w:id="2019" w:author="R3-222882" w:date="2022-03-04T16:14:00Z"/>
          <w:del w:id="2020" w:author="Samsung" w:date="2022-03-04T19:55:00Z"/>
        </w:trPr>
        <w:tc>
          <w:tcPr>
            <w:tcW w:w="3686" w:type="dxa"/>
            <w:tcBorders>
              <w:top w:val="single" w:sz="4" w:space="0" w:color="auto"/>
              <w:left w:val="single" w:sz="4" w:space="0" w:color="auto"/>
              <w:bottom w:val="single" w:sz="4" w:space="0" w:color="auto"/>
              <w:right w:val="single" w:sz="4" w:space="0" w:color="auto"/>
            </w:tcBorders>
          </w:tcPr>
          <w:p w14:paraId="405E95FD" w14:textId="77777777" w:rsidR="00775B83" w:rsidDel="00CC471C" w:rsidRDefault="00775B83" w:rsidP="003A2C01">
            <w:pPr>
              <w:pStyle w:val="TAL"/>
              <w:rPr>
                <w:ins w:id="2021" w:author="R3-222882" w:date="2022-03-04T16:14:00Z"/>
                <w:del w:id="2022" w:author="Samsung" w:date="2022-03-04T19:55:00Z"/>
              </w:rPr>
            </w:pPr>
            <w:ins w:id="2023" w:author="R3-222882" w:date="2022-03-04T16:14:00Z">
              <w:del w:id="2024" w:author="Samsung" w:date="2022-03-04T19:55:00Z">
                <w:r w:rsidRPr="00627919" w:rsidDel="00CC471C">
                  <w:delText>maxnoof</w:delText>
                </w:r>
                <w:r w:rsidDel="00CC471C">
                  <w:delText>BHInfo</w:delText>
                </w:r>
              </w:del>
            </w:ins>
          </w:p>
        </w:tc>
        <w:tc>
          <w:tcPr>
            <w:tcW w:w="5670" w:type="dxa"/>
            <w:tcBorders>
              <w:top w:val="single" w:sz="4" w:space="0" w:color="auto"/>
              <w:left w:val="single" w:sz="4" w:space="0" w:color="auto"/>
              <w:bottom w:val="single" w:sz="4" w:space="0" w:color="auto"/>
              <w:right w:val="single" w:sz="4" w:space="0" w:color="auto"/>
            </w:tcBorders>
          </w:tcPr>
          <w:p w14:paraId="07ACF1F1" w14:textId="77777777" w:rsidR="00775B83" w:rsidRPr="0003209A" w:rsidDel="00CC471C" w:rsidRDefault="00775B83" w:rsidP="003A2C01">
            <w:pPr>
              <w:pStyle w:val="TAL"/>
              <w:rPr>
                <w:ins w:id="2025" w:author="R3-222882" w:date="2022-03-04T16:14:00Z"/>
                <w:del w:id="2026" w:author="Samsung" w:date="2022-03-04T19:55:00Z"/>
              </w:rPr>
            </w:pPr>
            <w:ins w:id="2027" w:author="R3-222882" w:date="2022-03-04T16:14:00Z">
              <w:del w:id="2028" w:author="Samsung" w:date="2022-03-04T19:55:00Z">
                <w:r w:rsidRPr="0003209A" w:rsidDel="00CC471C">
                  <w:delText xml:space="preserve">Maximum no. of </w:delText>
                </w:r>
                <w:r w:rsidDel="00CC471C">
                  <w:delText>BH information corresponding to one Traffic Index assigned to the traffic offloaded to the non-F1-terminating IAB-donor-CU</w:delText>
                </w:r>
                <w:r w:rsidRPr="0003209A" w:rsidDel="00CC471C">
                  <w:delText xml:space="preserve">. </w:delText>
                </w:r>
                <w:r w:rsidDel="00CC471C">
                  <w:delText xml:space="preserve">The value is 1024. </w:delText>
                </w:r>
              </w:del>
            </w:ins>
          </w:p>
        </w:tc>
      </w:tr>
    </w:tbl>
    <w:p w14:paraId="3D1EB462" w14:textId="77777777" w:rsidR="00D638ED" w:rsidRPr="005F3C35" w:rsidRDefault="00D638ED" w:rsidP="005F3C35"/>
    <w:p w14:paraId="5DFAD709" w14:textId="13B04BA7" w:rsidR="00775B83" w:rsidRPr="00FD0425" w:rsidRDefault="00775B83" w:rsidP="00775B83">
      <w:pPr>
        <w:pStyle w:val="Heading4"/>
        <w:ind w:left="864" w:hanging="864"/>
        <w:rPr>
          <w:ins w:id="2029" w:author="R3-222882" w:date="2022-03-04T16:15:00Z"/>
        </w:rPr>
      </w:pPr>
      <w:ins w:id="2030" w:author="R3-222882" w:date="2022-03-04T16:15:00Z">
        <w:r w:rsidRPr="00FD0425">
          <w:t>9.1.</w:t>
        </w:r>
        <w:r>
          <w:t>x</w:t>
        </w:r>
        <w:r w:rsidRPr="00FD0425">
          <w:t>.</w:t>
        </w:r>
        <w:del w:id="2031" w:author="Samsung" w:date="2022-03-06T23:54:00Z">
          <w:r w:rsidDel="004C21ED">
            <w:delText>c</w:delText>
          </w:r>
        </w:del>
      </w:ins>
      <w:ins w:id="2032" w:author="Samsung" w:date="2022-03-06T23:54:00Z">
        <w:r w:rsidR="004C21ED">
          <w:t xml:space="preserve">4 </w:t>
        </w:r>
      </w:ins>
      <w:ins w:id="2033" w:author="R3-222882" w:date="2022-03-04T16:15:00Z">
        <w:r w:rsidRPr="00FD0425">
          <w:tab/>
        </w:r>
        <w:r w:rsidRPr="00704B0C">
          <w:t xml:space="preserve">IAB TRANSPORT MIGRATION </w:t>
        </w:r>
        <w:r>
          <w:t>MODIFICATION REQUEST</w:t>
        </w:r>
      </w:ins>
    </w:p>
    <w:p w14:paraId="7B186063" w14:textId="4105388A" w:rsidR="00775B83" w:rsidRPr="00775B83" w:rsidRDefault="00775B83" w:rsidP="00775B83">
      <w:pPr>
        <w:rPr>
          <w:ins w:id="2034" w:author="R3-222882" w:date="2022-03-04T16:15:00Z"/>
          <w:rFonts w:ascii="Times New Roman" w:hAnsi="Times New Roman"/>
        </w:rPr>
      </w:pPr>
      <w:ins w:id="2035" w:author="R3-222882" w:date="2022-03-04T16:15:00Z">
        <w:r w:rsidRPr="00775B83">
          <w:rPr>
            <w:rFonts w:ascii="Times New Roman" w:hAnsi="Times New Roman"/>
          </w:rPr>
          <w:t>This message is sent by a non-F1-terminating IAB-donor-CU to a</w:t>
        </w:r>
      </w:ins>
      <w:ins w:id="2036" w:author="Ericsson User" w:date="2022-03-08T15:39:00Z">
        <w:r w:rsidR="00B33E7C">
          <w:rPr>
            <w:rFonts w:ascii="Times New Roman" w:hAnsi="Times New Roman"/>
          </w:rPr>
          <w:t>n</w:t>
        </w:r>
      </w:ins>
      <w:ins w:id="2037" w:author="R3-222882" w:date="2022-03-04T16:15:00Z">
        <w:r w:rsidRPr="00775B83">
          <w:rPr>
            <w:rFonts w:ascii="Times New Roman" w:hAnsi="Times New Roman"/>
          </w:rPr>
          <w:t xml:space="preserve"> F1-terminating IAB-donor-CU of a boundary IAB-node, for the purpose of modifying or releasing the configuration for the migrated traffic of boundary IAB-node or descendant IAB-node.</w:t>
        </w:r>
      </w:ins>
    </w:p>
    <w:p w14:paraId="7136BA49" w14:textId="77777777" w:rsidR="00775B83" w:rsidRPr="00D638ED" w:rsidRDefault="00775B83" w:rsidP="00775B83">
      <w:pPr>
        <w:rPr>
          <w:ins w:id="2038" w:author="R3-222882" w:date="2022-03-04T16:15:00Z"/>
        </w:rPr>
      </w:pPr>
      <w:ins w:id="2039" w:author="R3-222882" w:date="2022-03-04T16:15:00Z">
        <w:r w:rsidRPr="00775B83">
          <w:rPr>
            <w:rFonts w:ascii="Times New Roman" w:hAnsi="Times New Roman"/>
          </w:rPr>
          <w:t xml:space="preserve">Direction: non-F1-terminating donor CU </w:t>
        </w:r>
        <w:r w:rsidRPr="00775B83">
          <w:rPr>
            <w:rFonts w:ascii="Times New Roman" w:hAnsi="Times New Roman"/>
          </w:rPr>
          <w:sym w:font="Symbol" w:char="F0AE"/>
        </w:r>
        <w:r w:rsidRPr="00775B83">
          <w:rPr>
            <w:rFonts w:ascii="Times New Roman" w:hAnsi="Times New Roman"/>
          </w:rPr>
          <w:t xml:space="preserve"> F1-terminating donor CU.</w:t>
        </w:r>
      </w:ins>
    </w:p>
    <w:p w14:paraId="5B957A54" w14:textId="77777777" w:rsidR="00775B83" w:rsidRPr="00FD0425" w:rsidRDefault="00775B83" w:rsidP="00775B83">
      <w:pPr>
        <w:rPr>
          <w:ins w:id="2040" w:author="R3-222882" w:date="2022-03-04T16:15:00Z"/>
        </w:rPr>
      </w:pP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775B83" w:rsidRPr="00FD0425" w14:paraId="291A3657" w14:textId="77777777" w:rsidTr="003A2C01">
        <w:trPr>
          <w:ins w:id="2041"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1082D371" w14:textId="77777777" w:rsidR="00775B83" w:rsidRPr="00FD0425" w:rsidRDefault="00775B83" w:rsidP="003A2C01">
            <w:pPr>
              <w:pStyle w:val="TAH"/>
              <w:rPr>
                <w:ins w:id="2042" w:author="R3-222882" w:date="2022-03-04T16:15:00Z"/>
                <w:lang w:eastAsia="ja-JP"/>
              </w:rPr>
            </w:pPr>
            <w:ins w:id="2043" w:author="R3-222882" w:date="2022-03-04T16:15:00Z">
              <w:r w:rsidRPr="00FD0425">
                <w:rPr>
                  <w:lang w:eastAsia="ja-JP"/>
                </w:rPr>
                <w:lastRenderedPageBreak/>
                <w:t>IE/Group Name</w:t>
              </w:r>
            </w:ins>
          </w:p>
        </w:tc>
        <w:tc>
          <w:tcPr>
            <w:tcW w:w="1097" w:type="dxa"/>
            <w:tcBorders>
              <w:top w:val="single" w:sz="4" w:space="0" w:color="auto"/>
              <w:left w:val="single" w:sz="4" w:space="0" w:color="auto"/>
              <w:bottom w:val="single" w:sz="4" w:space="0" w:color="auto"/>
              <w:right w:val="single" w:sz="4" w:space="0" w:color="auto"/>
            </w:tcBorders>
          </w:tcPr>
          <w:p w14:paraId="05F6513F" w14:textId="77777777" w:rsidR="00775B83" w:rsidRPr="00FD0425" w:rsidRDefault="00775B83" w:rsidP="003A2C01">
            <w:pPr>
              <w:pStyle w:val="TAH"/>
              <w:rPr>
                <w:ins w:id="2044" w:author="R3-222882" w:date="2022-03-04T16:15:00Z"/>
                <w:lang w:eastAsia="ja-JP"/>
              </w:rPr>
            </w:pPr>
            <w:ins w:id="2045" w:author="R3-222882" w:date="2022-03-04T16:15:00Z">
              <w:r w:rsidRPr="00FD0425">
                <w:rPr>
                  <w:lang w:eastAsia="ja-JP"/>
                </w:rPr>
                <w:t>Presence</w:t>
              </w:r>
            </w:ins>
          </w:p>
        </w:tc>
        <w:tc>
          <w:tcPr>
            <w:tcW w:w="1217" w:type="dxa"/>
            <w:tcBorders>
              <w:top w:val="single" w:sz="4" w:space="0" w:color="auto"/>
              <w:left w:val="single" w:sz="4" w:space="0" w:color="auto"/>
              <w:bottom w:val="single" w:sz="4" w:space="0" w:color="auto"/>
              <w:right w:val="single" w:sz="4" w:space="0" w:color="auto"/>
            </w:tcBorders>
          </w:tcPr>
          <w:p w14:paraId="5597A465" w14:textId="77777777" w:rsidR="00775B83" w:rsidRPr="00FD0425" w:rsidRDefault="00775B83" w:rsidP="003A2C01">
            <w:pPr>
              <w:pStyle w:val="TAH"/>
              <w:rPr>
                <w:ins w:id="2046" w:author="R3-222882" w:date="2022-03-04T16:15:00Z"/>
                <w:lang w:eastAsia="ja-JP"/>
              </w:rPr>
            </w:pPr>
            <w:ins w:id="2047" w:author="R3-222882" w:date="2022-03-04T16:15:00Z">
              <w:r w:rsidRPr="00FD0425">
                <w:rPr>
                  <w:lang w:eastAsia="ja-JP"/>
                </w:rPr>
                <w:t>Range</w:t>
              </w:r>
            </w:ins>
          </w:p>
        </w:tc>
        <w:tc>
          <w:tcPr>
            <w:tcW w:w="1800" w:type="dxa"/>
            <w:tcBorders>
              <w:top w:val="single" w:sz="4" w:space="0" w:color="auto"/>
              <w:left w:val="single" w:sz="4" w:space="0" w:color="auto"/>
              <w:bottom w:val="single" w:sz="4" w:space="0" w:color="auto"/>
              <w:right w:val="single" w:sz="4" w:space="0" w:color="auto"/>
            </w:tcBorders>
          </w:tcPr>
          <w:p w14:paraId="358A8D9C" w14:textId="77777777" w:rsidR="00775B83" w:rsidRPr="00FD0425" w:rsidRDefault="00775B83" w:rsidP="003A2C01">
            <w:pPr>
              <w:pStyle w:val="TAH"/>
              <w:rPr>
                <w:ins w:id="2048" w:author="R3-222882" w:date="2022-03-04T16:15:00Z"/>
                <w:lang w:eastAsia="ja-JP"/>
              </w:rPr>
            </w:pPr>
            <w:ins w:id="2049" w:author="R3-222882" w:date="2022-03-04T16:15:00Z">
              <w:r w:rsidRPr="00FD0425">
                <w:rPr>
                  <w:lang w:eastAsia="ja-JP"/>
                </w:rPr>
                <w:t>IE type and reference</w:t>
              </w:r>
            </w:ins>
          </w:p>
        </w:tc>
        <w:tc>
          <w:tcPr>
            <w:tcW w:w="1350" w:type="dxa"/>
            <w:tcBorders>
              <w:top w:val="single" w:sz="4" w:space="0" w:color="auto"/>
              <w:left w:val="single" w:sz="4" w:space="0" w:color="auto"/>
              <w:bottom w:val="single" w:sz="4" w:space="0" w:color="auto"/>
              <w:right w:val="single" w:sz="4" w:space="0" w:color="auto"/>
            </w:tcBorders>
          </w:tcPr>
          <w:p w14:paraId="1F676820" w14:textId="77777777" w:rsidR="00775B83" w:rsidRPr="00FD0425" w:rsidRDefault="00775B83" w:rsidP="003A2C01">
            <w:pPr>
              <w:pStyle w:val="TAH"/>
              <w:rPr>
                <w:ins w:id="2050" w:author="R3-222882" w:date="2022-03-04T16:15:00Z"/>
                <w:lang w:eastAsia="ja-JP"/>
              </w:rPr>
            </w:pPr>
            <w:ins w:id="2051" w:author="R3-222882" w:date="2022-03-04T16:15:00Z">
              <w:r w:rsidRPr="00FD0425">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5D124DEB" w14:textId="77777777" w:rsidR="00775B83" w:rsidRPr="00FD0425" w:rsidRDefault="00775B83" w:rsidP="003A2C01">
            <w:pPr>
              <w:pStyle w:val="TAH"/>
              <w:rPr>
                <w:ins w:id="2052" w:author="R3-222882" w:date="2022-03-04T16:15:00Z"/>
                <w:lang w:eastAsia="ja-JP"/>
              </w:rPr>
            </w:pPr>
            <w:ins w:id="2053" w:author="R3-222882" w:date="2022-03-04T16:15:00Z">
              <w:r w:rsidRPr="00FD0425">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2244165A" w14:textId="77777777" w:rsidR="00775B83" w:rsidRPr="00FD0425" w:rsidRDefault="00775B83" w:rsidP="003A2C01">
            <w:pPr>
              <w:pStyle w:val="TAH"/>
              <w:rPr>
                <w:ins w:id="2054" w:author="R3-222882" w:date="2022-03-04T16:15:00Z"/>
                <w:lang w:eastAsia="ja-JP"/>
              </w:rPr>
            </w:pPr>
            <w:ins w:id="2055" w:author="R3-222882" w:date="2022-03-04T16:15:00Z">
              <w:r w:rsidRPr="00FD0425">
                <w:rPr>
                  <w:lang w:eastAsia="ja-JP"/>
                </w:rPr>
                <w:t>Assigned Criticality</w:t>
              </w:r>
            </w:ins>
          </w:p>
        </w:tc>
      </w:tr>
      <w:tr w:rsidR="00775B83" w:rsidRPr="00FD0425" w14:paraId="301D4BF3" w14:textId="77777777" w:rsidTr="003A2C01">
        <w:trPr>
          <w:ins w:id="2056"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6DA3718F" w14:textId="77777777" w:rsidR="00775B83" w:rsidRPr="00FD0425" w:rsidRDefault="00775B83" w:rsidP="003A2C01">
            <w:pPr>
              <w:pStyle w:val="TAL"/>
              <w:rPr>
                <w:ins w:id="2057" w:author="R3-222882" w:date="2022-03-04T16:15:00Z"/>
                <w:lang w:eastAsia="ja-JP"/>
              </w:rPr>
            </w:pPr>
            <w:ins w:id="2058" w:author="R3-222882" w:date="2022-03-04T16:15:00Z">
              <w:r w:rsidRPr="00FD0425">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32485F81" w14:textId="77777777" w:rsidR="00775B83" w:rsidRPr="00FD0425" w:rsidRDefault="00775B83" w:rsidP="003A2C01">
            <w:pPr>
              <w:pStyle w:val="TAL"/>
              <w:rPr>
                <w:ins w:id="2059" w:author="R3-222882" w:date="2022-03-04T16:15:00Z"/>
                <w:lang w:eastAsia="ja-JP"/>
              </w:rPr>
            </w:pPr>
            <w:ins w:id="2060" w:author="R3-222882" w:date="2022-03-04T16:15:00Z">
              <w:r w:rsidRPr="00FD0425">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1D84A8B7" w14:textId="77777777" w:rsidR="00775B83" w:rsidRPr="00FD0425" w:rsidRDefault="00775B83" w:rsidP="003A2C01">
            <w:pPr>
              <w:pStyle w:val="TAL"/>
              <w:rPr>
                <w:ins w:id="2061" w:author="R3-222882" w:date="2022-03-04T16:15:00Z"/>
                <w:lang w:eastAsia="ja-JP"/>
              </w:rPr>
            </w:pPr>
          </w:p>
        </w:tc>
        <w:tc>
          <w:tcPr>
            <w:tcW w:w="1800" w:type="dxa"/>
            <w:tcBorders>
              <w:top w:val="single" w:sz="4" w:space="0" w:color="auto"/>
              <w:left w:val="single" w:sz="4" w:space="0" w:color="auto"/>
              <w:bottom w:val="single" w:sz="4" w:space="0" w:color="auto"/>
              <w:right w:val="single" w:sz="4" w:space="0" w:color="auto"/>
            </w:tcBorders>
          </w:tcPr>
          <w:p w14:paraId="05492796" w14:textId="77777777" w:rsidR="00775B83" w:rsidRPr="00FD0425" w:rsidRDefault="00775B83" w:rsidP="003A2C01">
            <w:pPr>
              <w:pStyle w:val="TAL"/>
              <w:rPr>
                <w:ins w:id="2062" w:author="R3-222882" w:date="2022-03-04T16:15:00Z"/>
                <w:lang w:eastAsia="ja-JP"/>
              </w:rPr>
            </w:pPr>
            <w:ins w:id="2063" w:author="R3-222882" w:date="2022-03-04T16:15:00Z">
              <w:r w:rsidRPr="00FD0425">
                <w:rPr>
                  <w:lang w:eastAsia="ja-JP"/>
                </w:rPr>
                <w:t>9.2.3.1</w:t>
              </w:r>
            </w:ins>
          </w:p>
        </w:tc>
        <w:tc>
          <w:tcPr>
            <w:tcW w:w="1350" w:type="dxa"/>
            <w:tcBorders>
              <w:top w:val="single" w:sz="4" w:space="0" w:color="auto"/>
              <w:left w:val="single" w:sz="4" w:space="0" w:color="auto"/>
              <w:bottom w:val="single" w:sz="4" w:space="0" w:color="auto"/>
              <w:right w:val="single" w:sz="4" w:space="0" w:color="auto"/>
            </w:tcBorders>
          </w:tcPr>
          <w:p w14:paraId="62805452" w14:textId="77777777" w:rsidR="00775B83" w:rsidRPr="00FD0425" w:rsidRDefault="00775B83" w:rsidP="003A2C01">
            <w:pPr>
              <w:pStyle w:val="TAL"/>
              <w:rPr>
                <w:ins w:id="2064"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702FBBC8" w14:textId="77777777" w:rsidR="00775B83" w:rsidRPr="00FD0425" w:rsidRDefault="00775B83" w:rsidP="003A2C01">
            <w:pPr>
              <w:pStyle w:val="TAC"/>
              <w:rPr>
                <w:ins w:id="2065" w:author="R3-222882" w:date="2022-03-04T16:15:00Z"/>
                <w:lang w:eastAsia="ja-JP"/>
              </w:rPr>
            </w:pPr>
            <w:ins w:id="2066" w:author="R3-222882" w:date="2022-03-04T16:15:00Z">
              <w:r w:rsidRPr="00FD0425">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243DA5E" w14:textId="77777777" w:rsidR="00775B83" w:rsidRPr="00FD0425" w:rsidRDefault="00775B83" w:rsidP="003A2C01">
            <w:pPr>
              <w:pStyle w:val="TAC"/>
              <w:rPr>
                <w:ins w:id="2067" w:author="R3-222882" w:date="2022-03-04T16:15:00Z"/>
                <w:lang w:eastAsia="ja-JP"/>
              </w:rPr>
            </w:pPr>
            <w:ins w:id="2068" w:author="R3-222882" w:date="2022-03-04T16:15:00Z">
              <w:r w:rsidRPr="00FD0425">
                <w:rPr>
                  <w:lang w:eastAsia="ja-JP"/>
                </w:rPr>
                <w:t>reject</w:t>
              </w:r>
            </w:ins>
          </w:p>
        </w:tc>
      </w:tr>
      <w:tr w:rsidR="00775B83" w:rsidRPr="00FD0425" w14:paraId="6C42ADAF" w14:textId="77777777" w:rsidTr="003A2C01">
        <w:trPr>
          <w:ins w:id="2069"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6EF7703B" w14:textId="77777777" w:rsidR="00775B83" w:rsidRPr="00150ECD" w:rsidRDefault="00775B83" w:rsidP="003A2C01">
            <w:pPr>
              <w:pStyle w:val="TAL"/>
              <w:rPr>
                <w:ins w:id="2070" w:author="R3-222882" w:date="2022-03-04T16:15:00Z"/>
                <w:lang w:eastAsia="zh-CN"/>
              </w:rPr>
            </w:pPr>
            <w:ins w:id="2071" w:author="R3-222882" w:date="2022-03-04T16:15:00Z">
              <w:r>
                <w:rPr>
                  <w:rFonts w:cs="Arial"/>
                  <w:szCs w:val="18"/>
                  <w:lang w:eastAsia="ja-JP"/>
                </w:rPr>
                <w:t>F1-Terminating donor UE XnAP ID</w:t>
              </w:r>
            </w:ins>
          </w:p>
        </w:tc>
        <w:tc>
          <w:tcPr>
            <w:tcW w:w="1097" w:type="dxa"/>
            <w:tcBorders>
              <w:top w:val="single" w:sz="4" w:space="0" w:color="auto"/>
              <w:left w:val="single" w:sz="4" w:space="0" w:color="auto"/>
              <w:bottom w:val="single" w:sz="4" w:space="0" w:color="auto"/>
              <w:right w:val="single" w:sz="4" w:space="0" w:color="auto"/>
            </w:tcBorders>
          </w:tcPr>
          <w:p w14:paraId="2599882A" w14:textId="77777777" w:rsidR="00775B83" w:rsidRPr="00150ECD" w:rsidRDefault="00775B83" w:rsidP="003A2C01">
            <w:pPr>
              <w:pStyle w:val="TAL"/>
              <w:rPr>
                <w:ins w:id="2072" w:author="R3-222882" w:date="2022-03-04T16:15:00Z"/>
                <w:lang w:eastAsia="zh-CN"/>
              </w:rPr>
            </w:pPr>
            <w:ins w:id="2073" w:author="R3-222882" w:date="2022-03-04T16:15:00Z">
              <w:r w:rsidRPr="00CC63BC">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0E096922" w14:textId="77777777" w:rsidR="00775B83" w:rsidRPr="0085673A" w:rsidRDefault="00775B83" w:rsidP="003A2C01">
            <w:pPr>
              <w:pStyle w:val="TAL"/>
              <w:rPr>
                <w:ins w:id="2074" w:author="R3-222882" w:date="2022-03-04T16:15: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1A1307D5" w14:textId="77777777" w:rsidR="00775B83" w:rsidRDefault="00775B83" w:rsidP="003A2C01">
            <w:pPr>
              <w:pStyle w:val="TAL"/>
              <w:rPr>
                <w:ins w:id="2075" w:author="R3-222882" w:date="2022-03-04T16:15:00Z"/>
                <w:lang w:eastAsia="zh-CN"/>
              </w:rPr>
            </w:pPr>
            <w:ins w:id="2076" w:author="R3-222882" w:date="2022-03-04T16:15:00Z">
              <w:r>
                <w:rPr>
                  <w:lang w:eastAsia="zh-CN"/>
                </w:rPr>
                <w:t>NG-RAN node UE XnAP ID</w:t>
              </w:r>
            </w:ins>
          </w:p>
          <w:p w14:paraId="67203EFB" w14:textId="77777777" w:rsidR="00775B83" w:rsidRPr="00782F68" w:rsidRDefault="00775B83" w:rsidP="003A2C01">
            <w:pPr>
              <w:pStyle w:val="TAL"/>
              <w:rPr>
                <w:ins w:id="2077" w:author="R3-222882" w:date="2022-03-04T16:15:00Z"/>
                <w:lang w:eastAsia="zh-CN"/>
              </w:rPr>
            </w:pPr>
            <w:ins w:id="2078" w:author="R3-222882" w:date="2022-03-04T16:15:00Z">
              <w:r>
                <w:rPr>
                  <w:lang w:eastAsia="zh-CN"/>
                </w:rPr>
                <w:t>9.2.3.16</w:t>
              </w:r>
            </w:ins>
          </w:p>
        </w:tc>
        <w:tc>
          <w:tcPr>
            <w:tcW w:w="1350" w:type="dxa"/>
            <w:tcBorders>
              <w:top w:val="single" w:sz="4" w:space="0" w:color="auto"/>
              <w:left w:val="single" w:sz="4" w:space="0" w:color="auto"/>
              <w:bottom w:val="single" w:sz="4" w:space="0" w:color="auto"/>
              <w:right w:val="single" w:sz="4" w:space="0" w:color="auto"/>
            </w:tcBorders>
          </w:tcPr>
          <w:p w14:paraId="5B1D23C2" w14:textId="77777777" w:rsidR="00775B83" w:rsidRPr="00CD6B90" w:rsidRDefault="00775B83" w:rsidP="003A2C01">
            <w:pPr>
              <w:pStyle w:val="TAL"/>
              <w:rPr>
                <w:ins w:id="2079" w:author="R3-222882" w:date="2022-03-04T16:15:00Z"/>
                <w:lang w:eastAsia="ja-JP"/>
              </w:rPr>
            </w:pPr>
            <w:ins w:id="2080" w:author="R3-222882" w:date="2022-03-04T16:15:00Z">
              <w:r>
                <w:rPr>
                  <w:lang w:eastAsia="ja-JP"/>
                </w:rPr>
                <w:t xml:space="preserve">This IE refers to the </w:t>
              </w:r>
              <w:r w:rsidRPr="00CD6B90">
                <w:rPr>
                  <w:lang w:eastAsia="ja-JP"/>
                </w:rPr>
                <w:t>Source NG-RAN node UE</w:t>
              </w:r>
            </w:ins>
          </w:p>
          <w:p w14:paraId="07F1BDFE" w14:textId="5EB4D6AE" w:rsidR="00775B83" w:rsidRPr="00D06FDB" w:rsidRDefault="00775B83" w:rsidP="003A2C01">
            <w:pPr>
              <w:pStyle w:val="TAL"/>
              <w:rPr>
                <w:ins w:id="2081" w:author="R3-222882" w:date="2022-03-04T16:15:00Z"/>
                <w:lang w:eastAsia="ja-JP"/>
              </w:rPr>
            </w:pPr>
            <w:ins w:id="2082" w:author="R3-222882" w:date="2022-03-04T16:15:00Z">
              <w:r w:rsidRPr="00CD6B90">
                <w:rPr>
                  <w:lang w:eastAsia="ja-JP"/>
                </w:rPr>
                <w:t xml:space="preserve">XnAP ID </w:t>
              </w:r>
              <w:del w:id="2083" w:author="Ericsson User" w:date="2022-03-08T15:37:00Z">
                <w:r w:rsidRPr="00CD6B90" w:rsidDel="00BD6705">
                  <w:rPr>
                    <w:lang w:eastAsia="ja-JP"/>
                  </w:rPr>
                  <w:delText>reference</w:delText>
                </w:r>
                <w:r w:rsidDel="00BD6705">
                  <w:rPr>
                    <w:lang w:eastAsia="ja-JP"/>
                  </w:rPr>
                  <w:delText xml:space="preserve"> </w:delText>
                </w:r>
              </w:del>
              <w:r>
                <w:rPr>
                  <w:lang w:eastAsia="ja-JP"/>
                </w:rPr>
                <w:t xml:space="preserve">or to the </w:t>
              </w:r>
              <w:r w:rsidRPr="00D06FDB">
                <w:rPr>
                  <w:lang w:eastAsia="ja-JP"/>
                </w:rPr>
                <w:t>M-NG-RAN node UE XnAP</w:t>
              </w:r>
            </w:ins>
          </w:p>
          <w:p w14:paraId="60127E0E" w14:textId="77777777" w:rsidR="00775B83" w:rsidRPr="00D06FDB" w:rsidRDefault="00775B83" w:rsidP="003A2C01">
            <w:pPr>
              <w:pStyle w:val="TAL"/>
              <w:rPr>
                <w:ins w:id="2084" w:author="R3-222882" w:date="2022-03-04T16:15:00Z"/>
                <w:lang w:eastAsia="ja-JP"/>
              </w:rPr>
            </w:pPr>
            <w:ins w:id="2085" w:author="R3-222882" w:date="2022-03-04T16:15:00Z">
              <w:r w:rsidRPr="00D06FDB">
                <w:rPr>
                  <w:lang w:eastAsia="ja-JP"/>
                </w:rPr>
                <w:t>ID</w:t>
              </w:r>
              <w:r>
                <w:rPr>
                  <w:lang w:eastAsia="ja-JP"/>
                </w:rPr>
                <w:t>, or to the S</w:t>
              </w:r>
              <w:r w:rsidRPr="00D06FDB">
                <w:rPr>
                  <w:lang w:eastAsia="ja-JP"/>
                </w:rPr>
                <w:t>-NG-RAN node UE XnAP</w:t>
              </w:r>
            </w:ins>
          </w:p>
          <w:p w14:paraId="407AD58C" w14:textId="77777777" w:rsidR="00775B83" w:rsidRPr="00FD0425" w:rsidRDefault="00775B83" w:rsidP="003A2C01">
            <w:pPr>
              <w:pStyle w:val="TAL"/>
              <w:rPr>
                <w:ins w:id="2086" w:author="R3-222882" w:date="2022-03-04T16:15:00Z"/>
                <w:lang w:eastAsia="ja-JP"/>
              </w:rPr>
            </w:pPr>
            <w:ins w:id="2087" w:author="R3-222882" w:date="2022-03-04T16:15:00Z">
              <w:r w:rsidRPr="00D06FDB">
                <w:rPr>
                  <w:lang w:eastAsia="ja-JP"/>
                </w:rPr>
                <w:t>ID</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35F3C5E" w14:textId="77777777" w:rsidR="00775B83" w:rsidRPr="00D65C2A" w:rsidRDefault="00775B83" w:rsidP="003A2C01">
            <w:pPr>
              <w:pStyle w:val="TAC"/>
              <w:rPr>
                <w:ins w:id="2088" w:author="R3-222882" w:date="2022-03-04T16:15:00Z"/>
                <w:lang w:eastAsia="ja-JP"/>
              </w:rPr>
            </w:pPr>
            <w:ins w:id="2089" w:author="R3-222882" w:date="2022-03-04T16:15:00Z">
              <w:r>
                <w:rPr>
                  <w:rFonts w:eastAsiaTheme="minorEastAsia" w:hint="eastAsia"/>
                  <w:lang w:eastAsia="zh-CN"/>
                </w:rPr>
                <w:t>Y</w:t>
              </w:r>
              <w:r>
                <w:rPr>
                  <w:rFonts w:eastAsiaTheme="minorEastAsia"/>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379BBA31" w14:textId="77777777" w:rsidR="00775B83" w:rsidRPr="00FD0425" w:rsidRDefault="00775B83" w:rsidP="003A2C01">
            <w:pPr>
              <w:pStyle w:val="TAC"/>
              <w:rPr>
                <w:ins w:id="2090" w:author="R3-222882" w:date="2022-03-04T16:15:00Z"/>
                <w:lang w:eastAsia="ja-JP"/>
              </w:rPr>
            </w:pPr>
            <w:ins w:id="2091" w:author="R3-222882" w:date="2022-03-04T16:15:00Z">
              <w:r>
                <w:rPr>
                  <w:rFonts w:eastAsiaTheme="minorEastAsia" w:hint="eastAsia"/>
                  <w:lang w:eastAsia="zh-CN"/>
                </w:rPr>
                <w:t>r</w:t>
              </w:r>
              <w:r>
                <w:rPr>
                  <w:rFonts w:eastAsiaTheme="minorEastAsia"/>
                  <w:lang w:eastAsia="zh-CN"/>
                </w:rPr>
                <w:t>eject</w:t>
              </w:r>
            </w:ins>
          </w:p>
        </w:tc>
      </w:tr>
      <w:tr w:rsidR="00775B83" w:rsidRPr="00FD0425" w14:paraId="27B88092" w14:textId="77777777" w:rsidTr="003A2C01">
        <w:trPr>
          <w:ins w:id="2092"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550E0224" w14:textId="77777777" w:rsidR="00775B83" w:rsidRDefault="00775B83" w:rsidP="003A2C01">
            <w:pPr>
              <w:pStyle w:val="TAL"/>
              <w:rPr>
                <w:ins w:id="2093" w:author="R3-222882" w:date="2022-03-04T16:15:00Z"/>
                <w:rFonts w:cs="Arial"/>
                <w:szCs w:val="18"/>
                <w:lang w:eastAsia="ja-JP"/>
              </w:rPr>
            </w:pPr>
            <w:ins w:id="2094" w:author="R3-222882" w:date="2022-03-04T16:15:00Z">
              <w:r>
                <w:rPr>
                  <w:lang w:eastAsia="zh-CN"/>
                </w:rPr>
                <w:t>Non-</w:t>
              </w:r>
              <w:r>
                <w:rPr>
                  <w:rFonts w:cs="Arial"/>
                  <w:szCs w:val="18"/>
                  <w:lang w:eastAsia="ja-JP"/>
                </w:rPr>
                <w:t>F1-Terminating donor UE XnAP ID</w:t>
              </w:r>
            </w:ins>
          </w:p>
        </w:tc>
        <w:tc>
          <w:tcPr>
            <w:tcW w:w="1097" w:type="dxa"/>
            <w:tcBorders>
              <w:top w:val="single" w:sz="4" w:space="0" w:color="auto"/>
              <w:left w:val="single" w:sz="4" w:space="0" w:color="auto"/>
              <w:bottom w:val="single" w:sz="4" w:space="0" w:color="auto"/>
              <w:right w:val="single" w:sz="4" w:space="0" w:color="auto"/>
            </w:tcBorders>
          </w:tcPr>
          <w:p w14:paraId="15750AC1" w14:textId="77777777" w:rsidR="00775B83" w:rsidRPr="00CC63BC" w:rsidRDefault="00775B83" w:rsidP="003A2C01">
            <w:pPr>
              <w:pStyle w:val="TAL"/>
              <w:rPr>
                <w:ins w:id="2095" w:author="R3-222882" w:date="2022-03-04T16:15:00Z"/>
                <w:lang w:eastAsia="zh-CN"/>
              </w:rPr>
            </w:pPr>
            <w:ins w:id="2096" w:author="R3-222882" w:date="2022-03-04T16:15:00Z">
              <w:r w:rsidRPr="00D96FE3">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462A4243" w14:textId="77777777" w:rsidR="00775B83" w:rsidRPr="0085673A" w:rsidRDefault="00775B83" w:rsidP="003A2C01">
            <w:pPr>
              <w:pStyle w:val="TAL"/>
              <w:rPr>
                <w:ins w:id="2097" w:author="R3-222882" w:date="2022-03-04T16:15: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5E3CEE5D" w14:textId="77777777" w:rsidR="00775B83" w:rsidRDefault="00775B83" w:rsidP="003A2C01">
            <w:pPr>
              <w:pStyle w:val="TAL"/>
              <w:rPr>
                <w:ins w:id="2098" w:author="R3-222882" w:date="2022-03-04T16:15:00Z"/>
                <w:lang w:eastAsia="zh-CN"/>
              </w:rPr>
            </w:pPr>
            <w:ins w:id="2099" w:author="R3-222882" w:date="2022-03-04T16:15:00Z">
              <w:r w:rsidRPr="000A2FF7">
                <w:rPr>
                  <w:lang w:eastAsia="ja-JP"/>
                </w:rPr>
                <w:t>NG-RAN node UE XnAP ID</w:t>
              </w:r>
              <w:r w:rsidRPr="000A2FF7">
                <w:rPr>
                  <w:lang w:eastAsia="ja-JP"/>
                </w:rPr>
                <w:br/>
                <w:t>9.2.3.16</w:t>
              </w:r>
            </w:ins>
          </w:p>
        </w:tc>
        <w:tc>
          <w:tcPr>
            <w:tcW w:w="1350" w:type="dxa"/>
            <w:tcBorders>
              <w:top w:val="single" w:sz="4" w:space="0" w:color="auto"/>
              <w:left w:val="single" w:sz="4" w:space="0" w:color="auto"/>
              <w:bottom w:val="single" w:sz="4" w:space="0" w:color="auto"/>
              <w:right w:val="single" w:sz="4" w:space="0" w:color="auto"/>
            </w:tcBorders>
          </w:tcPr>
          <w:p w14:paraId="62914072" w14:textId="77777777" w:rsidR="00775B83" w:rsidRPr="00CD6B90" w:rsidRDefault="00775B83" w:rsidP="003A2C01">
            <w:pPr>
              <w:pStyle w:val="TAL"/>
              <w:rPr>
                <w:ins w:id="2100" w:author="R3-222882" w:date="2022-03-04T16:15:00Z"/>
                <w:lang w:eastAsia="ja-JP"/>
              </w:rPr>
            </w:pPr>
            <w:ins w:id="2101" w:author="R3-222882" w:date="2022-03-04T16:15:00Z">
              <w:r>
                <w:rPr>
                  <w:lang w:eastAsia="ja-JP"/>
                </w:rPr>
                <w:t>This IE refers to the Target</w:t>
              </w:r>
              <w:r w:rsidRPr="00CD6B90">
                <w:rPr>
                  <w:lang w:eastAsia="ja-JP"/>
                </w:rPr>
                <w:t xml:space="preserve"> NG-RAN node UE</w:t>
              </w:r>
            </w:ins>
          </w:p>
          <w:p w14:paraId="79624D5F" w14:textId="46C56A1F" w:rsidR="00775B83" w:rsidRPr="00D06FDB" w:rsidRDefault="00775B83" w:rsidP="003A2C01">
            <w:pPr>
              <w:pStyle w:val="TAL"/>
              <w:rPr>
                <w:ins w:id="2102" w:author="R3-222882" w:date="2022-03-04T16:15:00Z"/>
                <w:lang w:eastAsia="ja-JP"/>
              </w:rPr>
            </w:pPr>
            <w:ins w:id="2103" w:author="R3-222882" w:date="2022-03-04T16:15:00Z">
              <w:r w:rsidRPr="00CD6B90">
                <w:rPr>
                  <w:lang w:eastAsia="ja-JP"/>
                </w:rPr>
                <w:t xml:space="preserve">XnAP ID </w:t>
              </w:r>
              <w:del w:id="2104" w:author="Ericsson User" w:date="2022-03-08T15:38:00Z">
                <w:r w:rsidRPr="00CD6B90" w:rsidDel="00BD6705">
                  <w:rPr>
                    <w:lang w:eastAsia="ja-JP"/>
                  </w:rPr>
                  <w:delText>reference</w:delText>
                </w:r>
                <w:r w:rsidDel="00BD6705">
                  <w:rPr>
                    <w:lang w:eastAsia="ja-JP"/>
                  </w:rPr>
                  <w:delText xml:space="preserve"> </w:delText>
                </w:r>
              </w:del>
              <w:r>
                <w:rPr>
                  <w:lang w:eastAsia="ja-JP"/>
                </w:rPr>
                <w:t>or to the S</w:t>
              </w:r>
              <w:r w:rsidRPr="00D06FDB">
                <w:rPr>
                  <w:lang w:eastAsia="ja-JP"/>
                </w:rPr>
                <w:t>-NG-RAN node UE XnAP</w:t>
              </w:r>
            </w:ins>
          </w:p>
          <w:p w14:paraId="4B3F2E4C" w14:textId="77777777" w:rsidR="00775B83" w:rsidRPr="00D06FDB" w:rsidRDefault="00775B83" w:rsidP="003A2C01">
            <w:pPr>
              <w:pStyle w:val="TAL"/>
              <w:rPr>
                <w:ins w:id="2105" w:author="R3-222882" w:date="2022-03-04T16:15:00Z"/>
                <w:lang w:eastAsia="ja-JP"/>
              </w:rPr>
            </w:pPr>
            <w:ins w:id="2106" w:author="R3-222882" w:date="2022-03-04T16:15:00Z">
              <w:r w:rsidRPr="00D06FDB">
                <w:rPr>
                  <w:lang w:eastAsia="ja-JP"/>
                </w:rPr>
                <w:t>ID</w:t>
              </w:r>
              <w:r>
                <w:rPr>
                  <w:lang w:eastAsia="ja-JP"/>
                </w:rPr>
                <w:t>, or to the M</w:t>
              </w:r>
              <w:r w:rsidRPr="00D06FDB">
                <w:rPr>
                  <w:lang w:eastAsia="ja-JP"/>
                </w:rPr>
                <w:t>-NG-RAN node UE XnAP</w:t>
              </w:r>
            </w:ins>
          </w:p>
          <w:p w14:paraId="51DFEBF4" w14:textId="77777777" w:rsidR="00775B83" w:rsidRDefault="00775B83" w:rsidP="003A2C01">
            <w:pPr>
              <w:pStyle w:val="TAL"/>
              <w:rPr>
                <w:ins w:id="2107" w:author="R3-222882" w:date="2022-03-04T16:15:00Z"/>
                <w:rFonts w:eastAsiaTheme="minorEastAsia"/>
                <w:lang w:eastAsia="zh-CN"/>
              </w:rPr>
            </w:pPr>
            <w:ins w:id="2108" w:author="R3-222882" w:date="2022-03-04T16:15:00Z">
              <w:r w:rsidRPr="00D06FDB">
                <w:rPr>
                  <w:lang w:eastAsia="ja-JP"/>
                </w:rPr>
                <w:t>ID</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66BE162" w14:textId="77777777" w:rsidR="00775B83" w:rsidRDefault="00775B83" w:rsidP="003A2C01">
            <w:pPr>
              <w:pStyle w:val="TAC"/>
              <w:rPr>
                <w:ins w:id="2109" w:author="R3-222882" w:date="2022-03-04T16:15:00Z"/>
                <w:rFonts w:eastAsiaTheme="minorEastAsia"/>
                <w:lang w:eastAsia="zh-CN"/>
              </w:rPr>
            </w:pPr>
            <w:ins w:id="2110" w:author="R3-222882" w:date="2022-03-04T16:15: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43B23C1A" w14:textId="77777777" w:rsidR="00775B83" w:rsidRDefault="00775B83" w:rsidP="003A2C01">
            <w:pPr>
              <w:pStyle w:val="TAC"/>
              <w:rPr>
                <w:ins w:id="2111" w:author="R3-222882" w:date="2022-03-04T16:15:00Z"/>
                <w:rFonts w:eastAsiaTheme="minorEastAsia"/>
                <w:lang w:eastAsia="zh-CN"/>
              </w:rPr>
            </w:pPr>
            <w:ins w:id="2112" w:author="R3-222882" w:date="2022-03-04T16:15:00Z">
              <w:r>
                <w:rPr>
                  <w:rFonts w:hint="eastAsia"/>
                  <w:lang w:eastAsia="zh-CN"/>
                </w:rPr>
                <w:t>r</w:t>
              </w:r>
              <w:r>
                <w:rPr>
                  <w:lang w:eastAsia="zh-CN"/>
                </w:rPr>
                <w:t>eject</w:t>
              </w:r>
            </w:ins>
          </w:p>
        </w:tc>
      </w:tr>
      <w:tr w:rsidR="00775B83" w:rsidRPr="00FD0425" w14:paraId="452F87F3" w14:textId="77777777" w:rsidTr="003A2C01">
        <w:trPr>
          <w:ins w:id="2113"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6C2933AF" w14:textId="77777777" w:rsidR="00775B83" w:rsidRPr="00CC63BC" w:rsidRDefault="00775B83" w:rsidP="003A2C01">
            <w:pPr>
              <w:pStyle w:val="TAL"/>
              <w:ind w:left="90" w:hangingChars="50" w:hanging="90"/>
              <w:rPr>
                <w:ins w:id="2114" w:author="R3-222882" w:date="2022-03-04T16:15:00Z"/>
                <w:lang w:eastAsia="zh-CN"/>
              </w:rPr>
            </w:pPr>
            <w:ins w:id="2115" w:author="R3-222882" w:date="2022-03-04T16:15:00Z">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List</w:t>
              </w:r>
            </w:ins>
          </w:p>
        </w:tc>
        <w:tc>
          <w:tcPr>
            <w:tcW w:w="1097" w:type="dxa"/>
            <w:tcBorders>
              <w:top w:val="single" w:sz="4" w:space="0" w:color="auto"/>
              <w:left w:val="single" w:sz="4" w:space="0" w:color="auto"/>
              <w:bottom w:val="single" w:sz="4" w:space="0" w:color="auto"/>
              <w:right w:val="single" w:sz="4" w:space="0" w:color="auto"/>
            </w:tcBorders>
          </w:tcPr>
          <w:p w14:paraId="03B0A7D4" w14:textId="77777777" w:rsidR="00775B83" w:rsidRPr="00CC63BC" w:rsidRDefault="00775B83" w:rsidP="003A2C01">
            <w:pPr>
              <w:pStyle w:val="TAL"/>
              <w:rPr>
                <w:ins w:id="2116" w:author="R3-222882" w:date="2022-03-04T16:15:00Z"/>
                <w:lang w:eastAsia="zh-CN"/>
              </w:rPr>
            </w:pPr>
          </w:p>
        </w:tc>
        <w:tc>
          <w:tcPr>
            <w:tcW w:w="1217" w:type="dxa"/>
            <w:tcBorders>
              <w:top w:val="single" w:sz="4" w:space="0" w:color="auto"/>
              <w:left w:val="single" w:sz="4" w:space="0" w:color="auto"/>
              <w:bottom w:val="single" w:sz="4" w:space="0" w:color="auto"/>
              <w:right w:val="single" w:sz="4" w:space="0" w:color="auto"/>
            </w:tcBorders>
          </w:tcPr>
          <w:p w14:paraId="2B232F2F" w14:textId="77777777" w:rsidR="00775B83" w:rsidRPr="00FD0425" w:rsidRDefault="00775B83" w:rsidP="003A2C01">
            <w:pPr>
              <w:pStyle w:val="TAL"/>
              <w:rPr>
                <w:ins w:id="2117" w:author="R3-222882" w:date="2022-03-04T16:15:00Z"/>
                <w:lang w:eastAsia="ja-JP"/>
              </w:rPr>
            </w:pPr>
            <w:ins w:id="2118" w:author="R3-222882" w:date="2022-03-04T16:15:00Z">
              <w:r w:rsidRPr="00F10D5A">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7FD5D644" w14:textId="77777777" w:rsidR="00775B83" w:rsidRPr="00CC63BC" w:rsidRDefault="00775B83" w:rsidP="003A2C01">
            <w:pPr>
              <w:pStyle w:val="TAL"/>
              <w:rPr>
                <w:ins w:id="2119" w:author="R3-222882" w:date="2022-03-04T16:15:00Z"/>
                <w:lang w:eastAsia="zh-CN"/>
              </w:rPr>
            </w:pPr>
          </w:p>
        </w:tc>
        <w:tc>
          <w:tcPr>
            <w:tcW w:w="1350" w:type="dxa"/>
            <w:tcBorders>
              <w:top w:val="single" w:sz="4" w:space="0" w:color="auto"/>
              <w:left w:val="single" w:sz="4" w:space="0" w:color="auto"/>
              <w:bottom w:val="single" w:sz="4" w:space="0" w:color="auto"/>
              <w:right w:val="single" w:sz="4" w:space="0" w:color="auto"/>
            </w:tcBorders>
          </w:tcPr>
          <w:p w14:paraId="4989F7BF" w14:textId="77777777" w:rsidR="00775B83" w:rsidRPr="00FD0425" w:rsidRDefault="00775B83" w:rsidP="003A2C01">
            <w:pPr>
              <w:pStyle w:val="TAL"/>
              <w:rPr>
                <w:ins w:id="2120"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4CF23CC4" w14:textId="77777777" w:rsidR="00775B83" w:rsidRPr="00D65C2A" w:rsidRDefault="00775B83" w:rsidP="003A2C01">
            <w:pPr>
              <w:pStyle w:val="TAC"/>
              <w:rPr>
                <w:ins w:id="2121" w:author="R3-222882" w:date="2022-03-04T16:15:00Z"/>
                <w:lang w:eastAsia="zh-CN"/>
              </w:rPr>
            </w:pPr>
            <w:ins w:id="2122" w:author="R3-222882" w:date="2022-03-04T16:15: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04121801" w14:textId="77777777" w:rsidR="00775B83" w:rsidRPr="00FD0425" w:rsidRDefault="00775B83" w:rsidP="003A2C01">
            <w:pPr>
              <w:pStyle w:val="TAC"/>
              <w:rPr>
                <w:ins w:id="2123" w:author="R3-222882" w:date="2022-03-04T16:15:00Z"/>
                <w:lang w:eastAsia="zh-CN"/>
              </w:rPr>
            </w:pPr>
            <w:ins w:id="2124" w:author="R3-222882" w:date="2022-03-04T16:15:00Z">
              <w:r>
                <w:rPr>
                  <w:lang w:eastAsia="zh-CN"/>
                </w:rPr>
                <w:t>reject</w:t>
              </w:r>
            </w:ins>
          </w:p>
        </w:tc>
      </w:tr>
      <w:tr w:rsidR="00775B83" w:rsidRPr="00FD0425" w14:paraId="4427B787" w14:textId="77777777" w:rsidTr="003A2C01">
        <w:trPr>
          <w:ins w:id="2125"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4B7F47D9" w14:textId="77777777" w:rsidR="00775B83" w:rsidRPr="00CC63BC" w:rsidRDefault="00775B83" w:rsidP="003A2C01">
            <w:pPr>
              <w:pStyle w:val="TAL"/>
              <w:ind w:left="113"/>
              <w:rPr>
                <w:ins w:id="2126" w:author="R3-222882" w:date="2022-03-04T16:15:00Z"/>
                <w:lang w:eastAsia="zh-CN"/>
              </w:rPr>
            </w:pPr>
            <w:ins w:id="2127" w:author="R3-222882" w:date="2022-03-04T16:15:00Z">
              <w:r w:rsidRPr="00D65C2A">
                <w:rPr>
                  <w:lang w:eastAsia="ja-JP"/>
                </w:rPr>
                <w:t>&gt;</w:t>
              </w: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Item</w:t>
              </w:r>
            </w:ins>
          </w:p>
        </w:tc>
        <w:tc>
          <w:tcPr>
            <w:tcW w:w="1097" w:type="dxa"/>
            <w:tcBorders>
              <w:top w:val="single" w:sz="4" w:space="0" w:color="auto"/>
              <w:left w:val="single" w:sz="4" w:space="0" w:color="auto"/>
              <w:bottom w:val="single" w:sz="4" w:space="0" w:color="auto"/>
              <w:right w:val="single" w:sz="4" w:space="0" w:color="auto"/>
            </w:tcBorders>
          </w:tcPr>
          <w:p w14:paraId="6CF4301D" w14:textId="77777777" w:rsidR="00775B83" w:rsidRPr="00CC63BC" w:rsidRDefault="00775B83" w:rsidP="003A2C01">
            <w:pPr>
              <w:pStyle w:val="TAL"/>
              <w:rPr>
                <w:ins w:id="2128" w:author="R3-222882" w:date="2022-03-04T16:15:00Z"/>
                <w:lang w:eastAsia="zh-CN"/>
              </w:rPr>
            </w:pPr>
          </w:p>
        </w:tc>
        <w:tc>
          <w:tcPr>
            <w:tcW w:w="1217" w:type="dxa"/>
            <w:tcBorders>
              <w:top w:val="single" w:sz="4" w:space="0" w:color="auto"/>
              <w:left w:val="single" w:sz="4" w:space="0" w:color="auto"/>
              <w:bottom w:val="single" w:sz="4" w:space="0" w:color="auto"/>
              <w:right w:val="single" w:sz="4" w:space="0" w:color="auto"/>
            </w:tcBorders>
          </w:tcPr>
          <w:p w14:paraId="6EE6B208" w14:textId="77777777" w:rsidR="00775B83" w:rsidRPr="00FD0425" w:rsidRDefault="00775B83" w:rsidP="003A2C01">
            <w:pPr>
              <w:pStyle w:val="TAL"/>
              <w:rPr>
                <w:ins w:id="2129" w:author="R3-222882" w:date="2022-03-04T16:15:00Z"/>
                <w:lang w:eastAsia="ja-JP"/>
              </w:rPr>
            </w:pPr>
            <w:ins w:id="2130" w:author="R3-222882" w:date="2022-03-04T16:15: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2348D385" w14:textId="77777777" w:rsidR="00775B83" w:rsidRPr="00CC63BC" w:rsidRDefault="00775B83" w:rsidP="003A2C01">
            <w:pPr>
              <w:pStyle w:val="TAL"/>
              <w:rPr>
                <w:ins w:id="2131" w:author="R3-222882" w:date="2022-03-04T16:15:00Z"/>
                <w:lang w:eastAsia="zh-CN"/>
              </w:rPr>
            </w:pPr>
          </w:p>
        </w:tc>
        <w:tc>
          <w:tcPr>
            <w:tcW w:w="1350" w:type="dxa"/>
            <w:tcBorders>
              <w:top w:val="single" w:sz="4" w:space="0" w:color="auto"/>
              <w:left w:val="single" w:sz="4" w:space="0" w:color="auto"/>
              <w:bottom w:val="single" w:sz="4" w:space="0" w:color="auto"/>
              <w:right w:val="single" w:sz="4" w:space="0" w:color="auto"/>
            </w:tcBorders>
          </w:tcPr>
          <w:p w14:paraId="3BE75D79" w14:textId="77777777" w:rsidR="00775B83" w:rsidRPr="00FD0425" w:rsidRDefault="00775B83" w:rsidP="003A2C01">
            <w:pPr>
              <w:pStyle w:val="TAL"/>
              <w:rPr>
                <w:ins w:id="2132"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35F9C1BA" w14:textId="77777777" w:rsidR="00775B83" w:rsidRPr="00D65C2A" w:rsidRDefault="00775B83" w:rsidP="003A2C01">
            <w:pPr>
              <w:pStyle w:val="TAC"/>
              <w:rPr>
                <w:ins w:id="2133" w:author="R3-222882" w:date="2022-03-04T16:15:00Z"/>
                <w:lang w:eastAsia="ja-JP"/>
              </w:rPr>
            </w:pPr>
            <w:ins w:id="2134" w:author="R3-222882" w:date="2022-03-04T16:15: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4989BD15" w14:textId="77777777" w:rsidR="00775B83" w:rsidRPr="00FD0425" w:rsidRDefault="00775B83" w:rsidP="003A2C01">
            <w:pPr>
              <w:pStyle w:val="TAC"/>
              <w:rPr>
                <w:ins w:id="2135" w:author="R3-222882" w:date="2022-03-04T16:15:00Z"/>
                <w:lang w:eastAsia="ja-JP"/>
              </w:rPr>
            </w:pPr>
          </w:p>
        </w:tc>
      </w:tr>
      <w:tr w:rsidR="00775B83" w:rsidRPr="00FD0425" w14:paraId="6A0FCF25" w14:textId="77777777" w:rsidTr="003A2C01">
        <w:trPr>
          <w:ins w:id="2136"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42B89B45" w14:textId="77777777" w:rsidR="00775B83" w:rsidRPr="00CC63BC" w:rsidRDefault="00775B83" w:rsidP="003A2C01">
            <w:pPr>
              <w:pStyle w:val="TAL"/>
              <w:ind w:left="227"/>
              <w:rPr>
                <w:ins w:id="2137" w:author="R3-222882" w:date="2022-03-04T16:15:00Z"/>
                <w:lang w:eastAsia="zh-CN"/>
              </w:rPr>
            </w:pPr>
            <w:ins w:id="2138" w:author="R3-222882" w:date="2022-03-04T16:15:00Z">
              <w:r>
                <w:rPr>
                  <w:lang w:eastAsia="ja-JP"/>
                </w:rPr>
                <w:t>&gt;&gt;Traffic</w:t>
              </w:r>
              <w:r w:rsidRPr="00FD0425">
                <w:rPr>
                  <w:lang w:eastAsia="ja-JP"/>
                </w:rPr>
                <w:t xml:space="preserve"> </w:t>
              </w:r>
              <w:r>
                <w:rPr>
                  <w:lang w:eastAsia="ja-JP"/>
                </w:rPr>
                <w:t>Index</w:t>
              </w:r>
            </w:ins>
          </w:p>
        </w:tc>
        <w:tc>
          <w:tcPr>
            <w:tcW w:w="1097" w:type="dxa"/>
            <w:tcBorders>
              <w:top w:val="single" w:sz="4" w:space="0" w:color="auto"/>
              <w:left w:val="single" w:sz="4" w:space="0" w:color="auto"/>
              <w:bottom w:val="single" w:sz="4" w:space="0" w:color="auto"/>
              <w:right w:val="single" w:sz="4" w:space="0" w:color="auto"/>
            </w:tcBorders>
          </w:tcPr>
          <w:p w14:paraId="3F298F1E" w14:textId="77777777" w:rsidR="00775B83" w:rsidRPr="00CC63BC" w:rsidRDefault="00775B83" w:rsidP="003A2C01">
            <w:pPr>
              <w:pStyle w:val="TAL"/>
              <w:rPr>
                <w:ins w:id="2139" w:author="R3-222882" w:date="2022-03-04T16:15:00Z"/>
                <w:lang w:eastAsia="zh-CN"/>
              </w:rPr>
            </w:pPr>
            <w:ins w:id="2140" w:author="R3-222882" w:date="2022-03-04T16:15:00Z">
              <w:r w:rsidRPr="00CC63BC">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38643EB3" w14:textId="77777777" w:rsidR="00775B83" w:rsidRPr="00FD0425" w:rsidRDefault="00775B83" w:rsidP="003A2C01">
            <w:pPr>
              <w:pStyle w:val="TAL"/>
              <w:rPr>
                <w:ins w:id="2141" w:author="R3-222882" w:date="2022-03-04T16:15:00Z"/>
                <w:lang w:eastAsia="ja-JP"/>
              </w:rPr>
            </w:pPr>
          </w:p>
        </w:tc>
        <w:tc>
          <w:tcPr>
            <w:tcW w:w="1800" w:type="dxa"/>
            <w:tcBorders>
              <w:top w:val="single" w:sz="4" w:space="0" w:color="auto"/>
              <w:left w:val="single" w:sz="4" w:space="0" w:color="auto"/>
              <w:bottom w:val="single" w:sz="4" w:space="0" w:color="auto"/>
              <w:right w:val="single" w:sz="4" w:space="0" w:color="auto"/>
            </w:tcBorders>
          </w:tcPr>
          <w:p w14:paraId="78C639D5" w14:textId="77777777" w:rsidR="00775B83" w:rsidRPr="00CC63BC" w:rsidRDefault="00775B83" w:rsidP="003A2C01">
            <w:pPr>
              <w:pStyle w:val="TAL"/>
              <w:rPr>
                <w:ins w:id="2142" w:author="R3-222882" w:date="2022-03-04T16:15:00Z"/>
                <w:lang w:eastAsia="zh-CN"/>
              </w:rPr>
            </w:pPr>
            <w:ins w:id="2143" w:author="R3-222882" w:date="2022-03-04T16:15:00Z">
              <w:r>
                <w:rPr>
                  <w:lang w:eastAsia="ja-JP"/>
                </w:rPr>
                <w:t>9.2.2.x0</w:t>
              </w:r>
            </w:ins>
          </w:p>
        </w:tc>
        <w:tc>
          <w:tcPr>
            <w:tcW w:w="1350" w:type="dxa"/>
            <w:tcBorders>
              <w:top w:val="single" w:sz="4" w:space="0" w:color="auto"/>
              <w:left w:val="single" w:sz="4" w:space="0" w:color="auto"/>
              <w:bottom w:val="single" w:sz="4" w:space="0" w:color="auto"/>
              <w:right w:val="single" w:sz="4" w:space="0" w:color="auto"/>
            </w:tcBorders>
          </w:tcPr>
          <w:p w14:paraId="67A5944A" w14:textId="77777777" w:rsidR="00775B83" w:rsidRPr="00FD0425" w:rsidRDefault="00775B83" w:rsidP="003A2C01">
            <w:pPr>
              <w:pStyle w:val="TAL"/>
              <w:rPr>
                <w:ins w:id="2144"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5636DB16" w14:textId="77777777" w:rsidR="00775B83" w:rsidRPr="00D65C2A" w:rsidRDefault="00775B83" w:rsidP="003A2C01">
            <w:pPr>
              <w:pStyle w:val="TAC"/>
              <w:rPr>
                <w:ins w:id="2145" w:author="R3-222882" w:date="2022-03-04T16:15:00Z"/>
                <w:lang w:eastAsia="ja-JP"/>
              </w:rPr>
            </w:pPr>
            <w:ins w:id="2146" w:author="R3-222882" w:date="2022-03-04T16:15: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117FACAB" w14:textId="77777777" w:rsidR="00775B83" w:rsidRPr="00FD0425" w:rsidRDefault="00775B83" w:rsidP="003A2C01">
            <w:pPr>
              <w:pStyle w:val="TAC"/>
              <w:rPr>
                <w:ins w:id="2147" w:author="R3-222882" w:date="2022-03-04T16:15:00Z"/>
                <w:lang w:eastAsia="ja-JP"/>
              </w:rPr>
            </w:pPr>
          </w:p>
        </w:tc>
      </w:tr>
      <w:tr w:rsidR="00775B83" w:rsidRPr="00FD0425" w14:paraId="6927EC2B" w14:textId="77777777" w:rsidTr="003A2C01">
        <w:trPr>
          <w:ins w:id="2148"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7B8AB307" w14:textId="77777777" w:rsidR="00775B83" w:rsidRPr="00FD0425" w:rsidRDefault="00775B83" w:rsidP="003A2C01">
            <w:pPr>
              <w:pStyle w:val="TAL"/>
              <w:ind w:left="227"/>
              <w:rPr>
                <w:ins w:id="2149" w:author="R3-222882" w:date="2022-03-04T16:15:00Z"/>
                <w:lang w:eastAsia="ja-JP"/>
              </w:rPr>
            </w:pPr>
            <w:ins w:id="2150" w:author="R3-222882" w:date="2022-03-04T16:15:00Z">
              <w:r w:rsidRPr="00FD0425">
                <w:rPr>
                  <w:lang w:eastAsia="ja-JP"/>
                </w:rPr>
                <w:t>&gt;&gt;</w:t>
              </w:r>
              <w:r>
                <w:rPr>
                  <w:lang w:eastAsia="ja-JP"/>
                </w:rPr>
                <w:t>Non-F1-terminating topology BH information</w:t>
              </w:r>
            </w:ins>
          </w:p>
        </w:tc>
        <w:tc>
          <w:tcPr>
            <w:tcW w:w="1097" w:type="dxa"/>
            <w:tcBorders>
              <w:top w:val="single" w:sz="4" w:space="0" w:color="auto"/>
              <w:left w:val="single" w:sz="4" w:space="0" w:color="auto"/>
              <w:bottom w:val="single" w:sz="4" w:space="0" w:color="auto"/>
              <w:right w:val="single" w:sz="4" w:space="0" w:color="auto"/>
            </w:tcBorders>
          </w:tcPr>
          <w:p w14:paraId="130305A9" w14:textId="77777777" w:rsidR="00775B83" w:rsidRPr="00CC63BC" w:rsidRDefault="00775B83" w:rsidP="003A2C01">
            <w:pPr>
              <w:pStyle w:val="TAL"/>
              <w:rPr>
                <w:ins w:id="2151" w:author="R3-222882" w:date="2022-03-04T16:15:00Z"/>
                <w:lang w:eastAsia="zh-CN"/>
              </w:rPr>
            </w:pPr>
            <w:ins w:id="2152" w:author="R3-222882" w:date="2022-03-04T16:15:00Z">
              <w:r>
                <w:rPr>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75FCF072" w14:textId="77777777" w:rsidR="00775B83" w:rsidRPr="00FD0425" w:rsidRDefault="00775B83" w:rsidP="003A2C01">
            <w:pPr>
              <w:pStyle w:val="TAL"/>
              <w:rPr>
                <w:ins w:id="2153" w:author="R3-222882" w:date="2022-03-04T16:15:00Z"/>
                <w:lang w:eastAsia="ja-JP"/>
              </w:rPr>
            </w:pPr>
          </w:p>
        </w:tc>
        <w:tc>
          <w:tcPr>
            <w:tcW w:w="1800" w:type="dxa"/>
            <w:tcBorders>
              <w:top w:val="single" w:sz="4" w:space="0" w:color="auto"/>
              <w:left w:val="single" w:sz="4" w:space="0" w:color="auto"/>
              <w:bottom w:val="single" w:sz="4" w:space="0" w:color="auto"/>
              <w:right w:val="single" w:sz="4" w:space="0" w:color="auto"/>
            </w:tcBorders>
          </w:tcPr>
          <w:p w14:paraId="03A12D45" w14:textId="77777777" w:rsidR="00775B83" w:rsidRDefault="00775B83" w:rsidP="003A2C01">
            <w:pPr>
              <w:pStyle w:val="TAL"/>
              <w:rPr>
                <w:ins w:id="2154" w:author="R3-222882" w:date="2022-03-04T16:15:00Z"/>
                <w:lang w:eastAsia="ja-JP"/>
              </w:rPr>
            </w:pPr>
            <w:ins w:id="2155" w:author="R3-222882" w:date="2022-03-04T16:15:00Z">
              <w:r>
                <w:rPr>
                  <w:lang w:eastAsia="ja-JP"/>
                </w:rPr>
                <w:t>9.2.2.x3</w:t>
              </w:r>
            </w:ins>
          </w:p>
        </w:tc>
        <w:tc>
          <w:tcPr>
            <w:tcW w:w="1350" w:type="dxa"/>
            <w:tcBorders>
              <w:top w:val="single" w:sz="4" w:space="0" w:color="auto"/>
              <w:left w:val="single" w:sz="4" w:space="0" w:color="auto"/>
              <w:bottom w:val="single" w:sz="4" w:space="0" w:color="auto"/>
              <w:right w:val="single" w:sz="4" w:space="0" w:color="auto"/>
            </w:tcBorders>
          </w:tcPr>
          <w:p w14:paraId="59525A40" w14:textId="77777777" w:rsidR="00775B83" w:rsidRPr="00FD0425" w:rsidRDefault="00775B83" w:rsidP="003A2C01">
            <w:pPr>
              <w:pStyle w:val="TAL"/>
              <w:rPr>
                <w:ins w:id="2156"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475D2D34" w14:textId="77777777" w:rsidR="00775B83" w:rsidRPr="00D65C2A" w:rsidRDefault="00775B83" w:rsidP="003A2C01">
            <w:pPr>
              <w:pStyle w:val="TAC"/>
              <w:rPr>
                <w:ins w:id="2157" w:author="R3-222882" w:date="2022-03-04T16:15:00Z"/>
                <w:lang w:eastAsia="ja-JP"/>
              </w:rPr>
            </w:pPr>
            <w:ins w:id="2158" w:author="R3-222882" w:date="2022-03-04T16:15: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5C9C0991" w14:textId="77777777" w:rsidR="00775B83" w:rsidRPr="00FD0425" w:rsidRDefault="00775B83" w:rsidP="003A2C01">
            <w:pPr>
              <w:pStyle w:val="TAC"/>
              <w:rPr>
                <w:ins w:id="2159" w:author="R3-222882" w:date="2022-03-04T16:15:00Z"/>
                <w:lang w:eastAsia="ja-JP"/>
              </w:rPr>
            </w:pPr>
          </w:p>
        </w:tc>
      </w:tr>
      <w:tr w:rsidR="00775B83" w:rsidRPr="00FD0425" w14:paraId="03824B79" w14:textId="77777777" w:rsidTr="003A2C01">
        <w:trPr>
          <w:ins w:id="2160"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3B9C2E6C" w14:textId="77777777" w:rsidR="00775B83" w:rsidRPr="00E94475" w:rsidRDefault="00775B83" w:rsidP="003A2C01">
            <w:pPr>
              <w:pStyle w:val="TAL"/>
              <w:rPr>
                <w:ins w:id="2161" w:author="R3-222882" w:date="2022-03-04T16:15:00Z"/>
                <w:lang w:eastAsia="zh-CN"/>
              </w:rPr>
            </w:pPr>
            <w:ins w:id="2162" w:author="R3-222882" w:date="2022-03-04T16:15:00Z">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ins>
          </w:p>
        </w:tc>
        <w:tc>
          <w:tcPr>
            <w:tcW w:w="1097" w:type="dxa"/>
            <w:tcBorders>
              <w:top w:val="single" w:sz="4" w:space="0" w:color="auto"/>
              <w:left w:val="single" w:sz="4" w:space="0" w:color="auto"/>
              <w:bottom w:val="single" w:sz="4" w:space="0" w:color="auto"/>
              <w:right w:val="single" w:sz="4" w:space="0" w:color="auto"/>
            </w:tcBorders>
          </w:tcPr>
          <w:p w14:paraId="71ADC849" w14:textId="77777777" w:rsidR="00775B83" w:rsidRPr="00CC63BC" w:rsidRDefault="00775B83" w:rsidP="003A2C01">
            <w:pPr>
              <w:pStyle w:val="TAL"/>
              <w:rPr>
                <w:ins w:id="2163" w:author="R3-222882" w:date="2022-03-04T16:15:00Z"/>
                <w:lang w:eastAsia="zh-CN"/>
              </w:rPr>
            </w:pPr>
            <w:ins w:id="2164" w:author="R3-222882" w:date="2022-03-04T16:15:00Z">
              <w:r>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32E99DAB" w14:textId="77777777" w:rsidR="00775B83" w:rsidRPr="00F10D5A" w:rsidRDefault="00775B83" w:rsidP="003A2C01">
            <w:pPr>
              <w:pStyle w:val="TAL"/>
              <w:rPr>
                <w:ins w:id="2165" w:author="R3-222882" w:date="2022-03-04T16:15: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47527A6B" w14:textId="77777777" w:rsidR="00775B83" w:rsidRPr="00CC63BC" w:rsidRDefault="00775B83" w:rsidP="003A2C01">
            <w:pPr>
              <w:pStyle w:val="TAL"/>
              <w:rPr>
                <w:ins w:id="2166" w:author="R3-222882" w:date="2022-03-04T16:15:00Z"/>
                <w:lang w:eastAsia="zh-CN"/>
              </w:rPr>
            </w:pPr>
            <w:ins w:id="2167" w:author="R3-222882" w:date="2022-03-04T16:15:00Z">
              <w:r>
                <w:rPr>
                  <w:rFonts w:hint="eastAsia"/>
                  <w:lang w:eastAsia="zh-CN"/>
                </w:rPr>
                <w:t>9</w:t>
              </w:r>
              <w:r>
                <w:rPr>
                  <w:lang w:eastAsia="zh-CN"/>
                </w:rPr>
                <w:t>.2.2.x4</w:t>
              </w:r>
            </w:ins>
          </w:p>
        </w:tc>
        <w:tc>
          <w:tcPr>
            <w:tcW w:w="1350" w:type="dxa"/>
            <w:tcBorders>
              <w:top w:val="single" w:sz="4" w:space="0" w:color="auto"/>
              <w:left w:val="single" w:sz="4" w:space="0" w:color="auto"/>
              <w:bottom w:val="single" w:sz="4" w:space="0" w:color="auto"/>
              <w:right w:val="single" w:sz="4" w:space="0" w:color="auto"/>
            </w:tcBorders>
          </w:tcPr>
          <w:p w14:paraId="422F37C8" w14:textId="77777777" w:rsidR="00775B83" w:rsidRPr="00FD0425" w:rsidRDefault="00775B83" w:rsidP="003A2C01">
            <w:pPr>
              <w:pStyle w:val="TAL"/>
              <w:rPr>
                <w:ins w:id="2168"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287BD67D" w14:textId="77777777" w:rsidR="00775B83" w:rsidRPr="00D65C2A" w:rsidRDefault="00775B83" w:rsidP="003A2C01">
            <w:pPr>
              <w:pStyle w:val="TAC"/>
              <w:rPr>
                <w:ins w:id="2169" w:author="R3-222882" w:date="2022-03-04T16:15:00Z"/>
                <w:lang w:eastAsia="zh-CN"/>
              </w:rPr>
            </w:pPr>
            <w:ins w:id="2170" w:author="R3-222882" w:date="2022-03-04T16:15: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31E0434A" w14:textId="77777777" w:rsidR="00775B83" w:rsidRPr="00FD0425" w:rsidRDefault="00775B83" w:rsidP="003A2C01">
            <w:pPr>
              <w:pStyle w:val="TAC"/>
              <w:rPr>
                <w:ins w:id="2171" w:author="R3-222882" w:date="2022-03-04T16:15:00Z"/>
                <w:lang w:eastAsia="zh-CN"/>
              </w:rPr>
            </w:pPr>
            <w:ins w:id="2172" w:author="R3-222882" w:date="2022-03-04T16:15:00Z">
              <w:r>
                <w:rPr>
                  <w:rFonts w:hint="eastAsia"/>
                  <w:lang w:eastAsia="zh-CN"/>
                </w:rPr>
                <w:t>r</w:t>
              </w:r>
              <w:r>
                <w:rPr>
                  <w:lang w:eastAsia="zh-CN"/>
                </w:rPr>
                <w:t>eject</w:t>
              </w:r>
            </w:ins>
          </w:p>
        </w:tc>
      </w:tr>
      <w:tr w:rsidR="00775B83" w:rsidRPr="00FD0425" w14:paraId="35358867" w14:textId="77777777" w:rsidTr="003A2C01">
        <w:trPr>
          <w:ins w:id="2173"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38960F6A" w14:textId="77777777" w:rsidR="00775B83" w:rsidRPr="000A5538" w:rsidRDefault="00775B83" w:rsidP="003A2C01">
            <w:pPr>
              <w:pStyle w:val="TAL"/>
              <w:rPr>
                <w:ins w:id="2174" w:author="R3-222882" w:date="2022-03-04T16:15:00Z"/>
                <w:rFonts w:eastAsiaTheme="minorEastAsia"/>
                <w:lang w:eastAsia="zh-CN"/>
              </w:rPr>
            </w:pPr>
            <w:ins w:id="2175" w:author="R3-222882" w:date="2022-03-04T16:15:00Z">
              <w:r w:rsidRPr="000A5538">
                <w:rPr>
                  <w:rFonts w:eastAsiaTheme="minorEastAsia"/>
                  <w:lang w:eastAsia="zh-CN"/>
                </w:rPr>
                <w:t>IAB TNL Address To Be Added</w:t>
              </w:r>
            </w:ins>
          </w:p>
        </w:tc>
        <w:tc>
          <w:tcPr>
            <w:tcW w:w="1097" w:type="dxa"/>
            <w:tcBorders>
              <w:top w:val="single" w:sz="4" w:space="0" w:color="auto"/>
              <w:left w:val="single" w:sz="4" w:space="0" w:color="auto"/>
              <w:bottom w:val="single" w:sz="4" w:space="0" w:color="auto"/>
              <w:right w:val="single" w:sz="4" w:space="0" w:color="auto"/>
            </w:tcBorders>
          </w:tcPr>
          <w:p w14:paraId="6FDA20A9" w14:textId="77777777" w:rsidR="00775B83" w:rsidRPr="000A5538" w:rsidRDefault="00775B83" w:rsidP="003A2C01">
            <w:pPr>
              <w:pStyle w:val="TAL"/>
              <w:rPr>
                <w:ins w:id="2176" w:author="R3-222882" w:date="2022-03-04T16:15:00Z"/>
                <w:rFonts w:eastAsiaTheme="minorEastAsia"/>
                <w:lang w:eastAsia="zh-CN"/>
              </w:rPr>
            </w:pPr>
            <w:ins w:id="2177" w:author="R3-222882" w:date="2022-03-04T16:15:00Z">
              <w:r w:rsidRPr="000A5538">
                <w:rPr>
                  <w:rFonts w:eastAsiaTheme="minorEastAsia"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1E23D45B" w14:textId="77777777" w:rsidR="00775B83" w:rsidRPr="000A5538" w:rsidRDefault="00775B83" w:rsidP="003A2C01">
            <w:pPr>
              <w:pStyle w:val="TAL"/>
              <w:rPr>
                <w:ins w:id="2178" w:author="R3-222882" w:date="2022-03-04T16:15: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5F965C55" w14:textId="77777777" w:rsidR="00775B83" w:rsidRPr="000A5538" w:rsidRDefault="00775B83" w:rsidP="003A2C01">
            <w:pPr>
              <w:pStyle w:val="TAL"/>
              <w:rPr>
                <w:ins w:id="2179" w:author="R3-222882" w:date="2022-03-04T16:15:00Z"/>
                <w:rFonts w:eastAsiaTheme="minorEastAsia"/>
                <w:lang w:eastAsia="zh-CN"/>
              </w:rPr>
            </w:pPr>
            <w:ins w:id="2180" w:author="R3-222882" w:date="2022-03-04T16:15:00Z">
              <w:r w:rsidRPr="000A5538">
                <w:rPr>
                  <w:rFonts w:eastAsiaTheme="minorEastAsia"/>
                  <w:lang w:eastAsia="zh-CN"/>
                </w:rPr>
                <w:t>9.2.2.x6</w:t>
              </w:r>
            </w:ins>
          </w:p>
        </w:tc>
        <w:tc>
          <w:tcPr>
            <w:tcW w:w="1350" w:type="dxa"/>
            <w:tcBorders>
              <w:top w:val="single" w:sz="4" w:space="0" w:color="auto"/>
              <w:left w:val="single" w:sz="4" w:space="0" w:color="auto"/>
              <w:bottom w:val="single" w:sz="4" w:space="0" w:color="auto"/>
              <w:right w:val="single" w:sz="4" w:space="0" w:color="auto"/>
            </w:tcBorders>
          </w:tcPr>
          <w:p w14:paraId="26610857" w14:textId="77777777" w:rsidR="00775B83" w:rsidRPr="00B00AE1" w:rsidRDefault="00775B83" w:rsidP="003A2C01">
            <w:pPr>
              <w:pStyle w:val="TAL"/>
              <w:rPr>
                <w:ins w:id="2181" w:author="R3-222882" w:date="2022-03-04T16:15:00Z"/>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389B4D0" w14:textId="77777777" w:rsidR="00775B83" w:rsidRPr="00B00AE1" w:rsidRDefault="00775B83" w:rsidP="003A2C01">
            <w:pPr>
              <w:pStyle w:val="TAC"/>
              <w:rPr>
                <w:ins w:id="2182" w:author="R3-222882" w:date="2022-03-04T16:15:00Z"/>
                <w:highlight w:val="yellow"/>
                <w:lang w:eastAsia="zh-CN"/>
              </w:rPr>
            </w:pPr>
            <w:ins w:id="2183" w:author="R3-222882" w:date="2022-03-04T16:15: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04EA8D25" w14:textId="77777777" w:rsidR="00775B83" w:rsidRPr="00B00AE1" w:rsidRDefault="00775B83" w:rsidP="003A2C01">
            <w:pPr>
              <w:pStyle w:val="TAC"/>
              <w:rPr>
                <w:ins w:id="2184" w:author="R3-222882" w:date="2022-03-04T16:15:00Z"/>
                <w:highlight w:val="yellow"/>
                <w:lang w:eastAsia="zh-CN"/>
              </w:rPr>
            </w:pPr>
            <w:ins w:id="2185" w:author="R3-222882" w:date="2022-03-04T16:15:00Z">
              <w:r>
                <w:rPr>
                  <w:rFonts w:hint="eastAsia"/>
                  <w:lang w:eastAsia="zh-CN"/>
                </w:rPr>
                <w:t>r</w:t>
              </w:r>
              <w:r>
                <w:rPr>
                  <w:lang w:eastAsia="zh-CN"/>
                </w:rPr>
                <w:t>eject</w:t>
              </w:r>
            </w:ins>
          </w:p>
        </w:tc>
      </w:tr>
      <w:tr w:rsidR="00775B83" w:rsidRPr="00FD0425" w14:paraId="1761F2BE" w14:textId="77777777" w:rsidTr="003A2C01">
        <w:trPr>
          <w:ins w:id="2186"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61BEA797" w14:textId="77777777" w:rsidR="00775B83" w:rsidRPr="00775B83" w:rsidRDefault="00775B83" w:rsidP="003A2C01">
            <w:pPr>
              <w:pStyle w:val="TAL"/>
              <w:rPr>
                <w:ins w:id="2187" w:author="R3-222882" w:date="2022-03-04T16:15:00Z"/>
                <w:rFonts w:eastAsiaTheme="minorEastAsia"/>
                <w:b/>
                <w:lang w:eastAsia="zh-CN"/>
              </w:rPr>
            </w:pPr>
            <w:ins w:id="2188" w:author="R3-222882" w:date="2022-03-04T16:15:00Z">
              <w:r w:rsidRPr="00775B83">
                <w:rPr>
                  <w:rFonts w:eastAsiaTheme="minorEastAsia"/>
                  <w:b/>
                  <w:lang w:eastAsia="zh-CN"/>
                </w:rPr>
                <w:t>IAB TNL Address To Be Released List</w:t>
              </w:r>
            </w:ins>
          </w:p>
        </w:tc>
        <w:tc>
          <w:tcPr>
            <w:tcW w:w="1097" w:type="dxa"/>
            <w:tcBorders>
              <w:top w:val="single" w:sz="4" w:space="0" w:color="auto"/>
              <w:left w:val="single" w:sz="4" w:space="0" w:color="auto"/>
              <w:bottom w:val="single" w:sz="4" w:space="0" w:color="auto"/>
              <w:right w:val="single" w:sz="4" w:space="0" w:color="auto"/>
            </w:tcBorders>
          </w:tcPr>
          <w:p w14:paraId="6A303354" w14:textId="77777777" w:rsidR="00775B83" w:rsidRPr="000A5538" w:rsidRDefault="00775B83" w:rsidP="003A2C01">
            <w:pPr>
              <w:pStyle w:val="TAL"/>
              <w:rPr>
                <w:ins w:id="2189" w:author="R3-222882" w:date="2022-03-04T16:15:00Z"/>
                <w:lang w:eastAsia="zh-CN"/>
              </w:rPr>
            </w:pPr>
          </w:p>
        </w:tc>
        <w:tc>
          <w:tcPr>
            <w:tcW w:w="1217" w:type="dxa"/>
            <w:tcBorders>
              <w:top w:val="single" w:sz="4" w:space="0" w:color="auto"/>
              <w:left w:val="single" w:sz="4" w:space="0" w:color="auto"/>
              <w:bottom w:val="single" w:sz="4" w:space="0" w:color="auto"/>
              <w:right w:val="single" w:sz="4" w:space="0" w:color="auto"/>
            </w:tcBorders>
          </w:tcPr>
          <w:p w14:paraId="562E17CC" w14:textId="77777777" w:rsidR="00775B83" w:rsidRPr="000A5538" w:rsidRDefault="00775B83" w:rsidP="003A2C01">
            <w:pPr>
              <w:pStyle w:val="TAL"/>
              <w:rPr>
                <w:ins w:id="2190" w:author="R3-222882" w:date="2022-03-04T16:15:00Z"/>
                <w:i/>
                <w:lang w:eastAsia="ja-JP"/>
              </w:rPr>
            </w:pPr>
            <w:ins w:id="2191" w:author="R3-222882" w:date="2022-03-04T16:15:00Z">
              <w:r w:rsidRPr="000A5538">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4153D7BC" w14:textId="77777777" w:rsidR="00775B83" w:rsidRPr="000A5538" w:rsidRDefault="00775B83" w:rsidP="003A2C01">
            <w:pPr>
              <w:pStyle w:val="TAL"/>
              <w:rPr>
                <w:ins w:id="2192" w:author="R3-222882" w:date="2022-03-04T16:15:00Z"/>
                <w:rFonts w:eastAsiaTheme="minorEastAsia"/>
                <w:lang w:eastAsia="zh-CN"/>
              </w:rPr>
            </w:pPr>
          </w:p>
        </w:tc>
        <w:tc>
          <w:tcPr>
            <w:tcW w:w="1350" w:type="dxa"/>
            <w:tcBorders>
              <w:top w:val="single" w:sz="4" w:space="0" w:color="auto"/>
              <w:left w:val="single" w:sz="4" w:space="0" w:color="auto"/>
              <w:bottom w:val="single" w:sz="4" w:space="0" w:color="auto"/>
              <w:right w:val="single" w:sz="4" w:space="0" w:color="auto"/>
            </w:tcBorders>
          </w:tcPr>
          <w:p w14:paraId="48880CFB" w14:textId="77777777" w:rsidR="00775B83" w:rsidRPr="001229D2" w:rsidRDefault="00775B83" w:rsidP="003A2C01">
            <w:pPr>
              <w:pStyle w:val="TAL"/>
              <w:rPr>
                <w:ins w:id="2193" w:author="R3-222882" w:date="2022-03-04T16:15:00Z"/>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2666D02D" w14:textId="77777777" w:rsidR="00775B83" w:rsidRPr="005A1E78" w:rsidRDefault="00775B83" w:rsidP="003A2C01">
            <w:pPr>
              <w:pStyle w:val="TAC"/>
              <w:rPr>
                <w:ins w:id="2194" w:author="R3-222882" w:date="2022-03-04T16:15:00Z"/>
                <w:highlight w:val="yellow"/>
                <w:lang w:eastAsia="zh-CN"/>
              </w:rPr>
            </w:pPr>
            <w:ins w:id="2195" w:author="R3-222882" w:date="2022-03-04T16:15: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514D23C4" w14:textId="77777777" w:rsidR="00775B83" w:rsidRPr="00083D28" w:rsidRDefault="00775B83" w:rsidP="003A2C01">
            <w:pPr>
              <w:pStyle w:val="TAC"/>
              <w:rPr>
                <w:ins w:id="2196" w:author="R3-222882" w:date="2022-03-04T16:15:00Z"/>
                <w:highlight w:val="yellow"/>
                <w:lang w:eastAsia="zh-CN"/>
              </w:rPr>
            </w:pPr>
            <w:ins w:id="2197" w:author="R3-222882" w:date="2022-03-04T16:15:00Z">
              <w:r>
                <w:rPr>
                  <w:rFonts w:hint="eastAsia"/>
                  <w:lang w:eastAsia="zh-CN"/>
                </w:rPr>
                <w:t>r</w:t>
              </w:r>
              <w:r>
                <w:rPr>
                  <w:lang w:eastAsia="zh-CN"/>
                </w:rPr>
                <w:t>eject</w:t>
              </w:r>
            </w:ins>
          </w:p>
        </w:tc>
      </w:tr>
      <w:tr w:rsidR="00775B83" w:rsidRPr="00FD0425" w14:paraId="7B0F5410" w14:textId="77777777" w:rsidTr="003A2C01">
        <w:trPr>
          <w:trHeight w:val="44"/>
          <w:ins w:id="2198"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23AA2304" w14:textId="146F0325" w:rsidR="00775B83" w:rsidRPr="000A5538" w:rsidRDefault="00775B83" w:rsidP="0049484C">
            <w:pPr>
              <w:pStyle w:val="TAL"/>
              <w:ind w:left="113"/>
              <w:rPr>
                <w:ins w:id="2199" w:author="R3-222882" w:date="2022-03-04T16:15:00Z"/>
                <w:rFonts w:eastAsiaTheme="minorEastAsia"/>
                <w:lang w:eastAsia="zh-CN"/>
              </w:rPr>
            </w:pPr>
            <w:ins w:id="2200" w:author="R3-222882" w:date="2022-03-04T16:15:00Z">
              <w:r w:rsidRPr="000A5538">
                <w:rPr>
                  <w:rFonts w:eastAsia="Batang" w:cs="Arial"/>
                  <w:b/>
                  <w:bCs/>
                </w:rPr>
                <w:t xml:space="preserve">&gt;IAB </w:t>
              </w:r>
              <w:del w:id="2201" w:author="Samsung" w:date="2022-03-04T21:37:00Z">
                <w:r w:rsidRPr="000A5538" w:rsidDel="0049484C">
                  <w:rPr>
                    <w:rFonts w:eastAsia="Batang" w:cs="Arial"/>
                    <w:b/>
                    <w:bCs/>
                  </w:rPr>
                  <w:delText xml:space="preserve">Allocated </w:delText>
                </w:r>
              </w:del>
              <w:r w:rsidRPr="000A5538">
                <w:rPr>
                  <w:rFonts w:eastAsia="Batang" w:cs="Arial"/>
                  <w:b/>
                  <w:bCs/>
                </w:rPr>
                <w:t xml:space="preserve">TNL Address </w:t>
              </w:r>
            </w:ins>
            <w:ins w:id="2202" w:author="Samsung" w:date="2022-03-04T21:37:00Z">
              <w:r w:rsidR="0049484C">
                <w:rPr>
                  <w:rFonts w:eastAsia="Batang" w:cs="Arial"/>
                  <w:b/>
                  <w:bCs/>
                </w:rPr>
                <w:t xml:space="preserve">To Be Released </w:t>
              </w:r>
            </w:ins>
            <w:ins w:id="2203" w:author="R3-222882" w:date="2022-03-04T16:15:00Z">
              <w:r w:rsidRPr="000A5538">
                <w:rPr>
                  <w:b/>
                  <w:lang w:eastAsia="ja-JP"/>
                </w:rPr>
                <w:t>Item</w:t>
              </w:r>
            </w:ins>
          </w:p>
        </w:tc>
        <w:tc>
          <w:tcPr>
            <w:tcW w:w="1097" w:type="dxa"/>
            <w:tcBorders>
              <w:top w:val="single" w:sz="4" w:space="0" w:color="auto"/>
              <w:left w:val="single" w:sz="4" w:space="0" w:color="auto"/>
              <w:bottom w:val="single" w:sz="4" w:space="0" w:color="auto"/>
              <w:right w:val="single" w:sz="4" w:space="0" w:color="auto"/>
            </w:tcBorders>
          </w:tcPr>
          <w:p w14:paraId="510E0893" w14:textId="77777777" w:rsidR="00775B83" w:rsidRPr="000A5538" w:rsidRDefault="00775B83" w:rsidP="003A2C01">
            <w:pPr>
              <w:pStyle w:val="TAL"/>
              <w:rPr>
                <w:ins w:id="2204" w:author="R3-222882" w:date="2022-03-04T16:15:00Z"/>
                <w:lang w:eastAsia="zh-CN"/>
              </w:rPr>
            </w:pPr>
          </w:p>
        </w:tc>
        <w:tc>
          <w:tcPr>
            <w:tcW w:w="1217" w:type="dxa"/>
            <w:tcBorders>
              <w:top w:val="single" w:sz="4" w:space="0" w:color="auto"/>
              <w:left w:val="single" w:sz="4" w:space="0" w:color="auto"/>
              <w:bottom w:val="single" w:sz="4" w:space="0" w:color="auto"/>
              <w:right w:val="single" w:sz="4" w:space="0" w:color="auto"/>
            </w:tcBorders>
          </w:tcPr>
          <w:p w14:paraId="226BCB1E" w14:textId="77777777" w:rsidR="00775B83" w:rsidRPr="000A5538" w:rsidRDefault="00775B83" w:rsidP="003A2C01">
            <w:pPr>
              <w:pStyle w:val="TAL"/>
              <w:rPr>
                <w:ins w:id="2205" w:author="R3-222882" w:date="2022-03-04T16:15:00Z"/>
                <w:i/>
                <w:lang w:eastAsia="ja-JP"/>
              </w:rPr>
            </w:pPr>
            <w:ins w:id="2206" w:author="R3-222882" w:date="2022-03-04T16:15:00Z">
              <w:r w:rsidRPr="000A5538">
                <w:rPr>
                  <w:rFonts w:cs="Arial"/>
                  <w:i/>
                  <w:szCs w:val="18"/>
                  <w:lang w:eastAsia="ja-JP"/>
                </w:rPr>
                <w:t>1</w:t>
              </w:r>
              <w:r w:rsidRPr="000A5538">
                <w:rPr>
                  <w:rFonts w:cs="Arial"/>
                  <w:szCs w:val="18"/>
                  <w:lang w:eastAsia="ja-JP"/>
                </w:rPr>
                <w:t>..&lt;</w:t>
              </w:r>
              <w:r w:rsidRPr="000A5538">
                <w:rPr>
                  <w:rFonts w:cs="Arial"/>
                  <w:i/>
                  <w:iCs/>
                  <w:szCs w:val="18"/>
                  <w:lang w:eastAsia="ja-JP"/>
                </w:rPr>
                <w:t>maxnoofTLAsIAB</w:t>
              </w:r>
              <w:r w:rsidRPr="000A5538">
                <w:rPr>
                  <w:rFonts w:cs="Arial"/>
                  <w:szCs w:val="18"/>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1C5BFDF7" w14:textId="77777777" w:rsidR="00775B83" w:rsidRPr="000A5538" w:rsidRDefault="00775B83" w:rsidP="003A2C01">
            <w:pPr>
              <w:pStyle w:val="TAL"/>
              <w:rPr>
                <w:ins w:id="2207" w:author="R3-222882" w:date="2022-03-04T16:15:00Z"/>
                <w:rFonts w:eastAsiaTheme="minorEastAsia"/>
                <w:lang w:eastAsia="zh-CN"/>
              </w:rPr>
            </w:pPr>
          </w:p>
        </w:tc>
        <w:tc>
          <w:tcPr>
            <w:tcW w:w="1350" w:type="dxa"/>
            <w:tcBorders>
              <w:top w:val="single" w:sz="4" w:space="0" w:color="auto"/>
              <w:left w:val="single" w:sz="4" w:space="0" w:color="auto"/>
              <w:bottom w:val="single" w:sz="4" w:space="0" w:color="auto"/>
              <w:right w:val="single" w:sz="4" w:space="0" w:color="auto"/>
            </w:tcBorders>
          </w:tcPr>
          <w:p w14:paraId="102AABD3" w14:textId="77777777" w:rsidR="00775B83" w:rsidRPr="001229D2" w:rsidRDefault="00775B83" w:rsidP="003A2C01">
            <w:pPr>
              <w:pStyle w:val="TAL"/>
              <w:rPr>
                <w:ins w:id="2208" w:author="R3-222882" w:date="2022-03-04T16:15:00Z"/>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500E6EE1" w14:textId="77777777" w:rsidR="00775B83" w:rsidRPr="001229D2" w:rsidRDefault="00775B83" w:rsidP="003A2C01">
            <w:pPr>
              <w:pStyle w:val="TAC"/>
              <w:rPr>
                <w:ins w:id="2209" w:author="R3-222882" w:date="2022-03-04T16:15:00Z"/>
                <w:highlight w:val="yellow"/>
                <w:lang w:eastAsia="zh-CN"/>
              </w:rPr>
            </w:pPr>
            <w:ins w:id="2210" w:author="R3-222882" w:date="2022-03-04T16:15: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54C0948A" w14:textId="77777777" w:rsidR="00775B83" w:rsidRPr="001229D2" w:rsidRDefault="00775B83" w:rsidP="003A2C01">
            <w:pPr>
              <w:pStyle w:val="TAC"/>
              <w:rPr>
                <w:ins w:id="2211" w:author="R3-222882" w:date="2022-03-04T16:15:00Z"/>
                <w:highlight w:val="yellow"/>
                <w:lang w:eastAsia="zh-CN"/>
              </w:rPr>
            </w:pPr>
          </w:p>
        </w:tc>
      </w:tr>
      <w:tr w:rsidR="00775B83" w:rsidRPr="00FD0425" w14:paraId="08B1F672" w14:textId="77777777" w:rsidTr="003A2C01">
        <w:trPr>
          <w:ins w:id="2212"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1618D32A" w14:textId="77777777" w:rsidR="00775B83" w:rsidRPr="000A5538" w:rsidRDefault="00775B83" w:rsidP="003A2C01">
            <w:pPr>
              <w:pStyle w:val="TAL"/>
              <w:ind w:left="227"/>
              <w:rPr>
                <w:ins w:id="2213" w:author="R3-222882" w:date="2022-03-04T16:15:00Z"/>
                <w:rFonts w:eastAsiaTheme="minorEastAsia"/>
                <w:lang w:eastAsia="zh-CN"/>
              </w:rPr>
            </w:pPr>
            <w:ins w:id="2214" w:author="R3-222882" w:date="2022-03-04T16:15:00Z">
              <w:r w:rsidRPr="000A5538">
                <w:rPr>
                  <w:rFonts w:cs="Arial"/>
                </w:rPr>
                <w:t xml:space="preserve">&gt;&gt;IAB </w:t>
              </w:r>
              <w:r w:rsidRPr="000A5538">
                <w:rPr>
                  <w:lang w:eastAsia="ja-JP"/>
                </w:rPr>
                <w:t>TNL</w:t>
              </w:r>
              <w:r w:rsidRPr="000A5538">
                <w:rPr>
                  <w:rFonts w:cs="Arial"/>
                </w:rPr>
                <w:t xml:space="preserve"> Address</w:t>
              </w:r>
            </w:ins>
          </w:p>
        </w:tc>
        <w:tc>
          <w:tcPr>
            <w:tcW w:w="1097" w:type="dxa"/>
            <w:tcBorders>
              <w:top w:val="single" w:sz="4" w:space="0" w:color="auto"/>
              <w:left w:val="single" w:sz="4" w:space="0" w:color="auto"/>
              <w:bottom w:val="single" w:sz="4" w:space="0" w:color="auto"/>
              <w:right w:val="single" w:sz="4" w:space="0" w:color="auto"/>
            </w:tcBorders>
          </w:tcPr>
          <w:p w14:paraId="5169B4B8" w14:textId="77777777" w:rsidR="00775B83" w:rsidRPr="000A5538" w:rsidRDefault="00775B83" w:rsidP="003A2C01">
            <w:pPr>
              <w:pStyle w:val="TAL"/>
              <w:rPr>
                <w:ins w:id="2215" w:author="R3-222882" w:date="2022-03-04T16:15:00Z"/>
                <w:lang w:eastAsia="zh-CN"/>
              </w:rPr>
            </w:pPr>
            <w:ins w:id="2216" w:author="R3-222882" w:date="2022-03-04T16:15:00Z">
              <w:r w:rsidRPr="000A5538">
                <w:rPr>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5F46D51A" w14:textId="77777777" w:rsidR="00775B83" w:rsidRPr="000A5538" w:rsidRDefault="00775B83" w:rsidP="003A2C01">
            <w:pPr>
              <w:pStyle w:val="TAL"/>
              <w:rPr>
                <w:ins w:id="2217" w:author="R3-222882" w:date="2022-03-04T16:15: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3B6A339E" w14:textId="77777777" w:rsidR="00775B83" w:rsidRPr="000A5538" w:rsidRDefault="00775B83" w:rsidP="003A2C01">
            <w:pPr>
              <w:pStyle w:val="TAL"/>
              <w:rPr>
                <w:ins w:id="2218" w:author="R3-222882" w:date="2022-03-04T16:15:00Z"/>
                <w:rFonts w:eastAsiaTheme="minorEastAsia"/>
                <w:lang w:eastAsia="zh-CN"/>
              </w:rPr>
            </w:pPr>
            <w:ins w:id="2219" w:author="R3-222882" w:date="2022-03-04T16:15:00Z">
              <w:r w:rsidRPr="000A5538">
                <w:rPr>
                  <w:lang w:eastAsia="zh-CN"/>
                </w:rPr>
                <w:t>9.2.2.x12</w:t>
              </w:r>
            </w:ins>
          </w:p>
        </w:tc>
        <w:tc>
          <w:tcPr>
            <w:tcW w:w="1350" w:type="dxa"/>
            <w:tcBorders>
              <w:top w:val="single" w:sz="4" w:space="0" w:color="auto"/>
              <w:left w:val="single" w:sz="4" w:space="0" w:color="auto"/>
              <w:bottom w:val="single" w:sz="4" w:space="0" w:color="auto"/>
              <w:right w:val="single" w:sz="4" w:space="0" w:color="auto"/>
            </w:tcBorders>
          </w:tcPr>
          <w:p w14:paraId="744B00D3" w14:textId="77777777" w:rsidR="00775B83" w:rsidRPr="001229D2" w:rsidRDefault="00775B83" w:rsidP="003A2C01">
            <w:pPr>
              <w:pStyle w:val="TAL"/>
              <w:rPr>
                <w:ins w:id="2220" w:author="R3-222882" w:date="2022-03-04T16:15:00Z"/>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C6B82FA" w14:textId="77777777" w:rsidR="00775B83" w:rsidRPr="001229D2" w:rsidRDefault="00775B83" w:rsidP="003A2C01">
            <w:pPr>
              <w:pStyle w:val="TAC"/>
              <w:rPr>
                <w:ins w:id="2221" w:author="R3-222882" w:date="2022-03-04T16:15:00Z"/>
                <w:highlight w:val="yellow"/>
                <w:lang w:eastAsia="zh-CN"/>
              </w:rPr>
            </w:pPr>
            <w:ins w:id="2222" w:author="R3-222882" w:date="2022-03-04T16:15: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438CB96A" w14:textId="77777777" w:rsidR="00775B83" w:rsidRPr="001229D2" w:rsidRDefault="00775B83" w:rsidP="003A2C01">
            <w:pPr>
              <w:pStyle w:val="TAC"/>
              <w:rPr>
                <w:ins w:id="2223" w:author="R3-222882" w:date="2022-03-04T16:15:00Z"/>
                <w:highlight w:val="yellow"/>
                <w:lang w:eastAsia="zh-CN"/>
              </w:rPr>
            </w:pPr>
          </w:p>
        </w:tc>
      </w:tr>
    </w:tbl>
    <w:p w14:paraId="2E482C36" w14:textId="77777777" w:rsidR="00775B83" w:rsidRPr="000A2ED9" w:rsidRDefault="00775B83" w:rsidP="00775B83">
      <w:pPr>
        <w:rPr>
          <w:ins w:id="2224" w:author="R3-222882" w:date="2022-03-04T16:15: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75B83" w:rsidRPr="00947439" w14:paraId="440E5C73" w14:textId="77777777" w:rsidTr="003A2C01">
        <w:trPr>
          <w:trHeight w:val="271"/>
          <w:ins w:id="2225" w:author="R3-222882" w:date="2022-03-04T16:15:00Z"/>
        </w:trPr>
        <w:tc>
          <w:tcPr>
            <w:tcW w:w="3686" w:type="dxa"/>
          </w:tcPr>
          <w:p w14:paraId="21D4E152" w14:textId="77777777" w:rsidR="00775B83" w:rsidRPr="00947439" w:rsidRDefault="00775B83" w:rsidP="003A2C01">
            <w:pPr>
              <w:pStyle w:val="TAH"/>
              <w:rPr>
                <w:ins w:id="2226" w:author="R3-222882" w:date="2022-03-04T16:15:00Z"/>
              </w:rPr>
            </w:pPr>
            <w:ins w:id="2227" w:author="R3-222882" w:date="2022-03-04T16:15:00Z">
              <w:r w:rsidRPr="00947439">
                <w:t>Range bound</w:t>
              </w:r>
            </w:ins>
          </w:p>
        </w:tc>
        <w:tc>
          <w:tcPr>
            <w:tcW w:w="5670" w:type="dxa"/>
          </w:tcPr>
          <w:p w14:paraId="7ED4C81F" w14:textId="77777777" w:rsidR="00775B83" w:rsidRPr="00947439" w:rsidRDefault="00775B83" w:rsidP="003A2C01">
            <w:pPr>
              <w:pStyle w:val="TAH"/>
              <w:rPr>
                <w:ins w:id="2228" w:author="R3-222882" w:date="2022-03-04T16:15:00Z"/>
              </w:rPr>
            </w:pPr>
            <w:ins w:id="2229" w:author="R3-222882" w:date="2022-03-04T16:15:00Z">
              <w:r w:rsidRPr="00947439">
                <w:t>Explanation</w:t>
              </w:r>
            </w:ins>
          </w:p>
        </w:tc>
      </w:tr>
      <w:tr w:rsidR="00775B83" w:rsidRPr="00947439" w14:paraId="45F3C985" w14:textId="77777777" w:rsidTr="003A2C01">
        <w:trPr>
          <w:trHeight w:val="271"/>
          <w:ins w:id="2230" w:author="R3-222882" w:date="2022-03-04T16:15:00Z"/>
        </w:trPr>
        <w:tc>
          <w:tcPr>
            <w:tcW w:w="3686" w:type="dxa"/>
            <w:tcBorders>
              <w:top w:val="single" w:sz="4" w:space="0" w:color="auto"/>
              <w:left w:val="single" w:sz="4" w:space="0" w:color="auto"/>
              <w:bottom w:val="single" w:sz="4" w:space="0" w:color="auto"/>
              <w:right w:val="single" w:sz="4" w:space="0" w:color="auto"/>
            </w:tcBorders>
          </w:tcPr>
          <w:p w14:paraId="75FD861C" w14:textId="77777777" w:rsidR="00775B83" w:rsidRPr="00061B58" w:rsidRDefault="00775B83" w:rsidP="003A2C01">
            <w:pPr>
              <w:pStyle w:val="TAL"/>
              <w:rPr>
                <w:ins w:id="2231" w:author="R3-222882" w:date="2022-03-04T16:15:00Z"/>
              </w:rPr>
            </w:pPr>
            <w:ins w:id="2232" w:author="R3-222882" w:date="2022-03-04T16:15:00Z">
              <w:r>
                <w:t>maxnoofTrafficIndexEntries</w:t>
              </w:r>
            </w:ins>
          </w:p>
        </w:tc>
        <w:tc>
          <w:tcPr>
            <w:tcW w:w="5670" w:type="dxa"/>
            <w:tcBorders>
              <w:top w:val="single" w:sz="4" w:space="0" w:color="auto"/>
              <w:left w:val="single" w:sz="4" w:space="0" w:color="auto"/>
              <w:bottom w:val="single" w:sz="4" w:space="0" w:color="auto"/>
              <w:right w:val="single" w:sz="4" w:space="0" w:color="auto"/>
            </w:tcBorders>
          </w:tcPr>
          <w:p w14:paraId="1A0ED450" w14:textId="77777777" w:rsidR="00775B83" w:rsidRPr="00061B58" w:rsidRDefault="00775B83" w:rsidP="003A2C01">
            <w:pPr>
              <w:pStyle w:val="TAL"/>
              <w:rPr>
                <w:ins w:id="2233" w:author="R3-222882" w:date="2022-03-04T16:15:00Z"/>
              </w:rPr>
            </w:pPr>
            <w:ins w:id="2234" w:author="R3-222882" w:date="2022-03-04T16:15:00Z">
              <w:r w:rsidRPr="0003209A">
                <w:t xml:space="preserve">Maximum no. of </w:t>
              </w:r>
              <w:r>
                <w:t>traffic offloaded to the non-F1-terminating IAB-donor-CU</w:t>
              </w:r>
              <w:r w:rsidRPr="0003209A">
                <w:t xml:space="preserve">. </w:t>
              </w:r>
              <w:r>
                <w:t xml:space="preserve">The value is 1024. </w:t>
              </w:r>
            </w:ins>
          </w:p>
        </w:tc>
      </w:tr>
      <w:tr w:rsidR="00775B83" w:rsidRPr="00947439" w14:paraId="7A314B11" w14:textId="77777777" w:rsidTr="003A2C01">
        <w:trPr>
          <w:trHeight w:val="271"/>
          <w:ins w:id="2235" w:author="R3-222882" w:date="2022-03-04T16:15:00Z"/>
        </w:trPr>
        <w:tc>
          <w:tcPr>
            <w:tcW w:w="3686" w:type="dxa"/>
            <w:tcBorders>
              <w:top w:val="single" w:sz="4" w:space="0" w:color="auto"/>
              <w:left w:val="single" w:sz="4" w:space="0" w:color="auto"/>
              <w:bottom w:val="single" w:sz="4" w:space="0" w:color="auto"/>
              <w:right w:val="single" w:sz="4" w:space="0" w:color="auto"/>
            </w:tcBorders>
          </w:tcPr>
          <w:p w14:paraId="3486BF98" w14:textId="77777777" w:rsidR="00775B83" w:rsidRDefault="00775B83" w:rsidP="003A2C01">
            <w:pPr>
              <w:pStyle w:val="TAL"/>
              <w:rPr>
                <w:ins w:id="2236" w:author="R3-222882" w:date="2022-03-04T16:15:00Z"/>
              </w:rPr>
            </w:pPr>
            <w:ins w:id="2237" w:author="R3-222882" w:date="2022-03-04T16:15:00Z">
              <w:r w:rsidRPr="00627919">
                <w:t>maxnoof</w:t>
              </w:r>
              <w:r>
                <w:t>TLAs</w:t>
              </w:r>
              <w:r w:rsidRPr="00627919">
                <w:t>IAB</w:t>
              </w:r>
            </w:ins>
          </w:p>
        </w:tc>
        <w:tc>
          <w:tcPr>
            <w:tcW w:w="5670" w:type="dxa"/>
            <w:tcBorders>
              <w:top w:val="single" w:sz="4" w:space="0" w:color="auto"/>
              <w:left w:val="single" w:sz="4" w:space="0" w:color="auto"/>
              <w:bottom w:val="single" w:sz="4" w:space="0" w:color="auto"/>
              <w:right w:val="single" w:sz="4" w:space="0" w:color="auto"/>
            </w:tcBorders>
          </w:tcPr>
          <w:p w14:paraId="3071009D" w14:textId="77777777" w:rsidR="00775B83" w:rsidRPr="0003209A" w:rsidRDefault="00775B83" w:rsidP="003A2C01">
            <w:pPr>
              <w:pStyle w:val="TAL"/>
              <w:rPr>
                <w:ins w:id="2238" w:author="R3-222882" w:date="2022-03-04T16:15:00Z"/>
              </w:rPr>
            </w:pPr>
            <w:ins w:id="2239" w:author="R3-222882" w:date="2022-03-04T16:15:00Z">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ins>
          </w:p>
        </w:tc>
      </w:tr>
    </w:tbl>
    <w:p w14:paraId="5019C8AE" w14:textId="77777777" w:rsidR="00775B83" w:rsidRPr="008D505B" w:rsidRDefault="00775B83" w:rsidP="00775B83">
      <w:pPr>
        <w:rPr>
          <w:ins w:id="2240" w:author="R3-222882" w:date="2022-03-04T16:15:00Z"/>
        </w:rPr>
      </w:pPr>
    </w:p>
    <w:p w14:paraId="08349EA5" w14:textId="369A39A5" w:rsidR="00775B83" w:rsidRPr="00FD0425" w:rsidRDefault="00775B83" w:rsidP="00775B83">
      <w:pPr>
        <w:pStyle w:val="Heading4"/>
        <w:ind w:left="864" w:hanging="864"/>
        <w:rPr>
          <w:ins w:id="2241" w:author="R3-222882" w:date="2022-03-04T16:15:00Z"/>
        </w:rPr>
      </w:pPr>
      <w:ins w:id="2242" w:author="R3-222882" w:date="2022-03-04T16:15:00Z">
        <w:r w:rsidRPr="00FD0425">
          <w:t>9.1.</w:t>
        </w:r>
        <w:r>
          <w:t>x</w:t>
        </w:r>
        <w:r w:rsidRPr="00FD0425">
          <w:t>.</w:t>
        </w:r>
        <w:del w:id="2243" w:author="Samsung" w:date="2022-03-06T23:54:00Z">
          <w:r w:rsidDel="004C21ED">
            <w:delText>d</w:delText>
          </w:r>
        </w:del>
      </w:ins>
      <w:ins w:id="2244" w:author="Samsung" w:date="2022-03-06T23:54:00Z">
        <w:r w:rsidR="004C21ED">
          <w:t xml:space="preserve">5 </w:t>
        </w:r>
      </w:ins>
      <w:ins w:id="2245" w:author="R3-222882" w:date="2022-03-04T16:15:00Z">
        <w:r w:rsidRPr="00FD0425">
          <w:tab/>
        </w:r>
        <w:r w:rsidRPr="00704B0C">
          <w:t xml:space="preserve">IAB TRANSPORT MIGRATION </w:t>
        </w:r>
        <w:r>
          <w:t>MODIFICATION RESPONSE</w:t>
        </w:r>
      </w:ins>
    </w:p>
    <w:p w14:paraId="65B6D4D7" w14:textId="77777777" w:rsidR="00775B83" w:rsidRPr="00775B83" w:rsidRDefault="00775B83" w:rsidP="00775B83">
      <w:pPr>
        <w:rPr>
          <w:ins w:id="2246" w:author="R3-222882" w:date="2022-03-04T16:15:00Z"/>
          <w:rFonts w:ascii="Times New Roman" w:hAnsi="Times New Roman"/>
        </w:rPr>
      </w:pPr>
      <w:ins w:id="2247" w:author="R3-222882" w:date="2022-03-04T16:15:00Z">
        <w:r w:rsidRPr="00775B83">
          <w:rPr>
            <w:rFonts w:ascii="Times New Roman" w:hAnsi="Times New Roman"/>
          </w:rPr>
          <w:t>This message is sent by the F1-terminating IAB-donor-CU to the non-F1-terminating IAB-donor-CU of a boundary IAB-node to acknowledge update of configuration provided by the non-F1-terminating IAB-donor-CU.</w:t>
        </w:r>
      </w:ins>
    </w:p>
    <w:p w14:paraId="32101F16" w14:textId="77777777" w:rsidR="00775B83" w:rsidRPr="00775B83" w:rsidRDefault="00775B83" w:rsidP="00775B83">
      <w:pPr>
        <w:rPr>
          <w:ins w:id="2248" w:author="R3-222882" w:date="2022-03-04T16:15:00Z"/>
          <w:rFonts w:ascii="Times New Roman" w:hAnsi="Times New Roman"/>
        </w:rPr>
      </w:pPr>
      <w:ins w:id="2249" w:author="R3-222882" w:date="2022-03-04T16:15:00Z">
        <w:r w:rsidRPr="00775B83">
          <w:rPr>
            <w:rFonts w:ascii="Times New Roman" w:hAnsi="Times New Roman"/>
          </w:rPr>
          <w:t xml:space="preserve">Direction: F1-terminating donor CU </w:t>
        </w:r>
        <w:r w:rsidRPr="00775B83">
          <w:rPr>
            <w:rFonts w:ascii="Times New Roman" w:hAnsi="Times New Roman"/>
          </w:rPr>
          <w:sym w:font="Symbol" w:char="F0AE"/>
        </w:r>
        <w:r w:rsidRPr="00775B83">
          <w:rPr>
            <w:rFonts w:ascii="Times New Roman" w:hAnsi="Times New Roman"/>
          </w:rPr>
          <w:t xml:space="preserve"> non-F1-terminating donor CU.</w:t>
        </w:r>
      </w:ins>
    </w:p>
    <w:p w14:paraId="2F8566CF" w14:textId="77777777" w:rsidR="00775B83" w:rsidRPr="00504EC2" w:rsidRDefault="00775B83" w:rsidP="00775B83">
      <w:pPr>
        <w:rPr>
          <w:ins w:id="2250" w:author="R3-222882" w:date="2022-03-04T16:15:00Z"/>
        </w:rPr>
      </w:pP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775B83" w:rsidRPr="00FD0425" w14:paraId="0CA62DEB" w14:textId="77777777" w:rsidTr="003A2C01">
        <w:trPr>
          <w:ins w:id="2251"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2BC5E88B" w14:textId="77777777" w:rsidR="00775B83" w:rsidRPr="00FD0425" w:rsidRDefault="00775B83" w:rsidP="003A2C01">
            <w:pPr>
              <w:pStyle w:val="TAH"/>
              <w:rPr>
                <w:ins w:id="2252" w:author="R3-222882" w:date="2022-03-04T16:15:00Z"/>
                <w:lang w:eastAsia="ja-JP"/>
              </w:rPr>
            </w:pPr>
            <w:ins w:id="2253" w:author="R3-222882" w:date="2022-03-04T16:15:00Z">
              <w:r w:rsidRPr="00FD0425">
                <w:rPr>
                  <w:lang w:eastAsia="ja-JP"/>
                </w:rPr>
                <w:lastRenderedPageBreak/>
                <w:t>IE/Group Name</w:t>
              </w:r>
            </w:ins>
          </w:p>
        </w:tc>
        <w:tc>
          <w:tcPr>
            <w:tcW w:w="1097" w:type="dxa"/>
            <w:tcBorders>
              <w:top w:val="single" w:sz="4" w:space="0" w:color="auto"/>
              <w:left w:val="single" w:sz="4" w:space="0" w:color="auto"/>
              <w:bottom w:val="single" w:sz="4" w:space="0" w:color="auto"/>
              <w:right w:val="single" w:sz="4" w:space="0" w:color="auto"/>
            </w:tcBorders>
          </w:tcPr>
          <w:p w14:paraId="6276F210" w14:textId="77777777" w:rsidR="00775B83" w:rsidRPr="00FD0425" w:rsidRDefault="00775B83" w:rsidP="003A2C01">
            <w:pPr>
              <w:pStyle w:val="TAH"/>
              <w:rPr>
                <w:ins w:id="2254" w:author="R3-222882" w:date="2022-03-04T16:15:00Z"/>
                <w:lang w:eastAsia="ja-JP"/>
              </w:rPr>
            </w:pPr>
            <w:ins w:id="2255" w:author="R3-222882" w:date="2022-03-04T16:15:00Z">
              <w:r w:rsidRPr="00FD0425">
                <w:rPr>
                  <w:lang w:eastAsia="ja-JP"/>
                </w:rPr>
                <w:t>Presence</w:t>
              </w:r>
            </w:ins>
          </w:p>
        </w:tc>
        <w:tc>
          <w:tcPr>
            <w:tcW w:w="1217" w:type="dxa"/>
            <w:tcBorders>
              <w:top w:val="single" w:sz="4" w:space="0" w:color="auto"/>
              <w:left w:val="single" w:sz="4" w:space="0" w:color="auto"/>
              <w:bottom w:val="single" w:sz="4" w:space="0" w:color="auto"/>
              <w:right w:val="single" w:sz="4" w:space="0" w:color="auto"/>
            </w:tcBorders>
          </w:tcPr>
          <w:p w14:paraId="08313A4A" w14:textId="77777777" w:rsidR="00775B83" w:rsidRPr="00FD0425" w:rsidRDefault="00775B83" w:rsidP="003A2C01">
            <w:pPr>
              <w:pStyle w:val="TAH"/>
              <w:rPr>
                <w:ins w:id="2256" w:author="R3-222882" w:date="2022-03-04T16:15:00Z"/>
                <w:lang w:eastAsia="ja-JP"/>
              </w:rPr>
            </w:pPr>
            <w:ins w:id="2257" w:author="R3-222882" w:date="2022-03-04T16:15:00Z">
              <w:r w:rsidRPr="00FD0425">
                <w:rPr>
                  <w:lang w:eastAsia="ja-JP"/>
                </w:rPr>
                <w:t>Range</w:t>
              </w:r>
            </w:ins>
          </w:p>
        </w:tc>
        <w:tc>
          <w:tcPr>
            <w:tcW w:w="1800" w:type="dxa"/>
            <w:tcBorders>
              <w:top w:val="single" w:sz="4" w:space="0" w:color="auto"/>
              <w:left w:val="single" w:sz="4" w:space="0" w:color="auto"/>
              <w:bottom w:val="single" w:sz="4" w:space="0" w:color="auto"/>
              <w:right w:val="single" w:sz="4" w:space="0" w:color="auto"/>
            </w:tcBorders>
          </w:tcPr>
          <w:p w14:paraId="6395E0A1" w14:textId="77777777" w:rsidR="00775B83" w:rsidRPr="00FD0425" w:rsidRDefault="00775B83" w:rsidP="003A2C01">
            <w:pPr>
              <w:pStyle w:val="TAH"/>
              <w:rPr>
                <w:ins w:id="2258" w:author="R3-222882" w:date="2022-03-04T16:15:00Z"/>
                <w:lang w:eastAsia="ja-JP"/>
              </w:rPr>
            </w:pPr>
            <w:ins w:id="2259" w:author="R3-222882" w:date="2022-03-04T16:15:00Z">
              <w:r w:rsidRPr="00FD0425">
                <w:rPr>
                  <w:lang w:eastAsia="ja-JP"/>
                </w:rPr>
                <w:t>IE type and reference</w:t>
              </w:r>
            </w:ins>
          </w:p>
        </w:tc>
        <w:tc>
          <w:tcPr>
            <w:tcW w:w="1350" w:type="dxa"/>
            <w:tcBorders>
              <w:top w:val="single" w:sz="4" w:space="0" w:color="auto"/>
              <w:left w:val="single" w:sz="4" w:space="0" w:color="auto"/>
              <w:bottom w:val="single" w:sz="4" w:space="0" w:color="auto"/>
              <w:right w:val="single" w:sz="4" w:space="0" w:color="auto"/>
            </w:tcBorders>
          </w:tcPr>
          <w:p w14:paraId="07D75FBA" w14:textId="77777777" w:rsidR="00775B83" w:rsidRPr="00FD0425" w:rsidRDefault="00775B83" w:rsidP="003A2C01">
            <w:pPr>
              <w:pStyle w:val="TAH"/>
              <w:rPr>
                <w:ins w:id="2260" w:author="R3-222882" w:date="2022-03-04T16:15:00Z"/>
                <w:lang w:eastAsia="ja-JP"/>
              </w:rPr>
            </w:pPr>
            <w:ins w:id="2261" w:author="R3-222882" w:date="2022-03-04T16:15:00Z">
              <w:r w:rsidRPr="00FD0425">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6C8010E0" w14:textId="77777777" w:rsidR="00775B83" w:rsidRPr="00FD0425" w:rsidRDefault="00775B83" w:rsidP="003A2C01">
            <w:pPr>
              <w:pStyle w:val="TAH"/>
              <w:rPr>
                <w:ins w:id="2262" w:author="R3-222882" w:date="2022-03-04T16:15:00Z"/>
                <w:lang w:eastAsia="ja-JP"/>
              </w:rPr>
            </w:pPr>
            <w:ins w:id="2263" w:author="R3-222882" w:date="2022-03-04T16:15:00Z">
              <w:r w:rsidRPr="00FD0425">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081444F5" w14:textId="77777777" w:rsidR="00775B83" w:rsidRPr="00FD0425" w:rsidRDefault="00775B83" w:rsidP="003A2C01">
            <w:pPr>
              <w:pStyle w:val="TAH"/>
              <w:rPr>
                <w:ins w:id="2264" w:author="R3-222882" w:date="2022-03-04T16:15:00Z"/>
                <w:lang w:eastAsia="ja-JP"/>
              </w:rPr>
            </w:pPr>
            <w:ins w:id="2265" w:author="R3-222882" w:date="2022-03-04T16:15:00Z">
              <w:r w:rsidRPr="00FD0425">
                <w:rPr>
                  <w:lang w:eastAsia="ja-JP"/>
                </w:rPr>
                <w:t>Assigned Criticality</w:t>
              </w:r>
            </w:ins>
          </w:p>
        </w:tc>
      </w:tr>
      <w:tr w:rsidR="00775B83" w:rsidRPr="00FD0425" w14:paraId="24BFA222" w14:textId="77777777" w:rsidTr="003A2C01">
        <w:trPr>
          <w:ins w:id="2266"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5E3C4BB6" w14:textId="77777777" w:rsidR="00775B83" w:rsidRPr="00FD0425" w:rsidRDefault="00775B83" w:rsidP="003A2C01">
            <w:pPr>
              <w:pStyle w:val="TAL"/>
              <w:rPr>
                <w:ins w:id="2267" w:author="R3-222882" w:date="2022-03-04T16:15:00Z"/>
                <w:lang w:eastAsia="ja-JP"/>
              </w:rPr>
            </w:pPr>
            <w:ins w:id="2268" w:author="R3-222882" w:date="2022-03-04T16:15:00Z">
              <w:r w:rsidRPr="00FD0425">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4A317FED" w14:textId="77777777" w:rsidR="00775B83" w:rsidRPr="00FD0425" w:rsidRDefault="00775B83" w:rsidP="003A2C01">
            <w:pPr>
              <w:pStyle w:val="TAL"/>
              <w:rPr>
                <w:ins w:id="2269" w:author="R3-222882" w:date="2022-03-04T16:15:00Z"/>
                <w:lang w:eastAsia="ja-JP"/>
              </w:rPr>
            </w:pPr>
            <w:ins w:id="2270" w:author="R3-222882" w:date="2022-03-04T16:15:00Z">
              <w:r w:rsidRPr="00FD0425">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680575C5" w14:textId="77777777" w:rsidR="00775B83" w:rsidRPr="00FD0425" w:rsidRDefault="00775B83" w:rsidP="003A2C01">
            <w:pPr>
              <w:pStyle w:val="TAL"/>
              <w:rPr>
                <w:ins w:id="2271" w:author="R3-222882" w:date="2022-03-04T16:15:00Z"/>
                <w:lang w:eastAsia="ja-JP"/>
              </w:rPr>
            </w:pPr>
          </w:p>
        </w:tc>
        <w:tc>
          <w:tcPr>
            <w:tcW w:w="1800" w:type="dxa"/>
            <w:tcBorders>
              <w:top w:val="single" w:sz="4" w:space="0" w:color="auto"/>
              <w:left w:val="single" w:sz="4" w:space="0" w:color="auto"/>
              <w:bottom w:val="single" w:sz="4" w:space="0" w:color="auto"/>
              <w:right w:val="single" w:sz="4" w:space="0" w:color="auto"/>
            </w:tcBorders>
          </w:tcPr>
          <w:p w14:paraId="3483FC21" w14:textId="77777777" w:rsidR="00775B83" w:rsidRPr="00FD0425" w:rsidRDefault="00775B83" w:rsidP="003A2C01">
            <w:pPr>
              <w:pStyle w:val="TAL"/>
              <w:rPr>
                <w:ins w:id="2272" w:author="R3-222882" w:date="2022-03-04T16:15:00Z"/>
                <w:lang w:eastAsia="ja-JP"/>
              </w:rPr>
            </w:pPr>
            <w:ins w:id="2273" w:author="R3-222882" w:date="2022-03-04T16:15:00Z">
              <w:r w:rsidRPr="00FD0425">
                <w:rPr>
                  <w:lang w:eastAsia="ja-JP"/>
                </w:rPr>
                <w:t>9.2.3.1</w:t>
              </w:r>
            </w:ins>
          </w:p>
        </w:tc>
        <w:tc>
          <w:tcPr>
            <w:tcW w:w="1350" w:type="dxa"/>
            <w:tcBorders>
              <w:top w:val="single" w:sz="4" w:space="0" w:color="auto"/>
              <w:left w:val="single" w:sz="4" w:space="0" w:color="auto"/>
              <w:bottom w:val="single" w:sz="4" w:space="0" w:color="auto"/>
              <w:right w:val="single" w:sz="4" w:space="0" w:color="auto"/>
            </w:tcBorders>
          </w:tcPr>
          <w:p w14:paraId="466C579A" w14:textId="77777777" w:rsidR="00775B83" w:rsidRPr="00FD0425" w:rsidRDefault="00775B83" w:rsidP="003A2C01">
            <w:pPr>
              <w:pStyle w:val="TAL"/>
              <w:rPr>
                <w:ins w:id="2274"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45699213" w14:textId="77777777" w:rsidR="00775B83" w:rsidRPr="00FD0425" w:rsidRDefault="00775B83" w:rsidP="003A2C01">
            <w:pPr>
              <w:pStyle w:val="TAC"/>
              <w:rPr>
                <w:ins w:id="2275" w:author="R3-222882" w:date="2022-03-04T16:15:00Z"/>
                <w:lang w:eastAsia="ja-JP"/>
              </w:rPr>
            </w:pPr>
            <w:ins w:id="2276" w:author="R3-222882" w:date="2022-03-04T16:15:00Z">
              <w:r w:rsidRPr="00FD0425">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E15C8A7" w14:textId="77777777" w:rsidR="00775B83" w:rsidRPr="00FD0425" w:rsidRDefault="00775B83" w:rsidP="003A2C01">
            <w:pPr>
              <w:pStyle w:val="TAC"/>
              <w:rPr>
                <w:ins w:id="2277" w:author="R3-222882" w:date="2022-03-04T16:15:00Z"/>
                <w:lang w:eastAsia="ja-JP"/>
              </w:rPr>
            </w:pPr>
            <w:ins w:id="2278" w:author="R3-222882" w:date="2022-03-04T16:15:00Z">
              <w:r w:rsidRPr="00FD0425">
                <w:rPr>
                  <w:lang w:eastAsia="ja-JP"/>
                </w:rPr>
                <w:t>reject</w:t>
              </w:r>
            </w:ins>
          </w:p>
        </w:tc>
      </w:tr>
      <w:tr w:rsidR="00775B83" w:rsidRPr="00FD0425" w14:paraId="7B5A8FA6" w14:textId="77777777" w:rsidTr="003A2C01">
        <w:trPr>
          <w:ins w:id="2279"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66BBC8BE" w14:textId="77777777" w:rsidR="00775B83" w:rsidRPr="00D96FE3" w:rsidRDefault="00775B83" w:rsidP="003A2C01">
            <w:pPr>
              <w:pStyle w:val="TAL"/>
              <w:rPr>
                <w:ins w:id="2280" w:author="R3-222882" w:date="2022-03-04T16:15:00Z"/>
                <w:lang w:eastAsia="zh-CN"/>
              </w:rPr>
            </w:pPr>
            <w:ins w:id="2281" w:author="R3-222882" w:date="2022-03-04T16:15:00Z">
              <w:r>
                <w:rPr>
                  <w:rFonts w:cs="Arial"/>
                  <w:szCs w:val="18"/>
                  <w:lang w:eastAsia="ja-JP"/>
                </w:rPr>
                <w:t>F1-Terminating donor UE XnAP ID</w:t>
              </w:r>
            </w:ins>
          </w:p>
        </w:tc>
        <w:tc>
          <w:tcPr>
            <w:tcW w:w="1097" w:type="dxa"/>
            <w:tcBorders>
              <w:top w:val="single" w:sz="4" w:space="0" w:color="auto"/>
              <w:left w:val="single" w:sz="4" w:space="0" w:color="auto"/>
              <w:bottom w:val="single" w:sz="4" w:space="0" w:color="auto"/>
              <w:right w:val="single" w:sz="4" w:space="0" w:color="auto"/>
            </w:tcBorders>
          </w:tcPr>
          <w:p w14:paraId="4D110B6C" w14:textId="77777777" w:rsidR="00775B83" w:rsidRPr="00D96FE3" w:rsidRDefault="00775B83" w:rsidP="003A2C01">
            <w:pPr>
              <w:pStyle w:val="TAL"/>
              <w:rPr>
                <w:ins w:id="2282" w:author="R3-222882" w:date="2022-03-04T16:15:00Z"/>
                <w:lang w:eastAsia="zh-CN"/>
              </w:rPr>
            </w:pPr>
            <w:ins w:id="2283" w:author="R3-222882" w:date="2022-03-04T16:15:00Z">
              <w:r>
                <w:rPr>
                  <w:rFonts w:eastAsiaTheme="minorEastAsia"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21F00561" w14:textId="77777777" w:rsidR="00775B83" w:rsidRPr="0085673A" w:rsidRDefault="00775B83" w:rsidP="003A2C01">
            <w:pPr>
              <w:pStyle w:val="TAL"/>
              <w:rPr>
                <w:ins w:id="2284" w:author="R3-222882" w:date="2022-03-04T16:15: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100B173C" w14:textId="77777777" w:rsidR="00775B83" w:rsidRPr="00E94475" w:rsidRDefault="00775B83" w:rsidP="003A2C01">
            <w:pPr>
              <w:pStyle w:val="TAL"/>
              <w:rPr>
                <w:ins w:id="2285" w:author="R3-222882" w:date="2022-03-04T16:15:00Z"/>
                <w:lang w:eastAsia="zh-CN"/>
              </w:rPr>
            </w:pPr>
            <w:ins w:id="2286" w:author="R3-222882" w:date="2022-03-04T16:15:00Z">
              <w:r w:rsidRPr="000A2FF7">
                <w:rPr>
                  <w:lang w:eastAsia="ja-JP"/>
                </w:rPr>
                <w:t>NG-RAN node UE XnAP ID</w:t>
              </w:r>
              <w:r w:rsidRPr="000A2FF7">
                <w:rPr>
                  <w:lang w:eastAsia="ja-JP"/>
                </w:rPr>
                <w:br/>
                <w:t>9.2.3.16</w:t>
              </w:r>
            </w:ins>
          </w:p>
        </w:tc>
        <w:tc>
          <w:tcPr>
            <w:tcW w:w="1350" w:type="dxa"/>
            <w:tcBorders>
              <w:top w:val="single" w:sz="4" w:space="0" w:color="auto"/>
              <w:left w:val="single" w:sz="4" w:space="0" w:color="auto"/>
              <w:bottom w:val="single" w:sz="4" w:space="0" w:color="auto"/>
              <w:right w:val="single" w:sz="4" w:space="0" w:color="auto"/>
            </w:tcBorders>
          </w:tcPr>
          <w:p w14:paraId="148706BB" w14:textId="77777777" w:rsidR="00775B83" w:rsidRPr="00CD6B90" w:rsidRDefault="00775B83" w:rsidP="003A2C01">
            <w:pPr>
              <w:pStyle w:val="TAL"/>
              <w:rPr>
                <w:ins w:id="2287" w:author="R3-222882" w:date="2022-03-04T16:15:00Z"/>
                <w:lang w:eastAsia="ja-JP"/>
              </w:rPr>
            </w:pPr>
            <w:ins w:id="2288" w:author="R3-222882" w:date="2022-03-04T16:15:00Z">
              <w:r>
                <w:rPr>
                  <w:lang w:eastAsia="ja-JP"/>
                </w:rPr>
                <w:t xml:space="preserve">This IE refers to the </w:t>
              </w:r>
              <w:r w:rsidRPr="00CD6B90">
                <w:rPr>
                  <w:lang w:eastAsia="ja-JP"/>
                </w:rPr>
                <w:t>Source NG-RAN node UE</w:t>
              </w:r>
            </w:ins>
          </w:p>
          <w:p w14:paraId="1B19F4AD" w14:textId="61477AAA" w:rsidR="00775B83" w:rsidRPr="00D06FDB" w:rsidRDefault="00775B83" w:rsidP="003A2C01">
            <w:pPr>
              <w:pStyle w:val="TAL"/>
              <w:rPr>
                <w:ins w:id="2289" w:author="R3-222882" w:date="2022-03-04T16:15:00Z"/>
                <w:lang w:eastAsia="ja-JP"/>
              </w:rPr>
            </w:pPr>
            <w:ins w:id="2290" w:author="R3-222882" w:date="2022-03-04T16:15:00Z">
              <w:r w:rsidRPr="00CD6B90">
                <w:rPr>
                  <w:lang w:eastAsia="ja-JP"/>
                </w:rPr>
                <w:t xml:space="preserve">XnAP ID </w:t>
              </w:r>
              <w:del w:id="2291" w:author="Ericsson User" w:date="2022-03-08T15:38:00Z">
                <w:r w:rsidRPr="00CD6B90" w:rsidDel="00B8285D">
                  <w:rPr>
                    <w:lang w:eastAsia="ja-JP"/>
                  </w:rPr>
                  <w:delText>reference</w:delText>
                </w:r>
                <w:r w:rsidDel="00B8285D">
                  <w:rPr>
                    <w:lang w:eastAsia="ja-JP"/>
                  </w:rPr>
                  <w:delText xml:space="preserve"> </w:delText>
                </w:r>
              </w:del>
              <w:r>
                <w:rPr>
                  <w:lang w:eastAsia="ja-JP"/>
                </w:rPr>
                <w:t xml:space="preserve">or to the </w:t>
              </w:r>
              <w:r w:rsidRPr="00D06FDB">
                <w:rPr>
                  <w:lang w:eastAsia="ja-JP"/>
                </w:rPr>
                <w:t>M-NG-RAN node UE XnAP</w:t>
              </w:r>
            </w:ins>
          </w:p>
          <w:p w14:paraId="4DCC41ED" w14:textId="77777777" w:rsidR="00775B83" w:rsidRPr="00D06FDB" w:rsidRDefault="00775B83" w:rsidP="003A2C01">
            <w:pPr>
              <w:pStyle w:val="TAL"/>
              <w:rPr>
                <w:ins w:id="2292" w:author="R3-222882" w:date="2022-03-04T16:15:00Z"/>
                <w:lang w:eastAsia="ja-JP"/>
              </w:rPr>
            </w:pPr>
            <w:ins w:id="2293" w:author="R3-222882" w:date="2022-03-04T16:15:00Z">
              <w:r w:rsidRPr="00D06FDB">
                <w:rPr>
                  <w:lang w:eastAsia="ja-JP"/>
                </w:rPr>
                <w:t>ID</w:t>
              </w:r>
              <w:r>
                <w:rPr>
                  <w:lang w:eastAsia="ja-JP"/>
                </w:rPr>
                <w:t>, or to the S</w:t>
              </w:r>
              <w:r w:rsidRPr="00D06FDB">
                <w:rPr>
                  <w:lang w:eastAsia="ja-JP"/>
                </w:rPr>
                <w:t>-NG-RAN node UE XnAP</w:t>
              </w:r>
            </w:ins>
          </w:p>
          <w:p w14:paraId="3009F9F7" w14:textId="77777777" w:rsidR="00775B83" w:rsidRPr="00FD0425" w:rsidRDefault="00775B83" w:rsidP="003A2C01">
            <w:pPr>
              <w:pStyle w:val="TAL"/>
              <w:rPr>
                <w:ins w:id="2294" w:author="R3-222882" w:date="2022-03-04T16:15:00Z"/>
                <w:lang w:eastAsia="ja-JP"/>
              </w:rPr>
            </w:pPr>
            <w:ins w:id="2295" w:author="R3-222882" w:date="2022-03-04T16:15:00Z">
              <w:r w:rsidRPr="00D06FDB">
                <w:rPr>
                  <w:lang w:eastAsia="ja-JP"/>
                </w:rPr>
                <w:t>ID</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9C73C8B" w14:textId="77777777" w:rsidR="00775B83" w:rsidRPr="00D65C2A" w:rsidRDefault="00CC471C" w:rsidP="003A2C01">
            <w:pPr>
              <w:pStyle w:val="TAC"/>
              <w:rPr>
                <w:ins w:id="2296" w:author="R3-222882" w:date="2022-03-04T16:15:00Z"/>
                <w:lang w:eastAsia="zh-CN"/>
              </w:rPr>
            </w:pPr>
            <w:ins w:id="2297" w:author="Samsung" w:date="2022-03-04T19:57: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3B6A62BC" w14:textId="30E0B94D" w:rsidR="00775B83" w:rsidRPr="00FD0425" w:rsidRDefault="00B8285D" w:rsidP="003A2C01">
            <w:pPr>
              <w:pStyle w:val="TAC"/>
              <w:rPr>
                <w:ins w:id="2298" w:author="R3-222882" w:date="2022-03-04T16:15:00Z"/>
                <w:lang w:eastAsia="zh-CN"/>
              </w:rPr>
            </w:pPr>
            <w:ins w:id="2299" w:author="Ericsson User" w:date="2022-03-08T15:38:00Z">
              <w:r>
                <w:rPr>
                  <w:lang w:eastAsia="zh-CN"/>
                </w:rPr>
                <w:t>r</w:t>
              </w:r>
            </w:ins>
            <w:ins w:id="2300" w:author="Samsung" w:date="2022-03-04T19:57:00Z">
              <w:del w:id="2301" w:author="Ericsson User" w:date="2022-03-08T15:38:00Z">
                <w:r w:rsidR="00CC471C" w:rsidDel="00B8285D">
                  <w:rPr>
                    <w:lang w:eastAsia="zh-CN"/>
                  </w:rPr>
                  <w:delText>R</w:delText>
                </w:r>
              </w:del>
              <w:r w:rsidR="00CC471C">
                <w:rPr>
                  <w:lang w:eastAsia="zh-CN"/>
                </w:rPr>
                <w:t>eject</w:t>
              </w:r>
            </w:ins>
          </w:p>
        </w:tc>
      </w:tr>
      <w:tr w:rsidR="00775B83" w:rsidRPr="00FD0425" w14:paraId="3D3E3226" w14:textId="77777777" w:rsidTr="003A2C01">
        <w:trPr>
          <w:ins w:id="2302"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5C45CCD6" w14:textId="77777777" w:rsidR="00775B83" w:rsidRDefault="00775B83" w:rsidP="003A2C01">
            <w:pPr>
              <w:pStyle w:val="TAL"/>
              <w:rPr>
                <w:ins w:id="2303" w:author="R3-222882" w:date="2022-03-04T16:15:00Z"/>
                <w:rFonts w:cs="Arial"/>
                <w:szCs w:val="18"/>
                <w:lang w:eastAsia="ja-JP"/>
              </w:rPr>
            </w:pPr>
            <w:ins w:id="2304" w:author="R3-222882" w:date="2022-03-04T16:15:00Z">
              <w:r>
                <w:rPr>
                  <w:lang w:eastAsia="zh-CN"/>
                </w:rPr>
                <w:t>Non-</w:t>
              </w:r>
              <w:r>
                <w:rPr>
                  <w:rFonts w:cs="Arial"/>
                  <w:szCs w:val="18"/>
                  <w:lang w:eastAsia="ja-JP"/>
                </w:rPr>
                <w:t>F1-Terminating donor UE XnAP ID</w:t>
              </w:r>
            </w:ins>
          </w:p>
        </w:tc>
        <w:tc>
          <w:tcPr>
            <w:tcW w:w="1097" w:type="dxa"/>
            <w:tcBorders>
              <w:top w:val="single" w:sz="4" w:space="0" w:color="auto"/>
              <w:left w:val="single" w:sz="4" w:space="0" w:color="auto"/>
              <w:bottom w:val="single" w:sz="4" w:space="0" w:color="auto"/>
              <w:right w:val="single" w:sz="4" w:space="0" w:color="auto"/>
            </w:tcBorders>
          </w:tcPr>
          <w:p w14:paraId="7CD01F8E" w14:textId="77777777" w:rsidR="00775B83" w:rsidRDefault="00775B83" w:rsidP="003A2C01">
            <w:pPr>
              <w:pStyle w:val="TAL"/>
              <w:rPr>
                <w:ins w:id="2305" w:author="R3-222882" w:date="2022-03-04T16:15:00Z"/>
                <w:rFonts w:eastAsiaTheme="minorEastAsia"/>
                <w:lang w:eastAsia="zh-CN"/>
              </w:rPr>
            </w:pPr>
            <w:ins w:id="2306" w:author="R3-222882" w:date="2022-03-04T16:15:00Z">
              <w:r w:rsidRPr="00D96FE3">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5757876A" w14:textId="77777777" w:rsidR="00775B83" w:rsidRPr="0085673A" w:rsidRDefault="00775B83" w:rsidP="003A2C01">
            <w:pPr>
              <w:pStyle w:val="TAL"/>
              <w:rPr>
                <w:ins w:id="2307" w:author="R3-222882" w:date="2022-03-04T16:15: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53F2DF06" w14:textId="77777777" w:rsidR="00775B83" w:rsidRPr="000A2FF7" w:rsidRDefault="00775B83" w:rsidP="003A2C01">
            <w:pPr>
              <w:pStyle w:val="TAL"/>
              <w:rPr>
                <w:ins w:id="2308" w:author="R3-222882" w:date="2022-03-04T16:15:00Z"/>
                <w:lang w:eastAsia="ja-JP"/>
              </w:rPr>
            </w:pPr>
            <w:ins w:id="2309" w:author="R3-222882" w:date="2022-03-04T16:15:00Z">
              <w:r w:rsidRPr="000A2FF7">
                <w:rPr>
                  <w:lang w:eastAsia="ja-JP"/>
                </w:rPr>
                <w:t>NG-RAN node UE XnAP ID</w:t>
              </w:r>
              <w:r w:rsidRPr="000A2FF7">
                <w:rPr>
                  <w:lang w:eastAsia="ja-JP"/>
                </w:rPr>
                <w:br/>
                <w:t>9.2.3.16</w:t>
              </w:r>
            </w:ins>
          </w:p>
        </w:tc>
        <w:tc>
          <w:tcPr>
            <w:tcW w:w="1350" w:type="dxa"/>
            <w:tcBorders>
              <w:top w:val="single" w:sz="4" w:space="0" w:color="auto"/>
              <w:left w:val="single" w:sz="4" w:space="0" w:color="auto"/>
              <w:bottom w:val="single" w:sz="4" w:space="0" w:color="auto"/>
              <w:right w:val="single" w:sz="4" w:space="0" w:color="auto"/>
            </w:tcBorders>
          </w:tcPr>
          <w:p w14:paraId="2762CA24" w14:textId="77777777" w:rsidR="00775B83" w:rsidRPr="00CD6B90" w:rsidRDefault="00775B83" w:rsidP="003A2C01">
            <w:pPr>
              <w:pStyle w:val="TAL"/>
              <w:rPr>
                <w:ins w:id="2310" w:author="R3-222882" w:date="2022-03-04T16:15:00Z"/>
                <w:lang w:eastAsia="ja-JP"/>
              </w:rPr>
            </w:pPr>
            <w:ins w:id="2311" w:author="R3-222882" w:date="2022-03-04T16:15:00Z">
              <w:r>
                <w:rPr>
                  <w:lang w:eastAsia="ja-JP"/>
                </w:rPr>
                <w:t>This IE refers to the Target</w:t>
              </w:r>
              <w:r w:rsidRPr="00CD6B90">
                <w:rPr>
                  <w:lang w:eastAsia="ja-JP"/>
                </w:rPr>
                <w:t xml:space="preserve"> NG-RAN node UE</w:t>
              </w:r>
            </w:ins>
          </w:p>
          <w:p w14:paraId="13F17C35" w14:textId="57728F25" w:rsidR="00775B83" w:rsidRPr="00D06FDB" w:rsidRDefault="00775B83" w:rsidP="003A2C01">
            <w:pPr>
              <w:pStyle w:val="TAL"/>
              <w:rPr>
                <w:ins w:id="2312" w:author="R3-222882" w:date="2022-03-04T16:15:00Z"/>
                <w:lang w:eastAsia="ja-JP"/>
              </w:rPr>
            </w:pPr>
            <w:ins w:id="2313" w:author="R3-222882" w:date="2022-03-04T16:15:00Z">
              <w:r w:rsidRPr="00CD6B90">
                <w:rPr>
                  <w:lang w:eastAsia="ja-JP"/>
                </w:rPr>
                <w:t xml:space="preserve">XnAP ID </w:t>
              </w:r>
              <w:del w:id="2314" w:author="Ericsson User" w:date="2022-03-08T15:38:00Z">
                <w:r w:rsidRPr="00CD6B90" w:rsidDel="00B8285D">
                  <w:rPr>
                    <w:lang w:eastAsia="ja-JP"/>
                  </w:rPr>
                  <w:delText>reference</w:delText>
                </w:r>
                <w:r w:rsidDel="00B8285D">
                  <w:rPr>
                    <w:lang w:eastAsia="ja-JP"/>
                  </w:rPr>
                  <w:delText xml:space="preserve"> </w:delText>
                </w:r>
              </w:del>
              <w:r>
                <w:rPr>
                  <w:lang w:eastAsia="ja-JP"/>
                </w:rPr>
                <w:t>or to the S</w:t>
              </w:r>
              <w:r w:rsidRPr="00D06FDB">
                <w:rPr>
                  <w:lang w:eastAsia="ja-JP"/>
                </w:rPr>
                <w:t>-NG-RAN node UE XnAP</w:t>
              </w:r>
            </w:ins>
          </w:p>
          <w:p w14:paraId="3236A86A" w14:textId="77777777" w:rsidR="00775B83" w:rsidRPr="00D06FDB" w:rsidRDefault="00775B83" w:rsidP="003A2C01">
            <w:pPr>
              <w:pStyle w:val="TAL"/>
              <w:rPr>
                <w:ins w:id="2315" w:author="R3-222882" w:date="2022-03-04T16:15:00Z"/>
                <w:lang w:eastAsia="ja-JP"/>
              </w:rPr>
            </w:pPr>
            <w:ins w:id="2316" w:author="R3-222882" w:date="2022-03-04T16:15:00Z">
              <w:r w:rsidRPr="00D06FDB">
                <w:rPr>
                  <w:lang w:eastAsia="ja-JP"/>
                </w:rPr>
                <w:t>ID</w:t>
              </w:r>
              <w:r>
                <w:rPr>
                  <w:lang w:eastAsia="ja-JP"/>
                </w:rPr>
                <w:t>, or to the M</w:t>
              </w:r>
              <w:r w:rsidRPr="00D06FDB">
                <w:rPr>
                  <w:lang w:eastAsia="ja-JP"/>
                </w:rPr>
                <w:t>-NG-RAN node UE XnAP</w:t>
              </w:r>
            </w:ins>
          </w:p>
          <w:p w14:paraId="75E7B5F5" w14:textId="77777777" w:rsidR="00775B83" w:rsidRDefault="00775B83" w:rsidP="003A2C01">
            <w:pPr>
              <w:pStyle w:val="TAL"/>
              <w:rPr>
                <w:ins w:id="2317" w:author="R3-222882" w:date="2022-03-04T16:15:00Z"/>
                <w:rFonts w:eastAsiaTheme="minorEastAsia"/>
                <w:lang w:eastAsia="zh-CN"/>
              </w:rPr>
            </w:pPr>
            <w:ins w:id="2318" w:author="R3-222882" w:date="2022-03-04T16:15:00Z">
              <w:r w:rsidRPr="00D06FDB">
                <w:rPr>
                  <w:lang w:eastAsia="ja-JP"/>
                </w:rPr>
                <w:t>ID</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53C74D5" w14:textId="77777777" w:rsidR="00775B83" w:rsidRPr="00D65C2A" w:rsidRDefault="00775B83" w:rsidP="003A2C01">
            <w:pPr>
              <w:pStyle w:val="TAC"/>
              <w:rPr>
                <w:ins w:id="2319" w:author="R3-222882" w:date="2022-03-04T16:15:00Z"/>
                <w:lang w:eastAsia="zh-CN"/>
              </w:rPr>
            </w:pPr>
            <w:ins w:id="2320" w:author="R3-222882" w:date="2022-03-04T16:15: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0B5B00E6" w14:textId="77777777" w:rsidR="00775B83" w:rsidRPr="00FD0425" w:rsidRDefault="00775B83" w:rsidP="003A2C01">
            <w:pPr>
              <w:pStyle w:val="TAC"/>
              <w:rPr>
                <w:ins w:id="2321" w:author="R3-222882" w:date="2022-03-04T16:15:00Z"/>
                <w:lang w:eastAsia="zh-CN"/>
              </w:rPr>
            </w:pPr>
            <w:ins w:id="2322" w:author="R3-222882" w:date="2022-03-04T16:15:00Z">
              <w:r>
                <w:rPr>
                  <w:rFonts w:hint="eastAsia"/>
                  <w:lang w:eastAsia="zh-CN"/>
                </w:rPr>
                <w:t>r</w:t>
              </w:r>
              <w:r>
                <w:rPr>
                  <w:lang w:eastAsia="zh-CN"/>
                </w:rPr>
                <w:t>eject</w:t>
              </w:r>
            </w:ins>
          </w:p>
        </w:tc>
      </w:tr>
      <w:tr w:rsidR="00775B83" w:rsidRPr="00FD0425" w14:paraId="50192752" w14:textId="77777777" w:rsidTr="003A2C01">
        <w:trPr>
          <w:ins w:id="2323"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1616B74C" w14:textId="77777777" w:rsidR="00775B83" w:rsidRPr="00D96FE3" w:rsidRDefault="00775B83" w:rsidP="003A2C01">
            <w:pPr>
              <w:pStyle w:val="TAL"/>
              <w:ind w:left="90" w:hangingChars="50" w:hanging="90"/>
              <w:rPr>
                <w:ins w:id="2324" w:author="R3-222882" w:date="2022-03-04T16:15:00Z"/>
                <w:lang w:eastAsia="zh-CN"/>
              </w:rPr>
            </w:pPr>
            <w:ins w:id="2325" w:author="R3-222882" w:date="2022-03-04T16:15:00Z">
              <w:r w:rsidRPr="00F10D5A">
                <w:rPr>
                  <w:b/>
                  <w:lang w:eastAsia="ja-JP"/>
                </w:rPr>
                <w:t xml:space="preserve">Traffic </w:t>
              </w:r>
              <w:r>
                <w:rPr>
                  <w:b/>
                  <w:lang w:eastAsia="ja-JP"/>
                </w:rPr>
                <w:t>Required Modified</w:t>
              </w:r>
              <w:r w:rsidRPr="00F10D5A">
                <w:rPr>
                  <w:b/>
                  <w:lang w:eastAsia="ja-JP"/>
                </w:rPr>
                <w:t xml:space="preserve"> List</w:t>
              </w:r>
            </w:ins>
          </w:p>
        </w:tc>
        <w:tc>
          <w:tcPr>
            <w:tcW w:w="1097" w:type="dxa"/>
            <w:tcBorders>
              <w:top w:val="single" w:sz="4" w:space="0" w:color="auto"/>
              <w:left w:val="single" w:sz="4" w:space="0" w:color="auto"/>
              <w:bottom w:val="single" w:sz="4" w:space="0" w:color="auto"/>
              <w:right w:val="single" w:sz="4" w:space="0" w:color="auto"/>
            </w:tcBorders>
          </w:tcPr>
          <w:p w14:paraId="008289C6" w14:textId="77777777" w:rsidR="00775B83" w:rsidRPr="00D96FE3" w:rsidRDefault="00775B83" w:rsidP="003A2C01">
            <w:pPr>
              <w:pStyle w:val="TAL"/>
              <w:rPr>
                <w:ins w:id="2326" w:author="R3-222882" w:date="2022-03-04T16:15:00Z"/>
                <w:lang w:eastAsia="zh-CN"/>
              </w:rPr>
            </w:pPr>
          </w:p>
        </w:tc>
        <w:tc>
          <w:tcPr>
            <w:tcW w:w="1217" w:type="dxa"/>
            <w:tcBorders>
              <w:top w:val="single" w:sz="4" w:space="0" w:color="auto"/>
              <w:left w:val="single" w:sz="4" w:space="0" w:color="auto"/>
              <w:bottom w:val="single" w:sz="4" w:space="0" w:color="auto"/>
              <w:right w:val="single" w:sz="4" w:space="0" w:color="auto"/>
            </w:tcBorders>
          </w:tcPr>
          <w:p w14:paraId="2AEC1605" w14:textId="77777777" w:rsidR="00775B83" w:rsidRPr="00FD0425" w:rsidRDefault="00775B83" w:rsidP="003A2C01">
            <w:pPr>
              <w:pStyle w:val="TAL"/>
              <w:rPr>
                <w:ins w:id="2327" w:author="R3-222882" w:date="2022-03-04T16:15:00Z"/>
                <w:lang w:eastAsia="ja-JP"/>
              </w:rPr>
            </w:pPr>
            <w:ins w:id="2328" w:author="R3-222882" w:date="2022-03-04T16:15:00Z">
              <w:r w:rsidRPr="00F10D5A">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3E159449" w14:textId="77777777" w:rsidR="00775B83" w:rsidRPr="00D96FE3" w:rsidRDefault="00775B83" w:rsidP="003A2C01">
            <w:pPr>
              <w:pStyle w:val="TAL"/>
              <w:rPr>
                <w:ins w:id="2329" w:author="R3-222882" w:date="2022-03-04T16:15:00Z"/>
                <w:lang w:eastAsia="zh-CN"/>
              </w:rPr>
            </w:pPr>
          </w:p>
        </w:tc>
        <w:tc>
          <w:tcPr>
            <w:tcW w:w="1350" w:type="dxa"/>
            <w:tcBorders>
              <w:top w:val="single" w:sz="4" w:space="0" w:color="auto"/>
              <w:left w:val="single" w:sz="4" w:space="0" w:color="auto"/>
              <w:bottom w:val="single" w:sz="4" w:space="0" w:color="auto"/>
              <w:right w:val="single" w:sz="4" w:space="0" w:color="auto"/>
            </w:tcBorders>
          </w:tcPr>
          <w:p w14:paraId="5CE68B06" w14:textId="77777777" w:rsidR="00775B83" w:rsidRPr="00FD0425" w:rsidRDefault="00775B83" w:rsidP="003A2C01">
            <w:pPr>
              <w:pStyle w:val="TAL"/>
              <w:rPr>
                <w:ins w:id="2330"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137046E4" w14:textId="77777777" w:rsidR="00775B83" w:rsidRPr="00D65C2A" w:rsidRDefault="00775B83" w:rsidP="003A2C01">
            <w:pPr>
              <w:pStyle w:val="TAC"/>
              <w:rPr>
                <w:ins w:id="2331" w:author="R3-222882" w:date="2022-03-04T16:15:00Z"/>
                <w:lang w:eastAsia="zh-CN"/>
              </w:rPr>
            </w:pPr>
            <w:ins w:id="2332" w:author="R3-222882" w:date="2022-03-04T16:15: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555C46E8" w14:textId="77777777" w:rsidR="00775B83" w:rsidRPr="00FD0425" w:rsidRDefault="00775B83" w:rsidP="003A2C01">
            <w:pPr>
              <w:pStyle w:val="TAC"/>
              <w:rPr>
                <w:ins w:id="2333" w:author="R3-222882" w:date="2022-03-04T16:15:00Z"/>
                <w:lang w:eastAsia="zh-CN"/>
              </w:rPr>
            </w:pPr>
            <w:ins w:id="2334" w:author="R3-222882" w:date="2022-03-04T16:15:00Z">
              <w:r>
                <w:rPr>
                  <w:rFonts w:hint="eastAsia"/>
                  <w:lang w:eastAsia="zh-CN"/>
                </w:rPr>
                <w:t>r</w:t>
              </w:r>
              <w:r>
                <w:rPr>
                  <w:lang w:eastAsia="zh-CN"/>
                </w:rPr>
                <w:t>eject</w:t>
              </w:r>
            </w:ins>
          </w:p>
        </w:tc>
      </w:tr>
      <w:tr w:rsidR="00775B83" w:rsidRPr="00FD0425" w14:paraId="61CCCE6C" w14:textId="77777777" w:rsidTr="003A2C01">
        <w:trPr>
          <w:ins w:id="2335"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700643FC" w14:textId="77777777" w:rsidR="00775B83" w:rsidRPr="00D96FE3" w:rsidRDefault="00775B83" w:rsidP="003A2C01">
            <w:pPr>
              <w:pStyle w:val="TAL"/>
              <w:ind w:left="113"/>
              <w:rPr>
                <w:ins w:id="2336" w:author="R3-222882" w:date="2022-03-04T16:15:00Z"/>
                <w:lang w:eastAsia="zh-CN"/>
              </w:rPr>
            </w:pPr>
            <w:ins w:id="2337" w:author="R3-222882" w:date="2022-03-04T16:15:00Z">
              <w:r>
                <w:rPr>
                  <w:lang w:eastAsia="ja-JP"/>
                </w:rPr>
                <w:t>&gt;</w:t>
              </w:r>
              <w:r w:rsidRPr="00F10D5A">
                <w:rPr>
                  <w:b/>
                  <w:lang w:eastAsia="ja-JP"/>
                </w:rPr>
                <w:t xml:space="preserve">Traffic </w:t>
              </w:r>
              <w:r>
                <w:rPr>
                  <w:b/>
                  <w:lang w:eastAsia="ja-JP"/>
                </w:rPr>
                <w:t>Required Modified</w:t>
              </w:r>
              <w:r w:rsidRPr="00F10D5A">
                <w:rPr>
                  <w:b/>
                  <w:lang w:eastAsia="ja-JP"/>
                </w:rPr>
                <w:t xml:space="preserve"> Item</w:t>
              </w:r>
            </w:ins>
          </w:p>
        </w:tc>
        <w:tc>
          <w:tcPr>
            <w:tcW w:w="1097" w:type="dxa"/>
            <w:tcBorders>
              <w:top w:val="single" w:sz="4" w:space="0" w:color="auto"/>
              <w:left w:val="single" w:sz="4" w:space="0" w:color="auto"/>
              <w:bottom w:val="single" w:sz="4" w:space="0" w:color="auto"/>
              <w:right w:val="single" w:sz="4" w:space="0" w:color="auto"/>
            </w:tcBorders>
          </w:tcPr>
          <w:p w14:paraId="3B6B1A86" w14:textId="77777777" w:rsidR="00775B83" w:rsidRPr="00D96FE3" w:rsidRDefault="00775B83" w:rsidP="003A2C01">
            <w:pPr>
              <w:pStyle w:val="TAL"/>
              <w:rPr>
                <w:ins w:id="2338" w:author="R3-222882" w:date="2022-03-04T16:15:00Z"/>
                <w:lang w:eastAsia="zh-CN"/>
              </w:rPr>
            </w:pPr>
          </w:p>
        </w:tc>
        <w:tc>
          <w:tcPr>
            <w:tcW w:w="1217" w:type="dxa"/>
            <w:tcBorders>
              <w:top w:val="single" w:sz="4" w:space="0" w:color="auto"/>
              <w:left w:val="single" w:sz="4" w:space="0" w:color="auto"/>
              <w:bottom w:val="single" w:sz="4" w:space="0" w:color="auto"/>
              <w:right w:val="single" w:sz="4" w:space="0" w:color="auto"/>
            </w:tcBorders>
          </w:tcPr>
          <w:p w14:paraId="16E569D0" w14:textId="77777777" w:rsidR="00775B83" w:rsidRPr="00FD0425" w:rsidRDefault="00775B83" w:rsidP="003A2C01">
            <w:pPr>
              <w:pStyle w:val="TAL"/>
              <w:rPr>
                <w:ins w:id="2339" w:author="R3-222882" w:date="2022-03-04T16:15:00Z"/>
                <w:lang w:eastAsia="ja-JP"/>
              </w:rPr>
            </w:pPr>
            <w:ins w:id="2340" w:author="R3-222882" w:date="2022-03-04T16:15: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7A190FF3" w14:textId="77777777" w:rsidR="00775B83" w:rsidRPr="00D96FE3" w:rsidRDefault="00775B83" w:rsidP="003A2C01">
            <w:pPr>
              <w:pStyle w:val="TAL"/>
              <w:rPr>
                <w:ins w:id="2341" w:author="R3-222882" w:date="2022-03-04T16:15:00Z"/>
                <w:lang w:eastAsia="zh-CN"/>
              </w:rPr>
            </w:pPr>
          </w:p>
        </w:tc>
        <w:tc>
          <w:tcPr>
            <w:tcW w:w="1350" w:type="dxa"/>
            <w:tcBorders>
              <w:top w:val="single" w:sz="4" w:space="0" w:color="auto"/>
              <w:left w:val="single" w:sz="4" w:space="0" w:color="auto"/>
              <w:bottom w:val="single" w:sz="4" w:space="0" w:color="auto"/>
              <w:right w:val="single" w:sz="4" w:space="0" w:color="auto"/>
            </w:tcBorders>
          </w:tcPr>
          <w:p w14:paraId="2E85D0BE" w14:textId="77777777" w:rsidR="00775B83" w:rsidRPr="00FD0425" w:rsidRDefault="00775B83" w:rsidP="003A2C01">
            <w:pPr>
              <w:pStyle w:val="TAL"/>
              <w:rPr>
                <w:ins w:id="2342"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5EA5DF6A" w14:textId="77777777" w:rsidR="00775B83" w:rsidRPr="00D65C2A" w:rsidRDefault="00775B83" w:rsidP="003A2C01">
            <w:pPr>
              <w:pStyle w:val="TAC"/>
              <w:rPr>
                <w:ins w:id="2343" w:author="R3-222882" w:date="2022-03-04T16:15:00Z"/>
                <w:lang w:eastAsia="ja-JP"/>
              </w:rPr>
            </w:pPr>
            <w:ins w:id="2344" w:author="R3-222882" w:date="2022-03-04T16:15: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1C78CFE9" w14:textId="77777777" w:rsidR="00775B83" w:rsidRPr="00FD0425" w:rsidRDefault="00775B83" w:rsidP="003A2C01">
            <w:pPr>
              <w:pStyle w:val="TAC"/>
              <w:rPr>
                <w:ins w:id="2345" w:author="R3-222882" w:date="2022-03-04T16:15:00Z"/>
                <w:lang w:eastAsia="ja-JP"/>
              </w:rPr>
            </w:pPr>
          </w:p>
        </w:tc>
      </w:tr>
      <w:tr w:rsidR="00775B83" w:rsidRPr="00FD0425" w14:paraId="48032033" w14:textId="77777777" w:rsidTr="003A2C01">
        <w:trPr>
          <w:ins w:id="2346"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0917E898" w14:textId="77777777" w:rsidR="00775B83" w:rsidRPr="00D96FE3" w:rsidRDefault="00775B83" w:rsidP="003A2C01">
            <w:pPr>
              <w:pStyle w:val="TAL"/>
              <w:ind w:left="227"/>
              <w:rPr>
                <w:ins w:id="2347" w:author="R3-222882" w:date="2022-03-04T16:15:00Z"/>
                <w:lang w:eastAsia="zh-CN"/>
              </w:rPr>
            </w:pPr>
            <w:ins w:id="2348" w:author="R3-222882" w:date="2022-03-04T16:15:00Z">
              <w:r w:rsidRPr="00FD0425">
                <w:rPr>
                  <w:lang w:eastAsia="ja-JP"/>
                </w:rPr>
                <w:t>&gt;&gt;</w:t>
              </w:r>
              <w:r>
                <w:rPr>
                  <w:lang w:eastAsia="ja-JP"/>
                </w:rPr>
                <w:t>Traffic</w:t>
              </w:r>
              <w:r w:rsidRPr="00FD0425">
                <w:rPr>
                  <w:lang w:eastAsia="ja-JP"/>
                </w:rPr>
                <w:t xml:space="preserve"> </w:t>
              </w:r>
              <w:r>
                <w:rPr>
                  <w:lang w:eastAsia="ja-JP"/>
                </w:rPr>
                <w:t>Index</w:t>
              </w:r>
            </w:ins>
          </w:p>
        </w:tc>
        <w:tc>
          <w:tcPr>
            <w:tcW w:w="1097" w:type="dxa"/>
            <w:tcBorders>
              <w:top w:val="single" w:sz="4" w:space="0" w:color="auto"/>
              <w:left w:val="single" w:sz="4" w:space="0" w:color="auto"/>
              <w:bottom w:val="single" w:sz="4" w:space="0" w:color="auto"/>
              <w:right w:val="single" w:sz="4" w:space="0" w:color="auto"/>
            </w:tcBorders>
          </w:tcPr>
          <w:p w14:paraId="7542BD26" w14:textId="77777777" w:rsidR="00775B83" w:rsidRPr="00D96FE3" w:rsidRDefault="00775B83" w:rsidP="003A2C01">
            <w:pPr>
              <w:pStyle w:val="TAL"/>
              <w:rPr>
                <w:ins w:id="2349" w:author="R3-222882" w:date="2022-03-04T16:15:00Z"/>
                <w:lang w:eastAsia="zh-CN"/>
              </w:rPr>
            </w:pPr>
            <w:ins w:id="2350" w:author="R3-222882" w:date="2022-03-04T16:15:00Z">
              <w:r w:rsidRPr="00D96FE3">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1C5F41E9" w14:textId="77777777" w:rsidR="00775B83" w:rsidRPr="00FD0425" w:rsidRDefault="00775B83" w:rsidP="003A2C01">
            <w:pPr>
              <w:pStyle w:val="TAL"/>
              <w:rPr>
                <w:ins w:id="2351" w:author="R3-222882" w:date="2022-03-04T16:15:00Z"/>
                <w:lang w:eastAsia="ja-JP"/>
              </w:rPr>
            </w:pPr>
          </w:p>
        </w:tc>
        <w:tc>
          <w:tcPr>
            <w:tcW w:w="1800" w:type="dxa"/>
            <w:tcBorders>
              <w:top w:val="single" w:sz="4" w:space="0" w:color="auto"/>
              <w:left w:val="single" w:sz="4" w:space="0" w:color="auto"/>
              <w:bottom w:val="single" w:sz="4" w:space="0" w:color="auto"/>
              <w:right w:val="single" w:sz="4" w:space="0" w:color="auto"/>
            </w:tcBorders>
          </w:tcPr>
          <w:p w14:paraId="0D7038BA" w14:textId="77777777" w:rsidR="00775B83" w:rsidRPr="00D96FE3" w:rsidRDefault="00775B83" w:rsidP="003A2C01">
            <w:pPr>
              <w:pStyle w:val="TAL"/>
              <w:rPr>
                <w:ins w:id="2352" w:author="R3-222882" w:date="2022-03-04T16:15:00Z"/>
                <w:lang w:eastAsia="zh-CN"/>
              </w:rPr>
            </w:pPr>
            <w:ins w:id="2353" w:author="R3-222882" w:date="2022-03-04T16:15:00Z">
              <w:r>
                <w:rPr>
                  <w:lang w:eastAsia="ja-JP"/>
                </w:rPr>
                <w:t>9.2.2.x0</w:t>
              </w:r>
            </w:ins>
          </w:p>
        </w:tc>
        <w:tc>
          <w:tcPr>
            <w:tcW w:w="1350" w:type="dxa"/>
            <w:tcBorders>
              <w:top w:val="single" w:sz="4" w:space="0" w:color="auto"/>
              <w:left w:val="single" w:sz="4" w:space="0" w:color="auto"/>
              <w:bottom w:val="single" w:sz="4" w:space="0" w:color="auto"/>
              <w:right w:val="single" w:sz="4" w:space="0" w:color="auto"/>
            </w:tcBorders>
          </w:tcPr>
          <w:p w14:paraId="253CEA13" w14:textId="77777777" w:rsidR="00775B83" w:rsidRPr="00FD0425" w:rsidRDefault="00775B83" w:rsidP="003A2C01">
            <w:pPr>
              <w:pStyle w:val="TAL"/>
              <w:rPr>
                <w:ins w:id="2354"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2CEC9EB7" w14:textId="77777777" w:rsidR="00775B83" w:rsidRPr="00D65C2A" w:rsidRDefault="00775B83" w:rsidP="003A2C01">
            <w:pPr>
              <w:pStyle w:val="TAC"/>
              <w:rPr>
                <w:ins w:id="2355" w:author="R3-222882" w:date="2022-03-04T16:15:00Z"/>
                <w:lang w:eastAsia="ja-JP"/>
              </w:rPr>
            </w:pPr>
            <w:ins w:id="2356" w:author="R3-222882" w:date="2022-03-04T16:15: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0C9194B8" w14:textId="77777777" w:rsidR="00775B83" w:rsidRPr="00FD0425" w:rsidRDefault="00775B83" w:rsidP="003A2C01">
            <w:pPr>
              <w:pStyle w:val="TAC"/>
              <w:rPr>
                <w:ins w:id="2357" w:author="R3-222882" w:date="2022-03-04T16:15:00Z"/>
                <w:lang w:eastAsia="ja-JP"/>
              </w:rPr>
            </w:pPr>
          </w:p>
        </w:tc>
      </w:tr>
      <w:tr w:rsidR="00775B83" w:rsidRPr="00FD0425" w14:paraId="17218EF7" w14:textId="77777777" w:rsidTr="003A2C01">
        <w:trPr>
          <w:ins w:id="2358"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3AF717B3" w14:textId="77777777" w:rsidR="00775B83" w:rsidRPr="00C84D33" w:rsidRDefault="00775B83" w:rsidP="00AB66B4">
            <w:pPr>
              <w:pStyle w:val="TAL"/>
              <w:rPr>
                <w:ins w:id="2359" w:author="R3-222882" w:date="2022-03-04T16:15:00Z"/>
                <w:lang w:eastAsia="ja-JP"/>
              </w:rPr>
            </w:pPr>
            <w:ins w:id="2360" w:author="R3-222882" w:date="2022-03-04T16:15:00Z">
              <w:r w:rsidRPr="00C84D33">
                <w:rPr>
                  <w:b/>
                  <w:lang w:eastAsia="ja-JP"/>
                </w:rPr>
                <w:t>Traffic Released List IE</w:t>
              </w:r>
            </w:ins>
          </w:p>
        </w:tc>
        <w:tc>
          <w:tcPr>
            <w:tcW w:w="1097" w:type="dxa"/>
            <w:tcBorders>
              <w:top w:val="single" w:sz="4" w:space="0" w:color="auto"/>
              <w:left w:val="single" w:sz="4" w:space="0" w:color="auto"/>
              <w:bottom w:val="single" w:sz="4" w:space="0" w:color="auto"/>
              <w:right w:val="single" w:sz="4" w:space="0" w:color="auto"/>
            </w:tcBorders>
          </w:tcPr>
          <w:p w14:paraId="3454F955" w14:textId="77777777" w:rsidR="00775B83" w:rsidRPr="00C84D33" w:rsidRDefault="00775B83" w:rsidP="003A2C01">
            <w:pPr>
              <w:pStyle w:val="TAL"/>
              <w:rPr>
                <w:ins w:id="2361" w:author="R3-222882" w:date="2022-03-04T16:15:00Z"/>
                <w:lang w:eastAsia="zh-CN"/>
              </w:rPr>
            </w:pPr>
          </w:p>
        </w:tc>
        <w:tc>
          <w:tcPr>
            <w:tcW w:w="1217" w:type="dxa"/>
            <w:tcBorders>
              <w:top w:val="single" w:sz="4" w:space="0" w:color="auto"/>
              <w:left w:val="single" w:sz="4" w:space="0" w:color="auto"/>
              <w:bottom w:val="single" w:sz="4" w:space="0" w:color="auto"/>
              <w:right w:val="single" w:sz="4" w:space="0" w:color="auto"/>
            </w:tcBorders>
          </w:tcPr>
          <w:p w14:paraId="3AEDFA69" w14:textId="77777777" w:rsidR="00775B83" w:rsidRPr="00C84D33" w:rsidRDefault="00775B83" w:rsidP="003A2C01">
            <w:pPr>
              <w:pStyle w:val="TAL"/>
              <w:rPr>
                <w:ins w:id="2362" w:author="R3-222882" w:date="2022-03-04T16:15:00Z"/>
                <w:lang w:eastAsia="ja-JP"/>
              </w:rPr>
            </w:pPr>
            <w:ins w:id="2363" w:author="R3-222882" w:date="2022-03-04T16:15:00Z">
              <w:r w:rsidRPr="00C84D33">
                <w:rPr>
                  <w:rFonts w:eastAsiaTheme="minorEastAsia" w:hint="eastAsia"/>
                  <w:i/>
                  <w:lang w:eastAsia="zh-CN"/>
                </w:rPr>
                <w:t>0</w:t>
              </w:r>
              <w:r w:rsidRPr="00C84D33">
                <w:rPr>
                  <w:rFonts w:eastAsiaTheme="minorEastAsia"/>
                  <w:i/>
                  <w:lang w:eastAsia="zh-CN"/>
                </w:rPr>
                <w:t>..1</w:t>
              </w:r>
            </w:ins>
          </w:p>
        </w:tc>
        <w:tc>
          <w:tcPr>
            <w:tcW w:w="1800" w:type="dxa"/>
            <w:tcBorders>
              <w:top w:val="single" w:sz="4" w:space="0" w:color="auto"/>
              <w:left w:val="single" w:sz="4" w:space="0" w:color="auto"/>
              <w:bottom w:val="single" w:sz="4" w:space="0" w:color="auto"/>
              <w:right w:val="single" w:sz="4" w:space="0" w:color="auto"/>
            </w:tcBorders>
          </w:tcPr>
          <w:p w14:paraId="56AC6164" w14:textId="77777777" w:rsidR="00775B83" w:rsidRPr="00C84D33" w:rsidRDefault="00775B83" w:rsidP="003A2C01">
            <w:pPr>
              <w:pStyle w:val="TAL"/>
              <w:rPr>
                <w:ins w:id="2364" w:author="R3-222882" w:date="2022-03-04T16:15:00Z"/>
                <w:lang w:eastAsia="ja-JP"/>
              </w:rPr>
            </w:pPr>
          </w:p>
        </w:tc>
        <w:tc>
          <w:tcPr>
            <w:tcW w:w="1350" w:type="dxa"/>
            <w:tcBorders>
              <w:top w:val="single" w:sz="4" w:space="0" w:color="auto"/>
              <w:left w:val="single" w:sz="4" w:space="0" w:color="auto"/>
              <w:bottom w:val="single" w:sz="4" w:space="0" w:color="auto"/>
              <w:right w:val="single" w:sz="4" w:space="0" w:color="auto"/>
            </w:tcBorders>
          </w:tcPr>
          <w:p w14:paraId="2E210B9A" w14:textId="77777777" w:rsidR="00775B83" w:rsidRPr="00FD0425" w:rsidRDefault="00775B83" w:rsidP="003A2C01">
            <w:pPr>
              <w:pStyle w:val="TAL"/>
              <w:rPr>
                <w:ins w:id="2365"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44C6D75B" w14:textId="77777777" w:rsidR="00775B83" w:rsidRPr="00FD0425" w:rsidRDefault="00775B83" w:rsidP="003A2C01">
            <w:pPr>
              <w:pStyle w:val="TAC"/>
              <w:rPr>
                <w:ins w:id="2366" w:author="R3-222882" w:date="2022-03-04T16:15:00Z"/>
                <w:lang w:eastAsia="ja-JP"/>
              </w:rPr>
            </w:pPr>
            <w:ins w:id="2367" w:author="R3-222882" w:date="2022-03-04T16:15: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1B4091AE" w14:textId="77777777" w:rsidR="00775B83" w:rsidRPr="00FD0425" w:rsidRDefault="00775B83" w:rsidP="003A2C01">
            <w:pPr>
              <w:pStyle w:val="TAC"/>
              <w:rPr>
                <w:ins w:id="2368" w:author="R3-222882" w:date="2022-03-04T16:15:00Z"/>
                <w:lang w:eastAsia="ja-JP"/>
              </w:rPr>
            </w:pPr>
            <w:ins w:id="2369" w:author="R3-222882" w:date="2022-03-04T16:15:00Z">
              <w:r>
                <w:rPr>
                  <w:rFonts w:hint="eastAsia"/>
                  <w:lang w:eastAsia="zh-CN"/>
                </w:rPr>
                <w:t>r</w:t>
              </w:r>
              <w:r>
                <w:rPr>
                  <w:lang w:eastAsia="zh-CN"/>
                </w:rPr>
                <w:t>eject</w:t>
              </w:r>
            </w:ins>
          </w:p>
        </w:tc>
      </w:tr>
      <w:tr w:rsidR="00775B83" w:rsidRPr="00FD0425" w14:paraId="285E0781" w14:textId="77777777" w:rsidTr="003A2C01">
        <w:trPr>
          <w:ins w:id="2370"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7D764988" w14:textId="77777777" w:rsidR="00775B83" w:rsidRPr="00C84D33" w:rsidRDefault="00775B83" w:rsidP="00AB66B4">
            <w:pPr>
              <w:pStyle w:val="TAL"/>
              <w:ind w:left="113"/>
              <w:rPr>
                <w:ins w:id="2371" w:author="R3-222882" w:date="2022-03-04T16:15:00Z"/>
                <w:b/>
                <w:lang w:eastAsia="ja-JP"/>
              </w:rPr>
            </w:pPr>
            <w:ins w:id="2372" w:author="R3-222882" w:date="2022-03-04T16:15:00Z">
              <w:r w:rsidRPr="00C84D33">
                <w:rPr>
                  <w:rFonts w:eastAsiaTheme="minorEastAsia"/>
                  <w:b/>
                  <w:lang w:eastAsia="zh-CN"/>
                </w:rPr>
                <w:t>&gt;</w:t>
              </w:r>
              <w:r w:rsidRPr="00C84D33">
                <w:rPr>
                  <w:rFonts w:eastAsiaTheme="minorEastAsia" w:hint="eastAsia"/>
                  <w:b/>
                  <w:lang w:eastAsia="zh-CN"/>
                </w:rPr>
                <w:t>T</w:t>
              </w:r>
              <w:r w:rsidRPr="00C84D33">
                <w:rPr>
                  <w:rFonts w:eastAsiaTheme="minorEastAsia"/>
                  <w:b/>
                  <w:lang w:eastAsia="zh-CN"/>
                </w:rPr>
                <w:t>raffic Released Item</w:t>
              </w:r>
            </w:ins>
          </w:p>
        </w:tc>
        <w:tc>
          <w:tcPr>
            <w:tcW w:w="1097" w:type="dxa"/>
            <w:tcBorders>
              <w:top w:val="single" w:sz="4" w:space="0" w:color="auto"/>
              <w:left w:val="single" w:sz="4" w:space="0" w:color="auto"/>
              <w:bottom w:val="single" w:sz="4" w:space="0" w:color="auto"/>
              <w:right w:val="single" w:sz="4" w:space="0" w:color="auto"/>
            </w:tcBorders>
          </w:tcPr>
          <w:p w14:paraId="3DEFE243" w14:textId="77777777" w:rsidR="00775B83" w:rsidRPr="00C84D33" w:rsidRDefault="00775B83" w:rsidP="003A2C01">
            <w:pPr>
              <w:pStyle w:val="TAL"/>
              <w:rPr>
                <w:ins w:id="2373" w:author="R3-222882" w:date="2022-03-04T16:15:00Z"/>
                <w:lang w:eastAsia="zh-CN"/>
              </w:rPr>
            </w:pPr>
          </w:p>
        </w:tc>
        <w:tc>
          <w:tcPr>
            <w:tcW w:w="1217" w:type="dxa"/>
            <w:tcBorders>
              <w:top w:val="single" w:sz="4" w:space="0" w:color="auto"/>
              <w:left w:val="single" w:sz="4" w:space="0" w:color="auto"/>
              <w:bottom w:val="single" w:sz="4" w:space="0" w:color="auto"/>
              <w:right w:val="single" w:sz="4" w:space="0" w:color="auto"/>
            </w:tcBorders>
          </w:tcPr>
          <w:p w14:paraId="36C807EC" w14:textId="77777777" w:rsidR="00775B83" w:rsidRPr="00C84D33" w:rsidRDefault="00CC471C" w:rsidP="003A2C01">
            <w:pPr>
              <w:pStyle w:val="TAL"/>
              <w:rPr>
                <w:ins w:id="2374" w:author="R3-222882" w:date="2022-03-04T16:15:00Z"/>
                <w:rFonts w:eastAsiaTheme="minorEastAsia"/>
                <w:i/>
                <w:lang w:eastAsia="zh-CN"/>
              </w:rPr>
            </w:pPr>
            <w:ins w:id="2375" w:author="Samsung" w:date="2022-03-04T19:57: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32E4AB92" w14:textId="77777777" w:rsidR="00775B83" w:rsidRPr="00C84D33" w:rsidRDefault="00775B83" w:rsidP="003A2C01">
            <w:pPr>
              <w:pStyle w:val="TAL"/>
              <w:rPr>
                <w:ins w:id="2376" w:author="R3-222882" w:date="2022-03-04T16:15:00Z"/>
                <w:lang w:eastAsia="ja-JP"/>
              </w:rPr>
            </w:pPr>
          </w:p>
        </w:tc>
        <w:tc>
          <w:tcPr>
            <w:tcW w:w="1350" w:type="dxa"/>
            <w:tcBorders>
              <w:top w:val="single" w:sz="4" w:space="0" w:color="auto"/>
              <w:left w:val="single" w:sz="4" w:space="0" w:color="auto"/>
              <w:bottom w:val="single" w:sz="4" w:space="0" w:color="auto"/>
              <w:right w:val="single" w:sz="4" w:space="0" w:color="auto"/>
            </w:tcBorders>
          </w:tcPr>
          <w:p w14:paraId="0996DAC8" w14:textId="77777777" w:rsidR="00775B83" w:rsidRPr="00FD0425" w:rsidRDefault="00775B83" w:rsidP="003A2C01">
            <w:pPr>
              <w:pStyle w:val="TAL"/>
              <w:rPr>
                <w:ins w:id="2377"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7B53DCDB" w14:textId="77777777" w:rsidR="00775B83" w:rsidRPr="00FD0425" w:rsidRDefault="00775B83" w:rsidP="003A2C01">
            <w:pPr>
              <w:pStyle w:val="TAC"/>
              <w:rPr>
                <w:ins w:id="2378" w:author="R3-222882" w:date="2022-03-04T16:15:00Z"/>
                <w:lang w:eastAsia="ja-JP"/>
              </w:rPr>
            </w:pPr>
            <w:ins w:id="2379" w:author="R3-222882" w:date="2022-03-04T16:15: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5B4CB238" w14:textId="77777777" w:rsidR="00775B83" w:rsidRPr="00FD0425" w:rsidRDefault="00775B83" w:rsidP="003A2C01">
            <w:pPr>
              <w:pStyle w:val="TAC"/>
              <w:rPr>
                <w:ins w:id="2380" w:author="R3-222882" w:date="2022-03-04T16:15:00Z"/>
                <w:lang w:eastAsia="ja-JP"/>
              </w:rPr>
            </w:pPr>
          </w:p>
        </w:tc>
      </w:tr>
      <w:tr w:rsidR="00775B83" w:rsidRPr="00FD0425" w14:paraId="4153F9C1" w14:textId="77777777" w:rsidTr="003A2C01">
        <w:trPr>
          <w:ins w:id="2381"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3A52AEB0" w14:textId="77777777" w:rsidR="00775B83" w:rsidRPr="00C84D33" w:rsidRDefault="00775B83" w:rsidP="00775B83">
            <w:pPr>
              <w:pStyle w:val="TAL"/>
              <w:ind w:left="227"/>
              <w:rPr>
                <w:ins w:id="2382" w:author="R3-222882" w:date="2022-03-04T16:15:00Z"/>
                <w:rFonts w:eastAsiaTheme="minorEastAsia"/>
                <w:b/>
                <w:lang w:eastAsia="zh-CN"/>
              </w:rPr>
            </w:pPr>
            <w:ins w:id="2383" w:author="R3-222882" w:date="2022-03-04T16:15:00Z">
              <w:r w:rsidRPr="00C84D33">
                <w:rPr>
                  <w:lang w:eastAsia="zh-CN"/>
                </w:rPr>
                <w:t>&gt;&gt;Traffic Index</w:t>
              </w:r>
            </w:ins>
          </w:p>
        </w:tc>
        <w:tc>
          <w:tcPr>
            <w:tcW w:w="1097" w:type="dxa"/>
            <w:tcBorders>
              <w:top w:val="single" w:sz="4" w:space="0" w:color="auto"/>
              <w:left w:val="single" w:sz="4" w:space="0" w:color="auto"/>
              <w:bottom w:val="single" w:sz="4" w:space="0" w:color="auto"/>
              <w:right w:val="single" w:sz="4" w:space="0" w:color="auto"/>
            </w:tcBorders>
          </w:tcPr>
          <w:p w14:paraId="11047314" w14:textId="77777777" w:rsidR="00775B83" w:rsidRPr="00C84D33" w:rsidRDefault="00775B83" w:rsidP="003A2C01">
            <w:pPr>
              <w:pStyle w:val="TAL"/>
              <w:rPr>
                <w:ins w:id="2384" w:author="R3-222882" w:date="2022-03-04T16:15:00Z"/>
                <w:lang w:eastAsia="zh-CN"/>
              </w:rPr>
            </w:pPr>
            <w:ins w:id="2385" w:author="R3-222882" w:date="2022-03-04T16:15:00Z">
              <w:r w:rsidRPr="00C84D33">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72BF7146" w14:textId="77777777" w:rsidR="00775B83" w:rsidRPr="00C84D33" w:rsidRDefault="00775B83" w:rsidP="003A2C01">
            <w:pPr>
              <w:pStyle w:val="TAL"/>
              <w:rPr>
                <w:ins w:id="2386" w:author="R3-222882" w:date="2022-03-04T16:15:00Z"/>
                <w:rFonts w:eastAsiaTheme="minorEastAsia"/>
                <w:i/>
                <w:lang w:eastAsia="zh-CN"/>
              </w:rPr>
            </w:pPr>
          </w:p>
        </w:tc>
        <w:tc>
          <w:tcPr>
            <w:tcW w:w="1800" w:type="dxa"/>
            <w:tcBorders>
              <w:top w:val="single" w:sz="4" w:space="0" w:color="auto"/>
              <w:left w:val="single" w:sz="4" w:space="0" w:color="auto"/>
              <w:bottom w:val="single" w:sz="4" w:space="0" w:color="auto"/>
              <w:right w:val="single" w:sz="4" w:space="0" w:color="auto"/>
            </w:tcBorders>
          </w:tcPr>
          <w:p w14:paraId="35696E4F" w14:textId="77777777" w:rsidR="00775B83" w:rsidRPr="00C84D33" w:rsidRDefault="00775B83" w:rsidP="003A2C01">
            <w:pPr>
              <w:pStyle w:val="TAL"/>
              <w:rPr>
                <w:ins w:id="2387" w:author="R3-222882" w:date="2022-03-04T16:15:00Z"/>
                <w:lang w:eastAsia="ja-JP"/>
              </w:rPr>
            </w:pPr>
            <w:ins w:id="2388" w:author="R3-222882" w:date="2022-03-04T16:15:00Z">
              <w:r w:rsidRPr="00C84D33">
                <w:rPr>
                  <w:rFonts w:hint="eastAsia"/>
                  <w:lang w:eastAsia="zh-CN"/>
                </w:rPr>
                <w:t>9</w:t>
              </w:r>
              <w:r w:rsidRPr="00C84D33">
                <w:rPr>
                  <w:lang w:eastAsia="zh-CN"/>
                </w:rPr>
                <w:t>.2.2.x0</w:t>
              </w:r>
            </w:ins>
          </w:p>
        </w:tc>
        <w:tc>
          <w:tcPr>
            <w:tcW w:w="1350" w:type="dxa"/>
            <w:tcBorders>
              <w:top w:val="single" w:sz="4" w:space="0" w:color="auto"/>
              <w:left w:val="single" w:sz="4" w:space="0" w:color="auto"/>
              <w:bottom w:val="single" w:sz="4" w:space="0" w:color="auto"/>
              <w:right w:val="single" w:sz="4" w:space="0" w:color="auto"/>
            </w:tcBorders>
          </w:tcPr>
          <w:p w14:paraId="28B9AB7C" w14:textId="77777777" w:rsidR="00775B83" w:rsidRPr="00FD0425" w:rsidRDefault="00775B83" w:rsidP="003A2C01">
            <w:pPr>
              <w:pStyle w:val="TAL"/>
              <w:rPr>
                <w:ins w:id="2389"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75F48544" w14:textId="77777777" w:rsidR="00775B83" w:rsidRPr="00FD0425" w:rsidRDefault="00775B83" w:rsidP="003A2C01">
            <w:pPr>
              <w:pStyle w:val="TAC"/>
              <w:rPr>
                <w:ins w:id="2390" w:author="R3-222882" w:date="2022-03-04T16:15:00Z"/>
                <w:lang w:eastAsia="ja-JP"/>
              </w:rPr>
            </w:pPr>
            <w:ins w:id="2391" w:author="R3-222882" w:date="2022-03-04T16:15: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40A97E02" w14:textId="77777777" w:rsidR="00775B83" w:rsidRPr="00FD0425" w:rsidRDefault="00775B83" w:rsidP="003A2C01">
            <w:pPr>
              <w:pStyle w:val="TAC"/>
              <w:rPr>
                <w:ins w:id="2392" w:author="R3-222882" w:date="2022-03-04T16:15:00Z"/>
                <w:lang w:eastAsia="ja-JP"/>
              </w:rPr>
            </w:pPr>
          </w:p>
        </w:tc>
      </w:tr>
      <w:tr w:rsidR="00775B83" w:rsidRPr="00FD0425" w14:paraId="60B3E008" w14:textId="77777777" w:rsidTr="003A2C01">
        <w:trPr>
          <w:ins w:id="2393"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4DA13196" w14:textId="77777777" w:rsidR="00775B83" w:rsidRPr="00C84D33" w:rsidRDefault="00775B83" w:rsidP="003A2C01">
            <w:pPr>
              <w:pStyle w:val="TAL"/>
              <w:ind w:left="227"/>
              <w:rPr>
                <w:ins w:id="2394" w:author="R3-222882" w:date="2022-03-04T16:15:00Z"/>
                <w:lang w:eastAsia="zh-CN"/>
              </w:rPr>
            </w:pPr>
            <w:ins w:id="2395" w:author="R3-222882" w:date="2022-03-04T16:15:00Z">
              <w:r w:rsidRPr="00C84D33">
                <w:rPr>
                  <w:lang w:eastAsia="zh-CN"/>
                </w:rPr>
                <w:t>&gt;&gt;BH Info List</w:t>
              </w:r>
            </w:ins>
          </w:p>
        </w:tc>
        <w:tc>
          <w:tcPr>
            <w:tcW w:w="1097" w:type="dxa"/>
            <w:tcBorders>
              <w:top w:val="single" w:sz="4" w:space="0" w:color="auto"/>
              <w:left w:val="single" w:sz="4" w:space="0" w:color="auto"/>
              <w:bottom w:val="single" w:sz="4" w:space="0" w:color="auto"/>
              <w:right w:val="single" w:sz="4" w:space="0" w:color="auto"/>
            </w:tcBorders>
          </w:tcPr>
          <w:p w14:paraId="3BF8247B" w14:textId="77777777" w:rsidR="00775B83" w:rsidRPr="00C84D33" w:rsidRDefault="00775B83" w:rsidP="003A2C01">
            <w:pPr>
              <w:pStyle w:val="TAL"/>
              <w:rPr>
                <w:ins w:id="2396" w:author="R3-222882" w:date="2022-03-04T16:15:00Z"/>
                <w:lang w:eastAsia="zh-CN"/>
              </w:rPr>
            </w:pPr>
            <w:ins w:id="2397" w:author="R3-222882" w:date="2022-03-04T16:15:00Z">
              <w:r w:rsidRPr="00C84D33">
                <w:rPr>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399C461F" w14:textId="77777777" w:rsidR="00775B83" w:rsidRPr="00C84D33" w:rsidRDefault="00775B83" w:rsidP="003A2C01">
            <w:pPr>
              <w:pStyle w:val="TAL"/>
              <w:rPr>
                <w:ins w:id="2398" w:author="R3-222882" w:date="2022-03-04T16:15:00Z"/>
                <w:rFonts w:eastAsiaTheme="minorEastAsia"/>
                <w:i/>
                <w:lang w:eastAsia="zh-CN"/>
              </w:rPr>
            </w:pPr>
          </w:p>
        </w:tc>
        <w:tc>
          <w:tcPr>
            <w:tcW w:w="1800" w:type="dxa"/>
            <w:tcBorders>
              <w:top w:val="single" w:sz="4" w:space="0" w:color="auto"/>
              <w:left w:val="single" w:sz="4" w:space="0" w:color="auto"/>
              <w:bottom w:val="single" w:sz="4" w:space="0" w:color="auto"/>
              <w:right w:val="single" w:sz="4" w:space="0" w:color="auto"/>
            </w:tcBorders>
          </w:tcPr>
          <w:p w14:paraId="3B3AD905" w14:textId="0BDD8D73" w:rsidR="00775B83" w:rsidRPr="00C84D33" w:rsidRDefault="00775B83" w:rsidP="004C21ED">
            <w:pPr>
              <w:pStyle w:val="TAL"/>
              <w:rPr>
                <w:ins w:id="2399" w:author="R3-222882" w:date="2022-03-04T16:15:00Z"/>
                <w:lang w:eastAsia="zh-CN"/>
              </w:rPr>
            </w:pPr>
            <w:ins w:id="2400" w:author="R3-222882" w:date="2022-03-04T16:15:00Z">
              <w:r w:rsidRPr="00C84D33">
                <w:rPr>
                  <w:rFonts w:hint="eastAsia"/>
                  <w:lang w:eastAsia="zh-CN"/>
                </w:rPr>
                <w:t>9</w:t>
              </w:r>
              <w:r w:rsidRPr="00C84D33">
                <w:rPr>
                  <w:lang w:eastAsia="zh-CN"/>
                </w:rPr>
                <w:t>.2.2.</w:t>
              </w:r>
              <w:del w:id="2401" w:author="Samsung" w:date="2022-03-06T23:56:00Z">
                <w:r w:rsidRPr="00C84D33" w:rsidDel="004C21ED">
                  <w:rPr>
                    <w:lang w:eastAsia="zh-CN"/>
                  </w:rPr>
                  <w:delText>xx1</w:delText>
                </w:r>
              </w:del>
            </w:ins>
            <w:ins w:id="2402" w:author="Samsung" w:date="2022-03-07T00:21:00Z">
              <w:r w:rsidR="007E2342">
                <w:rPr>
                  <w:lang w:eastAsia="zh-CN"/>
                </w:rPr>
                <w:t>x</w:t>
              </w:r>
            </w:ins>
            <w:ins w:id="2403" w:author="Samsung" w:date="2022-03-06T23:56:00Z">
              <w:r w:rsidR="004C21ED">
                <w:rPr>
                  <w:lang w:eastAsia="zh-CN"/>
                </w:rPr>
                <w:t>19</w:t>
              </w:r>
            </w:ins>
          </w:p>
        </w:tc>
        <w:tc>
          <w:tcPr>
            <w:tcW w:w="1350" w:type="dxa"/>
            <w:tcBorders>
              <w:top w:val="single" w:sz="4" w:space="0" w:color="auto"/>
              <w:left w:val="single" w:sz="4" w:space="0" w:color="auto"/>
              <w:bottom w:val="single" w:sz="4" w:space="0" w:color="auto"/>
              <w:right w:val="single" w:sz="4" w:space="0" w:color="auto"/>
            </w:tcBorders>
          </w:tcPr>
          <w:p w14:paraId="5BA472C6" w14:textId="77777777" w:rsidR="00775B83" w:rsidRPr="00FD0425" w:rsidRDefault="00775B83" w:rsidP="003A2C01">
            <w:pPr>
              <w:pStyle w:val="TAL"/>
              <w:rPr>
                <w:ins w:id="2404"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4ED40D97" w14:textId="77777777" w:rsidR="00775B83" w:rsidRPr="00FD0425" w:rsidRDefault="00775B83" w:rsidP="003A2C01">
            <w:pPr>
              <w:pStyle w:val="TAC"/>
              <w:rPr>
                <w:ins w:id="2405" w:author="R3-222882" w:date="2022-03-04T16:15:00Z"/>
                <w:lang w:eastAsia="ja-JP"/>
              </w:rPr>
            </w:pPr>
            <w:ins w:id="2406" w:author="R3-222882" w:date="2022-03-04T16:15: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381A36C4" w14:textId="77777777" w:rsidR="00775B83" w:rsidRPr="00FD0425" w:rsidRDefault="00775B83" w:rsidP="003A2C01">
            <w:pPr>
              <w:pStyle w:val="TAC"/>
              <w:rPr>
                <w:ins w:id="2407" w:author="R3-222882" w:date="2022-03-04T16:15:00Z"/>
                <w:lang w:eastAsia="ja-JP"/>
              </w:rPr>
            </w:pPr>
          </w:p>
        </w:tc>
      </w:tr>
    </w:tbl>
    <w:p w14:paraId="6FA68325" w14:textId="77777777" w:rsidR="00775B83" w:rsidRDefault="00775B83" w:rsidP="00775B83">
      <w:pPr>
        <w:rPr>
          <w:ins w:id="2408" w:author="R3-222882" w:date="2022-03-04T16:15: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75B83" w:rsidRPr="00947439" w14:paraId="78F41FD3" w14:textId="77777777" w:rsidTr="003A2C01">
        <w:trPr>
          <w:trHeight w:val="271"/>
          <w:ins w:id="2409" w:author="R3-222882" w:date="2022-03-04T16:15:00Z"/>
        </w:trPr>
        <w:tc>
          <w:tcPr>
            <w:tcW w:w="3686" w:type="dxa"/>
          </w:tcPr>
          <w:p w14:paraId="62022663" w14:textId="77777777" w:rsidR="00775B83" w:rsidRPr="00947439" w:rsidRDefault="00775B83" w:rsidP="003A2C01">
            <w:pPr>
              <w:pStyle w:val="TAH"/>
              <w:rPr>
                <w:ins w:id="2410" w:author="R3-222882" w:date="2022-03-04T16:15:00Z"/>
              </w:rPr>
            </w:pPr>
            <w:ins w:id="2411" w:author="R3-222882" w:date="2022-03-04T16:15:00Z">
              <w:r w:rsidRPr="00947439">
                <w:t>Range bound</w:t>
              </w:r>
            </w:ins>
          </w:p>
        </w:tc>
        <w:tc>
          <w:tcPr>
            <w:tcW w:w="5670" w:type="dxa"/>
          </w:tcPr>
          <w:p w14:paraId="07879F3A" w14:textId="77777777" w:rsidR="00775B83" w:rsidRPr="00947439" w:rsidRDefault="00775B83" w:rsidP="003A2C01">
            <w:pPr>
              <w:pStyle w:val="TAH"/>
              <w:rPr>
                <w:ins w:id="2412" w:author="R3-222882" w:date="2022-03-04T16:15:00Z"/>
              </w:rPr>
            </w:pPr>
            <w:ins w:id="2413" w:author="R3-222882" w:date="2022-03-04T16:15:00Z">
              <w:r w:rsidRPr="00947439">
                <w:t>Explanation</w:t>
              </w:r>
            </w:ins>
          </w:p>
        </w:tc>
      </w:tr>
      <w:tr w:rsidR="00775B83" w:rsidRPr="00947439" w14:paraId="4689FC52" w14:textId="77777777" w:rsidTr="003A2C01">
        <w:trPr>
          <w:trHeight w:val="271"/>
          <w:ins w:id="2414" w:author="R3-222882" w:date="2022-03-04T16:15:00Z"/>
        </w:trPr>
        <w:tc>
          <w:tcPr>
            <w:tcW w:w="3686" w:type="dxa"/>
            <w:tcBorders>
              <w:top w:val="single" w:sz="4" w:space="0" w:color="auto"/>
              <w:left w:val="single" w:sz="4" w:space="0" w:color="auto"/>
              <w:bottom w:val="single" w:sz="4" w:space="0" w:color="auto"/>
              <w:right w:val="single" w:sz="4" w:space="0" w:color="auto"/>
            </w:tcBorders>
          </w:tcPr>
          <w:p w14:paraId="4875E4DA" w14:textId="77777777" w:rsidR="00775B83" w:rsidRPr="00061B58" w:rsidRDefault="00775B83" w:rsidP="003A2C01">
            <w:pPr>
              <w:pStyle w:val="TAL"/>
              <w:rPr>
                <w:ins w:id="2415" w:author="R3-222882" w:date="2022-03-04T16:15:00Z"/>
              </w:rPr>
            </w:pPr>
            <w:ins w:id="2416" w:author="R3-222882" w:date="2022-03-04T16:15:00Z">
              <w:r>
                <w:t>maxnoofTrafficIndexEntries</w:t>
              </w:r>
            </w:ins>
          </w:p>
        </w:tc>
        <w:tc>
          <w:tcPr>
            <w:tcW w:w="5670" w:type="dxa"/>
            <w:tcBorders>
              <w:top w:val="single" w:sz="4" w:space="0" w:color="auto"/>
              <w:left w:val="single" w:sz="4" w:space="0" w:color="auto"/>
              <w:bottom w:val="single" w:sz="4" w:space="0" w:color="auto"/>
              <w:right w:val="single" w:sz="4" w:space="0" w:color="auto"/>
            </w:tcBorders>
          </w:tcPr>
          <w:p w14:paraId="6DD95B21" w14:textId="77777777" w:rsidR="00775B83" w:rsidRPr="00061B58" w:rsidRDefault="00775B83" w:rsidP="003A2C01">
            <w:pPr>
              <w:pStyle w:val="TAL"/>
              <w:rPr>
                <w:ins w:id="2417" w:author="R3-222882" w:date="2022-03-04T16:15:00Z"/>
              </w:rPr>
            </w:pPr>
            <w:ins w:id="2418" w:author="R3-222882" w:date="2022-03-04T16:15:00Z">
              <w:r w:rsidRPr="0003209A">
                <w:t xml:space="preserve">Maximum no. of </w:t>
              </w:r>
              <w:r>
                <w:t>traffic offloaded to the non-F1-terminating IAB-donor-CU</w:t>
              </w:r>
              <w:r w:rsidRPr="0003209A">
                <w:t xml:space="preserve">. </w:t>
              </w:r>
              <w:r>
                <w:t xml:space="preserve">The value is 1024. </w:t>
              </w:r>
            </w:ins>
          </w:p>
        </w:tc>
      </w:tr>
      <w:tr w:rsidR="00775B83" w:rsidRPr="00947439" w:rsidDel="00CC471C" w14:paraId="555D0028" w14:textId="77777777" w:rsidTr="003A2C01">
        <w:trPr>
          <w:trHeight w:val="271"/>
          <w:ins w:id="2419" w:author="R3-222882" w:date="2022-03-04T16:15:00Z"/>
          <w:del w:id="2420" w:author="Samsung" w:date="2022-03-04T19:58:00Z"/>
        </w:trPr>
        <w:tc>
          <w:tcPr>
            <w:tcW w:w="3686" w:type="dxa"/>
            <w:tcBorders>
              <w:top w:val="single" w:sz="4" w:space="0" w:color="auto"/>
              <w:left w:val="single" w:sz="4" w:space="0" w:color="auto"/>
              <w:bottom w:val="single" w:sz="4" w:space="0" w:color="auto"/>
              <w:right w:val="single" w:sz="4" w:space="0" w:color="auto"/>
            </w:tcBorders>
          </w:tcPr>
          <w:p w14:paraId="36A1AF08" w14:textId="77777777" w:rsidR="00775B83" w:rsidDel="00CC471C" w:rsidRDefault="00775B83" w:rsidP="003A2C01">
            <w:pPr>
              <w:pStyle w:val="TAL"/>
              <w:rPr>
                <w:ins w:id="2421" w:author="R3-222882" w:date="2022-03-04T16:15:00Z"/>
                <w:del w:id="2422" w:author="Samsung" w:date="2022-03-04T19:58:00Z"/>
              </w:rPr>
            </w:pPr>
            <w:ins w:id="2423" w:author="R3-222882" w:date="2022-03-04T16:15:00Z">
              <w:del w:id="2424" w:author="Samsung" w:date="2022-03-04T19:58:00Z">
                <w:r w:rsidRPr="00627919" w:rsidDel="00CC471C">
                  <w:delText>maxnoof</w:delText>
                </w:r>
                <w:r w:rsidDel="00CC471C">
                  <w:delText>BHInfo</w:delText>
                </w:r>
              </w:del>
            </w:ins>
          </w:p>
        </w:tc>
        <w:tc>
          <w:tcPr>
            <w:tcW w:w="5670" w:type="dxa"/>
            <w:tcBorders>
              <w:top w:val="single" w:sz="4" w:space="0" w:color="auto"/>
              <w:left w:val="single" w:sz="4" w:space="0" w:color="auto"/>
              <w:bottom w:val="single" w:sz="4" w:space="0" w:color="auto"/>
              <w:right w:val="single" w:sz="4" w:space="0" w:color="auto"/>
            </w:tcBorders>
          </w:tcPr>
          <w:p w14:paraId="73C48631" w14:textId="77777777" w:rsidR="00775B83" w:rsidRPr="0003209A" w:rsidDel="00CC471C" w:rsidRDefault="00775B83" w:rsidP="003A2C01">
            <w:pPr>
              <w:pStyle w:val="TAL"/>
              <w:rPr>
                <w:ins w:id="2425" w:author="R3-222882" w:date="2022-03-04T16:15:00Z"/>
                <w:del w:id="2426" w:author="Samsung" w:date="2022-03-04T19:58:00Z"/>
              </w:rPr>
            </w:pPr>
            <w:ins w:id="2427" w:author="R3-222882" w:date="2022-03-04T16:15:00Z">
              <w:del w:id="2428" w:author="Samsung" w:date="2022-03-04T19:58:00Z">
                <w:r w:rsidRPr="0003209A" w:rsidDel="00CC471C">
                  <w:delText xml:space="preserve">Maximum no. of </w:delText>
                </w:r>
                <w:r w:rsidDel="00CC471C">
                  <w:delText>BH information corresponding to one Traffic Index assigned to the traffic offloaded to the non-F1-terminating IAB-donor-CU</w:delText>
                </w:r>
                <w:r w:rsidRPr="0003209A" w:rsidDel="00CC471C">
                  <w:delText xml:space="preserve">. </w:delText>
                </w:r>
                <w:r w:rsidDel="00CC471C">
                  <w:delText xml:space="preserve">The value is 1024. </w:delText>
                </w:r>
              </w:del>
            </w:ins>
          </w:p>
        </w:tc>
      </w:tr>
    </w:tbl>
    <w:p w14:paraId="6BDBF032" w14:textId="77777777" w:rsidR="00D638ED" w:rsidRDefault="00D638ED" w:rsidP="00125DD4">
      <w:pPr>
        <w:spacing w:after="180"/>
        <w:jc w:val="left"/>
        <w:rPr>
          <w:ins w:id="2429" w:author="R3-222860" w:date="2022-03-04T20:10:00Z"/>
          <w:rFonts w:ascii="Times New Roman" w:eastAsia="Malgun Gothic" w:hAnsi="Times New Roman"/>
          <w:lang w:eastAsia="ko-KR"/>
        </w:rPr>
      </w:pPr>
    </w:p>
    <w:p w14:paraId="6F9A9D0E" w14:textId="77777777" w:rsidR="00565D24" w:rsidRDefault="00565D24" w:rsidP="00125DD4">
      <w:pPr>
        <w:spacing w:after="180"/>
        <w:jc w:val="left"/>
        <w:rPr>
          <w:ins w:id="2430" w:author="R3-222860" w:date="2022-03-04T20:10:00Z"/>
          <w:rFonts w:ascii="Times New Roman" w:eastAsia="Malgun Gothic" w:hAnsi="Times New Roman"/>
          <w:lang w:eastAsia="ko-KR"/>
        </w:rPr>
      </w:pPr>
    </w:p>
    <w:p w14:paraId="19881BB2" w14:textId="36B9A0E4" w:rsidR="00565D24" w:rsidRPr="00565D24" w:rsidRDefault="00565D24" w:rsidP="00565D24">
      <w:pPr>
        <w:keepNext/>
        <w:keepLines/>
        <w:tabs>
          <w:tab w:val="left" w:pos="0"/>
        </w:tabs>
        <w:overflowPunct/>
        <w:autoSpaceDE/>
        <w:autoSpaceDN/>
        <w:adjustRightInd/>
        <w:spacing w:before="120" w:after="180"/>
        <w:ind w:rightChars="100" w:right="200"/>
        <w:jc w:val="left"/>
        <w:textAlignment w:val="auto"/>
        <w:outlineLvl w:val="3"/>
        <w:rPr>
          <w:ins w:id="2431" w:author="R3-222860" w:date="2022-03-04T20:10:00Z"/>
          <w:sz w:val="24"/>
          <w:lang w:eastAsia="en-US"/>
        </w:rPr>
      </w:pPr>
      <w:ins w:id="2432" w:author="R3-222860" w:date="2022-03-04T20:10:00Z">
        <w:r w:rsidRPr="00565D24">
          <w:rPr>
            <w:sz w:val="24"/>
            <w:lang w:eastAsia="en-US"/>
          </w:rPr>
          <w:t>9.1.x.</w:t>
        </w:r>
        <w:del w:id="2433" w:author="Samsung" w:date="2022-03-06T23:54:00Z">
          <w:r w:rsidRPr="00565D24" w:rsidDel="004C21ED">
            <w:rPr>
              <w:rFonts w:hint="eastAsia"/>
              <w:sz w:val="24"/>
              <w:lang w:val="en-US"/>
            </w:rPr>
            <w:delText>c</w:delText>
          </w:r>
        </w:del>
      </w:ins>
      <w:ins w:id="2434" w:author="Samsung" w:date="2022-03-06T23:54:00Z">
        <w:r w:rsidR="004C21ED">
          <w:rPr>
            <w:sz w:val="24"/>
            <w:lang w:val="en-US"/>
          </w:rPr>
          <w:t xml:space="preserve">6 </w:t>
        </w:r>
      </w:ins>
      <w:ins w:id="2435" w:author="R3-222860" w:date="2022-03-04T20:10:00Z">
        <w:r w:rsidRPr="00565D24">
          <w:rPr>
            <w:sz w:val="24"/>
            <w:lang w:eastAsia="en-US"/>
          </w:rPr>
          <w:tab/>
          <w:t xml:space="preserve">IAB </w:t>
        </w:r>
        <w:r w:rsidRPr="00565D24">
          <w:rPr>
            <w:rFonts w:hint="eastAsia"/>
            <w:sz w:val="24"/>
            <w:lang w:val="en-US"/>
          </w:rPr>
          <w:t>RESOURCE COORDINATION</w:t>
        </w:r>
        <w:r w:rsidRPr="00565D24">
          <w:rPr>
            <w:sz w:val="24"/>
            <w:lang w:eastAsia="en-US"/>
          </w:rPr>
          <w:t xml:space="preserve"> REQUEST</w:t>
        </w:r>
      </w:ins>
    </w:p>
    <w:p w14:paraId="159B4E03" w14:textId="632763E7" w:rsidR="00565D24" w:rsidRPr="00565D24" w:rsidRDefault="00565D24" w:rsidP="00565D24">
      <w:pPr>
        <w:overflowPunct/>
        <w:autoSpaceDE/>
        <w:autoSpaceDN/>
        <w:adjustRightInd/>
        <w:spacing w:after="180"/>
        <w:jc w:val="left"/>
        <w:textAlignment w:val="auto"/>
        <w:rPr>
          <w:ins w:id="2436" w:author="R3-222860" w:date="2022-03-04T20:10:00Z"/>
          <w:rFonts w:ascii="Times New Roman" w:hAnsi="Times New Roman"/>
          <w:lang w:eastAsia="en-US"/>
        </w:rPr>
      </w:pPr>
      <w:ins w:id="2437" w:author="R3-222860" w:date="2022-03-04T20:10:00Z">
        <w:r w:rsidRPr="00565D24">
          <w:rPr>
            <w:rFonts w:ascii="Times New Roman" w:hAnsi="Times New Roman"/>
            <w:lang w:eastAsia="en-US"/>
          </w:rPr>
          <w:t>This message is sent by a</w:t>
        </w:r>
      </w:ins>
      <w:ins w:id="2438" w:author="Ericsson User" w:date="2022-03-08T15:39:00Z">
        <w:r w:rsidR="00B33E7C">
          <w:rPr>
            <w:rFonts w:ascii="Times New Roman" w:hAnsi="Times New Roman"/>
            <w:lang w:eastAsia="en-US"/>
          </w:rPr>
          <w:t>n</w:t>
        </w:r>
      </w:ins>
      <w:ins w:id="2439" w:author="R3-222860" w:date="2022-03-04T20:10:00Z">
        <w:r w:rsidRPr="00565D24">
          <w:rPr>
            <w:rFonts w:ascii="Times New Roman" w:hAnsi="Times New Roman"/>
            <w:lang w:eastAsia="en-US"/>
          </w:rPr>
          <w:t xml:space="preserve"> F1-terminating</w:t>
        </w:r>
        <w:r w:rsidRPr="00565D24">
          <w:rPr>
            <w:rFonts w:ascii="Times New Roman" w:hAnsi="Times New Roman" w:hint="eastAsia"/>
            <w:lang w:val="en-US"/>
          </w:rPr>
          <w:t>/non F1-terminating</w:t>
        </w:r>
        <w:r w:rsidRPr="00565D24">
          <w:rPr>
            <w:rFonts w:ascii="Times New Roman" w:hAnsi="Times New Roman"/>
            <w:lang w:eastAsia="en-US"/>
          </w:rPr>
          <w:t xml:space="preserve"> IAB-donor-CU to a non-F1-terminating</w:t>
        </w:r>
        <w:r w:rsidRPr="00565D24">
          <w:rPr>
            <w:rFonts w:ascii="Times New Roman" w:hAnsi="Times New Roman" w:hint="eastAsia"/>
            <w:lang w:val="en-US"/>
          </w:rPr>
          <w:t>/</w:t>
        </w:r>
        <w:r w:rsidRPr="00565D24">
          <w:rPr>
            <w:rFonts w:ascii="Times New Roman" w:hAnsi="Times New Roman"/>
            <w:lang w:eastAsia="en-US"/>
          </w:rPr>
          <w:t xml:space="preserve">F1-terminating IAB-donor-CU of a boundary IAB-node, for the purpose of </w:t>
        </w:r>
        <w:r w:rsidRPr="00565D24">
          <w:rPr>
            <w:rFonts w:ascii="Times New Roman" w:hAnsi="Times New Roman" w:hint="eastAsia"/>
            <w:lang w:val="en-US"/>
          </w:rPr>
          <w:t>coordination</w:t>
        </w:r>
        <w:r w:rsidRPr="00565D24">
          <w:rPr>
            <w:rFonts w:ascii="Times New Roman" w:hAnsi="Times New Roman"/>
            <w:lang w:val="en-US"/>
          </w:rPr>
          <w:t xml:space="preserve"> of the semi-static resources of a single- or dual-connected boundary IAB-node</w:t>
        </w:r>
        <w:r w:rsidRPr="00565D24">
          <w:rPr>
            <w:rFonts w:ascii="Times New Roman" w:hAnsi="Times New Roman"/>
            <w:lang w:eastAsia="en-US"/>
          </w:rPr>
          <w:t>.</w:t>
        </w:r>
      </w:ins>
    </w:p>
    <w:p w14:paraId="020C9479" w14:textId="77777777" w:rsidR="00565D24" w:rsidRPr="00565D24" w:rsidRDefault="00565D24" w:rsidP="00565D24">
      <w:pPr>
        <w:overflowPunct/>
        <w:autoSpaceDE/>
        <w:autoSpaceDN/>
        <w:adjustRightInd/>
        <w:spacing w:after="180"/>
        <w:jc w:val="left"/>
        <w:textAlignment w:val="auto"/>
        <w:rPr>
          <w:ins w:id="2440" w:author="R3-222860" w:date="2022-03-04T20:10:00Z"/>
          <w:rFonts w:ascii="Times New Roman" w:hAnsi="Times New Roman"/>
          <w:lang w:val="en-US"/>
        </w:rPr>
      </w:pPr>
      <w:ins w:id="2441" w:author="R3-222860" w:date="2022-03-04T20:10:00Z">
        <w:r w:rsidRPr="00565D24">
          <w:rPr>
            <w:rFonts w:ascii="Times New Roman" w:hAnsi="Times New Roman"/>
            <w:lang w:eastAsia="en-US"/>
          </w:rPr>
          <w:t xml:space="preserve">Direction: F1-terminating IAB-donor-CU </w:t>
        </w:r>
        <w:r w:rsidRPr="00565D24">
          <w:rPr>
            <w:rFonts w:ascii="Times New Roman" w:hAnsi="Times New Roman"/>
            <w:lang w:eastAsia="en-US"/>
          </w:rPr>
          <w:sym w:font="Symbol" w:char="F0AE"/>
        </w:r>
        <w:r w:rsidRPr="00565D24">
          <w:rPr>
            <w:rFonts w:ascii="Times New Roman" w:hAnsi="Times New Roman"/>
            <w:lang w:eastAsia="en-US"/>
          </w:rPr>
          <w:t xml:space="preserve"> non-F1-terminating IAB-donor-CU</w:t>
        </w:r>
        <w:r w:rsidRPr="00565D24">
          <w:rPr>
            <w:rFonts w:ascii="Times New Roman" w:hAnsi="Times New Roman" w:hint="eastAsia"/>
            <w:lang w:val="en-US"/>
          </w:rPr>
          <w:t xml:space="preserve">, </w:t>
        </w:r>
        <w:r w:rsidRPr="00565D24">
          <w:rPr>
            <w:rFonts w:ascii="Times New Roman" w:hAnsi="Times New Roman"/>
            <w:lang w:eastAsia="en-US"/>
          </w:rPr>
          <w:t>non-F1-terminating IAB-donor-CU</w:t>
        </w:r>
        <w:r w:rsidRPr="00565D24">
          <w:rPr>
            <w:rFonts w:ascii="Times New Roman" w:hAnsi="Times New Roman"/>
            <w:lang w:eastAsia="en-US"/>
          </w:rPr>
          <w:sym w:font="Symbol" w:char="F0AE"/>
        </w:r>
        <w:r w:rsidRPr="00565D24">
          <w:rPr>
            <w:rFonts w:ascii="Times New Roman" w:hAnsi="Times New Roman"/>
            <w:lang w:eastAsia="en-US"/>
          </w:rPr>
          <w:t>F1-terminating IAB-donor-CU</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565D24" w:rsidRPr="00565D24" w14:paraId="4CCD0966" w14:textId="77777777" w:rsidTr="004F20FC">
        <w:trPr>
          <w:ins w:id="2442"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37A88F18" w14:textId="77777777" w:rsidR="00565D24" w:rsidRPr="00565D24" w:rsidRDefault="00565D24" w:rsidP="00565D24">
            <w:pPr>
              <w:keepNext/>
              <w:keepLines/>
              <w:overflowPunct/>
              <w:autoSpaceDE/>
              <w:autoSpaceDN/>
              <w:adjustRightInd/>
              <w:spacing w:after="0"/>
              <w:jc w:val="center"/>
              <w:textAlignment w:val="auto"/>
              <w:rPr>
                <w:ins w:id="2443" w:author="R3-222860" w:date="2022-03-04T20:10:00Z"/>
                <w:b/>
                <w:sz w:val="18"/>
                <w:lang w:eastAsia="ja-JP"/>
              </w:rPr>
            </w:pPr>
            <w:ins w:id="2444" w:author="R3-222860" w:date="2022-03-04T20:10:00Z">
              <w:r w:rsidRPr="00565D24">
                <w:rPr>
                  <w:b/>
                  <w:sz w:val="18"/>
                  <w:lang w:eastAsia="ja-JP"/>
                </w:rPr>
                <w:lastRenderedPageBreak/>
                <w:t>IE/Group Name</w:t>
              </w:r>
            </w:ins>
          </w:p>
        </w:tc>
        <w:tc>
          <w:tcPr>
            <w:tcW w:w="1097" w:type="dxa"/>
            <w:tcBorders>
              <w:top w:val="single" w:sz="4" w:space="0" w:color="auto"/>
              <w:left w:val="single" w:sz="4" w:space="0" w:color="auto"/>
              <w:bottom w:val="single" w:sz="4" w:space="0" w:color="auto"/>
              <w:right w:val="single" w:sz="4" w:space="0" w:color="auto"/>
            </w:tcBorders>
          </w:tcPr>
          <w:p w14:paraId="58865AD8" w14:textId="77777777" w:rsidR="00565D24" w:rsidRPr="00565D24" w:rsidRDefault="00565D24" w:rsidP="00565D24">
            <w:pPr>
              <w:keepNext/>
              <w:keepLines/>
              <w:overflowPunct/>
              <w:autoSpaceDE/>
              <w:autoSpaceDN/>
              <w:adjustRightInd/>
              <w:spacing w:after="0"/>
              <w:jc w:val="center"/>
              <w:textAlignment w:val="auto"/>
              <w:rPr>
                <w:ins w:id="2445" w:author="R3-222860" w:date="2022-03-04T20:10:00Z"/>
                <w:b/>
                <w:sz w:val="18"/>
                <w:lang w:eastAsia="ja-JP"/>
              </w:rPr>
            </w:pPr>
            <w:ins w:id="2446" w:author="R3-222860" w:date="2022-03-04T20:10:00Z">
              <w:r w:rsidRPr="00565D24">
                <w:rPr>
                  <w:b/>
                  <w:sz w:val="18"/>
                  <w:lang w:eastAsia="ja-JP"/>
                </w:rPr>
                <w:t>Presence</w:t>
              </w:r>
            </w:ins>
          </w:p>
        </w:tc>
        <w:tc>
          <w:tcPr>
            <w:tcW w:w="1217" w:type="dxa"/>
            <w:tcBorders>
              <w:top w:val="single" w:sz="4" w:space="0" w:color="auto"/>
              <w:left w:val="single" w:sz="4" w:space="0" w:color="auto"/>
              <w:bottom w:val="single" w:sz="4" w:space="0" w:color="auto"/>
              <w:right w:val="single" w:sz="4" w:space="0" w:color="auto"/>
            </w:tcBorders>
          </w:tcPr>
          <w:p w14:paraId="3557FA1E" w14:textId="77777777" w:rsidR="00565D24" w:rsidRPr="00565D24" w:rsidRDefault="00565D24" w:rsidP="00565D24">
            <w:pPr>
              <w:keepNext/>
              <w:keepLines/>
              <w:overflowPunct/>
              <w:autoSpaceDE/>
              <w:autoSpaceDN/>
              <w:adjustRightInd/>
              <w:spacing w:after="0"/>
              <w:jc w:val="center"/>
              <w:textAlignment w:val="auto"/>
              <w:rPr>
                <w:ins w:id="2447" w:author="R3-222860" w:date="2022-03-04T20:10:00Z"/>
                <w:b/>
                <w:sz w:val="18"/>
                <w:lang w:eastAsia="ja-JP"/>
              </w:rPr>
            </w:pPr>
            <w:ins w:id="2448" w:author="R3-222860" w:date="2022-03-04T20:10:00Z">
              <w:r w:rsidRPr="00565D24">
                <w:rPr>
                  <w:b/>
                  <w:sz w:val="18"/>
                  <w:lang w:eastAsia="ja-JP"/>
                </w:rPr>
                <w:t>Range</w:t>
              </w:r>
            </w:ins>
          </w:p>
        </w:tc>
        <w:tc>
          <w:tcPr>
            <w:tcW w:w="1800" w:type="dxa"/>
            <w:tcBorders>
              <w:top w:val="single" w:sz="4" w:space="0" w:color="auto"/>
              <w:left w:val="single" w:sz="4" w:space="0" w:color="auto"/>
              <w:bottom w:val="single" w:sz="4" w:space="0" w:color="auto"/>
              <w:right w:val="single" w:sz="4" w:space="0" w:color="auto"/>
            </w:tcBorders>
          </w:tcPr>
          <w:p w14:paraId="0B232F16" w14:textId="77777777" w:rsidR="00565D24" w:rsidRPr="00565D24" w:rsidRDefault="00565D24" w:rsidP="00565D24">
            <w:pPr>
              <w:keepNext/>
              <w:keepLines/>
              <w:overflowPunct/>
              <w:autoSpaceDE/>
              <w:autoSpaceDN/>
              <w:adjustRightInd/>
              <w:spacing w:after="0"/>
              <w:jc w:val="center"/>
              <w:textAlignment w:val="auto"/>
              <w:rPr>
                <w:ins w:id="2449" w:author="R3-222860" w:date="2022-03-04T20:10:00Z"/>
                <w:b/>
                <w:sz w:val="18"/>
                <w:lang w:eastAsia="ja-JP"/>
              </w:rPr>
            </w:pPr>
            <w:ins w:id="2450" w:author="R3-222860" w:date="2022-03-04T20:10:00Z">
              <w:r w:rsidRPr="00565D24">
                <w:rPr>
                  <w:b/>
                  <w:sz w:val="18"/>
                  <w:lang w:eastAsia="ja-JP"/>
                </w:rPr>
                <w:t>IE type and reference</w:t>
              </w:r>
            </w:ins>
          </w:p>
        </w:tc>
        <w:tc>
          <w:tcPr>
            <w:tcW w:w="1350" w:type="dxa"/>
            <w:tcBorders>
              <w:top w:val="single" w:sz="4" w:space="0" w:color="auto"/>
              <w:left w:val="single" w:sz="4" w:space="0" w:color="auto"/>
              <w:bottom w:val="single" w:sz="4" w:space="0" w:color="auto"/>
              <w:right w:val="single" w:sz="4" w:space="0" w:color="auto"/>
            </w:tcBorders>
          </w:tcPr>
          <w:p w14:paraId="5FD21ED4" w14:textId="77777777" w:rsidR="00565D24" w:rsidRPr="00565D24" w:rsidRDefault="00565D24" w:rsidP="00565D24">
            <w:pPr>
              <w:keepNext/>
              <w:keepLines/>
              <w:overflowPunct/>
              <w:autoSpaceDE/>
              <w:autoSpaceDN/>
              <w:adjustRightInd/>
              <w:spacing w:after="0"/>
              <w:jc w:val="center"/>
              <w:textAlignment w:val="auto"/>
              <w:rPr>
                <w:ins w:id="2451" w:author="R3-222860" w:date="2022-03-04T20:10:00Z"/>
                <w:b/>
                <w:sz w:val="18"/>
                <w:lang w:eastAsia="ja-JP"/>
              </w:rPr>
            </w:pPr>
            <w:ins w:id="2452" w:author="R3-222860" w:date="2022-03-04T20:10:00Z">
              <w:r w:rsidRPr="00565D24">
                <w:rPr>
                  <w:b/>
                  <w:sz w:val="18"/>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1AF5A1EE" w14:textId="77777777" w:rsidR="00565D24" w:rsidRPr="00565D24" w:rsidRDefault="00565D24" w:rsidP="00565D24">
            <w:pPr>
              <w:keepNext/>
              <w:keepLines/>
              <w:overflowPunct/>
              <w:autoSpaceDE/>
              <w:autoSpaceDN/>
              <w:adjustRightInd/>
              <w:spacing w:after="0"/>
              <w:jc w:val="center"/>
              <w:textAlignment w:val="auto"/>
              <w:rPr>
                <w:ins w:id="2453" w:author="R3-222860" w:date="2022-03-04T20:10:00Z"/>
                <w:b/>
                <w:sz w:val="18"/>
                <w:lang w:eastAsia="ja-JP"/>
              </w:rPr>
            </w:pPr>
            <w:ins w:id="2454" w:author="R3-222860" w:date="2022-03-04T20:10:00Z">
              <w:r w:rsidRPr="00565D24">
                <w:rPr>
                  <w:b/>
                  <w:sz w:val="18"/>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5C51E50D" w14:textId="77777777" w:rsidR="00565D24" w:rsidRPr="00565D24" w:rsidRDefault="00565D24" w:rsidP="00565D24">
            <w:pPr>
              <w:keepNext/>
              <w:keepLines/>
              <w:overflowPunct/>
              <w:autoSpaceDE/>
              <w:autoSpaceDN/>
              <w:adjustRightInd/>
              <w:spacing w:after="0"/>
              <w:jc w:val="center"/>
              <w:textAlignment w:val="auto"/>
              <w:rPr>
                <w:ins w:id="2455" w:author="R3-222860" w:date="2022-03-04T20:10:00Z"/>
                <w:b/>
                <w:sz w:val="18"/>
                <w:lang w:eastAsia="ja-JP"/>
              </w:rPr>
            </w:pPr>
            <w:ins w:id="2456" w:author="R3-222860" w:date="2022-03-04T20:10:00Z">
              <w:r w:rsidRPr="00565D24">
                <w:rPr>
                  <w:b/>
                  <w:sz w:val="18"/>
                  <w:lang w:eastAsia="ja-JP"/>
                </w:rPr>
                <w:t>Assigned Criticality</w:t>
              </w:r>
            </w:ins>
          </w:p>
        </w:tc>
      </w:tr>
      <w:tr w:rsidR="00565D24" w:rsidRPr="00565D24" w14:paraId="19B3D2F4" w14:textId="77777777" w:rsidTr="004F20FC">
        <w:trPr>
          <w:ins w:id="2457"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70EE7A8C" w14:textId="77777777" w:rsidR="00565D24" w:rsidRPr="00565D24" w:rsidRDefault="00565D24" w:rsidP="00565D24">
            <w:pPr>
              <w:keepNext/>
              <w:keepLines/>
              <w:overflowPunct/>
              <w:autoSpaceDE/>
              <w:autoSpaceDN/>
              <w:adjustRightInd/>
              <w:spacing w:after="0"/>
              <w:jc w:val="left"/>
              <w:textAlignment w:val="auto"/>
              <w:rPr>
                <w:ins w:id="2458" w:author="R3-222860" w:date="2022-03-04T20:10:00Z"/>
                <w:sz w:val="18"/>
                <w:lang w:eastAsia="ja-JP"/>
              </w:rPr>
            </w:pPr>
            <w:ins w:id="2459" w:author="R3-222860" w:date="2022-03-04T20:10:00Z">
              <w:r w:rsidRPr="00565D24">
                <w:rPr>
                  <w:sz w:val="18"/>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07E04DAA" w14:textId="77777777" w:rsidR="00565D24" w:rsidRPr="00565D24" w:rsidRDefault="00565D24" w:rsidP="00565D24">
            <w:pPr>
              <w:keepNext/>
              <w:keepLines/>
              <w:overflowPunct/>
              <w:autoSpaceDE/>
              <w:autoSpaceDN/>
              <w:adjustRightInd/>
              <w:spacing w:after="0"/>
              <w:jc w:val="left"/>
              <w:textAlignment w:val="auto"/>
              <w:rPr>
                <w:ins w:id="2460" w:author="R3-222860" w:date="2022-03-04T20:10:00Z"/>
                <w:sz w:val="18"/>
                <w:lang w:eastAsia="ja-JP"/>
              </w:rPr>
            </w:pPr>
            <w:ins w:id="2461" w:author="R3-222860" w:date="2022-03-04T20:10:00Z">
              <w:r w:rsidRPr="00565D24">
                <w:rPr>
                  <w:sz w:val="18"/>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43102F86" w14:textId="77777777" w:rsidR="00565D24" w:rsidRPr="00565D24" w:rsidRDefault="00565D24" w:rsidP="00565D24">
            <w:pPr>
              <w:keepNext/>
              <w:keepLines/>
              <w:overflowPunct/>
              <w:autoSpaceDE/>
              <w:autoSpaceDN/>
              <w:adjustRightInd/>
              <w:spacing w:after="0"/>
              <w:jc w:val="left"/>
              <w:textAlignment w:val="auto"/>
              <w:rPr>
                <w:ins w:id="2462" w:author="R3-222860" w:date="2022-03-04T20:10:00Z"/>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5EFC0D6E" w14:textId="77777777" w:rsidR="00565D24" w:rsidRPr="00565D24" w:rsidRDefault="00565D24" w:rsidP="00565D24">
            <w:pPr>
              <w:keepNext/>
              <w:keepLines/>
              <w:overflowPunct/>
              <w:autoSpaceDE/>
              <w:autoSpaceDN/>
              <w:adjustRightInd/>
              <w:spacing w:after="0"/>
              <w:jc w:val="left"/>
              <w:textAlignment w:val="auto"/>
              <w:rPr>
                <w:ins w:id="2463" w:author="R3-222860" w:date="2022-03-04T20:10:00Z"/>
                <w:sz w:val="18"/>
                <w:lang w:eastAsia="ja-JP"/>
              </w:rPr>
            </w:pPr>
            <w:ins w:id="2464" w:author="R3-222860" w:date="2022-03-04T20:10:00Z">
              <w:r w:rsidRPr="00565D24">
                <w:rPr>
                  <w:sz w:val="18"/>
                  <w:lang w:eastAsia="ja-JP"/>
                </w:rPr>
                <w:t>9.2.3.1</w:t>
              </w:r>
            </w:ins>
          </w:p>
        </w:tc>
        <w:tc>
          <w:tcPr>
            <w:tcW w:w="1350" w:type="dxa"/>
            <w:tcBorders>
              <w:top w:val="single" w:sz="4" w:space="0" w:color="auto"/>
              <w:left w:val="single" w:sz="4" w:space="0" w:color="auto"/>
              <w:bottom w:val="single" w:sz="4" w:space="0" w:color="auto"/>
              <w:right w:val="single" w:sz="4" w:space="0" w:color="auto"/>
            </w:tcBorders>
          </w:tcPr>
          <w:p w14:paraId="069C286E" w14:textId="77777777" w:rsidR="00565D24" w:rsidRPr="00565D24" w:rsidRDefault="00565D24" w:rsidP="00565D24">
            <w:pPr>
              <w:keepNext/>
              <w:keepLines/>
              <w:overflowPunct/>
              <w:autoSpaceDE/>
              <w:autoSpaceDN/>
              <w:adjustRightInd/>
              <w:spacing w:after="0"/>
              <w:jc w:val="left"/>
              <w:textAlignment w:val="auto"/>
              <w:rPr>
                <w:ins w:id="2465" w:author="R3-222860" w:date="2022-03-04T20:10:00Z"/>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C7B3EB" w14:textId="77777777" w:rsidR="00565D24" w:rsidRPr="00565D24" w:rsidRDefault="00565D24" w:rsidP="00565D24">
            <w:pPr>
              <w:keepNext/>
              <w:keepLines/>
              <w:overflowPunct/>
              <w:autoSpaceDE/>
              <w:autoSpaceDN/>
              <w:adjustRightInd/>
              <w:spacing w:after="0"/>
              <w:jc w:val="center"/>
              <w:textAlignment w:val="auto"/>
              <w:rPr>
                <w:ins w:id="2466" w:author="R3-222860" w:date="2022-03-04T20:10:00Z"/>
                <w:sz w:val="18"/>
                <w:lang w:eastAsia="ja-JP"/>
              </w:rPr>
            </w:pPr>
            <w:ins w:id="2467" w:author="R3-222860" w:date="2022-03-04T20:10:00Z">
              <w:r w:rsidRPr="00565D24">
                <w:rPr>
                  <w:sz w:val="18"/>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1B4DFB71" w14:textId="77777777" w:rsidR="00565D24" w:rsidRPr="00565D24" w:rsidRDefault="00565D24" w:rsidP="00565D24">
            <w:pPr>
              <w:keepNext/>
              <w:keepLines/>
              <w:overflowPunct/>
              <w:autoSpaceDE/>
              <w:autoSpaceDN/>
              <w:adjustRightInd/>
              <w:spacing w:after="0"/>
              <w:jc w:val="center"/>
              <w:textAlignment w:val="auto"/>
              <w:rPr>
                <w:ins w:id="2468" w:author="R3-222860" w:date="2022-03-04T20:10:00Z"/>
                <w:sz w:val="18"/>
                <w:lang w:eastAsia="ja-JP"/>
              </w:rPr>
            </w:pPr>
            <w:ins w:id="2469" w:author="R3-222860" w:date="2022-03-04T20:10:00Z">
              <w:r w:rsidRPr="00565D24">
                <w:rPr>
                  <w:sz w:val="18"/>
                  <w:lang w:eastAsia="ja-JP"/>
                </w:rPr>
                <w:t>reject</w:t>
              </w:r>
            </w:ins>
          </w:p>
        </w:tc>
      </w:tr>
      <w:tr w:rsidR="00565D24" w:rsidRPr="00565D24" w14:paraId="26173B9C" w14:textId="77777777" w:rsidTr="004F20FC">
        <w:trPr>
          <w:ins w:id="2470" w:author="R3-222860" w:date="2022-03-04T20:10:00Z"/>
        </w:trPr>
        <w:tc>
          <w:tcPr>
            <w:tcW w:w="2444" w:type="dxa"/>
          </w:tcPr>
          <w:p w14:paraId="22B09742" w14:textId="77777777" w:rsidR="00565D24" w:rsidRPr="00565D24" w:rsidRDefault="00565D24" w:rsidP="00565D24">
            <w:pPr>
              <w:keepNext/>
              <w:keepLines/>
              <w:overflowPunct/>
              <w:autoSpaceDE/>
              <w:autoSpaceDN/>
              <w:adjustRightInd/>
              <w:spacing w:after="0"/>
              <w:jc w:val="left"/>
              <w:textAlignment w:val="auto"/>
              <w:rPr>
                <w:ins w:id="2471" w:author="R3-222860" w:date="2022-03-04T20:10:00Z"/>
                <w:sz w:val="18"/>
                <w:lang w:eastAsia="ja-JP"/>
              </w:rPr>
            </w:pPr>
            <w:ins w:id="2472" w:author="R3-222860" w:date="2022-03-04T20:10:00Z">
              <w:r w:rsidRPr="00565D24">
                <w:rPr>
                  <w:sz w:val="18"/>
                  <w:lang w:eastAsia="ja-JP"/>
                </w:rPr>
                <w:t>F1-terminating Donor UE XnAP ID</w:t>
              </w:r>
            </w:ins>
          </w:p>
        </w:tc>
        <w:tc>
          <w:tcPr>
            <w:tcW w:w="1097" w:type="dxa"/>
          </w:tcPr>
          <w:p w14:paraId="6BA796CA" w14:textId="77777777" w:rsidR="00565D24" w:rsidRPr="00565D24" w:rsidRDefault="00565D24" w:rsidP="00565D24">
            <w:pPr>
              <w:keepNext/>
              <w:keepLines/>
              <w:overflowPunct/>
              <w:autoSpaceDE/>
              <w:autoSpaceDN/>
              <w:adjustRightInd/>
              <w:spacing w:after="0"/>
              <w:jc w:val="left"/>
              <w:textAlignment w:val="auto"/>
              <w:rPr>
                <w:ins w:id="2473" w:author="R3-222860" w:date="2022-03-04T20:10:00Z"/>
                <w:sz w:val="18"/>
                <w:lang w:eastAsia="ja-JP"/>
              </w:rPr>
            </w:pPr>
            <w:ins w:id="2474" w:author="R3-222860" w:date="2022-03-04T20:10:00Z">
              <w:r w:rsidRPr="00565D24">
                <w:rPr>
                  <w:sz w:val="18"/>
                  <w:lang w:eastAsia="ja-JP"/>
                </w:rPr>
                <w:t>M</w:t>
              </w:r>
            </w:ins>
          </w:p>
        </w:tc>
        <w:tc>
          <w:tcPr>
            <w:tcW w:w="1217" w:type="dxa"/>
          </w:tcPr>
          <w:p w14:paraId="1750BF18" w14:textId="77777777" w:rsidR="00565D24" w:rsidRPr="00565D24" w:rsidRDefault="00565D24" w:rsidP="00565D24">
            <w:pPr>
              <w:keepNext/>
              <w:keepLines/>
              <w:overflowPunct/>
              <w:autoSpaceDE/>
              <w:autoSpaceDN/>
              <w:adjustRightInd/>
              <w:spacing w:after="0"/>
              <w:jc w:val="left"/>
              <w:textAlignment w:val="auto"/>
              <w:rPr>
                <w:ins w:id="2475" w:author="R3-222860" w:date="2022-03-04T20:10:00Z"/>
                <w:sz w:val="18"/>
                <w:lang w:eastAsia="ja-JP"/>
              </w:rPr>
            </w:pPr>
          </w:p>
        </w:tc>
        <w:tc>
          <w:tcPr>
            <w:tcW w:w="1800" w:type="dxa"/>
          </w:tcPr>
          <w:p w14:paraId="0FBFAB00" w14:textId="77777777" w:rsidR="00565D24" w:rsidRPr="00565D24" w:rsidRDefault="00565D24" w:rsidP="00565D24">
            <w:pPr>
              <w:keepNext/>
              <w:keepLines/>
              <w:overflowPunct/>
              <w:autoSpaceDE/>
              <w:autoSpaceDN/>
              <w:adjustRightInd/>
              <w:spacing w:after="0"/>
              <w:jc w:val="left"/>
              <w:textAlignment w:val="auto"/>
              <w:rPr>
                <w:ins w:id="2476" w:author="R3-222860" w:date="2022-03-04T20:10:00Z"/>
                <w:sz w:val="18"/>
                <w:lang w:eastAsia="ja-JP"/>
              </w:rPr>
            </w:pPr>
            <w:ins w:id="2477" w:author="R3-222860" w:date="2022-03-04T20:10:00Z">
              <w:r w:rsidRPr="00565D24">
                <w:rPr>
                  <w:sz w:val="18"/>
                  <w:lang w:eastAsia="ja-JP"/>
                </w:rPr>
                <w:t>NG-RAN node UE XnAP ID</w:t>
              </w:r>
              <w:r w:rsidRPr="00565D24">
                <w:rPr>
                  <w:sz w:val="18"/>
                  <w:lang w:eastAsia="ja-JP"/>
                </w:rPr>
                <w:br/>
                <w:t>9.2.3.16</w:t>
              </w:r>
            </w:ins>
          </w:p>
        </w:tc>
        <w:tc>
          <w:tcPr>
            <w:tcW w:w="1350" w:type="dxa"/>
          </w:tcPr>
          <w:p w14:paraId="470FEA14" w14:textId="77777777" w:rsidR="00565D24" w:rsidRPr="00565D24" w:rsidRDefault="00565D24" w:rsidP="00565D24">
            <w:pPr>
              <w:keepNext/>
              <w:keepLines/>
              <w:overflowPunct/>
              <w:autoSpaceDE/>
              <w:autoSpaceDN/>
              <w:adjustRightInd/>
              <w:spacing w:after="0"/>
              <w:jc w:val="left"/>
              <w:textAlignment w:val="auto"/>
              <w:rPr>
                <w:ins w:id="2478" w:author="R3-222860" w:date="2022-03-04T20:10:00Z"/>
                <w:sz w:val="18"/>
                <w:lang w:eastAsia="ja-JP"/>
              </w:rPr>
            </w:pPr>
            <w:ins w:id="2479" w:author="R3-222860" w:date="2022-03-04T20:10:00Z">
              <w:r w:rsidRPr="00565D24">
                <w:rPr>
                  <w:sz w:val="18"/>
                  <w:lang w:eastAsia="ja-JP"/>
                </w:rPr>
                <w:t>This IE refers to the Source NG-RAN node UE</w:t>
              </w:r>
            </w:ins>
          </w:p>
          <w:p w14:paraId="4893DB41" w14:textId="77777777" w:rsidR="00565D24" w:rsidRPr="00565D24" w:rsidRDefault="00565D24" w:rsidP="00565D24">
            <w:pPr>
              <w:keepNext/>
              <w:keepLines/>
              <w:overflowPunct/>
              <w:autoSpaceDE/>
              <w:autoSpaceDN/>
              <w:adjustRightInd/>
              <w:spacing w:after="0"/>
              <w:jc w:val="left"/>
              <w:textAlignment w:val="auto"/>
              <w:rPr>
                <w:ins w:id="2480" w:author="R3-222860" w:date="2022-03-04T20:10:00Z"/>
                <w:rFonts w:eastAsia="MS Mincho"/>
                <w:sz w:val="18"/>
                <w:lang w:eastAsia="ja-JP"/>
              </w:rPr>
            </w:pPr>
            <w:ins w:id="2481" w:author="R3-222860" w:date="2022-03-04T20:10:00Z">
              <w:r w:rsidRPr="00565D24">
                <w:rPr>
                  <w:sz w:val="18"/>
                  <w:lang w:eastAsia="ja-JP"/>
                </w:rPr>
                <w:t>XnAP ID or to the M-NG-RAN node UE XnAP ID or to the S-NG-RAN node UE XnAP ID.</w:t>
              </w:r>
            </w:ins>
          </w:p>
        </w:tc>
        <w:tc>
          <w:tcPr>
            <w:tcW w:w="1080" w:type="dxa"/>
          </w:tcPr>
          <w:p w14:paraId="6B4F2C38" w14:textId="77777777" w:rsidR="00565D24" w:rsidRPr="00565D24" w:rsidRDefault="00565D24" w:rsidP="00565D24">
            <w:pPr>
              <w:keepNext/>
              <w:keepLines/>
              <w:overflowPunct/>
              <w:autoSpaceDE/>
              <w:autoSpaceDN/>
              <w:adjustRightInd/>
              <w:spacing w:after="0"/>
              <w:jc w:val="center"/>
              <w:textAlignment w:val="auto"/>
              <w:rPr>
                <w:ins w:id="2482" w:author="R3-222860" w:date="2022-03-04T20:10:00Z"/>
                <w:sz w:val="18"/>
                <w:lang w:eastAsia="ja-JP"/>
              </w:rPr>
            </w:pPr>
            <w:ins w:id="2483" w:author="R3-222860" w:date="2022-03-04T20:10:00Z">
              <w:r w:rsidRPr="00565D24">
                <w:rPr>
                  <w:sz w:val="18"/>
                  <w:lang w:eastAsia="ja-JP"/>
                </w:rPr>
                <w:t>YES</w:t>
              </w:r>
            </w:ins>
          </w:p>
        </w:tc>
        <w:tc>
          <w:tcPr>
            <w:tcW w:w="1144" w:type="dxa"/>
          </w:tcPr>
          <w:p w14:paraId="576057DA" w14:textId="77777777" w:rsidR="00565D24" w:rsidRPr="00565D24" w:rsidRDefault="00565D24" w:rsidP="00565D24">
            <w:pPr>
              <w:keepNext/>
              <w:keepLines/>
              <w:overflowPunct/>
              <w:autoSpaceDE/>
              <w:autoSpaceDN/>
              <w:adjustRightInd/>
              <w:spacing w:after="0"/>
              <w:jc w:val="center"/>
              <w:textAlignment w:val="auto"/>
              <w:rPr>
                <w:ins w:id="2484" w:author="R3-222860" w:date="2022-03-04T20:10:00Z"/>
                <w:sz w:val="18"/>
                <w:lang w:eastAsia="ja-JP"/>
              </w:rPr>
            </w:pPr>
            <w:ins w:id="2485" w:author="R3-222860" w:date="2022-03-04T20:10:00Z">
              <w:r w:rsidRPr="00565D24">
                <w:rPr>
                  <w:sz w:val="18"/>
                  <w:lang w:eastAsia="ja-JP"/>
                </w:rPr>
                <w:t>reject</w:t>
              </w:r>
            </w:ins>
          </w:p>
        </w:tc>
      </w:tr>
      <w:tr w:rsidR="00565D24" w:rsidRPr="00565D24" w14:paraId="7D25A03D" w14:textId="77777777" w:rsidTr="004F20FC">
        <w:trPr>
          <w:ins w:id="2486"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64569B59" w14:textId="77777777" w:rsidR="00565D24" w:rsidRPr="00565D24" w:rsidRDefault="00565D24" w:rsidP="00565D24">
            <w:pPr>
              <w:keepNext/>
              <w:keepLines/>
              <w:overflowPunct/>
              <w:autoSpaceDE/>
              <w:autoSpaceDN/>
              <w:adjustRightInd/>
              <w:spacing w:after="0"/>
              <w:jc w:val="left"/>
              <w:textAlignment w:val="auto"/>
              <w:rPr>
                <w:ins w:id="2487" w:author="R3-222860" w:date="2022-03-04T20:10:00Z"/>
                <w:sz w:val="18"/>
                <w:lang w:eastAsia="ja-JP"/>
              </w:rPr>
            </w:pPr>
            <w:ins w:id="2488" w:author="R3-222860" w:date="2022-03-04T20:10:00Z">
              <w:r w:rsidRPr="00565D24">
                <w:rPr>
                  <w:rFonts w:hint="eastAsia"/>
                  <w:sz w:val="18"/>
                  <w:lang w:val="en-US"/>
                </w:rPr>
                <w:t>Non F1-terminating Donor</w:t>
              </w:r>
              <w:r w:rsidRPr="00565D24">
                <w:rPr>
                  <w:sz w:val="18"/>
                  <w:lang w:eastAsia="ja-JP"/>
                </w:rPr>
                <w:t xml:space="preserve"> UE XnAP ID</w:t>
              </w:r>
            </w:ins>
          </w:p>
        </w:tc>
        <w:tc>
          <w:tcPr>
            <w:tcW w:w="1097" w:type="dxa"/>
            <w:tcBorders>
              <w:top w:val="single" w:sz="4" w:space="0" w:color="auto"/>
              <w:left w:val="single" w:sz="4" w:space="0" w:color="auto"/>
              <w:bottom w:val="single" w:sz="4" w:space="0" w:color="auto"/>
              <w:right w:val="single" w:sz="4" w:space="0" w:color="auto"/>
            </w:tcBorders>
          </w:tcPr>
          <w:p w14:paraId="699290B4" w14:textId="77777777" w:rsidR="00565D24" w:rsidRPr="00565D24" w:rsidRDefault="00565D24" w:rsidP="00565D24">
            <w:pPr>
              <w:keepNext/>
              <w:keepLines/>
              <w:overflowPunct/>
              <w:autoSpaceDE/>
              <w:autoSpaceDN/>
              <w:adjustRightInd/>
              <w:spacing w:after="0"/>
              <w:jc w:val="left"/>
              <w:textAlignment w:val="auto"/>
              <w:rPr>
                <w:ins w:id="2489" w:author="R3-222860" w:date="2022-03-04T20:10:00Z"/>
                <w:sz w:val="18"/>
                <w:lang w:val="en-US"/>
              </w:rPr>
            </w:pPr>
            <w:ins w:id="2490" w:author="R3-222860" w:date="2022-03-04T20:10:00Z">
              <w:r w:rsidRPr="00565D24">
                <w:rPr>
                  <w:rFonts w:hint="eastAsia"/>
                  <w:sz w:val="18"/>
                  <w:lang w:val="en-US"/>
                </w:rPr>
                <w:t>M</w:t>
              </w:r>
            </w:ins>
          </w:p>
        </w:tc>
        <w:tc>
          <w:tcPr>
            <w:tcW w:w="1217" w:type="dxa"/>
            <w:tcBorders>
              <w:top w:val="single" w:sz="4" w:space="0" w:color="auto"/>
              <w:left w:val="single" w:sz="4" w:space="0" w:color="auto"/>
              <w:bottom w:val="single" w:sz="4" w:space="0" w:color="auto"/>
              <w:right w:val="single" w:sz="4" w:space="0" w:color="auto"/>
            </w:tcBorders>
          </w:tcPr>
          <w:p w14:paraId="36C62E65" w14:textId="77777777" w:rsidR="00565D24" w:rsidRPr="00565D24" w:rsidRDefault="00565D24" w:rsidP="00565D24">
            <w:pPr>
              <w:keepNext/>
              <w:keepLines/>
              <w:overflowPunct/>
              <w:autoSpaceDE/>
              <w:autoSpaceDN/>
              <w:adjustRightInd/>
              <w:spacing w:after="0"/>
              <w:jc w:val="left"/>
              <w:textAlignment w:val="auto"/>
              <w:rPr>
                <w:ins w:id="2491" w:author="R3-222860" w:date="2022-03-04T20:10:00Z"/>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6BEEACD5" w14:textId="77777777" w:rsidR="00565D24" w:rsidRPr="00565D24" w:rsidRDefault="00565D24" w:rsidP="00565D24">
            <w:pPr>
              <w:keepNext/>
              <w:keepLines/>
              <w:overflowPunct/>
              <w:autoSpaceDE/>
              <w:autoSpaceDN/>
              <w:adjustRightInd/>
              <w:spacing w:after="0"/>
              <w:jc w:val="left"/>
              <w:textAlignment w:val="auto"/>
              <w:rPr>
                <w:ins w:id="2492" w:author="R3-222860" w:date="2022-03-04T20:10:00Z"/>
                <w:sz w:val="18"/>
                <w:lang w:eastAsia="ja-JP"/>
              </w:rPr>
            </w:pPr>
            <w:ins w:id="2493" w:author="R3-222860" w:date="2022-03-04T20:10:00Z">
              <w:r w:rsidRPr="00565D24">
                <w:rPr>
                  <w:snapToGrid w:val="0"/>
                  <w:sz w:val="18"/>
                  <w:lang w:eastAsia="ja-JP"/>
                </w:rPr>
                <w:t>NG-RAN node UE XnAP ID</w:t>
              </w:r>
              <w:r w:rsidRPr="00565D24">
                <w:rPr>
                  <w:snapToGrid w:val="0"/>
                  <w:sz w:val="18"/>
                  <w:lang w:eastAsia="ja-JP"/>
                </w:rPr>
                <w:br/>
              </w:r>
              <w:r w:rsidRPr="00565D24">
                <w:rPr>
                  <w:sz w:val="18"/>
                  <w:lang w:eastAsia="ja-JP"/>
                </w:rPr>
                <w:t>9.2.3.16</w:t>
              </w:r>
            </w:ins>
          </w:p>
        </w:tc>
        <w:tc>
          <w:tcPr>
            <w:tcW w:w="1350" w:type="dxa"/>
            <w:tcBorders>
              <w:top w:val="single" w:sz="4" w:space="0" w:color="auto"/>
              <w:left w:val="single" w:sz="4" w:space="0" w:color="auto"/>
              <w:bottom w:val="single" w:sz="4" w:space="0" w:color="auto"/>
              <w:right w:val="single" w:sz="4" w:space="0" w:color="auto"/>
            </w:tcBorders>
          </w:tcPr>
          <w:p w14:paraId="3E6966E8" w14:textId="77777777" w:rsidR="00565D24" w:rsidRPr="00565D24" w:rsidRDefault="00565D24" w:rsidP="00565D24">
            <w:pPr>
              <w:keepNext/>
              <w:keepLines/>
              <w:overflowPunct/>
              <w:autoSpaceDE/>
              <w:autoSpaceDN/>
              <w:adjustRightInd/>
              <w:spacing w:after="0"/>
              <w:jc w:val="left"/>
              <w:textAlignment w:val="auto"/>
              <w:rPr>
                <w:ins w:id="2494" w:author="R3-222860" w:date="2022-03-04T20:10:00Z"/>
                <w:sz w:val="18"/>
                <w:lang w:eastAsia="ja-JP"/>
              </w:rPr>
            </w:pPr>
            <w:ins w:id="2495" w:author="R3-222860" w:date="2022-03-04T20:10:00Z">
              <w:r w:rsidRPr="00565D24">
                <w:rPr>
                  <w:sz w:val="18"/>
                  <w:lang w:eastAsia="ja-JP"/>
                </w:rPr>
                <w:t>This IE refers to the Target NG-RAN node UE</w:t>
              </w:r>
            </w:ins>
          </w:p>
          <w:p w14:paraId="6C9DB21D" w14:textId="77777777" w:rsidR="00565D24" w:rsidRPr="00565D24" w:rsidRDefault="00565D24" w:rsidP="00565D24">
            <w:pPr>
              <w:keepNext/>
              <w:keepLines/>
              <w:overflowPunct/>
              <w:autoSpaceDE/>
              <w:autoSpaceDN/>
              <w:adjustRightInd/>
              <w:spacing w:after="0"/>
              <w:jc w:val="left"/>
              <w:textAlignment w:val="auto"/>
              <w:rPr>
                <w:ins w:id="2496" w:author="R3-222860" w:date="2022-03-04T20:10:00Z"/>
                <w:rFonts w:eastAsia="MS Mincho"/>
                <w:sz w:val="18"/>
                <w:lang w:eastAsia="ja-JP"/>
              </w:rPr>
            </w:pPr>
            <w:ins w:id="2497" w:author="R3-222860" w:date="2022-03-04T20:10:00Z">
              <w:r w:rsidRPr="00565D24">
                <w:rPr>
                  <w:sz w:val="18"/>
                  <w:lang w:eastAsia="ja-JP"/>
                </w:rPr>
                <w:t>XnAP ID or to the S-NG-RAN node UE XnAP ID or to the M-NG-RAN node UE XnAP ID.</w:t>
              </w:r>
            </w:ins>
          </w:p>
        </w:tc>
        <w:tc>
          <w:tcPr>
            <w:tcW w:w="1080" w:type="dxa"/>
            <w:tcBorders>
              <w:top w:val="single" w:sz="4" w:space="0" w:color="auto"/>
              <w:left w:val="single" w:sz="4" w:space="0" w:color="auto"/>
              <w:bottom w:val="single" w:sz="4" w:space="0" w:color="auto"/>
              <w:right w:val="single" w:sz="4" w:space="0" w:color="auto"/>
            </w:tcBorders>
          </w:tcPr>
          <w:p w14:paraId="78C6E896" w14:textId="77777777" w:rsidR="00565D24" w:rsidRPr="00565D24" w:rsidRDefault="00565D24" w:rsidP="00565D24">
            <w:pPr>
              <w:keepNext/>
              <w:keepLines/>
              <w:overflowPunct/>
              <w:autoSpaceDE/>
              <w:autoSpaceDN/>
              <w:adjustRightInd/>
              <w:spacing w:after="0"/>
              <w:jc w:val="center"/>
              <w:textAlignment w:val="auto"/>
              <w:rPr>
                <w:ins w:id="2498" w:author="R3-222860" w:date="2022-03-04T20:10:00Z"/>
                <w:sz w:val="18"/>
                <w:lang w:eastAsia="ja-JP"/>
              </w:rPr>
            </w:pPr>
            <w:ins w:id="2499" w:author="R3-222860" w:date="2022-03-04T20:10:00Z">
              <w:r w:rsidRPr="00565D24">
                <w:rPr>
                  <w:sz w:val="18"/>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01D5AB9F" w14:textId="77777777" w:rsidR="00565D24" w:rsidRPr="00565D24" w:rsidRDefault="00565D24" w:rsidP="00565D24">
            <w:pPr>
              <w:keepNext/>
              <w:keepLines/>
              <w:overflowPunct/>
              <w:autoSpaceDE/>
              <w:autoSpaceDN/>
              <w:adjustRightInd/>
              <w:spacing w:after="0"/>
              <w:jc w:val="center"/>
              <w:textAlignment w:val="auto"/>
              <w:rPr>
                <w:ins w:id="2500" w:author="R3-222860" w:date="2022-03-04T20:10:00Z"/>
                <w:sz w:val="18"/>
                <w:lang w:eastAsia="ja-JP"/>
              </w:rPr>
            </w:pPr>
            <w:ins w:id="2501" w:author="R3-222860" w:date="2022-03-04T20:10:00Z">
              <w:r w:rsidRPr="00565D24">
                <w:rPr>
                  <w:sz w:val="18"/>
                  <w:lang w:eastAsia="ja-JP"/>
                </w:rPr>
                <w:t>reject</w:t>
              </w:r>
            </w:ins>
          </w:p>
        </w:tc>
      </w:tr>
      <w:tr w:rsidR="00565D24" w:rsidRPr="00565D24" w14:paraId="0D20288A" w14:textId="77777777" w:rsidTr="004F20FC">
        <w:trPr>
          <w:ins w:id="2502"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27814E2F" w14:textId="77777777" w:rsidR="00565D24" w:rsidRPr="00565D24" w:rsidRDefault="00565D24" w:rsidP="00565D24">
            <w:pPr>
              <w:keepNext/>
              <w:keepLines/>
              <w:overflowPunct/>
              <w:autoSpaceDE/>
              <w:autoSpaceDN/>
              <w:adjustRightInd/>
              <w:spacing w:after="0"/>
              <w:jc w:val="left"/>
              <w:textAlignment w:val="auto"/>
              <w:rPr>
                <w:ins w:id="2503" w:author="R3-222860" w:date="2022-03-04T20:10:00Z"/>
                <w:sz w:val="18"/>
              </w:rPr>
            </w:pPr>
            <w:ins w:id="2504" w:author="R3-222860" w:date="2022-03-04T20:10:00Z">
              <w:r w:rsidRPr="00565D24">
                <w:rPr>
                  <w:rFonts w:cs="Arial"/>
                  <w:b/>
                  <w:sz w:val="18"/>
                  <w:szCs w:val="18"/>
                  <w:lang w:eastAsia="ja-JP"/>
                </w:rPr>
                <w:t>Boundary</w:t>
              </w:r>
              <w:r w:rsidRPr="00565D24">
                <w:rPr>
                  <w:rFonts w:cs="Arial" w:hint="eastAsia"/>
                  <w:b/>
                  <w:sz w:val="18"/>
                  <w:szCs w:val="18"/>
                  <w:lang w:val="en-US"/>
                </w:rPr>
                <w:t xml:space="preserve"> </w:t>
              </w:r>
              <w:r w:rsidRPr="00565D24">
                <w:rPr>
                  <w:rFonts w:cs="Arial"/>
                  <w:b/>
                  <w:sz w:val="18"/>
                  <w:szCs w:val="18"/>
                  <w:lang w:eastAsia="ja-JP"/>
                </w:rPr>
                <w:t>Node Cells List</w:t>
              </w:r>
            </w:ins>
          </w:p>
        </w:tc>
        <w:tc>
          <w:tcPr>
            <w:tcW w:w="1097" w:type="dxa"/>
            <w:tcBorders>
              <w:top w:val="single" w:sz="4" w:space="0" w:color="auto"/>
              <w:left w:val="single" w:sz="4" w:space="0" w:color="auto"/>
              <w:bottom w:val="single" w:sz="4" w:space="0" w:color="auto"/>
              <w:right w:val="single" w:sz="4" w:space="0" w:color="auto"/>
            </w:tcBorders>
          </w:tcPr>
          <w:p w14:paraId="26A11B98" w14:textId="77777777" w:rsidR="00565D24" w:rsidRPr="00565D24" w:rsidRDefault="00565D24" w:rsidP="00565D24">
            <w:pPr>
              <w:keepNext/>
              <w:keepLines/>
              <w:overflowPunct/>
              <w:autoSpaceDE/>
              <w:autoSpaceDN/>
              <w:adjustRightInd/>
              <w:spacing w:after="0"/>
              <w:jc w:val="left"/>
              <w:textAlignment w:val="auto"/>
              <w:rPr>
                <w:ins w:id="2505" w:author="R3-222860" w:date="2022-03-04T20:10:00Z"/>
                <w:sz w:val="18"/>
              </w:rPr>
            </w:pPr>
          </w:p>
        </w:tc>
        <w:tc>
          <w:tcPr>
            <w:tcW w:w="1217" w:type="dxa"/>
            <w:tcBorders>
              <w:top w:val="single" w:sz="4" w:space="0" w:color="auto"/>
              <w:left w:val="single" w:sz="4" w:space="0" w:color="auto"/>
              <w:bottom w:val="single" w:sz="4" w:space="0" w:color="auto"/>
              <w:right w:val="single" w:sz="4" w:space="0" w:color="auto"/>
            </w:tcBorders>
          </w:tcPr>
          <w:p w14:paraId="0DAC6ABE" w14:textId="77777777" w:rsidR="00565D24" w:rsidRPr="00565D24" w:rsidRDefault="00565D24" w:rsidP="00565D24">
            <w:pPr>
              <w:keepNext/>
              <w:keepLines/>
              <w:overflowPunct/>
              <w:autoSpaceDE/>
              <w:autoSpaceDN/>
              <w:adjustRightInd/>
              <w:spacing w:after="0"/>
              <w:jc w:val="left"/>
              <w:textAlignment w:val="auto"/>
              <w:rPr>
                <w:ins w:id="2506" w:author="R3-222860" w:date="2022-03-04T20:10:00Z"/>
                <w:sz w:val="18"/>
                <w:lang w:eastAsia="ja-JP"/>
              </w:rPr>
            </w:pPr>
            <w:ins w:id="2507" w:author="R3-222860" w:date="2022-03-04T20:10:00Z">
              <w:r w:rsidRPr="00565D24">
                <w:rPr>
                  <w:rFonts w:cs="Arial"/>
                  <w:i/>
                  <w:sz w:val="18"/>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2A87AA4E" w14:textId="77777777" w:rsidR="00565D24" w:rsidRPr="00565D24" w:rsidRDefault="00565D24" w:rsidP="00565D24">
            <w:pPr>
              <w:keepNext/>
              <w:keepLines/>
              <w:overflowPunct/>
              <w:autoSpaceDE/>
              <w:autoSpaceDN/>
              <w:adjustRightInd/>
              <w:spacing w:after="0"/>
              <w:jc w:val="left"/>
              <w:textAlignment w:val="auto"/>
              <w:rPr>
                <w:ins w:id="2508" w:author="R3-222860" w:date="2022-03-04T20:10:00Z"/>
                <w:sz w:val="18"/>
              </w:rPr>
            </w:pPr>
          </w:p>
        </w:tc>
        <w:tc>
          <w:tcPr>
            <w:tcW w:w="1350" w:type="dxa"/>
            <w:tcBorders>
              <w:top w:val="single" w:sz="4" w:space="0" w:color="auto"/>
              <w:left w:val="single" w:sz="4" w:space="0" w:color="auto"/>
              <w:bottom w:val="single" w:sz="4" w:space="0" w:color="auto"/>
              <w:right w:val="single" w:sz="4" w:space="0" w:color="auto"/>
            </w:tcBorders>
          </w:tcPr>
          <w:p w14:paraId="319D3D6A" w14:textId="77777777" w:rsidR="00565D24" w:rsidRPr="00565D24" w:rsidRDefault="00565D24" w:rsidP="00565D24">
            <w:pPr>
              <w:keepNext/>
              <w:keepLines/>
              <w:overflowPunct/>
              <w:autoSpaceDE/>
              <w:autoSpaceDN/>
              <w:adjustRightInd/>
              <w:spacing w:after="0"/>
              <w:jc w:val="left"/>
              <w:textAlignment w:val="auto"/>
              <w:rPr>
                <w:ins w:id="2509" w:author="R3-222860" w:date="2022-03-04T20:10:00Z"/>
                <w:sz w:val="18"/>
                <w:lang w:eastAsia="ja-JP"/>
              </w:rPr>
            </w:pPr>
            <w:ins w:id="2510" w:author="R3-222860" w:date="2022-03-04T20:10:00Z">
              <w:r w:rsidRPr="00565D24">
                <w:rPr>
                  <w:rFonts w:cs="Arial"/>
                  <w:sz w:val="18"/>
                  <w:lang w:eastAsia="ja-JP"/>
                </w:rPr>
                <w:t>List of cells served by the boundary</w:t>
              </w:r>
              <w:r w:rsidRPr="00565D24">
                <w:rPr>
                  <w:rFonts w:cs="Arial" w:hint="eastAsia"/>
                  <w:sz w:val="18"/>
                  <w:lang w:val="en-US"/>
                </w:rPr>
                <w:t xml:space="preserve"> </w:t>
              </w:r>
              <w:r w:rsidRPr="00565D24">
                <w:rPr>
                  <w:rFonts w:cs="Arial"/>
                  <w:sz w:val="18"/>
                  <w:lang w:eastAsia="ja-JP"/>
                </w:rPr>
                <w:t>node IAB-DU.</w:t>
              </w:r>
            </w:ins>
          </w:p>
        </w:tc>
        <w:tc>
          <w:tcPr>
            <w:tcW w:w="1080" w:type="dxa"/>
            <w:tcBorders>
              <w:top w:val="single" w:sz="4" w:space="0" w:color="auto"/>
              <w:left w:val="single" w:sz="4" w:space="0" w:color="auto"/>
              <w:bottom w:val="single" w:sz="4" w:space="0" w:color="auto"/>
              <w:right w:val="single" w:sz="4" w:space="0" w:color="auto"/>
            </w:tcBorders>
          </w:tcPr>
          <w:p w14:paraId="7849E57E" w14:textId="77777777" w:rsidR="00565D24" w:rsidRPr="00565D24" w:rsidRDefault="00565D24" w:rsidP="00565D24">
            <w:pPr>
              <w:keepNext/>
              <w:keepLines/>
              <w:overflowPunct/>
              <w:autoSpaceDE/>
              <w:autoSpaceDN/>
              <w:adjustRightInd/>
              <w:spacing w:after="0"/>
              <w:jc w:val="center"/>
              <w:textAlignment w:val="auto"/>
              <w:rPr>
                <w:ins w:id="2511" w:author="R3-222860" w:date="2022-03-04T20:10:00Z"/>
                <w:sz w:val="18"/>
              </w:rPr>
            </w:pPr>
            <w:ins w:id="2512" w:author="R3-222860" w:date="2022-03-04T20:10:00Z">
              <w:r w:rsidRPr="00565D24">
                <w:rPr>
                  <w:rFonts w:cs="Arial"/>
                  <w:sz w:val="18"/>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45F618BF" w14:textId="77777777" w:rsidR="00565D24" w:rsidRPr="00565D24" w:rsidRDefault="00565D24" w:rsidP="00565D24">
            <w:pPr>
              <w:keepNext/>
              <w:keepLines/>
              <w:overflowPunct/>
              <w:autoSpaceDE/>
              <w:autoSpaceDN/>
              <w:adjustRightInd/>
              <w:spacing w:after="0"/>
              <w:jc w:val="center"/>
              <w:textAlignment w:val="auto"/>
              <w:rPr>
                <w:ins w:id="2513" w:author="R3-222860" w:date="2022-03-04T20:10:00Z"/>
                <w:sz w:val="18"/>
              </w:rPr>
            </w:pPr>
            <w:ins w:id="2514" w:author="R3-222860" w:date="2022-03-04T20:10:00Z">
              <w:r w:rsidRPr="00565D24">
                <w:rPr>
                  <w:rFonts w:cs="Arial"/>
                  <w:sz w:val="18"/>
                  <w:lang w:eastAsia="ja-JP"/>
                </w:rPr>
                <w:t>reject</w:t>
              </w:r>
            </w:ins>
          </w:p>
        </w:tc>
      </w:tr>
      <w:tr w:rsidR="00565D24" w:rsidRPr="00565D24" w14:paraId="4E715D22" w14:textId="77777777" w:rsidTr="004F20FC">
        <w:trPr>
          <w:ins w:id="2515"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25BFDEBF" w14:textId="77777777" w:rsidR="00565D24" w:rsidRPr="00565D24" w:rsidRDefault="00565D24" w:rsidP="00565D24">
            <w:pPr>
              <w:keepNext/>
              <w:keepLines/>
              <w:overflowPunct/>
              <w:autoSpaceDE/>
              <w:autoSpaceDN/>
              <w:adjustRightInd/>
              <w:spacing w:after="0"/>
              <w:ind w:left="144"/>
              <w:jc w:val="left"/>
              <w:textAlignment w:val="auto"/>
              <w:rPr>
                <w:ins w:id="2516" w:author="R3-222860" w:date="2022-03-04T20:10:00Z"/>
                <w:sz w:val="18"/>
              </w:rPr>
            </w:pPr>
            <w:ins w:id="2517" w:author="R3-222860" w:date="2022-03-04T20:10:00Z">
              <w:r w:rsidRPr="00565D24">
                <w:rPr>
                  <w:rFonts w:cs="Arial"/>
                  <w:b/>
                  <w:sz w:val="18"/>
                  <w:szCs w:val="18"/>
                  <w:lang w:eastAsia="ja-JP"/>
                </w:rPr>
                <w:t>&gt;Boundary</w:t>
              </w:r>
              <w:r w:rsidRPr="00565D24">
                <w:rPr>
                  <w:rFonts w:cs="Arial" w:hint="eastAsia"/>
                  <w:b/>
                  <w:sz w:val="18"/>
                  <w:szCs w:val="18"/>
                  <w:lang w:val="en-US"/>
                </w:rPr>
                <w:t xml:space="preserve"> </w:t>
              </w:r>
              <w:r w:rsidRPr="00565D24">
                <w:rPr>
                  <w:rFonts w:cs="Arial"/>
                  <w:b/>
                  <w:sz w:val="18"/>
                  <w:szCs w:val="18"/>
                  <w:lang w:eastAsia="ja-JP"/>
                </w:rPr>
                <w:t>Node Cells List Item</w:t>
              </w:r>
            </w:ins>
          </w:p>
        </w:tc>
        <w:tc>
          <w:tcPr>
            <w:tcW w:w="1097" w:type="dxa"/>
            <w:tcBorders>
              <w:top w:val="single" w:sz="4" w:space="0" w:color="auto"/>
              <w:left w:val="single" w:sz="4" w:space="0" w:color="auto"/>
              <w:bottom w:val="single" w:sz="4" w:space="0" w:color="auto"/>
              <w:right w:val="single" w:sz="4" w:space="0" w:color="auto"/>
            </w:tcBorders>
          </w:tcPr>
          <w:p w14:paraId="4CD10A18" w14:textId="77777777" w:rsidR="00565D24" w:rsidRPr="00565D24" w:rsidRDefault="00565D24" w:rsidP="00565D24">
            <w:pPr>
              <w:keepNext/>
              <w:keepLines/>
              <w:overflowPunct/>
              <w:autoSpaceDE/>
              <w:autoSpaceDN/>
              <w:adjustRightInd/>
              <w:spacing w:after="0"/>
              <w:jc w:val="left"/>
              <w:textAlignment w:val="auto"/>
              <w:rPr>
                <w:ins w:id="2518" w:author="R3-222860" w:date="2022-03-04T20:10:00Z"/>
                <w:sz w:val="18"/>
              </w:rPr>
            </w:pPr>
          </w:p>
        </w:tc>
        <w:tc>
          <w:tcPr>
            <w:tcW w:w="1217" w:type="dxa"/>
            <w:tcBorders>
              <w:top w:val="single" w:sz="4" w:space="0" w:color="auto"/>
              <w:left w:val="single" w:sz="4" w:space="0" w:color="auto"/>
              <w:bottom w:val="single" w:sz="4" w:space="0" w:color="auto"/>
              <w:right w:val="single" w:sz="4" w:space="0" w:color="auto"/>
            </w:tcBorders>
          </w:tcPr>
          <w:p w14:paraId="0A7D2A37" w14:textId="77777777" w:rsidR="00565D24" w:rsidRPr="00565D24" w:rsidRDefault="00565D24" w:rsidP="00565D24">
            <w:pPr>
              <w:keepNext/>
              <w:keepLines/>
              <w:overflowPunct/>
              <w:autoSpaceDE/>
              <w:autoSpaceDN/>
              <w:adjustRightInd/>
              <w:spacing w:after="0"/>
              <w:jc w:val="left"/>
              <w:textAlignment w:val="auto"/>
              <w:rPr>
                <w:ins w:id="2519" w:author="R3-222860" w:date="2022-03-04T20:10:00Z"/>
                <w:sz w:val="18"/>
                <w:lang w:eastAsia="ja-JP"/>
              </w:rPr>
            </w:pPr>
            <w:ins w:id="2520" w:author="R3-222860" w:date="2022-03-04T20:10:00Z">
              <w:r w:rsidRPr="00565D24">
                <w:rPr>
                  <w:rFonts w:cs="Arial"/>
                  <w:i/>
                  <w:sz w:val="18"/>
                  <w:lang w:eastAsia="ja-JP"/>
                </w:rPr>
                <w:t>1 .. &lt;maxnoofServedCellsIAB &gt;</w:t>
              </w:r>
            </w:ins>
          </w:p>
        </w:tc>
        <w:tc>
          <w:tcPr>
            <w:tcW w:w="1800" w:type="dxa"/>
            <w:tcBorders>
              <w:top w:val="single" w:sz="4" w:space="0" w:color="auto"/>
              <w:left w:val="single" w:sz="4" w:space="0" w:color="auto"/>
              <w:bottom w:val="single" w:sz="4" w:space="0" w:color="auto"/>
              <w:right w:val="single" w:sz="4" w:space="0" w:color="auto"/>
            </w:tcBorders>
          </w:tcPr>
          <w:p w14:paraId="7EC93E3E" w14:textId="77777777" w:rsidR="00565D24" w:rsidRPr="00565D24" w:rsidRDefault="00565D24" w:rsidP="00565D24">
            <w:pPr>
              <w:keepNext/>
              <w:keepLines/>
              <w:overflowPunct/>
              <w:autoSpaceDE/>
              <w:autoSpaceDN/>
              <w:adjustRightInd/>
              <w:spacing w:after="0"/>
              <w:jc w:val="left"/>
              <w:textAlignment w:val="auto"/>
              <w:rPr>
                <w:ins w:id="2521" w:author="R3-222860" w:date="2022-03-04T20:10:00Z"/>
                <w:sz w:val="18"/>
              </w:rPr>
            </w:pPr>
          </w:p>
        </w:tc>
        <w:tc>
          <w:tcPr>
            <w:tcW w:w="1350" w:type="dxa"/>
            <w:tcBorders>
              <w:top w:val="single" w:sz="4" w:space="0" w:color="auto"/>
              <w:left w:val="single" w:sz="4" w:space="0" w:color="auto"/>
              <w:bottom w:val="single" w:sz="4" w:space="0" w:color="auto"/>
              <w:right w:val="single" w:sz="4" w:space="0" w:color="auto"/>
            </w:tcBorders>
          </w:tcPr>
          <w:p w14:paraId="0965CE8E" w14:textId="77777777" w:rsidR="00565D24" w:rsidRPr="00565D24" w:rsidRDefault="00565D24" w:rsidP="00565D24">
            <w:pPr>
              <w:keepNext/>
              <w:keepLines/>
              <w:overflowPunct/>
              <w:autoSpaceDE/>
              <w:autoSpaceDN/>
              <w:adjustRightInd/>
              <w:spacing w:after="0"/>
              <w:jc w:val="left"/>
              <w:textAlignment w:val="auto"/>
              <w:rPr>
                <w:ins w:id="2522" w:author="R3-222860" w:date="2022-03-04T20:10:00Z"/>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B1E525" w14:textId="77777777" w:rsidR="00565D24" w:rsidRPr="00565D24" w:rsidRDefault="00565D24" w:rsidP="00565D24">
            <w:pPr>
              <w:keepNext/>
              <w:keepLines/>
              <w:overflowPunct/>
              <w:autoSpaceDE/>
              <w:autoSpaceDN/>
              <w:adjustRightInd/>
              <w:spacing w:after="0"/>
              <w:jc w:val="center"/>
              <w:textAlignment w:val="auto"/>
              <w:rPr>
                <w:ins w:id="2523" w:author="R3-222860" w:date="2022-03-04T20:10:00Z"/>
                <w:sz w:val="18"/>
              </w:rPr>
            </w:pPr>
            <w:ins w:id="2524" w:author="R3-222860" w:date="2022-03-04T20:10:00Z">
              <w:r w:rsidRPr="00565D24">
                <w:rPr>
                  <w:rFonts w:cs="Arial"/>
                  <w:sz w:val="18"/>
                  <w:lang w:eastAsia="ja-JP"/>
                </w:rPr>
                <w:t>EACH</w:t>
              </w:r>
            </w:ins>
          </w:p>
        </w:tc>
        <w:tc>
          <w:tcPr>
            <w:tcW w:w="1144" w:type="dxa"/>
            <w:tcBorders>
              <w:top w:val="single" w:sz="4" w:space="0" w:color="auto"/>
              <w:left w:val="single" w:sz="4" w:space="0" w:color="auto"/>
              <w:bottom w:val="single" w:sz="4" w:space="0" w:color="auto"/>
              <w:right w:val="single" w:sz="4" w:space="0" w:color="auto"/>
            </w:tcBorders>
          </w:tcPr>
          <w:p w14:paraId="40B081D3" w14:textId="77777777" w:rsidR="00565D24" w:rsidRPr="00565D24" w:rsidRDefault="00565D24" w:rsidP="00565D24">
            <w:pPr>
              <w:keepNext/>
              <w:keepLines/>
              <w:overflowPunct/>
              <w:autoSpaceDE/>
              <w:autoSpaceDN/>
              <w:adjustRightInd/>
              <w:spacing w:after="0"/>
              <w:jc w:val="center"/>
              <w:textAlignment w:val="auto"/>
              <w:rPr>
                <w:ins w:id="2525" w:author="R3-222860" w:date="2022-03-04T20:10:00Z"/>
                <w:sz w:val="18"/>
              </w:rPr>
            </w:pPr>
            <w:ins w:id="2526" w:author="R3-222860" w:date="2022-03-04T20:10:00Z">
              <w:r w:rsidRPr="00565D24">
                <w:rPr>
                  <w:rFonts w:cs="Arial"/>
                  <w:sz w:val="18"/>
                  <w:lang w:eastAsia="ja-JP"/>
                </w:rPr>
                <w:t>reject</w:t>
              </w:r>
            </w:ins>
          </w:p>
        </w:tc>
      </w:tr>
      <w:tr w:rsidR="00565D24" w:rsidRPr="00565D24" w14:paraId="63CA1BD8" w14:textId="77777777" w:rsidTr="004F20FC">
        <w:trPr>
          <w:ins w:id="2527"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6E0EC740" w14:textId="77777777" w:rsidR="00565D24" w:rsidRPr="00565D24" w:rsidRDefault="00565D24" w:rsidP="00565D24">
            <w:pPr>
              <w:keepNext/>
              <w:keepLines/>
              <w:overflowPunct/>
              <w:autoSpaceDE/>
              <w:autoSpaceDN/>
              <w:adjustRightInd/>
              <w:spacing w:after="0"/>
              <w:ind w:left="288"/>
              <w:jc w:val="left"/>
              <w:textAlignment w:val="auto"/>
              <w:rPr>
                <w:ins w:id="2528" w:author="R3-222860" w:date="2022-03-04T20:10:00Z"/>
                <w:sz w:val="18"/>
                <w:lang w:val="en-US"/>
              </w:rPr>
            </w:pPr>
            <w:ins w:id="2529" w:author="R3-222860" w:date="2022-03-04T20:10:00Z">
              <w:r w:rsidRPr="00565D24">
                <w:rPr>
                  <w:sz w:val="18"/>
                </w:rPr>
                <w:t>&gt;&gt;Boundary</w:t>
              </w:r>
              <w:r w:rsidRPr="00565D24">
                <w:rPr>
                  <w:rFonts w:hint="eastAsia"/>
                  <w:sz w:val="18"/>
                  <w:lang w:val="en-US"/>
                </w:rPr>
                <w:t xml:space="preserve"> N</w:t>
              </w:r>
              <w:r w:rsidRPr="00565D24">
                <w:rPr>
                  <w:sz w:val="18"/>
                </w:rPr>
                <w:t xml:space="preserve">ode </w:t>
              </w:r>
              <w:r w:rsidRPr="00565D24">
                <w:rPr>
                  <w:rFonts w:hint="eastAsia"/>
                  <w:sz w:val="18"/>
                  <w:lang w:val="en-US"/>
                </w:rPr>
                <w:t>C</w:t>
              </w:r>
              <w:r w:rsidRPr="00565D24">
                <w:rPr>
                  <w:sz w:val="18"/>
                </w:rPr>
                <w:t xml:space="preserve">ell </w:t>
              </w:r>
              <w:r w:rsidRPr="00565D24">
                <w:rPr>
                  <w:rFonts w:hint="eastAsia"/>
                  <w:sz w:val="18"/>
                  <w:lang w:val="en-US"/>
                </w:rPr>
                <w:t>Information</w:t>
              </w:r>
            </w:ins>
          </w:p>
        </w:tc>
        <w:tc>
          <w:tcPr>
            <w:tcW w:w="1097" w:type="dxa"/>
            <w:tcBorders>
              <w:top w:val="single" w:sz="4" w:space="0" w:color="auto"/>
              <w:left w:val="single" w:sz="4" w:space="0" w:color="auto"/>
              <w:bottom w:val="single" w:sz="4" w:space="0" w:color="auto"/>
              <w:right w:val="single" w:sz="4" w:space="0" w:color="auto"/>
            </w:tcBorders>
          </w:tcPr>
          <w:p w14:paraId="47FEE3A7" w14:textId="77777777" w:rsidR="00565D24" w:rsidRPr="00565D24" w:rsidRDefault="00565D24" w:rsidP="00565D24">
            <w:pPr>
              <w:keepNext/>
              <w:keepLines/>
              <w:overflowPunct/>
              <w:autoSpaceDE/>
              <w:autoSpaceDN/>
              <w:adjustRightInd/>
              <w:spacing w:after="0"/>
              <w:jc w:val="left"/>
              <w:textAlignment w:val="auto"/>
              <w:rPr>
                <w:ins w:id="2530" w:author="R3-222860" w:date="2022-03-04T20:10:00Z"/>
                <w:sz w:val="18"/>
              </w:rPr>
            </w:pPr>
            <w:ins w:id="2531" w:author="R3-222860" w:date="2022-03-04T20:10:00Z">
              <w:r w:rsidRPr="00565D24">
                <w:rPr>
                  <w:sz w:val="18"/>
                </w:rPr>
                <w:t>M</w:t>
              </w:r>
            </w:ins>
          </w:p>
        </w:tc>
        <w:tc>
          <w:tcPr>
            <w:tcW w:w="1217" w:type="dxa"/>
            <w:tcBorders>
              <w:top w:val="single" w:sz="4" w:space="0" w:color="auto"/>
              <w:left w:val="single" w:sz="4" w:space="0" w:color="auto"/>
              <w:bottom w:val="single" w:sz="4" w:space="0" w:color="auto"/>
              <w:right w:val="single" w:sz="4" w:space="0" w:color="auto"/>
            </w:tcBorders>
          </w:tcPr>
          <w:p w14:paraId="18704BD2" w14:textId="77777777" w:rsidR="00565D24" w:rsidRPr="00565D24" w:rsidRDefault="00565D24" w:rsidP="00565D24">
            <w:pPr>
              <w:keepNext/>
              <w:keepLines/>
              <w:overflowPunct/>
              <w:autoSpaceDE/>
              <w:autoSpaceDN/>
              <w:adjustRightInd/>
              <w:spacing w:after="0"/>
              <w:jc w:val="left"/>
              <w:textAlignment w:val="auto"/>
              <w:rPr>
                <w:ins w:id="2532" w:author="R3-222860" w:date="2022-03-04T20:10:00Z"/>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27197C13" w14:textId="77777777" w:rsidR="00565D24" w:rsidRPr="00565D24" w:rsidRDefault="00565D24" w:rsidP="00565D24">
            <w:pPr>
              <w:keepNext/>
              <w:keepLines/>
              <w:overflowPunct/>
              <w:autoSpaceDE/>
              <w:autoSpaceDN/>
              <w:adjustRightInd/>
              <w:spacing w:after="0"/>
              <w:jc w:val="left"/>
              <w:textAlignment w:val="auto"/>
              <w:rPr>
                <w:ins w:id="2533" w:author="R3-222860" w:date="2022-03-04T20:10:00Z"/>
                <w:sz w:val="18"/>
              </w:rPr>
            </w:pPr>
            <w:ins w:id="2534" w:author="R3-222860" w:date="2022-03-04T20:10:00Z">
              <w:r w:rsidRPr="00565D24">
                <w:rPr>
                  <w:rFonts w:hint="eastAsia"/>
                  <w:sz w:val="18"/>
                  <w:lang w:val="en-US"/>
                </w:rPr>
                <w:t xml:space="preserve">IAB Cell Information </w:t>
              </w:r>
            </w:ins>
          </w:p>
          <w:p w14:paraId="17B9B501" w14:textId="77777777" w:rsidR="00565D24" w:rsidRPr="00565D24" w:rsidRDefault="00565D24" w:rsidP="00565D24">
            <w:pPr>
              <w:keepNext/>
              <w:keepLines/>
              <w:overflowPunct/>
              <w:autoSpaceDE/>
              <w:autoSpaceDN/>
              <w:adjustRightInd/>
              <w:spacing w:after="0"/>
              <w:jc w:val="left"/>
              <w:textAlignment w:val="auto"/>
              <w:rPr>
                <w:ins w:id="2535" w:author="R3-222860" w:date="2022-03-04T20:10:00Z"/>
                <w:sz w:val="18"/>
              </w:rPr>
            </w:pPr>
            <w:ins w:id="2536" w:author="R3-222860" w:date="2022-03-04T20:10:00Z">
              <w:r w:rsidRPr="00565D24">
                <w:rPr>
                  <w:sz w:val="18"/>
                </w:rPr>
                <w:t>9.2.2.x14</w:t>
              </w:r>
            </w:ins>
          </w:p>
        </w:tc>
        <w:tc>
          <w:tcPr>
            <w:tcW w:w="1350" w:type="dxa"/>
            <w:tcBorders>
              <w:top w:val="single" w:sz="4" w:space="0" w:color="auto"/>
              <w:left w:val="single" w:sz="4" w:space="0" w:color="auto"/>
              <w:bottom w:val="single" w:sz="4" w:space="0" w:color="auto"/>
              <w:right w:val="single" w:sz="4" w:space="0" w:color="auto"/>
            </w:tcBorders>
          </w:tcPr>
          <w:p w14:paraId="4A61A182" w14:textId="77777777" w:rsidR="00565D24" w:rsidRPr="00565D24" w:rsidRDefault="00565D24" w:rsidP="00565D24">
            <w:pPr>
              <w:keepNext/>
              <w:keepLines/>
              <w:overflowPunct/>
              <w:autoSpaceDE/>
              <w:autoSpaceDN/>
              <w:adjustRightInd/>
              <w:spacing w:after="0"/>
              <w:jc w:val="left"/>
              <w:textAlignment w:val="auto"/>
              <w:rPr>
                <w:ins w:id="2537" w:author="R3-222860" w:date="2022-03-04T20:10:00Z"/>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7DD045" w14:textId="77777777" w:rsidR="00565D24" w:rsidRPr="00565D24" w:rsidRDefault="00565D24" w:rsidP="00565D24">
            <w:pPr>
              <w:keepNext/>
              <w:keepLines/>
              <w:overflowPunct/>
              <w:autoSpaceDE/>
              <w:autoSpaceDN/>
              <w:adjustRightInd/>
              <w:spacing w:after="0"/>
              <w:jc w:val="center"/>
              <w:textAlignment w:val="auto"/>
              <w:rPr>
                <w:ins w:id="2538" w:author="R3-222860" w:date="2022-03-04T20:10:00Z"/>
                <w:sz w:val="18"/>
              </w:rPr>
            </w:pPr>
          </w:p>
        </w:tc>
        <w:tc>
          <w:tcPr>
            <w:tcW w:w="1144" w:type="dxa"/>
            <w:tcBorders>
              <w:top w:val="single" w:sz="4" w:space="0" w:color="auto"/>
              <w:left w:val="single" w:sz="4" w:space="0" w:color="auto"/>
              <w:bottom w:val="single" w:sz="4" w:space="0" w:color="auto"/>
              <w:right w:val="single" w:sz="4" w:space="0" w:color="auto"/>
            </w:tcBorders>
          </w:tcPr>
          <w:p w14:paraId="5BABAAF3" w14:textId="77777777" w:rsidR="00565D24" w:rsidRPr="00565D24" w:rsidRDefault="00565D24" w:rsidP="00565D24">
            <w:pPr>
              <w:keepNext/>
              <w:keepLines/>
              <w:overflowPunct/>
              <w:autoSpaceDE/>
              <w:autoSpaceDN/>
              <w:adjustRightInd/>
              <w:spacing w:after="0"/>
              <w:jc w:val="center"/>
              <w:textAlignment w:val="auto"/>
              <w:rPr>
                <w:ins w:id="2539" w:author="R3-222860" w:date="2022-03-04T20:10:00Z"/>
                <w:sz w:val="18"/>
              </w:rPr>
            </w:pPr>
          </w:p>
        </w:tc>
      </w:tr>
      <w:tr w:rsidR="00565D24" w:rsidRPr="00565D24" w14:paraId="00EC3EAA" w14:textId="77777777" w:rsidTr="004F20FC">
        <w:trPr>
          <w:ins w:id="2540"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5B9B1910" w14:textId="77777777" w:rsidR="00565D24" w:rsidRPr="00565D24" w:rsidRDefault="00565D24" w:rsidP="00565D24">
            <w:pPr>
              <w:keepNext/>
              <w:keepLines/>
              <w:overflowPunct/>
              <w:autoSpaceDE/>
              <w:autoSpaceDN/>
              <w:adjustRightInd/>
              <w:spacing w:after="0"/>
              <w:jc w:val="left"/>
              <w:textAlignment w:val="auto"/>
              <w:rPr>
                <w:ins w:id="2541" w:author="R3-222860" w:date="2022-03-04T20:10:00Z"/>
                <w:sz w:val="18"/>
              </w:rPr>
            </w:pPr>
            <w:ins w:id="2542" w:author="R3-222860" w:date="2022-03-04T20:10:00Z">
              <w:r w:rsidRPr="00565D24">
                <w:rPr>
                  <w:rFonts w:cs="Arial"/>
                  <w:b/>
                  <w:sz w:val="18"/>
                  <w:szCs w:val="18"/>
                  <w:lang w:eastAsia="ja-JP"/>
                </w:rPr>
                <w:t>Parent</w:t>
              </w:r>
              <w:r w:rsidRPr="00565D24">
                <w:rPr>
                  <w:rFonts w:cs="Arial" w:hint="eastAsia"/>
                  <w:b/>
                  <w:sz w:val="18"/>
                  <w:szCs w:val="18"/>
                  <w:lang w:val="en-US"/>
                </w:rPr>
                <w:t xml:space="preserve"> </w:t>
              </w:r>
              <w:r w:rsidRPr="00565D24">
                <w:rPr>
                  <w:rFonts w:cs="Arial"/>
                  <w:b/>
                  <w:sz w:val="18"/>
                  <w:szCs w:val="18"/>
                  <w:lang w:eastAsia="ja-JP"/>
                </w:rPr>
                <w:t>Node Cells List</w:t>
              </w:r>
            </w:ins>
          </w:p>
        </w:tc>
        <w:tc>
          <w:tcPr>
            <w:tcW w:w="1097" w:type="dxa"/>
            <w:tcBorders>
              <w:top w:val="single" w:sz="4" w:space="0" w:color="auto"/>
              <w:left w:val="single" w:sz="4" w:space="0" w:color="auto"/>
              <w:bottom w:val="single" w:sz="4" w:space="0" w:color="auto"/>
              <w:right w:val="single" w:sz="4" w:space="0" w:color="auto"/>
            </w:tcBorders>
          </w:tcPr>
          <w:p w14:paraId="681D74B8" w14:textId="77777777" w:rsidR="00565D24" w:rsidRPr="00565D24" w:rsidRDefault="00565D24" w:rsidP="00565D24">
            <w:pPr>
              <w:keepNext/>
              <w:keepLines/>
              <w:overflowPunct/>
              <w:autoSpaceDE/>
              <w:autoSpaceDN/>
              <w:adjustRightInd/>
              <w:spacing w:after="0"/>
              <w:jc w:val="left"/>
              <w:textAlignment w:val="auto"/>
              <w:rPr>
                <w:ins w:id="2543" w:author="R3-222860" w:date="2022-03-04T20:10:00Z"/>
                <w:sz w:val="18"/>
              </w:rPr>
            </w:pPr>
          </w:p>
        </w:tc>
        <w:tc>
          <w:tcPr>
            <w:tcW w:w="1217" w:type="dxa"/>
            <w:tcBorders>
              <w:top w:val="single" w:sz="4" w:space="0" w:color="auto"/>
              <w:left w:val="single" w:sz="4" w:space="0" w:color="auto"/>
              <w:bottom w:val="single" w:sz="4" w:space="0" w:color="auto"/>
              <w:right w:val="single" w:sz="4" w:space="0" w:color="auto"/>
            </w:tcBorders>
          </w:tcPr>
          <w:p w14:paraId="4D13A4FD" w14:textId="77777777" w:rsidR="00565D24" w:rsidRPr="00565D24" w:rsidRDefault="00565D24" w:rsidP="00565D24">
            <w:pPr>
              <w:keepNext/>
              <w:keepLines/>
              <w:overflowPunct/>
              <w:autoSpaceDE/>
              <w:autoSpaceDN/>
              <w:adjustRightInd/>
              <w:spacing w:after="0"/>
              <w:jc w:val="left"/>
              <w:textAlignment w:val="auto"/>
              <w:rPr>
                <w:ins w:id="2544" w:author="R3-222860" w:date="2022-03-04T20:10:00Z"/>
                <w:sz w:val="18"/>
                <w:lang w:eastAsia="ja-JP"/>
              </w:rPr>
            </w:pPr>
            <w:ins w:id="2545" w:author="R3-222860" w:date="2022-03-04T20:10:00Z">
              <w:r w:rsidRPr="00565D24">
                <w:rPr>
                  <w:rFonts w:cs="Arial"/>
                  <w:i/>
                  <w:sz w:val="18"/>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05AD5834" w14:textId="77777777" w:rsidR="00565D24" w:rsidRPr="00565D24" w:rsidRDefault="00565D24" w:rsidP="00565D24">
            <w:pPr>
              <w:keepNext/>
              <w:keepLines/>
              <w:overflowPunct/>
              <w:autoSpaceDE/>
              <w:autoSpaceDN/>
              <w:adjustRightInd/>
              <w:spacing w:after="0"/>
              <w:jc w:val="left"/>
              <w:textAlignment w:val="auto"/>
              <w:rPr>
                <w:ins w:id="2546" w:author="R3-222860" w:date="2022-03-04T20:10:00Z"/>
                <w:sz w:val="18"/>
              </w:rPr>
            </w:pPr>
          </w:p>
        </w:tc>
        <w:tc>
          <w:tcPr>
            <w:tcW w:w="1350" w:type="dxa"/>
            <w:tcBorders>
              <w:top w:val="single" w:sz="4" w:space="0" w:color="auto"/>
              <w:left w:val="single" w:sz="4" w:space="0" w:color="auto"/>
              <w:bottom w:val="single" w:sz="4" w:space="0" w:color="auto"/>
              <w:right w:val="single" w:sz="4" w:space="0" w:color="auto"/>
            </w:tcBorders>
          </w:tcPr>
          <w:p w14:paraId="661D71A5" w14:textId="77777777" w:rsidR="00565D24" w:rsidRPr="00565D24" w:rsidRDefault="00565D24" w:rsidP="00565D24">
            <w:pPr>
              <w:keepNext/>
              <w:keepLines/>
              <w:overflowPunct/>
              <w:autoSpaceDE/>
              <w:autoSpaceDN/>
              <w:adjustRightInd/>
              <w:spacing w:after="0"/>
              <w:jc w:val="left"/>
              <w:textAlignment w:val="auto"/>
              <w:rPr>
                <w:ins w:id="2547" w:author="R3-222860" w:date="2022-03-04T20:10:00Z"/>
                <w:sz w:val="18"/>
                <w:lang w:eastAsia="ja-JP"/>
              </w:rPr>
            </w:pPr>
            <w:ins w:id="2548" w:author="R3-222860" w:date="2022-03-04T20:10:00Z">
              <w:r w:rsidRPr="00565D24">
                <w:rPr>
                  <w:rFonts w:cs="Arial"/>
                  <w:sz w:val="18"/>
                  <w:lang w:eastAsia="ja-JP"/>
                </w:rPr>
                <w:t>List of cells served by the parent</w:t>
              </w:r>
              <w:r w:rsidRPr="00565D24">
                <w:rPr>
                  <w:rFonts w:cs="Arial" w:hint="eastAsia"/>
                  <w:sz w:val="18"/>
                  <w:lang w:val="en-US"/>
                </w:rPr>
                <w:t xml:space="preserve"> </w:t>
              </w:r>
              <w:r w:rsidRPr="00565D24">
                <w:rPr>
                  <w:rFonts w:cs="Arial"/>
                  <w:sz w:val="18"/>
                  <w:lang w:eastAsia="ja-JP"/>
                </w:rPr>
                <w:t>node IAB-DU.</w:t>
              </w:r>
            </w:ins>
          </w:p>
        </w:tc>
        <w:tc>
          <w:tcPr>
            <w:tcW w:w="1080" w:type="dxa"/>
            <w:tcBorders>
              <w:top w:val="single" w:sz="4" w:space="0" w:color="auto"/>
              <w:left w:val="single" w:sz="4" w:space="0" w:color="auto"/>
              <w:bottom w:val="single" w:sz="4" w:space="0" w:color="auto"/>
              <w:right w:val="single" w:sz="4" w:space="0" w:color="auto"/>
            </w:tcBorders>
          </w:tcPr>
          <w:p w14:paraId="129DADF9" w14:textId="77777777" w:rsidR="00565D24" w:rsidRPr="00565D24" w:rsidRDefault="00565D24" w:rsidP="00565D24">
            <w:pPr>
              <w:keepNext/>
              <w:keepLines/>
              <w:overflowPunct/>
              <w:autoSpaceDE/>
              <w:autoSpaceDN/>
              <w:adjustRightInd/>
              <w:spacing w:after="0"/>
              <w:jc w:val="center"/>
              <w:textAlignment w:val="auto"/>
              <w:rPr>
                <w:ins w:id="2549" w:author="R3-222860" w:date="2022-03-04T20:10:00Z"/>
                <w:sz w:val="18"/>
              </w:rPr>
            </w:pPr>
            <w:ins w:id="2550" w:author="R3-222860" w:date="2022-03-04T20:10:00Z">
              <w:r w:rsidRPr="00565D24">
                <w:rPr>
                  <w:rFonts w:cs="Arial"/>
                  <w:sz w:val="18"/>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4627D391" w14:textId="77777777" w:rsidR="00565D24" w:rsidRPr="00565D24" w:rsidRDefault="00565D24" w:rsidP="00565D24">
            <w:pPr>
              <w:keepNext/>
              <w:keepLines/>
              <w:overflowPunct/>
              <w:autoSpaceDE/>
              <w:autoSpaceDN/>
              <w:adjustRightInd/>
              <w:spacing w:after="0"/>
              <w:jc w:val="center"/>
              <w:textAlignment w:val="auto"/>
              <w:rPr>
                <w:ins w:id="2551" w:author="R3-222860" w:date="2022-03-04T20:10:00Z"/>
                <w:sz w:val="18"/>
              </w:rPr>
            </w:pPr>
            <w:ins w:id="2552" w:author="R3-222860" w:date="2022-03-04T20:10:00Z">
              <w:r w:rsidRPr="00565D24">
                <w:rPr>
                  <w:rFonts w:cs="Arial"/>
                  <w:sz w:val="18"/>
                  <w:lang w:eastAsia="ja-JP"/>
                </w:rPr>
                <w:t>reject</w:t>
              </w:r>
            </w:ins>
          </w:p>
        </w:tc>
      </w:tr>
      <w:tr w:rsidR="00565D24" w:rsidRPr="00565D24" w14:paraId="07CEAEB5" w14:textId="77777777" w:rsidTr="004F20FC">
        <w:trPr>
          <w:ins w:id="2553"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022CC333" w14:textId="77777777" w:rsidR="00565D24" w:rsidRPr="00565D24" w:rsidRDefault="00565D24" w:rsidP="00565D24">
            <w:pPr>
              <w:keepNext/>
              <w:keepLines/>
              <w:overflowPunct/>
              <w:autoSpaceDE/>
              <w:autoSpaceDN/>
              <w:adjustRightInd/>
              <w:spacing w:after="0"/>
              <w:ind w:left="144"/>
              <w:jc w:val="left"/>
              <w:textAlignment w:val="auto"/>
              <w:rPr>
                <w:ins w:id="2554" w:author="R3-222860" w:date="2022-03-04T20:10:00Z"/>
                <w:sz w:val="18"/>
              </w:rPr>
            </w:pPr>
            <w:ins w:id="2555" w:author="R3-222860" w:date="2022-03-04T20:10:00Z">
              <w:r w:rsidRPr="00565D24">
                <w:rPr>
                  <w:rFonts w:cs="Arial"/>
                  <w:b/>
                  <w:sz w:val="18"/>
                  <w:szCs w:val="18"/>
                  <w:lang w:eastAsia="ja-JP"/>
                </w:rPr>
                <w:t>&gt;Parent</w:t>
              </w:r>
              <w:r w:rsidRPr="00565D24">
                <w:rPr>
                  <w:rFonts w:cs="Arial" w:hint="eastAsia"/>
                  <w:b/>
                  <w:sz w:val="18"/>
                  <w:szCs w:val="18"/>
                  <w:lang w:val="en-US"/>
                </w:rPr>
                <w:t xml:space="preserve"> </w:t>
              </w:r>
              <w:r w:rsidRPr="00565D24">
                <w:rPr>
                  <w:rFonts w:cs="Arial"/>
                  <w:b/>
                  <w:sz w:val="18"/>
                  <w:szCs w:val="18"/>
                  <w:lang w:eastAsia="ja-JP"/>
                </w:rPr>
                <w:t>Node Cells List Item</w:t>
              </w:r>
            </w:ins>
          </w:p>
        </w:tc>
        <w:tc>
          <w:tcPr>
            <w:tcW w:w="1097" w:type="dxa"/>
            <w:tcBorders>
              <w:top w:val="single" w:sz="4" w:space="0" w:color="auto"/>
              <w:left w:val="single" w:sz="4" w:space="0" w:color="auto"/>
              <w:bottom w:val="single" w:sz="4" w:space="0" w:color="auto"/>
              <w:right w:val="single" w:sz="4" w:space="0" w:color="auto"/>
            </w:tcBorders>
          </w:tcPr>
          <w:p w14:paraId="0A491AED" w14:textId="77777777" w:rsidR="00565D24" w:rsidRPr="00565D24" w:rsidRDefault="00565D24" w:rsidP="00565D24">
            <w:pPr>
              <w:keepNext/>
              <w:keepLines/>
              <w:overflowPunct/>
              <w:autoSpaceDE/>
              <w:autoSpaceDN/>
              <w:adjustRightInd/>
              <w:spacing w:after="0"/>
              <w:jc w:val="left"/>
              <w:textAlignment w:val="auto"/>
              <w:rPr>
                <w:ins w:id="2556" w:author="R3-222860" w:date="2022-03-04T20:10:00Z"/>
                <w:sz w:val="18"/>
              </w:rPr>
            </w:pPr>
          </w:p>
        </w:tc>
        <w:tc>
          <w:tcPr>
            <w:tcW w:w="1217" w:type="dxa"/>
            <w:tcBorders>
              <w:top w:val="single" w:sz="4" w:space="0" w:color="auto"/>
              <w:left w:val="single" w:sz="4" w:space="0" w:color="auto"/>
              <w:bottom w:val="single" w:sz="4" w:space="0" w:color="auto"/>
              <w:right w:val="single" w:sz="4" w:space="0" w:color="auto"/>
            </w:tcBorders>
          </w:tcPr>
          <w:p w14:paraId="319AB932" w14:textId="77777777" w:rsidR="00565D24" w:rsidRPr="00565D24" w:rsidRDefault="00565D24" w:rsidP="00565D24">
            <w:pPr>
              <w:keepNext/>
              <w:keepLines/>
              <w:overflowPunct/>
              <w:autoSpaceDE/>
              <w:autoSpaceDN/>
              <w:adjustRightInd/>
              <w:spacing w:after="0"/>
              <w:jc w:val="left"/>
              <w:textAlignment w:val="auto"/>
              <w:rPr>
                <w:ins w:id="2557" w:author="R3-222860" w:date="2022-03-04T20:10:00Z"/>
                <w:sz w:val="18"/>
                <w:lang w:eastAsia="ja-JP"/>
              </w:rPr>
            </w:pPr>
            <w:ins w:id="2558" w:author="R3-222860" w:date="2022-03-04T20:10:00Z">
              <w:r w:rsidRPr="00565D24">
                <w:rPr>
                  <w:rFonts w:cs="Arial"/>
                  <w:i/>
                  <w:sz w:val="18"/>
                  <w:lang w:eastAsia="ja-JP"/>
                </w:rPr>
                <w:t>1 .. &lt;</w:t>
              </w:r>
              <w:r w:rsidRPr="00565D24">
                <w:rPr>
                  <w:sz w:val="18"/>
                  <w:lang w:eastAsia="ja-JP"/>
                </w:rPr>
                <w:t xml:space="preserve"> maxnoofServingCells</w:t>
              </w:r>
              <w:r w:rsidRPr="00565D24">
                <w:rPr>
                  <w:rFonts w:cs="Arial"/>
                  <w:i/>
                  <w:sz w:val="18"/>
                  <w:lang w:eastAsia="ja-JP"/>
                </w:rPr>
                <w:t xml:space="preserve"> &gt;</w:t>
              </w:r>
            </w:ins>
          </w:p>
        </w:tc>
        <w:tc>
          <w:tcPr>
            <w:tcW w:w="1800" w:type="dxa"/>
            <w:tcBorders>
              <w:top w:val="single" w:sz="4" w:space="0" w:color="auto"/>
              <w:left w:val="single" w:sz="4" w:space="0" w:color="auto"/>
              <w:bottom w:val="single" w:sz="4" w:space="0" w:color="auto"/>
              <w:right w:val="single" w:sz="4" w:space="0" w:color="auto"/>
            </w:tcBorders>
          </w:tcPr>
          <w:p w14:paraId="17BF7C1E" w14:textId="77777777" w:rsidR="00565D24" w:rsidRPr="00565D24" w:rsidRDefault="00565D24" w:rsidP="00565D24">
            <w:pPr>
              <w:keepNext/>
              <w:keepLines/>
              <w:overflowPunct/>
              <w:autoSpaceDE/>
              <w:autoSpaceDN/>
              <w:adjustRightInd/>
              <w:spacing w:after="0"/>
              <w:jc w:val="left"/>
              <w:textAlignment w:val="auto"/>
              <w:rPr>
                <w:ins w:id="2559" w:author="R3-222860" w:date="2022-03-04T20:10:00Z"/>
                <w:sz w:val="18"/>
              </w:rPr>
            </w:pPr>
          </w:p>
        </w:tc>
        <w:tc>
          <w:tcPr>
            <w:tcW w:w="1350" w:type="dxa"/>
            <w:tcBorders>
              <w:top w:val="single" w:sz="4" w:space="0" w:color="auto"/>
              <w:left w:val="single" w:sz="4" w:space="0" w:color="auto"/>
              <w:bottom w:val="single" w:sz="4" w:space="0" w:color="auto"/>
              <w:right w:val="single" w:sz="4" w:space="0" w:color="auto"/>
            </w:tcBorders>
          </w:tcPr>
          <w:p w14:paraId="28095A2D" w14:textId="77777777" w:rsidR="00565D24" w:rsidRPr="00565D24" w:rsidRDefault="00565D24" w:rsidP="00565D24">
            <w:pPr>
              <w:keepNext/>
              <w:keepLines/>
              <w:overflowPunct/>
              <w:autoSpaceDE/>
              <w:autoSpaceDN/>
              <w:adjustRightInd/>
              <w:spacing w:after="0"/>
              <w:jc w:val="left"/>
              <w:textAlignment w:val="auto"/>
              <w:rPr>
                <w:ins w:id="2560" w:author="R3-222860" w:date="2022-03-04T20:10:00Z"/>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D52A92" w14:textId="77777777" w:rsidR="00565D24" w:rsidRPr="00565D24" w:rsidRDefault="00565D24" w:rsidP="00565D24">
            <w:pPr>
              <w:keepNext/>
              <w:keepLines/>
              <w:overflowPunct/>
              <w:autoSpaceDE/>
              <w:autoSpaceDN/>
              <w:adjustRightInd/>
              <w:spacing w:after="0"/>
              <w:jc w:val="center"/>
              <w:textAlignment w:val="auto"/>
              <w:rPr>
                <w:ins w:id="2561" w:author="R3-222860" w:date="2022-03-04T20:10:00Z"/>
                <w:sz w:val="18"/>
              </w:rPr>
            </w:pPr>
            <w:ins w:id="2562" w:author="R3-222860" w:date="2022-03-04T20:10:00Z">
              <w:r w:rsidRPr="00565D24">
                <w:rPr>
                  <w:rFonts w:cs="Arial"/>
                  <w:sz w:val="18"/>
                  <w:lang w:eastAsia="ja-JP"/>
                </w:rPr>
                <w:t>EACH</w:t>
              </w:r>
            </w:ins>
          </w:p>
        </w:tc>
        <w:tc>
          <w:tcPr>
            <w:tcW w:w="1144" w:type="dxa"/>
            <w:tcBorders>
              <w:top w:val="single" w:sz="4" w:space="0" w:color="auto"/>
              <w:left w:val="single" w:sz="4" w:space="0" w:color="auto"/>
              <w:bottom w:val="single" w:sz="4" w:space="0" w:color="auto"/>
              <w:right w:val="single" w:sz="4" w:space="0" w:color="auto"/>
            </w:tcBorders>
          </w:tcPr>
          <w:p w14:paraId="51CEDBAF" w14:textId="77777777" w:rsidR="00565D24" w:rsidRPr="00565D24" w:rsidRDefault="00565D24" w:rsidP="00565D24">
            <w:pPr>
              <w:keepNext/>
              <w:keepLines/>
              <w:overflowPunct/>
              <w:autoSpaceDE/>
              <w:autoSpaceDN/>
              <w:adjustRightInd/>
              <w:spacing w:after="0"/>
              <w:jc w:val="center"/>
              <w:textAlignment w:val="auto"/>
              <w:rPr>
                <w:ins w:id="2563" w:author="R3-222860" w:date="2022-03-04T20:10:00Z"/>
                <w:sz w:val="18"/>
              </w:rPr>
            </w:pPr>
            <w:ins w:id="2564" w:author="R3-222860" w:date="2022-03-04T20:10:00Z">
              <w:r w:rsidRPr="00565D24">
                <w:rPr>
                  <w:rFonts w:cs="Arial"/>
                  <w:sz w:val="18"/>
                  <w:lang w:eastAsia="ja-JP"/>
                </w:rPr>
                <w:t>reject</w:t>
              </w:r>
            </w:ins>
          </w:p>
        </w:tc>
      </w:tr>
      <w:tr w:rsidR="00565D24" w:rsidRPr="00565D24" w14:paraId="0B4F9068" w14:textId="77777777" w:rsidTr="004F20FC">
        <w:trPr>
          <w:ins w:id="2565"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1F10F8F9" w14:textId="77777777" w:rsidR="00565D24" w:rsidRPr="00565D24" w:rsidRDefault="00565D24" w:rsidP="00565D24">
            <w:pPr>
              <w:keepNext/>
              <w:keepLines/>
              <w:overflowPunct/>
              <w:autoSpaceDE/>
              <w:autoSpaceDN/>
              <w:adjustRightInd/>
              <w:spacing w:after="0"/>
              <w:ind w:left="288"/>
              <w:jc w:val="left"/>
              <w:textAlignment w:val="auto"/>
              <w:rPr>
                <w:ins w:id="2566" w:author="R3-222860" w:date="2022-03-04T20:10:00Z"/>
                <w:sz w:val="18"/>
              </w:rPr>
            </w:pPr>
            <w:ins w:id="2567" w:author="R3-222860" w:date="2022-03-04T20:10:00Z">
              <w:r w:rsidRPr="00565D24">
                <w:rPr>
                  <w:sz w:val="18"/>
                </w:rPr>
                <w:t>&gt;&gt;Parent</w:t>
              </w:r>
              <w:r w:rsidRPr="00565D24">
                <w:rPr>
                  <w:rFonts w:hint="eastAsia"/>
                  <w:sz w:val="18"/>
                  <w:lang w:val="en-US"/>
                </w:rPr>
                <w:t xml:space="preserve"> N</w:t>
              </w:r>
              <w:r w:rsidRPr="00565D24">
                <w:rPr>
                  <w:sz w:val="18"/>
                </w:rPr>
                <w:t xml:space="preserve">ode </w:t>
              </w:r>
              <w:r w:rsidRPr="00565D24">
                <w:rPr>
                  <w:rFonts w:hint="eastAsia"/>
                  <w:sz w:val="18"/>
                  <w:lang w:val="en-US"/>
                </w:rPr>
                <w:t>C</w:t>
              </w:r>
              <w:r w:rsidRPr="00565D24">
                <w:rPr>
                  <w:sz w:val="18"/>
                </w:rPr>
                <w:t xml:space="preserve">ell </w:t>
              </w:r>
              <w:r w:rsidRPr="00565D24">
                <w:rPr>
                  <w:rFonts w:hint="eastAsia"/>
                  <w:sz w:val="18"/>
                  <w:lang w:val="en-US"/>
                </w:rPr>
                <w:t>Information</w:t>
              </w:r>
            </w:ins>
          </w:p>
        </w:tc>
        <w:tc>
          <w:tcPr>
            <w:tcW w:w="1097" w:type="dxa"/>
            <w:tcBorders>
              <w:top w:val="single" w:sz="4" w:space="0" w:color="auto"/>
              <w:left w:val="single" w:sz="4" w:space="0" w:color="auto"/>
              <w:bottom w:val="single" w:sz="4" w:space="0" w:color="auto"/>
              <w:right w:val="single" w:sz="4" w:space="0" w:color="auto"/>
            </w:tcBorders>
          </w:tcPr>
          <w:p w14:paraId="692C2A2B" w14:textId="77777777" w:rsidR="00565D24" w:rsidRPr="00565D24" w:rsidRDefault="00565D24" w:rsidP="00565D24">
            <w:pPr>
              <w:keepNext/>
              <w:keepLines/>
              <w:overflowPunct/>
              <w:autoSpaceDE/>
              <w:autoSpaceDN/>
              <w:adjustRightInd/>
              <w:spacing w:after="0"/>
              <w:jc w:val="left"/>
              <w:textAlignment w:val="auto"/>
              <w:rPr>
                <w:ins w:id="2568" w:author="R3-222860" w:date="2022-03-04T20:10:00Z"/>
                <w:sz w:val="18"/>
              </w:rPr>
            </w:pPr>
            <w:ins w:id="2569" w:author="R3-222860" w:date="2022-03-04T20:10:00Z">
              <w:r w:rsidRPr="00565D24">
                <w:rPr>
                  <w:sz w:val="18"/>
                </w:rPr>
                <w:t>M</w:t>
              </w:r>
            </w:ins>
          </w:p>
        </w:tc>
        <w:tc>
          <w:tcPr>
            <w:tcW w:w="1217" w:type="dxa"/>
            <w:tcBorders>
              <w:top w:val="single" w:sz="4" w:space="0" w:color="auto"/>
              <w:left w:val="single" w:sz="4" w:space="0" w:color="auto"/>
              <w:bottom w:val="single" w:sz="4" w:space="0" w:color="auto"/>
              <w:right w:val="single" w:sz="4" w:space="0" w:color="auto"/>
            </w:tcBorders>
          </w:tcPr>
          <w:p w14:paraId="5E5A98EC" w14:textId="77777777" w:rsidR="00565D24" w:rsidRPr="00565D24" w:rsidRDefault="00565D24" w:rsidP="00565D24">
            <w:pPr>
              <w:keepNext/>
              <w:keepLines/>
              <w:overflowPunct/>
              <w:autoSpaceDE/>
              <w:autoSpaceDN/>
              <w:adjustRightInd/>
              <w:spacing w:after="0"/>
              <w:jc w:val="left"/>
              <w:textAlignment w:val="auto"/>
              <w:rPr>
                <w:ins w:id="2570" w:author="R3-222860" w:date="2022-03-04T20:10:00Z"/>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54A985C0" w14:textId="77777777" w:rsidR="00565D24" w:rsidRPr="00565D24" w:rsidRDefault="00565D24" w:rsidP="00565D24">
            <w:pPr>
              <w:keepNext/>
              <w:keepLines/>
              <w:overflowPunct/>
              <w:autoSpaceDE/>
              <w:autoSpaceDN/>
              <w:adjustRightInd/>
              <w:spacing w:after="0"/>
              <w:jc w:val="left"/>
              <w:textAlignment w:val="auto"/>
              <w:rPr>
                <w:ins w:id="2571" w:author="R3-222860" w:date="2022-03-04T20:10:00Z"/>
                <w:sz w:val="18"/>
              </w:rPr>
            </w:pPr>
            <w:ins w:id="2572" w:author="R3-222860" w:date="2022-03-04T20:10:00Z">
              <w:r w:rsidRPr="00565D24">
                <w:rPr>
                  <w:rFonts w:hint="eastAsia"/>
                  <w:sz w:val="18"/>
                  <w:lang w:val="en-US"/>
                </w:rPr>
                <w:t xml:space="preserve">IAB Cell Information </w:t>
              </w:r>
            </w:ins>
          </w:p>
          <w:p w14:paraId="067D05CC" w14:textId="77777777" w:rsidR="00565D24" w:rsidRPr="00565D24" w:rsidRDefault="00565D24" w:rsidP="00565D24">
            <w:pPr>
              <w:keepNext/>
              <w:keepLines/>
              <w:overflowPunct/>
              <w:autoSpaceDE/>
              <w:autoSpaceDN/>
              <w:adjustRightInd/>
              <w:spacing w:after="0"/>
              <w:jc w:val="left"/>
              <w:textAlignment w:val="auto"/>
              <w:rPr>
                <w:ins w:id="2573" w:author="R3-222860" w:date="2022-03-04T20:10:00Z"/>
                <w:sz w:val="18"/>
              </w:rPr>
            </w:pPr>
            <w:ins w:id="2574" w:author="R3-222860" w:date="2022-03-04T20:10:00Z">
              <w:r w:rsidRPr="00565D24">
                <w:rPr>
                  <w:sz w:val="18"/>
                </w:rPr>
                <w:t>9.2.2.x14</w:t>
              </w:r>
            </w:ins>
          </w:p>
        </w:tc>
        <w:tc>
          <w:tcPr>
            <w:tcW w:w="1350" w:type="dxa"/>
            <w:tcBorders>
              <w:top w:val="single" w:sz="4" w:space="0" w:color="auto"/>
              <w:left w:val="single" w:sz="4" w:space="0" w:color="auto"/>
              <w:bottom w:val="single" w:sz="4" w:space="0" w:color="auto"/>
              <w:right w:val="single" w:sz="4" w:space="0" w:color="auto"/>
            </w:tcBorders>
          </w:tcPr>
          <w:p w14:paraId="05541DEF" w14:textId="77777777" w:rsidR="00565D24" w:rsidRPr="00565D24" w:rsidRDefault="00565D24" w:rsidP="00565D24">
            <w:pPr>
              <w:keepNext/>
              <w:keepLines/>
              <w:overflowPunct/>
              <w:autoSpaceDE/>
              <w:autoSpaceDN/>
              <w:adjustRightInd/>
              <w:spacing w:after="0"/>
              <w:jc w:val="left"/>
              <w:textAlignment w:val="auto"/>
              <w:rPr>
                <w:ins w:id="2575" w:author="R3-222860" w:date="2022-03-04T20:10:00Z"/>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0CFD7E" w14:textId="77777777" w:rsidR="00565D24" w:rsidRPr="00565D24" w:rsidRDefault="00565D24" w:rsidP="00565D24">
            <w:pPr>
              <w:keepNext/>
              <w:keepLines/>
              <w:overflowPunct/>
              <w:autoSpaceDE/>
              <w:autoSpaceDN/>
              <w:adjustRightInd/>
              <w:spacing w:after="0"/>
              <w:jc w:val="center"/>
              <w:textAlignment w:val="auto"/>
              <w:rPr>
                <w:ins w:id="2576" w:author="R3-222860" w:date="2022-03-04T20:10:00Z"/>
                <w:sz w:val="18"/>
              </w:rPr>
            </w:pPr>
          </w:p>
        </w:tc>
        <w:tc>
          <w:tcPr>
            <w:tcW w:w="1144" w:type="dxa"/>
            <w:tcBorders>
              <w:top w:val="single" w:sz="4" w:space="0" w:color="auto"/>
              <w:left w:val="single" w:sz="4" w:space="0" w:color="auto"/>
              <w:bottom w:val="single" w:sz="4" w:space="0" w:color="auto"/>
              <w:right w:val="single" w:sz="4" w:space="0" w:color="auto"/>
            </w:tcBorders>
          </w:tcPr>
          <w:p w14:paraId="18658FEF" w14:textId="77777777" w:rsidR="00565D24" w:rsidRPr="00565D24" w:rsidRDefault="00565D24" w:rsidP="00565D24">
            <w:pPr>
              <w:keepNext/>
              <w:keepLines/>
              <w:overflowPunct/>
              <w:autoSpaceDE/>
              <w:autoSpaceDN/>
              <w:adjustRightInd/>
              <w:spacing w:after="0"/>
              <w:jc w:val="center"/>
              <w:textAlignment w:val="auto"/>
              <w:rPr>
                <w:ins w:id="2577" w:author="R3-222860" w:date="2022-03-04T20:10:00Z"/>
                <w:sz w:val="18"/>
              </w:rPr>
            </w:pPr>
          </w:p>
        </w:tc>
      </w:tr>
    </w:tbl>
    <w:p w14:paraId="06638B53" w14:textId="77777777" w:rsidR="00565D24" w:rsidRPr="00565D24" w:rsidRDefault="00565D24" w:rsidP="00565D24">
      <w:pPr>
        <w:overflowPunct/>
        <w:autoSpaceDE/>
        <w:autoSpaceDN/>
        <w:adjustRightInd/>
        <w:spacing w:after="180"/>
        <w:jc w:val="left"/>
        <w:textAlignment w:val="auto"/>
        <w:rPr>
          <w:ins w:id="2578" w:author="R3-222860" w:date="2022-03-04T20:10:00Z"/>
          <w:rFonts w:ascii="Times New Roman" w:hAnsi="Times New Roman"/>
          <w:lang w:eastAsia="en-US"/>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65D24" w:rsidRPr="00565D24" w14:paraId="49CE842D" w14:textId="77777777" w:rsidTr="004F20FC">
        <w:trPr>
          <w:trHeight w:val="271"/>
          <w:ins w:id="2579" w:author="R3-222860" w:date="2022-03-04T20:10:00Z"/>
        </w:trPr>
        <w:tc>
          <w:tcPr>
            <w:tcW w:w="3686" w:type="dxa"/>
          </w:tcPr>
          <w:p w14:paraId="33E4A2B4" w14:textId="77777777" w:rsidR="00565D24" w:rsidRPr="00565D24" w:rsidRDefault="00565D24" w:rsidP="00565D24">
            <w:pPr>
              <w:keepNext/>
              <w:keepLines/>
              <w:overflowPunct/>
              <w:autoSpaceDE/>
              <w:autoSpaceDN/>
              <w:adjustRightInd/>
              <w:spacing w:after="0"/>
              <w:jc w:val="center"/>
              <w:textAlignment w:val="auto"/>
              <w:rPr>
                <w:ins w:id="2580" w:author="R3-222860" w:date="2022-03-04T20:10:00Z"/>
                <w:b/>
                <w:sz w:val="18"/>
                <w:lang w:eastAsia="en-US"/>
              </w:rPr>
            </w:pPr>
            <w:ins w:id="2581" w:author="R3-222860" w:date="2022-03-04T20:10:00Z">
              <w:r w:rsidRPr="00565D24">
                <w:rPr>
                  <w:b/>
                  <w:sz w:val="18"/>
                  <w:lang w:eastAsia="en-US"/>
                </w:rPr>
                <w:t>Range bound</w:t>
              </w:r>
            </w:ins>
          </w:p>
        </w:tc>
        <w:tc>
          <w:tcPr>
            <w:tcW w:w="5670" w:type="dxa"/>
          </w:tcPr>
          <w:p w14:paraId="6542AC07" w14:textId="77777777" w:rsidR="00565D24" w:rsidRPr="00565D24" w:rsidRDefault="00565D24" w:rsidP="00565D24">
            <w:pPr>
              <w:keepNext/>
              <w:keepLines/>
              <w:overflowPunct/>
              <w:autoSpaceDE/>
              <w:autoSpaceDN/>
              <w:adjustRightInd/>
              <w:spacing w:after="0"/>
              <w:jc w:val="center"/>
              <w:textAlignment w:val="auto"/>
              <w:rPr>
                <w:ins w:id="2582" w:author="R3-222860" w:date="2022-03-04T20:10:00Z"/>
                <w:b/>
                <w:sz w:val="18"/>
                <w:lang w:eastAsia="en-US"/>
              </w:rPr>
            </w:pPr>
            <w:ins w:id="2583" w:author="R3-222860" w:date="2022-03-04T20:10:00Z">
              <w:r w:rsidRPr="00565D24">
                <w:rPr>
                  <w:b/>
                  <w:sz w:val="18"/>
                  <w:lang w:eastAsia="en-US"/>
                </w:rPr>
                <w:t>Explanation</w:t>
              </w:r>
            </w:ins>
          </w:p>
        </w:tc>
      </w:tr>
      <w:tr w:rsidR="00565D24" w:rsidRPr="00565D24" w14:paraId="024902F7" w14:textId="77777777" w:rsidTr="004F20FC">
        <w:trPr>
          <w:trHeight w:val="271"/>
          <w:ins w:id="2584" w:author="R3-222860" w:date="2022-03-04T20:10:00Z"/>
        </w:trPr>
        <w:tc>
          <w:tcPr>
            <w:tcW w:w="3686" w:type="dxa"/>
            <w:tcBorders>
              <w:top w:val="single" w:sz="4" w:space="0" w:color="auto"/>
              <w:left w:val="single" w:sz="4" w:space="0" w:color="auto"/>
              <w:bottom w:val="single" w:sz="4" w:space="0" w:color="auto"/>
              <w:right w:val="single" w:sz="4" w:space="0" w:color="auto"/>
            </w:tcBorders>
          </w:tcPr>
          <w:p w14:paraId="12B180F3" w14:textId="77777777" w:rsidR="00565D24" w:rsidRPr="00565D24" w:rsidRDefault="00565D24" w:rsidP="00565D24">
            <w:pPr>
              <w:keepNext/>
              <w:keepLines/>
              <w:overflowPunct/>
              <w:autoSpaceDE/>
              <w:autoSpaceDN/>
              <w:adjustRightInd/>
              <w:spacing w:after="0"/>
              <w:jc w:val="left"/>
              <w:textAlignment w:val="auto"/>
              <w:rPr>
                <w:ins w:id="2585" w:author="R3-222860" w:date="2022-03-04T20:10:00Z"/>
                <w:sz w:val="18"/>
                <w:lang w:eastAsia="en-US"/>
              </w:rPr>
            </w:pPr>
            <w:ins w:id="2586" w:author="R3-222860" w:date="2022-03-04T20:10:00Z">
              <w:r w:rsidRPr="00565D24">
                <w:rPr>
                  <w:sz w:val="18"/>
                  <w:lang w:eastAsia="ja-JP"/>
                </w:rPr>
                <w:t>maxnoofServedCellsIAB</w:t>
              </w:r>
            </w:ins>
          </w:p>
        </w:tc>
        <w:tc>
          <w:tcPr>
            <w:tcW w:w="5670" w:type="dxa"/>
            <w:tcBorders>
              <w:top w:val="single" w:sz="4" w:space="0" w:color="auto"/>
              <w:left w:val="single" w:sz="4" w:space="0" w:color="auto"/>
              <w:bottom w:val="single" w:sz="4" w:space="0" w:color="auto"/>
              <w:right w:val="single" w:sz="4" w:space="0" w:color="auto"/>
            </w:tcBorders>
          </w:tcPr>
          <w:p w14:paraId="3EACB282" w14:textId="77777777" w:rsidR="00565D24" w:rsidRPr="00565D24" w:rsidRDefault="00565D24" w:rsidP="00565D24">
            <w:pPr>
              <w:keepNext/>
              <w:keepLines/>
              <w:overflowPunct/>
              <w:autoSpaceDE/>
              <w:autoSpaceDN/>
              <w:adjustRightInd/>
              <w:spacing w:after="0"/>
              <w:jc w:val="left"/>
              <w:textAlignment w:val="auto"/>
              <w:rPr>
                <w:ins w:id="2587" w:author="R3-222860" w:date="2022-03-04T20:10:00Z"/>
                <w:sz w:val="18"/>
                <w:lang w:eastAsia="en-US"/>
              </w:rPr>
            </w:pPr>
            <w:ins w:id="2588" w:author="R3-222860" w:date="2022-03-04T20:10:00Z">
              <w:r w:rsidRPr="00565D24">
                <w:rPr>
                  <w:sz w:val="18"/>
                  <w:lang w:eastAsia="ja-JP"/>
                </w:rPr>
                <w:t>Maximum number of cells served by an IAB-DU or an IAB-donor-DU. Value is 512.</w:t>
              </w:r>
            </w:ins>
          </w:p>
        </w:tc>
      </w:tr>
      <w:tr w:rsidR="00565D24" w:rsidRPr="00565D24" w14:paraId="1B62E07B" w14:textId="77777777" w:rsidTr="004F20FC">
        <w:trPr>
          <w:trHeight w:val="271"/>
          <w:ins w:id="2589" w:author="R3-222860" w:date="2022-03-04T20:10:00Z"/>
        </w:trPr>
        <w:tc>
          <w:tcPr>
            <w:tcW w:w="3686" w:type="dxa"/>
            <w:tcBorders>
              <w:top w:val="single" w:sz="4" w:space="0" w:color="auto"/>
              <w:left w:val="single" w:sz="4" w:space="0" w:color="auto"/>
              <w:bottom w:val="single" w:sz="4" w:space="0" w:color="auto"/>
              <w:right w:val="single" w:sz="4" w:space="0" w:color="auto"/>
            </w:tcBorders>
          </w:tcPr>
          <w:p w14:paraId="46037A1F" w14:textId="77777777" w:rsidR="00565D24" w:rsidRPr="00565D24" w:rsidRDefault="00565D24" w:rsidP="00565D24">
            <w:pPr>
              <w:keepNext/>
              <w:keepLines/>
              <w:overflowPunct/>
              <w:autoSpaceDE/>
              <w:autoSpaceDN/>
              <w:adjustRightInd/>
              <w:spacing w:after="0"/>
              <w:jc w:val="left"/>
              <w:textAlignment w:val="auto"/>
              <w:rPr>
                <w:ins w:id="2590" w:author="R3-222860" w:date="2022-03-04T20:10:00Z"/>
                <w:sz w:val="18"/>
                <w:lang w:eastAsia="ja-JP"/>
              </w:rPr>
            </w:pPr>
            <w:ins w:id="2591" w:author="R3-222860" w:date="2022-03-04T20:10:00Z">
              <w:r w:rsidRPr="00565D24">
                <w:rPr>
                  <w:sz w:val="18"/>
                  <w:lang w:eastAsia="ja-JP"/>
                </w:rPr>
                <w:t>maxnoofServingCells</w:t>
              </w:r>
            </w:ins>
          </w:p>
        </w:tc>
        <w:tc>
          <w:tcPr>
            <w:tcW w:w="5670" w:type="dxa"/>
            <w:tcBorders>
              <w:top w:val="single" w:sz="4" w:space="0" w:color="auto"/>
              <w:left w:val="single" w:sz="4" w:space="0" w:color="auto"/>
              <w:bottom w:val="single" w:sz="4" w:space="0" w:color="auto"/>
              <w:right w:val="single" w:sz="4" w:space="0" w:color="auto"/>
            </w:tcBorders>
          </w:tcPr>
          <w:p w14:paraId="0E70E08B" w14:textId="77777777" w:rsidR="00565D24" w:rsidRPr="00565D24" w:rsidRDefault="00565D24" w:rsidP="00565D24">
            <w:pPr>
              <w:keepNext/>
              <w:keepLines/>
              <w:overflowPunct/>
              <w:autoSpaceDE/>
              <w:autoSpaceDN/>
              <w:adjustRightInd/>
              <w:spacing w:after="0"/>
              <w:jc w:val="left"/>
              <w:textAlignment w:val="auto"/>
              <w:rPr>
                <w:ins w:id="2592" w:author="R3-222860" w:date="2022-03-04T20:10:00Z"/>
                <w:sz w:val="18"/>
                <w:lang w:eastAsia="ja-JP"/>
              </w:rPr>
            </w:pPr>
            <w:ins w:id="2593" w:author="R3-222860" w:date="2022-03-04T20:10:00Z">
              <w:r w:rsidRPr="00565D24">
                <w:rPr>
                  <w:sz w:val="18"/>
                  <w:lang w:eastAsia="ja-JP"/>
                </w:rPr>
                <w:t xml:space="preserve">Maximum no. of serving cells for an IAB-MT. Value is 32, as defined by the </w:t>
              </w:r>
              <w:r w:rsidRPr="00565D24">
                <w:rPr>
                  <w:i/>
                  <w:sz w:val="18"/>
                  <w:lang w:eastAsia="ja-JP"/>
                </w:rPr>
                <w:t>maxNrofServingCells</w:t>
              </w:r>
              <w:r w:rsidRPr="00565D24">
                <w:rPr>
                  <w:sz w:val="18"/>
                  <w:lang w:eastAsia="ja-JP"/>
                </w:rPr>
                <w:t xml:space="preserve"> in TS 38.331.</w:t>
              </w:r>
            </w:ins>
          </w:p>
        </w:tc>
      </w:tr>
    </w:tbl>
    <w:p w14:paraId="3B4A9A10" w14:textId="77777777" w:rsidR="00565D24" w:rsidRDefault="00565D24" w:rsidP="00125DD4">
      <w:pPr>
        <w:spacing w:after="180"/>
        <w:jc w:val="left"/>
        <w:rPr>
          <w:ins w:id="2594" w:author="R3-222860" w:date="2022-03-04T20:10:00Z"/>
          <w:rFonts w:ascii="Times New Roman" w:eastAsia="Malgun Gothic" w:hAnsi="Times New Roman"/>
          <w:lang w:eastAsia="ko-KR"/>
        </w:rPr>
      </w:pPr>
    </w:p>
    <w:p w14:paraId="38052750" w14:textId="3D28C981" w:rsidR="00565D24" w:rsidRDefault="00565D24" w:rsidP="00565D24">
      <w:pPr>
        <w:pStyle w:val="Heading4"/>
        <w:tabs>
          <w:tab w:val="left" w:pos="0"/>
        </w:tabs>
        <w:ind w:right="200"/>
        <w:rPr>
          <w:ins w:id="2595" w:author="R3-222860" w:date="2022-03-04T20:11:00Z"/>
          <w:lang w:val="en-US"/>
        </w:rPr>
      </w:pPr>
      <w:ins w:id="2596" w:author="R3-222860" w:date="2022-03-04T20:11:00Z">
        <w:r>
          <w:t>9.1.x.</w:t>
        </w:r>
        <w:del w:id="2597" w:author="Samsung" w:date="2022-03-06T23:54:00Z">
          <w:r w:rsidDel="004C21ED">
            <w:rPr>
              <w:rFonts w:hint="eastAsia"/>
              <w:lang w:val="en-US"/>
            </w:rPr>
            <w:delText>d</w:delText>
          </w:r>
        </w:del>
      </w:ins>
      <w:ins w:id="2598" w:author="Samsung" w:date="2022-03-06T23:54:00Z">
        <w:r w:rsidR="004C21ED">
          <w:rPr>
            <w:lang w:val="en-US"/>
          </w:rPr>
          <w:t>7</w:t>
        </w:r>
      </w:ins>
      <w:ins w:id="2599" w:author="R3-222860" w:date="2022-03-04T20:11:00Z">
        <w:r>
          <w:tab/>
          <w:t xml:space="preserve">IAB </w:t>
        </w:r>
        <w:r>
          <w:rPr>
            <w:rFonts w:hint="eastAsia"/>
            <w:lang w:val="en-US"/>
          </w:rPr>
          <w:t>RESOURCE COORDINATION</w:t>
        </w:r>
        <w:r>
          <w:t xml:space="preserve"> RE</w:t>
        </w:r>
        <w:r>
          <w:rPr>
            <w:rFonts w:hint="eastAsia"/>
            <w:lang w:val="en-US"/>
          </w:rPr>
          <w:t>SPONSE</w:t>
        </w:r>
      </w:ins>
    </w:p>
    <w:p w14:paraId="38C1F730" w14:textId="79306F34" w:rsidR="00565D24" w:rsidRPr="00AF4A91" w:rsidRDefault="00565D24" w:rsidP="00565D24">
      <w:pPr>
        <w:rPr>
          <w:ins w:id="2600" w:author="R3-222860" w:date="2022-03-04T20:11:00Z"/>
          <w:rFonts w:ascii="Times New Roman" w:hAnsi="Times New Roman"/>
        </w:rPr>
      </w:pPr>
      <w:ins w:id="2601" w:author="R3-222860" w:date="2022-03-04T20:11:00Z">
        <w:r w:rsidRPr="00AF4A91">
          <w:rPr>
            <w:rFonts w:ascii="Times New Roman" w:hAnsi="Times New Roman"/>
          </w:rPr>
          <w:t>This message is sent by a non-F1-terminating</w:t>
        </w:r>
        <w:r w:rsidRPr="00AF4A91">
          <w:rPr>
            <w:rFonts w:ascii="Times New Roman" w:hAnsi="Times New Roman"/>
            <w:lang w:val="en-US"/>
          </w:rPr>
          <w:t>/</w:t>
        </w:r>
        <w:r w:rsidRPr="00AF4A91">
          <w:rPr>
            <w:rFonts w:ascii="Times New Roman" w:hAnsi="Times New Roman"/>
          </w:rPr>
          <w:t>F1-terminating IAB-donor-CU to a</w:t>
        </w:r>
      </w:ins>
      <w:ins w:id="2602" w:author="Ericsson User" w:date="2022-03-08T15:39:00Z">
        <w:r w:rsidR="00B33E7C">
          <w:rPr>
            <w:rFonts w:ascii="Times New Roman" w:hAnsi="Times New Roman"/>
          </w:rPr>
          <w:t>n</w:t>
        </w:r>
      </w:ins>
      <w:ins w:id="2603" w:author="R3-222860" w:date="2022-03-04T20:11:00Z">
        <w:r w:rsidRPr="00AF4A91">
          <w:rPr>
            <w:rFonts w:ascii="Times New Roman" w:hAnsi="Times New Roman"/>
          </w:rPr>
          <w:t xml:space="preserve"> F1-terminating</w:t>
        </w:r>
        <w:r w:rsidRPr="00AF4A91">
          <w:rPr>
            <w:rFonts w:ascii="Times New Roman" w:hAnsi="Times New Roman"/>
            <w:lang w:val="en-US"/>
          </w:rPr>
          <w:t>/</w:t>
        </w:r>
        <w:r w:rsidRPr="00AF4A91">
          <w:rPr>
            <w:rFonts w:ascii="Times New Roman" w:hAnsi="Times New Roman"/>
          </w:rPr>
          <w:t>non-F1-terminating IAB-donor-CU of a boundary IAB-node, in response to an IAB RESOURCE COORDINATION REQUEST message.</w:t>
        </w:r>
      </w:ins>
    </w:p>
    <w:p w14:paraId="0434BF16" w14:textId="77777777" w:rsidR="00565D24" w:rsidRPr="00AF4A91" w:rsidRDefault="00565D24" w:rsidP="00565D24">
      <w:pPr>
        <w:rPr>
          <w:ins w:id="2604" w:author="R3-222860" w:date="2022-03-04T20:11:00Z"/>
          <w:rFonts w:ascii="Times New Roman" w:hAnsi="Times New Roman"/>
        </w:rPr>
      </w:pPr>
      <w:ins w:id="2605" w:author="R3-222860" w:date="2022-03-04T20:11:00Z">
        <w:r w:rsidRPr="00AF4A91">
          <w:rPr>
            <w:rFonts w:ascii="Times New Roman" w:hAnsi="Times New Roman"/>
          </w:rPr>
          <w:t xml:space="preserve">Direction: </w:t>
        </w:r>
        <w:r w:rsidRPr="00AF4A91">
          <w:rPr>
            <w:rFonts w:ascii="Times New Roman" w:hAnsi="Times New Roman"/>
            <w:lang w:val="en-US"/>
          </w:rPr>
          <w:t>non-</w:t>
        </w:r>
        <w:r w:rsidRPr="00AF4A91">
          <w:rPr>
            <w:rFonts w:ascii="Times New Roman" w:hAnsi="Times New Roman"/>
          </w:rPr>
          <w:t xml:space="preserve">F1-terminating IAB-donor-CU </w:t>
        </w:r>
        <w:r w:rsidRPr="00AF4A91">
          <w:rPr>
            <w:rFonts w:ascii="Times New Roman" w:hAnsi="Times New Roman"/>
          </w:rPr>
          <w:sym w:font="Symbol" w:char="F0AE"/>
        </w:r>
        <w:r w:rsidRPr="00AF4A91">
          <w:rPr>
            <w:rFonts w:ascii="Times New Roman" w:hAnsi="Times New Roman"/>
          </w:rPr>
          <w:t xml:space="preserve"> F1-terminating IAB-donor-CU</w:t>
        </w:r>
        <w:r w:rsidRPr="00AF4A91">
          <w:rPr>
            <w:rFonts w:ascii="Times New Roman" w:hAnsi="Times New Roman"/>
            <w:lang w:val="en-US"/>
          </w:rPr>
          <w:t xml:space="preserve">, </w:t>
        </w:r>
        <w:r w:rsidRPr="00AF4A91">
          <w:rPr>
            <w:rFonts w:ascii="Times New Roman" w:hAnsi="Times New Roman"/>
          </w:rPr>
          <w:t>F1-terminating IAB-donor-CU</w:t>
        </w:r>
        <w:r w:rsidRPr="00AF4A91">
          <w:rPr>
            <w:rFonts w:ascii="Times New Roman" w:hAnsi="Times New Roman"/>
            <w:lang w:val="en-US"/>
          </w:rPr>
          <w:t xml:space="preserve"> </w:t>
        </w:r>
        <w:r w:rsidRPr="00AF4A91">
          <w:rPr>
            <w:rFonts w:ascii="Times New Roman" w:hAnsi="Times New Roman"/>
          </w:rPr>
          <w:sym w:font="Symbol" w:char="F0AE"/>
        </w:r>
        <w:r w:rsidRPr="00AF4A91">
          <w:rPr>
            <w:rFonts w:ascii="Times New Roman" w:hAnsi="Times New Roman"/>
            <w:lang w:val="en-US"/>
          </w:rPr>
          <w:t xml:space="preserve"> non-</w:t>
        </w:r>
        <w:r w:rsidRPr="00AF4A91">
          <w:rPr>
            <w:rFonts w:ascii="Times New Roman" w:hAnsi="Times New Roman"/>
          </w:rPr>
          <w:t>F1-terminating IAB-donor-CU.</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565D24" w14:paraId="47C67564" w14:textId="77777777" w:rsidTr="004F20FC">
        <w:trPr>
          <w:ins w:id="2606"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76936FE1" w14:textId="77777777" w:rsidR="00565D24" w:rsidRDefault="00565D24" w:rsidP="004F20FC">
            <w:pPr>
              <w:pStyle w:val="TAH"/>
              <w:rPr>
                <w:ins w:id="2607" w:author="R3-222860" w:date="2022-03-04T20:11:00Z"/>
                <w:lang w:eastAsia="ja-JP"/>
              </w:rPr>
            </w:pPr>
            <w:ins w:id="2608" w:author="R3-222860" w:date="2022-03-04T20:11:00Z">
              <w:r>
                <w:rPr>
                  <w:lang w:eastAsia="ja-JP"/>
                </w:rPr>
                <w:lastRenderedPageBreak/>
                <w:t>IE/Group Name</w:t>
              </w:r>
            </w:ins>
          </w:p>
        </w:tc>
        <w:tc>
          <w:tcPr>
            <w:tcW w:w="1097" w:type="dxa"/>
            <w:tcBorders>
              <w:top w:val="single" w:sz="4" w:space="0" w:color="auto"/>
              <w:left w:val="single" w:sz="4" w:space="0" w:color="auto"/>
              <w:bottom w:val="single" w:sz="4" w:space="0" w:color="auto"/>
              <w:right w:val="single" w:sz="4" w:space="0" w:color="auto"/>
            </w:tcBorders>
          </w:tcPr>
          <w:p w14:paraId="1137F01F" w14:textId="77777777" w:rsidR="00565D24" w:rsidRDefault="00565D24" w:rsidP="004F20FC">
            <w:pPr>
              <w:pStyle w:val="TAH"/>
              <w:rPr>
                <w:ins w:id="2609" w:author="R3-222860" w:date="2022-03-04T20:11:00Z"/>
                <w:lang w:eastAsia="ja-JP"/>
              </w:rPr>
            </w:pPr>
            <w:ins w:id="2610" w:author="R3-222860" w:date="2022-03-04T20:11:00Z">
              <w:r>
                <w:rPr>
                  <w:lang w:eastAsia="ja-JP"/>
                </w:rPr>
                <w:t>Presence</w:t>
              </w:r>
            </w:ins>
          </w:p>
        </w:tc>
        <w:tc>
          <w:tcPr>
            <w:tcW w:w="1217" w:type="dxa"/>
            <w:tcBorders>
              <w:top w:val="single" w:sz="4" w:space="0" w:color="auto"/>
              <w:left w:val="single" w:sz="4" w:space="0" w:color="auto"/>
              <w:bottom w:val="single" w:sz="4" w:space="0" w:color="auto"/>
              <w:right w:val="single" w:sz="4" w:space="0" w:color="auto"/>
            </w:tcBorders>
          </w:tcPr>
          <w:p w14:paraId="2A037F99" w14:textId="77777777" w:rsidR="00565D24" w:rsidRDefault="00565D24" w:rsidP="004F20FC">
            <w:pPr>
              <w:pStyle w:val="TAH"/>
              <w:rPr>
                <w:ins w:id="2611" w:author="R3-222860" w:date="2022-03-04T20:11:00Z"/>
                <w:lang w:eastAsia="ja-JP"/>
              </w:rPr>
            </w:pPr>
            <w:ins w:id="2612" w:author="R3-222860" w:date="2022-03-04T20:11:00Z">
              <w:r>
                <w:rPr>
                  <w:lang w:eastAsia="ja-JP"/>
                </w:rPr>
                <w:t>Range</w:t>
              </w:r>
            </w:ins>
          </w:p>
        </w:tc>
        <w:tc>
          <w:tcPr>
            <w:tcW w:w="1800" w:type="dxa"/>
            <w:tcBorders>
              <w:top w:val="single" w:sz="4" w:space="0" w:color="auto"/>
              <w:left w:val="single" w:sz="4" w:space="0" w:color="auto"/>
              <w:bottom w:val="single" w:sz="4" w:space="0" w:color="auto"/>
              <w:right w:val="single" w:sz="4" w:space="0" w:color="auto"/>
            </w:tcBorders>
          </w:tcPr>
          <w:p w14:paraId="6342DC1C" w14:textId="77777777" w:rsidR="00565D24" w:rsidRDefault="00565D24" w:rsidP="004F20FC">
            <w:pPr>
              <w:pStyle w:val="TAH"/>
              <w:rPr>
                <w:ins w:id="2613" w:author="R3-222860" w:date="2022-03-04T20:11:00Z"/>
                <w:lang w:eastAsia="ja-JP"/>
              </w:rPr>
            </w:pPr>
            <w:ins w:id="2614" w:author="R3-222860" w:date="2022-03-04T20:11:00Z">
              <w:r>
                <w:rPr>
                  <w:lang w:eastAsia="ja-JP"/>
                </w:rPr>
                <w:t>IE type and reference</w:t>
              </w:r>
            </w:ins>
          </w:p>
        </w:tc>
        <w:tc>
          <w:tcPr>
            <w:tcW w:w="1350" w:type="dxa"/>
            <w:tcBorders>
              <w:top w:val="single" w:sz="4" w:space="0" w:color="auto"/>
              <w:left w:val="single" w:sz="4" w:space="0" w:color="auto"/>
              <w:bottom w:val="single" w:sz="4" w:space="0" w:color="auto"/>
              <w:right w:val="single" w:sz="4" w:space="0" w:color="auto"/>
            </w:tcBorders>
          </w:tcPr>
          <w:p w14:paraId="1702FB9C" w14:textId="77777777" w:rsidR="00565D24" w:rsidRDefault="00565D24" w:rsidP="004F20FC">
            <w:pPr>
              <w:pStyle w:val="TAH"/>
              <w:rPr>
                <w:ins w:id="2615" w:author="R3-222860" w:date="2022-03-04T20:11:00Z"/>
                <w:lang w:eastAsia="ja-JP"/>
              </w:rPr>
            </w:pPr>
            <w:ins w:id="2616" w:author="R3-222860" w:date="2022-03-04T20:11:00Z">
              <w:r>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687B568D" w14:textId="77777777" w:rsidR="00565D24" w:rsidRDefault="00565D24" w:rsidP="004F20FC">
            <w:pPr>
              <w:pStyle w:val="TAH"/>
              <w:rPr>
                <w:ins w:id="2617" w:author="R3-222860" w:date="2022-03-04T20:11:00Z"/>
                <w:lang w:eastAsia="ja-JP"/>
              </w:rPr>
            </w:pPr>
            <w:ins w:id="2618" w:author="R3-222860" w:date="2022-03-04T20:11:00Z">
              <w:r>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5EB458FB" w14:textId="77777777" w:rsidR="00565D24" w:rsidRDefault="00565D24" w:rsidP="004F20FC">
            <w:pPr>
              <w:pStyle w:val="TAH"/>
              <w:rPr>
                <w:ins w:id="2619" w:author="R3-222860" w:date="2022-03-04T20:11:00Z"/>
                <w:lang w:eastAsia="ja-JP"/>
              </w:rPr>
            </w:pPr>
            <w:ins w:id="2620" w:author="R3-222860" w:date="2022-03-04T20:11:00Z">
              <w:r>
                <w:rPr>
                  <w:lang w:eastAsia="ja-JP"/>
                </w:rPr>
                <w:t>Assigned Criticality</w:t>
              </w:r>
            </w:ins>
          </w:p>
        </w:tc>
      </w:tr>
      <w:tr w:rsidR="00565D24" w14:paraId="6971F403" w14:textId="77777777" w:rsidTr="004F20FC">
        <w:trPr>
          <w:ins w:id="2621"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23925FDC" w14:textId="77777777" w:rsidR="00565D24" w:rsidRDefault="00565D24" w:rsidP="004F20FC">
            <w:pPr>
              <w:pStyle w:val="TAL"/>
              <w:rPr>
                <w:ins w:id="2622" w:author="R3-222860" w:date="2022-03-04T20:11:00Z"/>
                <w:lang w:eastAsia="ja-JP"/>
              </w:rPr>
            </w:pPr>
            <w:ins w:id="2623" w:author="R3-222860" w:date="2022-03-04T20:11:00Z">
              <w:r>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41744F4B" w14:textId="77777777" w:rsidR="00565D24" w:rsidRDefault="00565D24" w:rsidP="004F20FC">
            <w:pPr>
              <w:pStyle w:val="TAL"/>
              <w:rPr>
                <w:ins w:id="2624" w:author="R3-222860" w:date="2022-03-04T20:11:00Z"/>
                <w:lang w:eastAsia="ja-JP"/>
              </w:rPr>
            </w:pPr>
            <w:ins w:id="2625" w:author="R3-222860" w:date="2022-03-04T20:11:00Z">
              <w:r>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2612B7F4" w14:textId="77777777" w:rsidR="00565D24" w:rsidRDefault="00565D24" w:rsidP="004F20FC">
            <w:pPr>
              <w:pStyle w:val="TAL"/>
              <w:rPr>
                <w:ins w:id="2626" w:author="R3-222860" w:date="2022-03-04T20:11:00Z"/>
                <w:lang w:eastAsia="ja-JP"/>
              </w:rPr>
            </w:pPr>
          </w:p>
        </w:tc>
        <w:tc>
          <w:tcPr>
            <w:tcW w:w="1800" w:type="dxa"/>
            <w:tcBorders>
              <w:top w:val="single" w:sz="4" w:space="0" w:color="auto"/>
              <w:left w:val="single" w:sz="4" w:space="0" w:color="auto"/>
              <w:bottom w:val="single" w:sz="4" w:space="0" w:color="auto"/>
              <w:right w:val="single" w:sz="4" w:space="0" w:color="auto"/>
            </w:tcBorders>
          </w:tcPr>
          <w:p w14:paraId="3727DEF6" w14:textId="77777777" w:rsidR="00565D24" w:rsidRDefault="00565D24" w:rsidP="004F20FC">
            <w:pPr>
              <w:pStyle w:val="TAL"/>
              <w:rPr>
                <w:ins w:id="2627" w:author="R3-222860" w:date="2022-03-04T20:11:00Z"/>
                <w:lang w:eastAsia="ja-JP"/>
              </w:rPr>
            </w:pPr>
            <w:ins w:id="2628" w:author="R3-222860" w:date="2022-03-04T20:11:00Z">
              <w:r>
                <w:rPr>
                  <w:lang w:eastAsia="ja-JP"/>
                </w:rPr>
                <w:t>9.2.3.1</w:t>
              </w:r>
            </w:ins>
          </w:p>
        </w:tc>
        <w:tc>
          <w:tcPr>
            <w:tcW w:w="1350" w:type="dxa"/>
            <w:tcBorders>
              <w:top w:val="single" w:sz="4" w:space="0" w:color="auto"/>
              <w:left w:val="single" w:sz="4" w:space="0" w:color="auto"/>
              <w:bottom w:val="single" w:sz="4" w:space="0" w:color="auto"/>
              <w:right w:val="single" w:sz="4" w:space="0" w:color="auto"/>
            </w:tcBorders>
          </w:tcPr>
          <w:p w14:paraId="0FA15C9C" w14:textId="77777777" w:rsidR="00565D24" w:rsidRDefault="00565D24" w:rsidP="004F20FC">
            <w:pPr>
              <w:pStyle w:val="TAL"/>
              <w:rPr>
                <w:ins w:id="2629" w:author="R3-222860" w:date="2022-03-04T20: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3C6A8CF6" w14:textId="77777777" w:rsidR="00565D24" w:rsidRDefault="00565D24" w:rsidP="004F20FC">
            <w:pPr>
              <w:pStyle w:val="TAC"/>
              <w:rPr>
                <w:ins w:id="2630" w:author="R3-222860" w:date="2022-03-04T20:11:00Z"/>
                <w:lang w:eastAsia="ja-JP"/>
              </w:rPr>
            </w:pPr>
            <w:ins w:id="2631" w:author="R3-222860" w:date="2022-03-04T20:11:00Z">
              <w:r>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5EAE8D5C" w14:textId="77777777" w:rsidR="00565D24" w:rsidRDefault="00565D24" w:rsidP="004F20FC">
            <w:pPr>
              <w:pStyle w:val="TAC"/>
              <w:rPr>
                <w:ins w:id="2632" w:author="R3-222860" w:date="2022-03-04T20:11:00Z"/>
                <w:lang w:eastAsia="ja-JP"/>
              </w:rPr>
            </w:pPr>
            <w:ins w:id="2633" w:author="R3-222860" w:date="2022-03-04T20:11:00Z">
              <w:r>
                <w:rPr>
                  <w:lang w:eastAsia="ja-JP"/>
                </w:rPr>
                <w:t>reject</w:t>
              </w:r>
            </w:ins>
          </w:p>
        </w:tc>
      </w:tr>
      <w:tr w:rsidR="00565D24" w14:paraId="6E65D269" w14:textId="77777777" w:rsidTr="004F20FC">
        <w:trPr>
          <w:ins w:id="2634" w:author="R3-222860" w:date="2022-03-04T20:11:00Z"/>
        </w:trPr>
        <w:tc>
          <w:tcPr>
            <w:tcW w:w="2444" w:type="dxa"/>
          </w:tcPr>
          <w:p w14:paraId="53AAFF04" w14:textId="77777777" w:rsidR="00565D24" w:rsidRDefault="00565D24" w:rsidP="004F20FC">
            <w:pPr>
              <w:keepNext/>
              <w:keepLines/>
              <w:spacing w:after="0"/>
              <w:rPr>
                <w:ins w:id="2635" w:author="R3-222860" w:date="2022-03-04T20:11:00Z"/>
                <w:sz w:val="18"/>
                <w:lang w:eastAsia="ja-JP"/>
              </w:rPr>
            </w:pPr>
            <w:ins w:id="2636" w:author="R3-222860" w:date="2022-03-04T20:11:00Z">
              <w:r>
                <w:rPr>
                  <w:sz w:val="18"/>
                  <w:lang w:eastAsia="ja-JP"/>
                </w:rPr>
                <w:t>F1-terminating Donor node UE XnAP ID</w:t>
              </w:r>
            </w:ins>
          </w:p>
        </w:tc>
        <w:tc>
          <w:tcPr>
            <w:tcW w:w="1097" w:type="dxa"/>
          </w:tcPr>
          <w:p w14:paraId="620613D1" w14:textId="77777777" w:rsidR="00565D24" w:rsidRDefault="00565D24" w:rsidP="004F20FC">
            <w:pPr>
              <w:keepNext/>
              <w:keepLines/>
              <w:spacing w:after="0"/>
              <w:rPr>
                <w:ins w:id="2637" w:author="R3-222860" w:date="2022-03-04T20:11:00Z"/>
                <w:sz w:val="18"/>
                <w:lang w:eastAsia="ja-JP"/>
              </w:rPr>
            </w:pPr>
            <w:ins w:id="2638" w:author="R3-222860" w:date="2022-03-04T20:11:00Z">
              <w:r>
                <w:rPr>
                  <w:sz w:val="18"/>
                  <w:lang w:eastAsia="ja-JP"/>
                </w:rPr>
                <w:t>M</w:t>
              </w:r>
            </w:ins>
          </w:p>
        </w:tc>
        <w:tc>
          <w:tcPr>
            <w:tcW w:w="1217" w:type="dxa"/>
          </w:tcPr>
          <w:p w14:paraId="1E333130" w14:textId="77777777" w:rsidR="00565D24" w:rsidRDefault="00565D24" w:rsidP="004F20FC">
            <w:pPr>
              <w:keepNext/>
              <w:keepLines/>
              <w:spacing w:after="0"/>
              <w:rPr>
                <w:ins w:id="2639" w:author="R3-222860" w:date="2022-03-04T20:11:00Z"/>
                <w:sz w:val="18"/>
                <w:lang w:eastAsia="ja-JP"/>
              </w:rPr>
            </w:pPr>
          </w:p>
        </w:tc>
        <w:tc>
          <w:tcPr>
            <w:tcW w:w="1800" w:type="dxa"/>
          </w:tcPr>
          <w:p w14:paraId="2CF2C65F" w14:textId="77777777" w:rsidR="00565D24" w:rsidRDefault="00565D24" w:rsidP="004F20FC">
            <w:pPr>
              <w:keepNext/>
              <w:keepLines/>
              <w:spacing w:after="0"/>
              <w:rPr>
                <w:ins w:id="2640" w:author="R3-222860" w:date="2022-03-04T20:11:00Z"/>
                <w:sz w:val="18"/>
                <w:lang w:eastAsia="ja-JP"/>
              </w:rPr>
            </w:pPr>
            <w:ins w:id="2641" w:author="R3-222860" w:date="2022-03-04T20:11:00Z">
              <w:r>
                <w:rPr>
                  <w:sz w:val="18"/>
                  <w:lang w:eastAsia="ja-JP"/>
                </w:rPr>
                <w:t>NG-RAN node UE XnAP ID</w:t>
              </w:r>
              <w:r>
                <w:rPr>
                  <w:sz w:val="18"/>
                  <w:lang w:eastAsia="ja-JP"/>
                </w:rPr>
                <w:br/>
                <w:t>9.2.3.16</w:t>
              </w:r>
            </w:ins>
          </w:p>
        </w:tc>
        <w:tc>
          <w:tcPr>
            <w:tcW w:w="1350" w:type="dxa"/>
          </w:tcPr>
          <w:p w14:paraId="78B0EC5F" w14:textId="77777777" w:rsidR="00565D24" w:rsidRDefault="00565D24" w:rsidP="004F20FC">
            <w:pPr>
              <w:pStyle w:val="TAL"/>
              <w:rPr>
                <w:ins w:id="2642" w:author="R3-222860" w:date="2022-03-04T20:11:00Z"/>
                <w:lang w:eastAsia="ja-JP"/>
              </w:rPr>
            </w:pPr>
            <w:ins w:id="2643" w:author="R3-222860" w:date="2022-03-04T20:11:00Z">
              <w:r>
                <w:rPr>
                  <w:lang w:eastAsia="ja-JP"/>
                </w:rPr>
                <w:t>This IE refers to the Source NG-RAN node UE</w:t>
              </w:r>
            </w:ins>
          </w:p>
          <w:p w14:paraId="72290CAC" w14:textId="528AB0E2" w:rsidR="00565D24" w:rsidRDefault="00565D24" w:rsidP="00AF4A91">
            <w:pPr>
              <w:pStyle w:val="TAL"/>
              <w:rPr>
                <w:ins w:id="2644" w:author="R3-222860" w:date="2022-03-04T20:11:00Z"/>
                <w:lang w:eastAsia="ja-JP"/>
              </w:rPr>
            </w:pPr>
            <w:ins w:id="2645" w:author="R3-222860" w:date="2022-03-04T20:11:00Z">
              <w:r>
                <w:rPr>
                  <w:lang w:eastAsia="ja-JP"/>
                </w:rPr>
                <w:t>XnAP ID or to the M-NG-RAN node UE XnAP ID or to the S-NG-RAN node UE XnAP ID.</w:t>
              </w:r>
            </w:ins>
          </w:p>
        </w:tc>
        <w:tc>
          <w:tcPr>
            <w:tcW w:w="1080" w:type="dxa"/>
          </w:tcPr>
          <w:p w14:paraId="2BD82037" w14:textId="77777777" w:rsidR="00565D24" w:rsidRDefault="00565D24" w:rsidP="004F20FC">
            <w:pPr>
              <w:keepNext/>
              <w:keepLines/>
              <w:spacing w:after="0"/>
              <w:jc w:val="center"/>
              <w:rPr>
                <w:ins w:id="2646" w:author="R3-222860" w:date="2022-03-04T20:11:00Z"/>
                <w:sz w:val="18"/>
                <w:lang w:eastAsia="ja-JP"/>
              </w:rPr>
            </w:pPr>
            <w:ins w:id="2647" w:author="R3-222860" w:date="2022-03-04T20:11:00Z">
              <w:r>
                <w:rPr>
                  <w:sz w:val="18"/>
                  <w:lang w:eastAsia="ja-JP"/>
                </w:rPr>
                <w:t>YES</w:t>
              </w:r>
            </w:ins>
          </w:p>
        </w:tc>
        <w:tc>
          <w:tcPr>
            <w:tcW w:w="1144" w:type="dxa"/>
          </w:tcPr>
          <w:p w14:paraId="1D58B008" w14:textId="77777777" w:rsidR="00565D24" w:rsidRDefault="00565D24" w:rsidP="004F20FC">
            <w:pPr>
              <w:keepNext/>
              <w:keepLines/>
              <w:spacing w:after="0"/>
              <w:jc w:val="center"/>
              <w:rPr>
                <w:ins w:id="2648" w:author="R3-222860" w:date="2022-03-04T20:11:00Z"/>
                <w:sz w:val="18"/>
                <w:lang w:eastAsia="ja-JP"/>
              </w:rPr>
            </w:pPr>
            <w:ins w:id="2649" w:author="R3-222860" w:date="2022-03-04T20:11:00Z">
              <w:r>
                <w:rPr>
                  <w:sz w:val="18"/>
                  <w:lang w:eastAsia="ja-JP"/>
                </w:rPr>
                <w:t>reject</w:t>
              </w:r>
            </w:ins>
          </w:p>
        </w:tc>
      </w:tr>
      <w:tr w:rsidR="00565D24" w14:paraId="324594B3" w14:textId="77777777" w:rsidTr="004F20FC">
        <w:trPr>
          <w:ins w:id="2650"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5345E620" w14:textId="77777777" w:rsidR="00565D24" w:rsidRDefault="00565D24" w:rsidP="004F20FC">
            <w:pPr>
              <w:pStyle w:val="TAL"/>
              <w:rPr>
                <w:ins w:id="2651" w:author="R3-222860" w:date="2022-03-04T20:11:00Z"/>
                <w:lang w:eastAsia="ja-JP"/>
              </w:rPr>
            </w:pPr>
            <w:ins w:id="2652" w:author="R3-222860" w:date="2022-03-04T20:11:00Z">
              <w:r>
                <w:rPr>
                  <w:rFonts w:hint="eastAsia"/>
                  <w:lang w:val="en-US" w:eastAsia="zh-CN"/>
                </w:rPr>
                <w:t>Non F1-terminating Donor</w:t>
              </w:r>
              <w:r>
                <w:t xml:space="preserve"> node</w:t>
              </w:r>
              <w:r>
                <w:rPr>
                  <w:lang w:eastAsia="ja-JP"/>
                </w:rPr>
                <w:t xml:space="preserve"> UE XnAP ID</w:t>
              </w:r>
            </w:ins>
          </w:p>
        </w:tc>
        <w:tc>
          <w:tcPr>
            <w:tcW w:w="1097" w:type="dxa"/>
            <w:tcBorders>
              <w:top w:val="single" w:sz="4" w:space="0" w:color="auto"/>
              <w:left w:val="single" w:sz="4" w:space="0" w:color="auto"/>
              <w:bottom w:val="single" w:sz="4" w:space="0" w:color="auto"/>
              <w:right w:val="single" w:sz="4" w:space="0" w:color="auto"/>
            </w:tcBorders>
          </w:tcPr>
          <w:p w14:paraId="3B9A4DB1" w14:textId="77777777" w:rsidR="00565D24" w:rsidRDefault="00565D24" w:rsidP="004F20FC">
            <w:pPr>
              <w:pStyle w:val="TAL"/>
              <w:rPr>
                <w:ins w:id="2653" w:author="R3-222860" w:date="2022-03-04T20:11:00Z"/>
                <w:lang w:val="en-US" w:eastAsia="zh-CN"/>
              </w:rPr>
            </w:pPr>
            <w:ins w:id="2654" w:author="R3-222860" w:date="2022-03-04T20:11:00Z">
              <w:r>
                <w:rPr>
                  <w:rFonts w:hint="eastAsia"/>
                  <w:lang w:val="en-US" w:eastAsia="zh-CN"/>
                </w:rPr>
                <w:t>M</w:t>
              </w:r>
            </w:ins>
          </w:p>
        </w:tc>
        <w:tc>
          <w:tcPr>
            <w:tcW w:w="1217" w:type="dxa"/>
            <w:tcBorders>
              <w:top w:val="single" w:sz="4" w:space="0" w:color="auto"/>
              <w:left w:val="single" w:sz="4" w:space="0" w:color="auto"/>
              <w:bottom w:val="single" w:sz="4" w:space="0" w:color="auto"/>
              <w:right w:val="single" w:sz="4" w:space="0" w:color="auto"/>
            </w:tcBorders>
          </w:tcPr>
          <w:p w14:paraId="29A340A4" w14:textId="77777777" w:rsidR="00565D24" w:rsidRDefault="00565D24" w:rsidP="004F20FC">
            <w:pPr>
              <w:pStyle w:val="TAL"/>
              <w:rPr>
                <w:ins w:id="2655" w:author="R3-222860" w:date="2022-03-04T20:11:00Z"/>
                <w:lang w:eastAsia="ja-JP"/>
              </w:rPr>
            </w:pPr>
          </w:p>
        </w:tc>
        <w:tc>
          <w:tcPr>
            <w:tcW w:w="1800" w:type="dxa"/>
            <w:tcBorders>
              <w:top w:val="single" w:sz="4" w:space="0" w:color="auto"/>
              <w:left w:val="single" w:sz="4" w:space="0" w:color="auto"/>
              <w:bottom w:val="single" w:sz="4" w:space="0" w:color="auto"/>
              <w:right w:val="single" w:sz="4" w:space="0" w:color="auto"/>
            </w:tcBorders>
          </w:tcPr>
          <w:p w14:paraId="76F39609" w14:textId="77777777" w:rsidR="00565D24" w:rsidRDefault="00565D24" w:rsidP="004F20FC">
            <w:pPr>
              <w:pStyle w:val="TAL"/>
              <w:rPr>
                <w:ins w:id="2656" w:author="R3-222860" w:date="2022-03-04T20:11:00Z"/>
                <w:lang w:eastAsia="ja-JP"/>
              </w:rPr>
            </w:pPr>
            <w:ins w:id="2657" w:author="R3-222860" w:date="2022-03-04T20:11:00Z">
              <w:r>
                <w:rPr>
                  <w:snapToGrid w:val="0"/>
                  <w:lang w:eastAsia="ja-JP"/>
                </w:rPr>
                <w:t>NG-RAN node UE XnAP ID</w:t>
              </w:r>
              <w:r>
                <w:rPr>
                  <w:snapToGrid w:val="0"/>
                  <w:lang w:eastAsia="ja-JP"/>
                </w:rPr>
                <w:br/>
              </w:r>
              <w:r>
                <w:rPr>
                  <w:lang w:eastAsia="ja-JP"/>
                </w:rPr>
                <w:t>9.2.3.16</w:t>
              </w:r>
            </w:ins>
          </w:p>
        </w:tc>
        <w:tc>
          <w:tcPr>
            <w:tcW w:w="1350" w:type="dxa"/>
            <w:tcBorders>
              <w:top w:val="single" w:sz="4" w:space="0" w:color="auto"/>
              <w:left w:val="single" w:sz="4" w:space="0" w:color="auto"/>
              <w:bottom w:val="single" w:sz="4" w:space="0" w:color="auto"/>
              <w:right w:val="single" w:sz="4" w:space="0" w:color="auto"/>
            </w:tcBorders>
          </w:tcPr>
          <w:p w14:paraId="79CFDBE4" w14:textId="77777777" w:rsidR="00565D24" w:rsidRDefault="00565D24" w:rsidP="004F20FC">
            <w:pPr>
              <w:pStyle w:val="TAL"/>
              <w:rPr>
                <w:ins w:id="2658" w:author="R3-222860" w:date="2022-03-04T20:11:00Z"/>
                <w:lang w:eastAsia="ja-JP"/>
              </w:rPr>
            </w:pPr>
            <w:ins w:id="2659" w:author="R3-222860" w:date="2022-03-04T20:11:00Z">
              <w:r>
                <w:rPr>
                  <w:lang w:eastAsia="ja-JP"/>
                </w:rPr>
                <w:t>This IE refers to the Target NG-RAN node UE</w:t>
              </w:r>
            </w:ins>
          </w:p>
          <w:p w14:paraId="3633A726" w14:textId="26250DDB" w:rsidR="00565D24" w:rsidRDefault="00565D24" w:rsidP="004F20FC">
            <w:pPr>
              <w:pStyle w:val="TAL"/>
              <w:rPr>
                <w:ins w:id="2660" w:author="R3-222860" w:date="2022-03-04T20:11:00Z"/>
                <w:lang w:eastAsia="ja-JP"/>
              </w:rPr>
            </w:pPr>
            <w:ins w:id="2661" w:author="R3-222860" w:date="2022-03-04T20:11:00Z">
              <w:r>
                <w:rPr>
                  <w:lang w:eastAsia="ja-JP"/>
                </w:rPr>
                <w:t>XnAP ID or to the S-NG-RAN node UE XnAP ID or to the M-NG-RAN node UE XnAP ID.</w:t>
              </w:r>
            </w:ins>
          </w:p>
        </w:tc>
        <w:tc>
          <w:tcPr>
            <w:tcW w:w="1080" w:type="dxa"/>
            <w:tcBorders>
              <w:top w:val="single" w:sz="4" w:space="0" w:color="auto"/>
              <w:left w:val="single" w:sz="4" w:space="0" w:color="auto"/>
              <w:bottom w:val="single" w:sz="4" w:space="0" w:color="auto"/>
              <w:right w:val="single" w:sz="4" w:space="0" w:color="auto"/>
            </w:tcBorders>
          </w:tcPr>
          <w:p w14:paraId="76A0373D" w14:textId="77777777" w:rsidR="00565D24" w:rsidRDefault="00565D24" w:rsidP="004F20FC">
            <w:pPr>
              <w:pStyle w:val="TAC"/>
              <w:rPr>
                <w:ins w:id="2662" w:author="R3-222860" w:date="2022-03-04T20:11:00Z"/>
                <w:lang w:eastAsia="ja-JP"/>
              </w:rPr>
            </w:pPr>
            <w:ins w:id="2663" w:author="R3-222860" w:date="2022-03-04T20:11:00Z">
              <w:r>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B742893" w14:textId="77777777" w:rsidR="00565D24" w:rsidRDefault="00565D24" w:rsidP="004F20FC">
            <w:pPr>
              <w:pStyle w:val="TAC"/>
              <w:rPr>
                <w:ins w:id="2664" w:author="R3-222860" w:date="2022-03-04T20:11:00Z"/>
                <w:lang w:eastAsia="ja-JP"/>
              </w:rPr>
            </w:pPr>
            <w:ins w:id="2665" w:author="R3-222860" w:date="2022-03-04T20:11:00Z">
              <w:r>
                <w:rPr>
                  <w:lang w:eastAsia="ja-JP"/>
                </w:rPr>
                <w:t>reject</w:t>
              </w:r>
            </w:ins>
          </w:p>
        </w:tc>
      </w:tr>
      <w:tr w:rsidR="00565D24" w14:paraId="32949415" w14:textId="77777777" w:rsidTr="004F20FC">
        <w:trPr>
          <w:ins w:id="2666"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32667643" w14:textId="77777777" w:rsidR="00565D24" w:rsidRDefault="00565D24" w:rsidP="004F20FC">
            <w:pPr>
              <w:pStyle w:val="TAL"/>
              <w:rPr>
                <w:ins w:id="2667" w:author="R3-222860" w:date="2022-03-04T20:11:00Z"/>
                <w:lang w:eastAsia="zh-CN"/>
              </w:rPr>
            </w:pPr>
            <w:ins w:id="2668" w:author="R3-222860" w:date="2022-03-04T20:11:00Z">
              <w:r>
                <w:rPr>
                  <w:rFonts w:cs="Arial"/>
                  <w:b/>
                  <w:szCs w:val="18"/>
                  <w:lang w:eastAsia="ja-JP"/>
                </w:rPr>
                <w:t>Boundary</w:t>
              </w:r>
              <w:r>
                <w:rPr>
                  <w:rFonts w:cs="Arial" w:hint="eastAsia"/>
                  <w:b/>
                  <w:szCs w:val="18"/>
                  <w:lang w:val="en-US" w:eastAsia="zh-CN"/>
                </w:rPr>
                <w:t xml:space="preserve"> </w:t>
              </w:r>
              <w:r>
                <w:rPr>
                  <w:rFonts w:cs="Arial"/>
                  <w:b/>
                  <w:szCs w:val="18"/>
                  <w:lang w:eastAsia="ja-JP"/>
                </w:rPr>
                <w:t>Node Cells List</w:t>
              </w:r>
            </w:ins>
          </w:p>
        </w:tc>
        <w:tc>
          <w:tcPr>
            <w:tcW w:w="1097" w:type="dxa"/>
            <w:tcBorders>
              <w:top w:val="single" w:sz="4" w:space="0" w:color="auto"/>
              <w:left w:val="single" w:sz="4" w:space="0" w:color="auto"/>
              <w:bottom w:val="single" w:sz="4" w:space="0" w:color="auto"/>
              <w:right w:val="single" w:sz="4" w:space="0" w:color="auto"/>
            </w:tcBorders>
          </w:tcPr>
          <w:p w14:paraId="1FD3BD03" w14:textId="77777777" w:rsidR="00565D24" w:rsidRDefault="00565D24" w:rsidP="004F20FC">
            <w:pPr>
              <w:pStyle w:val="TAL"/>
              <w:rPr>
                <w:ins w:id="2669" w:author="R3-222860" w:date="2022-03-04T20:11:00Z"/>
                <w:lang w:eastAsia="zh-CN"/>
              </w:rPr>
            </w:pPr>
          </w:p>
        </w:tc>
        <w:tc>
          <w:tcPr>
            <w:tcW w:w="1217" w:type="dxa"/>
            <w:tcBorders>
              <w:top w:val="single" w:sz="4" w:space="0" w:color="auto"/>
              <w:left w:val="single" w:sz="4" w:space="0" w:color="auto"/>
              <w:bottom w:val="single" w:sz="4" w:space="0" w:color="auto"/>
              <w:right w:val="single" w:sz="4" w:space="0" w:color="auto"/>
            </w:tcBorders>
          </w:tcPr>
          <w:p w14:paraId="1906D94F" w14:textId="77777777" w:rsidR="00565D24" w:rsidRDefault="00565D24" w:rsidP="004F20FC">
            <w:pPr>
              <w:pStyle w:val="TAL"/>
              <w:rPr>
                <w:ins w:id="2670" w:author="R3-222860" w:date="2022-03-04T20:11:00Z"/>
                <w:lang w:eastAsia="ja-JP"/>
              </w:rPr>
            </w:pPr>
            <w:ins w:id="2671" w:author="R3-222860" w:date="2022-03-04T20:11:00Z">
              <w:r>
                <w:rPr>
                  <w:rFonts w:cs="Arial"/>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36CB6E89" w14:textId="77777777" w:rsidR="00565D24" w:rsidRDefault="00565D24" w:rsidP="004F20FC">
            <w:pPr>
              <w:pStyle w:val="TAL"/>
              <w:rPr>
                <w:ins w:id="2672" w:author="R3-222860" w:date="2022-03-04T20:11:00Z"/>
                <w:lang w:eastAsia="zh-CN"/>
              </w:rPr>
            </w:pPr>
          </w:p>
        </w:tc>
        <w:tc>
          <w:tcPr>
            <w:tcW w:w="1350" w:type="dxa"/>
            <w:tcBorders>
              <w:top w:val="single" w:sz="4" w:space="0" w:color="auto"/>
              <w:left w:val="single" w:sz="4" w:space="0" w:color="auto"/>
              <w:bottom w:val="single" w:sz="4" w:space="0" w:color="auto"/>
              <w:right w:val="single" w:sz="4" w:space="0" w:color="auto"/>
            </w:tcBorders>
          </w:tcPr>
          <w:p w14:paraId="355C5882" w14:textId="77777777" w:rsidR="00565D24" w:rsidRDefault="00565D24" w:rsidP="004F20FC">
            <w:pPr>
              <w:pStyle w:val="TAL"/>
              <w:rPr>
                <w:ins w:id="2673" w:author="R3-222860" w:date="2022-03-04T20:11:00Z"/>
                <w:lang w:eastAsia="ja-JP"/>
              </w:rPr>
            </w:pPr>
            <w:ins w:id="2674" w:author="R3-222860" w:date="2022-03-04T20:11:00Z">
              <w:r>
                <w:rPr>
                  <w:rFonts w:cs="Arial"/>
                  <w:lang w:eastAsia="ja-JP"/>
                </w:rPr>
                <w:t>List of cells served by the boundary</w:t>
              </w:r>
              <w:r>
                <w:rPr>
                  <w:rFonts w:cs="Arial" w:hint="eastAsia"/>
                  <w:lang w:val="en-US" w:eastAsia="zh-CN"/>
                </w:rPr>
                <w:t xml:space="preserve"> </w:t>
              </w:r>
              <w:r>
                <w:rPr>
                  <w:rFonts w:cs="Arial"/>
                  <w:lang w:eastAsia="ja-JP"/>
                </w:rPr>
                <w:t>node IAB-DU.</w:t>
              </w:r>
            </w:ins>
          </w:p>
        </w:tc>
        <w:tc>
          <w:tcPr>
            <w:tcW w:w="1080" w:type="dxa"/>
            <w:tcBorders>
              <w:top w:val="single" w:sz="4" w:space="0" w:color="auto"/>
              <w:left w:val="single" w:sz="4" w:space="0" w:color="auto"/>
              <w:bottom w:val="single" w:sz="4" w:space="0" w:color="auto"/>
              <w:right w:val="single" w:sz="4" w:space="0" w:color="auto"/>
            </w:tcBorders>
          </w:tcPr>
          <w:p w14:paraId="32BC4BCB" w14:textId="77777777" w:rsidR="00565D24" w:rsidRDefault="00565D24" w:rsidP="004F20FC">
            <w:pPr>
              <w:pStyle w:val="TAC"/>
              <w:rPr>
                <w:ins w:id="2675" w:author="R3-222860" w:date="2022-03-04T20:11:00Z"/>
                <w:lang w:eastAsia="zh-CN"/>
              </w:rPr>
            </w:pPr>
            <w:ins w:id="2676" w:author="R3-222860" w:date="2022-03-04T20:11:00Z">
              <w:r>
                <w:rPr>
                  <w:rFonts w:cs="Arial"/>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CB4790B" w14:textId="77777777" w:rsidR="00565D24" w:rsidRDefault="00565D24" w:rsidP="004F20FC">
            <w:pPr>
              <w:pStyle w:val="TAC"/>
              <w:rPr>
                <w:ins w:id="2677" w:author="R3-222860" w:date="2022-03-04T20:11:00Z"/>
                <w:lang w:eastAsia="zh-CN"/>
              </w:rPr>
            </w:pPr>
            <w:ins w:id="2678" w:author="R3-222860" w:date="2022-03-04T20:11:00Z">
              <w:r>
                <w:rPr>
                  <w:rFonts w:cs="Arial"/>
                  <w:lang w:eastAsia="ja-JP"/>
                </w:rPr>
                <w:t>reject</w:t>
              </w:r>
            </w:ins>
          </w:p>
        </w:tc>
      </w:tr>
      <w:tr w:rsidR="00565D24" w14:paraId="685C3BF3" w14:textId="77777777" w:rsidTr="004F20FC">
        <w:trPr>
          <w:ins w:id="2679"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0901B17D" w14:textId="77777777" w:rsidR="00565D24" w:rsidRDefault="00565D24" w:rsidP="004F20FC">
            <w:pPr>
              <w:pStyle w:val="TAL"/>
              <w:ind w:left="144"/>
              <w:rPr>
                <w:ins w:id="2680" w:author="R3-222860" w:date="2022-03-04T20:11:00Z"/>
                <w:lang w:eastAsia="zh-CN"/>
              </w:rPr>
            </w:pPr>
            <w:ins w:id="2681" w:author="R3-222860" w:date="2022-03-04T20:11:00Z">
              <w:r>
                <w:rPr>
                  <w:rFonts w:cs="Arial"/>
                  <w:b/>
                  <w:szCs w:val="18"/>
                  <w:lang w:eastAsia="ja-JP"/>
                </w:rPr>
                <w:t>&gt;Boundary</w:t>
              </w:r>
              <w:r>
                <w:rPr>
                  <w:rFonts w:cs="Arial" w:hint="eastAsia"/>
                  <w:b/>
                  <w:szCs w:val="18"/>
                  <w:lang w:val="en-US" w:eastAsia="zh-CN"/>
                </w:rPr>
                <w:t xml:space="preserve"> </w:t>
              </w:r>
              <w:r>
                <w:rPr>
                  <w:rFonts w:cs="Arial"/>
                  <w:b/>
                  <w:szCs w:val="18"/>
                  <w:lang w:eastAsia="ja-JP"/>
                </w:rPr>
                <w:t>Node Cells List Item</w:t>
              </w:r>
            </w:ins>
          </w:p>
        </w:tc>
        <w:tc>
          <w:tcPr>
            <w:tcW w:w="1097" w:type="dxa"/>
            <w:tcBorders>
              <w:top w:val="single" w:sz="4" w:space="0" w:color="auto"/>
              <w:left w:val="single" w:sz="4" w:space="0" w:color="auto"/>
              <w:bottom w:val="single" w:sz="4" w:space="0" w:color="auto"/>
              <w:right w:val="single" w:sz="4" w:space="0" w:color="auto"/>
            </w:tcBorders>
          </w:tcPr>
          <w:p w14:paraId="2102C34E" w14:textId="77777777" w:rsidR="00565D24" w:rsidRDefault="00565D24" w:rsidP="004F20FC">
            <w:pPr>
              <w:pStyle w:val="TAL"/>
              <w:rPr>
                <w:ins w:id="2682" w:author="R3-222860" w:date="2022-03-04T20:11:00Z"/>
                <w:lang w:eastAsia="zh-CN"/>
              </w:rPr>
            </w:pPr>
          </w:p>
        </w:tc>
        <w:tc>
          <w:tcPr>
            <w:tcW w:w="1217" w:type="dxa"/>
            <w:tcBorders>
              <w:top w:val="single" w:sz="4" w:space="0" w:color="auto"/>
              <w:left w:val="single" w:sz="4" w:space="0" w:color="auto"/>
              <w:bottom w:val="single" w:sz="4" w:space="0" w:color="auto"/>
              <w:right w:val="single" w:sz="4" w:space="0" w:color="auto"/>
            </w:tcBorders>
          </w:tcPr>
          <w:p w14:paraId="020B5856" w14:textId="77777777" w:rsidR="00565D24" w:rsidRDefault="00565D24" w:rsidP="004F20FC">
            <w:pPr>
              <w:pStyle w:val="TAL"/>
              <w:rPr>
                <w:ins w:id="2683" w:author="R3-222860" w:date="2022-03-04T20:11:00Z"/>
                <w:lang w:eastAsia="ja-JP"/>
              </w:rPr>
            </w:pPr>
            <w:ins w:id="2684" w:author="R3-222860" w:date="2022-03-04T20:11:00Z">
              <w:r>
                <w:rPr>
                  <w:rFonts w:cs="Arial"/>
                  <w:i/>
                  <w:lang w:eastAsia="ja-JP"/>
                </w:rPr>
                <w:t>1 .. &lt;maxnoofServedCellsIAB &gt;</w:t>
              </w:r>
            </w:ins>
          </w:p>
        </w:tc>
        <w:tc>
          <w:tcPr>
            <w:tcW w:w="1800" w:type="dxa"/>
            <w:tcBorders>
              <w:top w:val="single" w:sz="4" w:space="0" w:color="auto"/>
              <w:left w:val="single" w:sz="4" w:space="0" w:color="auto"/>
              <w:bottom w:val="single" w:sz="4" w:space="0" w:color="auto"/>
              <w:right w:val="single" w:sz="4" w:space="0" w:color="auto"/>
            </w:tcBorders>
          </w:tcPr>
          <w:p w14:paraId="08489C49" w14:textId="77777777" w:rsidR="00565D24" w:rsidRDefault="00565D24" w:rsidP="004F20FC">
            <w:pPr>
              <w:pStyle w:val="TAL"/>
              <w:rPr>
                <w:ins w:id="2685" w:author="R3-222860" w:date="2022-03-04T20:11:00Z"/>
                <w:lang w:eastAsia="zh-CN"/>
              </w:rPr>
            </w:pPr>
          </w:p>
        </w:tc>
        <w:tc>
          <w:tcPr>
            <w:tcW w:w="1350" w:type="dxa"/>
            <w:tcBorders>
              <w:top w:val="single" w:sz="4" w:space="0" w:color="auto"/>
              <w:left w:val="single" w:sz="4" w:space="0" w:color="auto"/>
              <w:bottom w:val="single" w:sz="4" w:space="0" w:color="auto"/>
              <w:right w:val="single" w:sz="4" w:space="0" w:color="auto"/>
            </w:tcBorders>
          </w:tcPr>
          <w:p w14:paraId="64A0431C" w14:textId="77777777" w:rsidR="00565D24" w:rsidRDefault="00565D24" w:rsidP="004F20FC">
            <w:pPr>
              <w:pStyle w:val="TAL"/>
              <w:rPr>
                <w:ins w:id="2686" w:author="R3-222860" w:date="2022-03-04T20: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733B688B" w14:textId="77777777" w:rsidR="00565D24" w:rsidRDefault="00565D24" w:rsidP="004F20FC">
            <w:pPr>
              <w:pStyle w:val="TAC"/>
              <w:rPr>
                <w:ins w:id="2687" w:author="R3-222860" w:date="2022-03-04T20:11:00Z"/>
                <w:lang w:eastAsia="zh-CN"/>
              </w:rPr>
            </w:pPr>
            <w:ins w:id="2688" w:author="R3-222860" w:date="2022-03-04T20:11:00Z">
              <w:r>
                <w:rPr>
                  <w:rFonts w:cs="Arial"/>
                  <w:lang w:eastAsia="ja-JP"/>
                </w:rPr>
                <w:t>EACH</w:t>
              </w:r>
            </w:ins>
          </w:p>
        </w:tc>
        <w:tc>
          <w:tcPr>
            <w:tcW w:w="1144" w:type="dxa"/>
            <w:tcBorders>
              <w:top w:val="single" w:sz="4" w:space="0" w:color="auto"/>
              <w:left w:val="single" w:sz="4" w:space="0" w:color="auto"/>
              <w:bottom w:val="single" w:sz="4" w:space="0" w:color="auto"/>
              <w:right w:val="single" w:sz="4" w:space="0" w:color="auto"/>
            </w:tcBorders>
          </w:tcPr>
          <w:p w14:paraId="4926962E" w14:textId="77777777" w:rsidR="00565D24" w:rsidRDefault="00565D24" w:rsidP="004F20FC">
            <w:pPr>
              <w:pStyle w:val="TAC"/>
              <w:rPr>
                <w:ins w:id="2689" w:author="R3-222860" w:date="2022-03-04T20:11:00Z"/>
                <w:lang w:eastAsia="zh-CN"/>
              </w:rPr>
            </w:pPr>
            <w:ins w:id="2690" w:author="R3-222860" w:date="2022-03-04T20:11:00Z">
              <w:r>
                <w:rPr>
                  <w:rFonts w:cs="Arial"/>
                  <w:lang w:eastAsia="ja-JP"/>
                </w:rPr>
                <w:t>reject</w:t>
              </w:r>
            </w:ins>
          </w:p>
        </w:tc>
      </w:tr>
      <w:tr w:rsidR="00565D24" w14:paraId="310C39B9" w14:textId="77777777" w:rsidTr="004F20FC">
        <w:trPr>
          <w:ins w:id="2691"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3574BFEE" w14:textId="77777777" w:rsidR="00565D24" w:rsidRDefault="00565D24" w:rsidP="004F20FC">
            <w:pPr>
              <w:pStyle w:val="TAL"/>
              <w:ind w:left="288"/>
              <w:rPr>
                <w:ins w:id="2692" w:author="R3-222860" w:date="2022-03-04T20:11:00Z"/>
                <w:lang w:val="en-US" w:eastAsia="zh-CN"/>
              </w:rPr>
            </w:pPr>
            <w:ins w:id="2693" w:author="R3-222860" w:date="2022-03-04T20:11:00Z">
              <w:r>
                <w:rPr>
                  <w:lang w:eastAsia="zh-CN"/>
                </w:rPr>
                <w:t>&gt;&gt;Boundary</w:t>
              </w:r>
              <w:r>
                <w:rPr>
                  <w:rFonts w:hint="eastAsia"/>
                  <w:lang w:val="en-US" w:eastAsia="zh-CN"/>
                </w:rPr>
                <w:t xml:space="preserve"> N</w:t>
              </w:r>
              <w:r>
                <w:rPr>
                  <w:lang w:eastAsia="zh-CN"/>
                </w:rPr>
                <w:t xml:space="preserve">ode cell </w:t>
              </w:r>
              <w:r>
                <w:rPr>
                  <w:rFonts w:hint="eastAsia"/>
                  <w:lang w:val="en-US" w:eastAsia="zh-CN"/>
                </w:rPr>
                <w:t>Information</w:t>
              </w:r>
            </w:ins>
          </w:p>
        </w:tc>
        <w:tc>
          <w:tcPr>
            <w:tcW w:w="1097" w:type="dxa"/>
            <w:tcBorders>
              <w:top w:val="single" w:sz="4" w:space="0" w:color="auto"/>
              <w:left w:val="single" w:sz="4" w:space="0" w:color="auto"/>
              <w:bottom w:val="single" w:sz="4" w:space="0" w:color="auto"/>
              <w:right w:val="single" w:sz="4" w:space="0" w:color="auto"/>
            </w:tcBorders>
          </w:tcPr>
          <w:p w14:paraId="5AF3E174" w14:textId="77777777" w:rsidR="00565D24" w:rsidRDefault="00565D24" w:rsidP="004F20FC">
            <w:pPr>
              <w:pStyle w:val="TAL"/>
              <w:rPr>
                <w:ins w:id="2694" w:author="R3-222860" w:date="2022-03-04T20:11:00Z"/>
                <w:lang w:eastAsia="zh-CN"/>
              </w:rPr>
            </w:pPr>
            <w:ins w:id="2695" w:author="R3-222860" w:date="2022-03-04T20:11:00Z">
              <w:r>
                <w:rPr>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591D10BB" w14:textId="77777777" w:rsidR="00565D24" w:rsidRDefault="00565D24" w:rsidP="004F20FC">
            <w:pPr>
              <w:pStyle w:val="TAL"/>
              <w:rPr>
                <w:ins w:id="2696" w:author="R3-222860" w:date="2022-03-04T20:11:00Z"/>
                <w:lang w:eastAsia="ja-JP"/>
              </w:rPr>
            </w:pPr>
          </w:p>
        </w:tc>
        <w:tc>
          <w:tcPr>
            <w:tcW w:w="1800" w:type="dxa"/>
            <w:tcBorders>
              <w:top w:val="single" w:sz="4" w:space="0" w:color="auto"/>
              <w:left w:val="single" w:sz="4" w:space="0" w:color="auto"/>
              <w:bottom w:val="single" w:sz="4" w:space="0" w:color="auto"/>
              <w:right w:val="single" w:sz="4" w:space="0" w:color="auto"/>
            </w:tcBorders>
          </w:tcPr>
          <w:p w14:paraId="4B17BDDC" w14:textId="77777777" w:rsidR="00565D24" w:rsidRDefault="00565D24" w:rsidP="004F20FC">
            <w:pPr>
              <w:pStyle w:val="TAL"/>
              <w:rPr>
                <w:ins w:id="2697" w:author="R3-222860" w:date="2022-03-04T20:11:00Z"/>
                <w:lang w:eastAsia="zh-CN"/>
              </w:rPr>
            </w:pPr>
            <w:ins w:id="2698" w:author="R3-222860" w:date="2022-03-04T20:11:00Z">
              <w:r>
                <w:rPr>
                  <w:rFonts w:hint="eastAsia"/>
                  <w:lang w:val="en-US" w:eastAsia="zh-CN"/>
                </w:rPr>
                <w:t xml:space="preserve">IAB Cell Information </w:t>
              </w:r>
            </w:ins>
          </w:p>
          <w:p w14:paraId="68DB7849" w14:textId="77777777" w:rsidR="00565D24" w:rsidRDefault="00565D24" w:rsidP="004F20FC">
            <w:pPr>
              <w:pStyle w:val="TAL"/>
              <w:rPr>
                <w:ins w:id="2699" w:author="R3-222860" w:date="2022-03-04T20:11:00Z"/>
                <w:lang w:eastAsia="zh-CN"/>
              </w:rPr>
            </w:pPr>
            <w:ins w:id="2700" w:author="R3-222860" w:date="2022-03-04T20:11:00Z">
              <w:r>
                <w:rPr>
                  <w:lang w:eastAsia="zh-CN"/>
                </w:rPr>
                <w:t>9.2.2.x14</w:t>
              </w:r>
            </w:ins>
          </w:p>
        </w:tc>
        <w:tc>
          <w:tcPr>
            <w:tcW w:w="1350" w:type="dxa"/>
            <w:tcBorders>
              <w:top w:val="single" w:sz="4" w:space="0" w:color="auto"/>
              <w:left w:val="single" w:sz="4" w:space="0" w:color="auto"/>
              <w:bottom w:val="single" w:sz="4" w:space="0" w:color="auto"/>
              <w:right w:val="single" w:sz="4" w:space="0" w:color="auto"/>
            </w:tcBorders>
          </w:tcPr>
          <w:p w14:paraId="46A280C8" w14:textId="77777777" w:rsidR="00565D24" w:rsidRDefault="00565D24" w:rsidP="004F20FC">
            <w:pPr>
              <w:pStyle w:val="TAL"/>
              <w:rPr>
                <w:ins w:id="2701" w:author="R3-222860" w:date="2022-03-04T20: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63334096" w14:textId="77777777" w:rsidR="00565D24" w:rsidRDefault="00565D24" w:rsidP="004F20FC">
            <w:pPr>
              <w:pStyle w:val="TAC"/>
              <w:rPr>
                <w:ins w:id="2702" w:author="R3-222860" w:date="2022-03-04T20:11:00Z"/>
                <w:lang w:eastAsia="zh-CN"/>
              </w:rPr>
            </w:pPr>
          </w:p>
        </w:tc>
        <w:tc>
          <w:tcPr>
            <w:tcW w:w="1144" w:type="dxa"/>
            <w:tcBorders>
              <w:top w:val="single" w:sz="4" w:space="0" w:color="auto"/>
              <w:left w:val="single" w:sz="4" w:space="0" w:color="auto"/>
              <w:bottom w:val="single" w:sz="4" w:space="0" w:color="auto"/>
              <w:right w:val="single" w:sz="4" w:space="0" w:color="auto"/>
            </w:tcBorders>
          </w:tcPr>
          <w:p w14:paraId="4041A2B8" w14:textId="77777777" w:rsidR="00565D24" w:rsidRDefault="00565D24" w:rsidP="004F20FC">
            <w:pPr>
              <w:pStyle w:val="TAC"/>
              <w:rPr>
                <w:ins w:id="2703" w:author="R3-222860" w:date="2022-03-04T20:11:00Z"/>
                <w:lang w:eastAsia="zh-CN"/>
              </w:rPr>
            </w:pPr>
          </w:p>
        </w:tc>
      </w:tr>
      <w:tr w:rsidR="00565D24" w14:paraId="6F769588" w14:textId="77777777" w:rsidTr="004F20FC">
        <w:trPr>
          <w:ins w:id="2704"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3D0F2F9F" w14:textId="77777777" w:rsidR="00565D24" w:rsidRDefault="00565D24" w:rsidP="004F20FC">
            <w:pPr>
              <w:pStyle w:val="TAL"/>
              <w:rPr>
                <w:ins w:id="2705" w:author="R3-222860" w:date="2022-03-04T20:11:00Z"/>
                <w:lang w:eastAsia="zh-CN"/>
              </w:rPr>
            </w:pPr>
            <w:ins w:id="2706" w:author="R3-222860" w:date="2022-03-04T20:11:00Z">
              <w:r>
                <w:rPr>
                  <w:rFonts w:cs="Arial"/>
                  <w:b/>
                  <w:szCs w:val="18"/>
                  <w:lang w:eastAsia="ja-JP"/>
                </w:rPr>
                <w:t>Parent-Node Cells List</w:t>
              </w:r>
            </w:ins>
          </w:p>
        </w:tc>
        <w:tc>
          <w:tcPr>
            <w:tcW w:w="1097" w:type="dxa"/>
            <w:tcBorders>
              <w:top w:val="single" w:sz="4" w:space="0" w:color="auto"/>
              <w:left w:val="single" w:sz="4" w:space="0" w:color="auto"/>
              <w:bottom w:val="single" w:sz="4" w:space="0" w:color="auto"/>
              <w:right w:val="single" w:sz="4" w:space="0" w:color="auto"/>
            </w:tcBorders>
          </w:tcPr>
          <w:p w14:paraId="0AA2B032" w14:textId="77777777" w:rsidR="00565D24" w:rsidRDefault="00565D24" w:rsidP="004F20FC">
            <w:pPr>
              <w:pStyle w:val="TAL"/>
              <w:rPr>
                <w:ins w:id="2707" w:author="R3-222860" w:date="2022-03-04T20:11:00Z"/>
                <w:lang w:eastAsia="zh-CN"/>
              </w:rPr>
            </w:pPr>
          </w:p>
        </w:tc>
        <w:tc>
          <w:tcPr>
            <w:tcW w:w="1217" w:type="dxa"/>
            <w:tcBorders>
              <w:top w:val="single" w:sz="4" w:space="0" w:color="auto"/>
              <w:left w:val="single" w:sz="4" w:space="0" w:color="auto"/>
              <w:bottom w:val="single" w:sz="4" w:space="0" w:color="auto"/>
              <w:right w:val="single" w:sz="4" w:space="0" w:color="auto"/>
            </w:tcBorders>
          </w:tcPr>
          <w:p w14:paraId="1E4E21F1" w14:textId="77777777" w:rsidR="00565D24" w:rsidRDefault="00565D24" w:rsidP="004F20FC">
            <w:pPr>
              <w:pStyle w:val="TAL"/>
              <w:rPr>
                <w:ins w:id="2708" w:author="R3-222860" w:date="2022-03-04T20:11:00Z"/>
                <w:lang w:eastAsia="ja-JP"/>
              </w:rPr>
            </w:pPr>
            <w:ins w:id="2709" w:author="R3-222860" w:date="2022-03-04T20:11:00Z">
              <w:r>
                <w:rPr>
                  <w:rFonts w:cs="Arial"/>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3678E1BC" w14:textId="77777777" w:rsidR="00565D24" w:rsidRDefault="00565D24" w:rsidP="004F20FC">
            <w:pPr>
              <w:pStyle w:val="TAL"/>
              <w:rPr>
                <w:ins w:id="2710" w:author="R3-222860" w:date="2022-03-04T20:11:00Z"/>
                <w:lang w:eastAsia="zh-CN"/>
              </w:rPr>
            </w:pPr>
          </w:p>
        </w:tc>
        <w:tc>
          <w:tcPr>
            <w:tcW w:w="1350" w:type="dxa"/>
            <w:tcBorders>
              <w:top w:val="single" w:sz="4" w:space="0" w:color="auto"/>
              <w:left w:val="single" w:sz="4" w:space="0" w:color="auto"/>
              <w:bottom w:val="single" w:sz="4" w:space="0" w:color="auto"/>
              <w:right w:val="single" w:sz="4" w:space="0" w:color="auto"/>
            </w:tcBorders>
          </w:tcPr>
          <w:p w14:paraId="5678B233" w14:textId="77777777" w:rsidR="00565D24" w:rsidRDefault="00565D24" w:rsidP="004F20FC">
            <w:pPr>
              <w:pStyle w:val="TAL"/>
              <w:rPr>
                <w:ins w:id="2711" w:author="R3-222860" w:date="2022-03-04T20:11:00Z"/>
                <w:lang w:eastAsia="ja-JP"/>
              </w:rPr>
            </w:pPr>
            <w:ins w:id="2712" w:author="R3-222860" w:date="2022-03-04T20:11:00Z">
              <w:r>
                <w:rPr>
                  <w:rFonts w:cs="Arial"/>
                  <w:lang w:eastAsia="ja-JP"/>
                </w:rPr>
                <w:t>List of cells served by the parent</w:t>
              </w:r>
              <w:r>
                <w:rPr>
                  <w:rFonts w:cs="Arial" w:hint="eastAsia"/>
                  <w:lang w:val="en-US" w:eastAsia="zh-CN"/>
                </w:rPr>
                <w:t xml:space="preserve"> </w:t>
              </w:r>
              <w:r>
                <w:rPr>
                  <w:rFonts w:cs="Arial"/>
                  <w:lang w:eastAsia="ja-JP"/>
                </w:rPr>
                <w:t>node IAB-DU.</w:t>
              </w:r>
            </w:ins>
          </w:p>
        </w:tc>
        <w:tc>
          <w:tcPr>
            <w:tcW w:w="1080" w:type="dxa"/>
            <w:tcBorders>
              <w:top w:val="single" w:sz="4" w:space="0" w:color="auto"/>
              <w:left w:val="single" w:sz="4" w:space="0" w:color="auto"/>
              <w:bottom w:val="single" w:sz="4" w:space="0" w:color="auto"/>
              <w:right w:val="single" w:sz="4" w:space="0" w:color="auto"/>
            </w:tcBorders>
          </w:tcPr>
          <w:p w14:paraId="6F59449D" w14:textId="77777777" w:rsidR="00565D24" w:rsidRDefault="00565D24" w:rsidP="004F20FC">
            <w:pPr>
              <w:pStyle w:val="TAC"/>
              <w:rPr>
                <w:ins w:id="2713" w:author="R3-222860" w:date="2022-03-04T20:11:00Z"/>
                <w:lang w:eastAsia="zh-CN"/>
              </w:rPr>
            </w:pPr>
            <w:ins w:id="2714" w:author="R3-222860" w:date="2022-03-04T20:11:00Z">
              <w:r>
                <w:rPr>
                  <w:rFonts w:cs="Arial"/>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4EAA1F10" w14:textId="77777777" w:rsidR="00565D24" w:rsidRDefault="00565D24" w:rsidP="004F20FC">
            <w:pPr>
              <w:pStyle w:val="TAC"/>
              <w:rPr>
                <w:ins w:id="2715" w:author="R3-222860" w:date="2022-03-04T20:11:00Z"/>
                <w:lang w:eastAsia="zh-CN"/>
              </w:rPr>
            </w:pPr>
            <w:ins w:id="2716" w:author="R3-222860" w:date="2022-03-04T20:11:00Z">
              <w:r>
                <w:rPr>
                  <w:rFonts w:cs="Arial"/>
                  <w:lang w:eastAsia="ja-JP"/>
                </w:rPr>
                <w:t>reject</w:t>
              </w:r>
            </w:ins>
          </w:p>
        </w:tc>
      </w:tr>
      <w:tr w:rsidR="00565D24" w14:paraId="1FED051D" w14:textId="77777777" w:rsidTr="004F20FC">
        <w:trPr>
          <w:ins w:id="2717"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335371C0" w14:textId="77777777" w:rsidR="00565D24" w:rsidRDefault="00565D24" w:rsidP="004F20FC">
            <w:pPr>
              <w:pStyle w:val="TAL"/>
              <w:ind w:left="144"/>
              <w:rPr>
                <w:ins w:id="2718" w:author="R3-222860" w:date="2022-03-04T20:11:00Z"/>
                <w:lang w:eastAsia="zh-CN"/>
              </w:rPr>
            </w:pPr>
            <w:ins w:id="2719" w:author="R3-222860" w:date="2022-03-04T20:11:00Z">
              <w:r>
                <w:rPr>
                  <w:rFonts w:cs="Arial"/>
                  <w:b/>
                  <w:szCs w:val="18"/>
                  <w:lang w:eastAsia="ja-JP"/>
                </w:rPr>
                <w:t>&gt;Parent-Node Cells List Item</w:t>
              </w:r>
            </w:ins>
          </w:p>
        </w:tc>
        <w:tc>
          <w:tcPr>
            <w:tcW w:w="1097" w:type="dxa"/>
            <w:tcBorders>
              <w:top w:val="single" w:sz="4" w:space="0" w:color="auto"/>
              <w:left w:val="single" w:sz="4" w:space="0" w:color="auto"/>
              <w:bottom w:val="single" w:sz="4" w:space="0" w:color="auto"/>
              <w:right w:val="single" w:sz="4" w:space="0" w:color="auto"/>
            </w:tcBorders>
          </w:tcPr>
          <w:p w14:paraId="233FA998" w14:textId="77777777" w:rsidR="00565D24" w:rsidRDefault="00565D24" w:rsidP="004F20FC">
            <w:pPr>
              <w:pStyle w:val="TAL"/>
              <w:rPr>
                <w:ins w:id="2720" w:author="R3-222860" w:date="2022-03-04T20:11:00Z"/>
                <w:lang w:eastAsia="zh-CN"/>
              </w:rPr>
            </w:pPr>
          </w:p>
        </w:tc>
        <w:tc>
          <w:tcPr>
            <w:tcW w:w="1217" w:type="dxa"/>
            <w:tcBorders>
              <w:top w:val="single" w:sz="4" w:space="0" w:color="auto"/>
              <w:left w:val="single" w:sz="4" w:space="0" w:color="auto"/>
              <w:bottom w:val="single" w:sz="4" w:space="0" w:color="auto"/>
              <w:right w:val="single" w:sz="4" w:space="0" w:color="auto"/>
            </w:tcBorders>
          </w:tcPr>
          <w:p w14:paraId="5C59F3B3" w14:textId="77777777" w:rsidR="00565D24" w:rsidRDefault="00565D24" w:rsidP="004F20FC">
            <w:pPr>
              <w:pStyle w:val="TAL"/>
              <w:rPr>
                <w:ins w:id="2721" w:author="R3-222860" w:date="2022-03-04T20:11:00Z"/>
                <w:lang w:eastAsia="ja-JP"/>
              </w:rPr>
            </w:pPr>
            <w:ins w:id="2722" w:author="R3-222860" w:date="2022-03-04T20:11:00Z">
              <w:r>
                <w:rPr>
                  <w:rFonts w:cs="Arial"/>
                  <w:i/>
                  <w:lang w:eastAsia="ja-JP"/>
                </w:rPr>
                <w:t>1 .. &lt;</w:t>
              </w:r>
              <w:r>
                <w:rPr>
                  <w:lang w:eastAsia="ja-JP"/>
                </w:rPr>
                <w:t xml:space="preserve"> maxnoofServingCells</w:t>
              </w:r>
              <w:r>
                <w:rPr>
                  <w:rFonts w:cs="Arial"/>
                  <w:i/>
                  <w:lang w:eastAsia="ja-JP"/>
                </w:rPr>
                <w:t xml:space="preserve"> &gt;</w:t>
              </w:r>
            </w:ins>
          </w:p>
        </w:tc>
        <w:tc>
          <w:tcPr>
            <w:tcW w:w="1800" w:type="dxa"/>
            <w:tcBorders>
              <w:top w:val="single" w:sz="4" w:space="0" w:color="auto"/>
              <w:left w:val="single" w:sz="4" w:space="0" w:color="auto"/>
              <w:bottom w:val="single" w:sz="4" w:space="0" w:color="auto"/>
              <w:right w:val="single" w:sz="4" w:space="0" w:color="auto"/>
            </w:tcBorders>
          </w:tcPr>
          <w:p w14:paraId="01E6FECF" w14:textId="77777777" w:rsidR="00565D24" w:rsidRDefault="00565D24" w:rsidP="004F20FC">
            <w:pPr>
              <w:pStyle w:val="TAL"/>
              <w:rPr>
                <w:ins w:id="2723" w:author="R3-222860" w:date="2022-03-04T20:11:00Z"/>
                <w:lang w:eastAsia="zh-CN"/>
              </w:rPr>
            </w:pPr>
          </w:p>
        </w:tc>
        <w:tc>
          <w:tcPr>
            <w:tcW w:w="1350" w:type="dxa"/>
            <w:tcBorders>
              <w:top w:val="single" w:sz="4" w:space="0" w:color="auto"/>
              <w:left w:val="single" w:sz="4" w:space="0" w:color="auto"/>
              <w:bottom w:val="single" w:sz="4" w:space="0" w:color="auto"/>
              <w:right w:val="single" w:sz="4" w:space="0" w:color="auto"/>
            </w:tcBorders>
          </w:tcPr>
          <w:p w14:paraId="15CA0A71" w14:textId="77777777" w:rsidR="00565D24" w:rsidRDefault="00565D24" w:rsidP="004F20FC">
            <w:pPr>
              <w:pStyle w:val="TAL"/>
              <w:rPr>
                <w:ins w:id="2724" w:author="R3-222860" w:date="2022-03-04T20: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02FF5039" w14:textId="77777777" w:rsidR="00565D24" w:rsidRDefault="00565D24" w:rsidP="004F20FC">
            <w:pPr>
              <w:pStyle w:val="TAC"/>
              <w:rPr>
                <w:ins w:id="2725" w:author="R3-222860" w:date="2022-03-04T20:11:00Z"/>
                <w:lang w:eastAsia="zh-CN"/>
              </w:rPr>
            </w:pPr>
            <w:ins w:id="2726" w:author="R3-222860" w:date="2022-03-04T20:11:00Z">
              <w:r>
                <w:rPr>
                  <w:rFonts w:cs="Arial"/>
                  <w:lang w:eastAsia="ja-JP"/>
                </w:rPr>
                <w:t>EACH</w:t>
              </w:r>
            </w:ins>
          </w:p>
        </w:tc>
        <w:tc>
          <w:tcPr>
            <w:tcW w:w="1144" w:type="dxa"/>
            <w:tcBorders>
              <w:top w:val="single" w:sz="4" w:space="0" w:color="auto"/>
              <w:left w:val="single" w:sz="4" w:space="0" w:color="auto"/>
              <w:bottom w:val="single" w:sz="4" w:space="0" w:color="auto"/>
              <w:right w:val="single" w:sz="4" w:space="0" w:color="auto"/>
            </w:tcBorders>
          </w:tcPr>
          <w:p w14:paraId="17B5438C" w14:textId="77777777" w:rsidR="00565D24" w:rsidRDefault="00565D24" w:rsidP="004F20FC">
            <w:pPr>
              <w:pStyle w:val="TAC"/>
              <w:rPr>
                <w:ins w:id="2727" w:author="R3-222860" w:date="2022-03-04T20:11:00Z"/>
                <w:lang w:eastAsia="zh-CN"/>
              </w:rPr>
            </w:pPr>
            <w:ins w:id="2728" w:author="R3-222860" w:date="2022-03-04T20:11:00Z">
              <w:r>
                <w:rPr>
                  <w:rFonts w:cs="Arial"/>
                  <w:lang w:eastAsia="ja-JP"/>
                </w:rPr>
                <w:t>reject</w:t>
              </w:r>
            </w:ins>
          </w:p>
        </w:tc>
      </w:tr>
      <w:tr w:rsidR="00565D24" w14:paraId="2D0B2E2D" w14:textId="77777777" w:rsidTr="004F20FC">
        <w:trPr>
          <w:ins w:id="2729"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62E9FD4E" w14:textId="77777777" w:rsidR="00565D24" w:rsidRDefault="00565D24" w:rsidP="004F20FC">
            <w:pPr>
              <w:pStyle w:val="TAL"/>
              <w:ind w:left="288"/>
              <w:rPr>
                <w:ins w:id="2730" w:author="R3-222860" w:date="2022-03-04T20:11:00Z"/>
                <w:lang w:val="en-US" w:eastAsia="zh-CN"/>
              </w:rPr>
            </w:pPr>
            <w:ins w:id="2731" w:author="R3-222860" w:date="2022-03-04T20:11:00Z">
              <w:r>
                <w:rPr>
                  <w:lang w:eastAsia="zh-CN"/>
                </w:rPr>
                <w:t>&gt;&gt;Parent</w:t>
              </w:r>
              <w:r>
                <w:rPr>
                  <w:rFonts w:hint="eastAsia"/>
                  <w:lang w:val="en-US" w:eastAsia="zh-CN"/>
                </w:rPr>
                <w:t xml:space="preserve"> N</w:t>
              </w:r>
              <w:r>
                <w:rPr>
                  <w:lang w:eastAsia="zh-CN"/>
                </w:rPr>
                <w:t xml:space="preserve">ode </w:t>
              </w:r>
              <w:r>
                <w:rPr>
                  <w:rFonts w:hint="eastAsia"/>
                  <w:lang w:val="en-US" w:eastAsia="zh-CN"/>
                </w:rPr>
                <w:t>C</w:t>
              </w:r>
              <w:r>
                <w:rPr>
                  <w:lang w:eastAsia="zh-CN"/>
                </w:rPr>
                <w:t xml:space="preserve">ell </w:t>
              </w:r>
              <w:r>
                <w:rPr>
                  <w:rFonts w:hint="eastAsia"/>
                  <w:lang w:val="en-US" w:eastAsia="zh-CN"/>
                </w:rPr>
                <w:t>Information</w:t>
              </w:r>
            </w:ins>
          </w:p>
        </w:tc>
        <w:tc>
          <w:tcPr>
            <w:tcW w:w="1097" w:type="dxa"/>
            <w:tcBorders>
              <w:top w:val="single" w:sz="4" w:space="0" w:color="auto"/>
              <w:left w:val="single" w:sz="4" w:space="0" w:color="auto"/>
              <w:bottom w:val="single" w:sz="4" w:space="0" w:color="auto"/>
              <w:right w:val="single" w:sz="4" w:space="0" w:color="auto"/>
            </w:tcBorders>
          </w:tcPr>
          <w:p w14:paraId="45A77606" w14:textId="77777777" w:rsidR="00565D24" w:rsidRDefault="00565D24" w:rsidP="004F20FC">
            <w:pPr>
              <w:pStyle w:val="TAL"/>
              <w:rPr>
                <w:ins w:id="2732" w:author="R3-222860" w:date="2022-03-04T20:11:00Z"/>
                <w:lang w:eastAsia="zh-CN"/>
              </w:rPr>
            </w:pPr>
            <w:ins w:id="2733" w:author="R3-222860" w:date="2022-03-04T20:11:00Z">
              <w:r>
                <w:rPr>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4467921B" w14:textId="77777777" w:rsidR="00565D24" w:rsidRDefault="00565D24" w:rsidP="004F20FC">
            <w:pPr>
              <w:pStyle w:val="TAL"/>
              <w:rPr>
                <w:ins w:id="2734" w:author="R3-222860" w:date="2022-03-04T20:11:00Z"/>
                <w:lang w:eastAsia="ja-JP"/>
              </w:rPr>
            </w:pPr>
          </w:p>
        </w:tc>
        <w:tc>
          <w:tcPr>
            <w:tcW w:w="1800" w:type="dxa"/>
            <w:tcBorders>
              <w:top w:val="single" w:sz="4" w:space="0" w:color="auto"/>
              <w:left w:val="single" w:sz="4" w:space="0" w:color="auto"/>
              <w:bottom w:val="single" w:sz="4" w:space="0" w:color="auto"/>
              <w:right w:val="single" w:sz="4" w:space="0" w:color="auto"/>
            </w:tcBorders>
          </w:tcPr>
          <w:p w14:paraId="545CEC0D" w14:textId="77777777" w:rsidR="00565D24" w:rsidRDefault="00565D24" w:rsidP="004F20FC">
            <w:pPr>
              <w:pStyle w:val="TAL"/>
              <w:rPr>
                <w:ins w:id="2735" w:author="R3-222860" w:date="2022-03-04T20:11:00Z"/>
                <w:lang w:eastAsia="zh-CN"/>
              </w:rPr>
            </w:pPr>
            <w:ins w:id="2736" w:author="R3-222860" w:date="2022-03-04T20:11:00Z">
              <w:r>
                <w:rPr>
                  <w:rFonts w:hint="eastAsia"/>
                  <w:lang w:val="en-US" w:eastAsia="zh-CN"/>
                </w:rPr>
                <w:t xml:space="preserve">IAB Cell Information </w:t>
              </w:r>
            </w:ins>
          </w:p>
          <w:p w14:paraId="0BD88B30" w14:textId="77777777" w:rsidR="00565D24" w:rsidRDefault="00565D24" w:rsidP="004F20FC">
            <w:pPr>
              <w:pStyle w:val="TAL"/>
              <w:rPr>
                <w:ins w:id="2737" w:author="R3-222860" w:date="2022-03-04T20:11:00Z"/>
                <w:lang w:eastAsia="zh-CN"/>
              </w:rPr>
            </w:pPr>
            <w:ins w:id="2738" w:author="R3-222860" w:date="2022-03-04T20:11:00Z">
              <w:r>
                <w:rPr>
                  <w:lang w:eastAsia="zh-CN"/>
                </w:rPr>
                <w:t>9.2.2.x14</w:t>
              </w:r>
            </w:ins>
          </w:p>
        </w:tc>
        <w:tc>
          <w:tcPr>
            <w:tcW w:w="1350" w:type="dxa"/>
            <w:tcBorders>
              <w:top w:val="single" w:sz="4" w:space="0" w:color="auto"/>
              <w:left w:val="single" w:sz="4" w:space="0" w:color="auto"/>
              <w:bottom w:val="single" w:sz="4" w:space="0" w:color="auto"/>
              <w:right w:val="single" w:sz="4" w:space="0" w:color="auto"/>
            </w:tcBorders>
          </w:tcPr>
          <w:p w14:paraId="0D606976" w14:textId="77777777" w:rsidR="00565D24" w:rsidRDefault="00565D24" w:rsidP="004F20FC">
            <w:pPr>
              <w:pStyle w:val="TAL"/>
              <w:rPr>
                <w:ins w:id="2739" w:author="R3-222860" w:date="2022-03-04T20: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46BA901C" w14:textId="77777777" w:rsidR="00565D24" w:rsidRDefault="00565D24" w:rsidP="004F20FC">
            <w:pPr>
              <w:pStyle w:val="TAC"/>
              <w:rPr>
                <w:ins w:id="2740" w:author="R3-222860" w:date="2022-03-04T20:11:00Z"/>
                <w:lang w:eastAsia="zh-CN"/>
              </w:rPr>
            </w:pPr>
          </w:p>
        </w:tc>
        <w:tc>
          <w:tcPr>
            <w:tcW w:w="1144" w:type="dxa"/>
            <w:tcBorders>
              <w:top w:val="single" w:sz="4" w:space="0" w:color="auto"/>
              <w:left w:val="single" w:sz="4" w:space="0" w:color="auto"/>
              <w:bottom w:val="single" w:sz="4" w:space="0" w:color="auto"/>
              <w:right w:val="single" w:sz="4" w:space="0" w:color="auto"/>
            </w:tcBorders>
          </w:tcPr>
          <w:p w14:paraId="7E375D82" w14:textId="77777777" w:rsidR="00565D24" w:rsidRDefault="00565D24" w:rsidP="004F20FC">
            <w:pPr>
              <w:pStyle w:val="TAC"/>
              <w:rPr>
                <w:ins w:id="2741" w:author="R3-222860" w:date="2022-03-04T20:11:00Z"/>
                <w:lang w:eastAsia="zh-CN"/>
              </w:rPr>
            </w:pPr>
          </w:p>
        </w:tc>
      </w:tr>
    </w:tbl>
    <w:p w14:paraId="20F74832" w14:textId="77777777" w:rsidR="00565D24" w:rsidRDefault="00565D24" w:rsidP="00565D24">
      <w:pPr>
        <w:rPr>
          <w:ins w:id="2742" w:author="R3-222860" w:date="2022-03-04T20:11: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65D24" w14:paraId="59CE3251" w14:textId="77777777" w:rsidTr="004F20FC">
        <w:trPr>
          <w:trHeight w:val="271"/>
          <w:ins w:id="2743" w:author="R3-222860" w:date="2022-03-04T20:11:00Z"/>
        </w:trPr>
        <w:tc>
          <w:tcPr>
            <w:tcW w:w="3686" w:type="dxa"/>
          </w:tcPr>
          <w:p w14:paraId="49996375" w14:textId="77777777" w:rsidR="00565D24" w:rsidRDefault="00565D24" w:rsidP="004F20FC">
            <w:pPr>
              <w:pStyle w:val="TAH"/>
              <w:rPr>
                <w:ins w:id="2744" w:author="R3-222860" w:date="2022-03-04T20:11:00Z"/>
              </w:rPr>
            </w:pPr>
            <w:ins w:id="2745" w:author="R3-222860" w:date="2022-03-04T20:11:00Z">
              <w:r>
                <w:t>Range bound</w:t>
              </w:r>
            </w:ins>
          </w:p>
        </w:tc>
        <w:tc>
          <w:tcPr>
            <w:tcW w:w="5670" w:type="dxa"/>
          </w:tcPr>
          <w:p w14:paraId="1C894950" w14:textId="77777777" w:rsidR="00565D24" w:rsidRDefault="00565D24" w:rsidP="004F20FC">
            <w:pPr>
              <w:pStyle w:val="TAH"/>
              <w:rPr>
                <w:ins w:id="2746" w:author="R3-222860" w:date="2022-03-04T20:11:00Z"/>
              </w:rPr>
            </w:pPr>
            <w:ins w:id="2747" w:author="R3-222860" w:date="2022-03-04T20:11:00Z">
              <w:r>
                <w:t>Explanation</w:t>
              </w:r>
            </w:ins>
          </w:p>
        </w:tc>
      </w:tr>
      <w:tr w:rsidR="00565D24" w14:paraId="3BF49E94" w14:textId="77777777" w:rsidTr="004F20FC">
        <w:trPr>
          <w:trHeight w:val="271"/>
          <w:ins w:id="2748" w:author="R3-222860" w:date="2022-03-04T20:11:00Z"/>
        </w:trPr>
        <w:tc>
          <w:tcPr>
            <w:tcW w:w="3686" w:type="dxa"/>
            <w:tcBorders>
              <w:top w:val="single" w:sz="4" w:space="0" w:color="auto"/>
              <w:left w:val="single" w:sz="4" w:space="0" w:color="auto"/>
              <w:bottom w:val="single" w:sz="4" w:space="0" w:color="auto"/>
              <w:right w:val="single" w:sz="4" w:space="0" w:color="auto"/>
            </w:tcBorders>
          </w:tcPr>
          <w:p w14:paraId="566D265D" w14:textId="77777777" w:rsidR="00565D24" w:rsidRDefault="00565D24" w:rsidP="004F20FC">
            <w:pPr>
              <w:pStyle w:val="TAL"/>
              <w:rPr>
                <w:ins w:id="2749" w:author="R3-222860" w:date="2022-03-04T20:11:00Z"/>
              </w:rPr>
            </w:pPr>
            <w:ins w:id="2750" w:author="R3-222860" w:date="2022-03-04T20:11:00Z">
              <w:r>
                <w:rPr>
                  <w:lang w:eastAsia="ja-JP"/>
                </w:rPr>
                <w:t>maxnoofServedCellsIAB</w:t>
              </w:r>
            </w:ins>
          </w:p>
        </w:tc>
        <w:tc>
          <w:tcPr>
            <w:tcW w:w="5670" w:type="dxa"/>
            <w:tcBorders>
              <w:top w:val="single" w:sz="4" w:space="0" w:color="auto"/>
              <w:left w:val="single" w:sz="4" w:space="0" w:color="auto"/>
              <w:bottom w:val="single" w:sz="4" w:space="0" w:color="auto"/>
              <w:right w:val="single" w:sz="4" w:space="0" w:color="auto"/>
            </w:tcBorders>
          </w:tcPr>
          <w:p w14:paraId="3465AEEE" w14:textId="77777777" w:rsidR="00565D24" w:rsidRDefault="00565D24" w:rsidP="004F20FC">
            <w:pPr>
              <w:pStyle w:val="TAL"/>
              <w:rPr>
                <w:ins w:id="2751" w:author="R3-222860" w:date="2022-03-04T20:11:00Z"/>
              </w:rPr>
            </w:pPr>
            <w:ins w:id="2752" w:author="R3-222860" w:date="2022-03-04T20:11:00Z">
              <w:r>
                <w:rPr>
                  <w:lang w:eastAsia="ja-JP"/>
                </w:rPr>
                <w:t>Maximum number of cells served by an IAB-DU or an IAB-donor-DU. Value is 512.</w:t>
              </w:r>
            </w:ins>
          </w:p>
        </w:tc>
      </w:tr>
      <w:tr w:rsidR="00565D24" w14:paraId="18AC1C15" w14:textId="77777777" w:rsidTr="004F20FC">
        <w:trPr>
          <w:trHeight w:val="271"/>
          <w:ins w:id="2753" w:author="R3-222860" w:date="2022-03-04T20:11:00Z"/>
        </w:trPr>
        <w:tc>
          <w:tcPr>
            <w:tcW w:w="3686" w:type="dxa"/>
            <w:tcBorders>
              <w:top w:val="single" w:sz="4" w:space="0" w:color="auto"/>
              <w:left w:val="single" w:sz="4" w:space="0" w:color="auto"/>
              <w:bottom w:val="single" w:sz="4" w:space="0" w:color="auto"/>
              <w:right w:val="single" w:sz="4" w:space="0" w:color="auto"/>
            </w:tcBorders>
          </w:tcPr>
          <w:p w14:paraId="32745D7F" w14:textId="77777777" w:rsidR="00565D24" w:rsidRDefault="00565D24" w:rsidP="004F20FC">
            <w:pPr>
              <w:pStyle w:val="TAL"/>
              <w:rPr>
                <w:ins w:id="2754" w:author="R3-222860" w:date="2022-03-04T20:11:00Z"/>
                <w:lang w:eastAsia="ja-JP"/>
              </w:rPr>
            </w:pPr>
            <w:ins w:id="2755" w:author="R3-222860" w:date="2022-03-04T20:11:00Z">
              <w:r>
                <w:rPr>
                  <w:lang w:eastAsia="ja-JP"/>
                </w:rPr>
                <w:t>maxnoofServingCells</w:t>
              </w:r>
            </w:ins>
          </w:p>
        </w:tc>
        <w:tc>
          <w:tcPr>
            <w:tcW w:w="5670" w:type="dxa"/>
            <w:tcBorders>
              <w:top w:val="single" w:sz="4" w:space="0" w:color="auto"/>
              <w:left w:val="single" w:sz="4" w:space="0" w:color="auto"/>
              <w:bottom w:val="single" w:sz="4" w:space="0" w:color="auto"/>
              <w:right w:val="single" w:sz="4" w:space="0" w:color="auto"/>
            </w:tcBorders>
          </w:tcPr>
          <w:p w14:paraId="3533A0C9" w14:textId="77777777" w:rsidR="00565D24" w:rsidRDefault="00565D24" w:rsidP="004F20FC">
            <w:pPr>
              <w:pStyle w:val="TAL"/>
              <w:rPr>
                <w:ins w:id="2756" w:author="R3-222860" w:date="2022-03-04T20:11:00Z"/>
                <w:lang w:eastAsia="ja-JP"/>
              </w:rPr>
            </w:pPr>
            <w:ins w:id="2757" w:author="R3-222860" w:date="2022-03-04T20:11:00Z">
              <w:r>
                <w:rPr>
                  <w:lang w:eastAsia="ja-JP"/>
                </w:rPr>
                <w:t xml:space="preserve">Maximum no. of serving cells for an IAB-MT. Value is 32, as defined by the </w:t>
              </w:r>
              <w:r>
                <w:rPr>
                  <w:i/>
                  <w:lang w:eastAsia="ja-JP"/>
                </w:rPr>
                <w:t>maxNrofServingCells</w:t>
              </w:r>
              <w:r>
                <w:rPr>
                  <w:lang w:eastAsia="ja-JP"/>
                </w:rPr>
                <w:t xml:space="preserve"> in TS 38.331.</w:t>
              </w:r>
            </w:ins>
          </w:p>
        </w:tc>
      </w:tr>
    </w:tbl>
    <w:p w14:paraId="1DBE1C09" w14:textId="77777777" w:rsidR="00565D24" w:rsidRPr="00565D24" w:rsidRDefault="00565D24" w:rsidP="00125DD4">
      <w:pPr>
        <w:spacing w:after="180"/>
        <w:jc w:val="left"/>
        <w:rPr>
          <w:ins w:id="2758" w:author="R3-222860" w:date="2022-03-04T20:10:00Z"/>
          <w:rFonts w:ascii="Times New Roman" w:eastAsia="Malgun Gothic" w:hAnsi="Times New Roman"/>
          <w:lang w:eastAsia="ko-KR"/>
        </w:rPr>
      </w:pPr>
    </w:p>
    <w:p w14:paraId="214646E9" w14:textId="77777777" w:rsidR="00565D24" w:rsidRPr="007963F0" w:rsidRDefault="00565D24" w:rsidP="00125DD4">
      <w:pPr>
        <w:spacing w:after="180"/>
        <w:jc w:val="left"/>
        <w:rPr>
          <w:rFonts w:ascii="Times New Roman" w:eastAsia="Malgun Gothic" w:hAnsi="Times New Roman"/>
          <w:lang w:eastAsia="ko-KR"/>
        </w:rPr>
      </w:pPr>
    </w:p>
    <w:p w14:paraId="201B109E" w14:textId="77777777" w:rsidR="00125DD4" w:rsidRDefault="00125DD4" w:rsidP="00125DD4">
      <w:pPr>
        <w:jc w:val="center"/>
        <w:rPr>
          <w:rFonts w:cs="Dotum"/>
          <w:lang w:eastAsia="en-US"/>
        </w:rPr>
      </w:pPr>
      <w:r w:rsidRPr="00CD3F32">
        <w:rPr>
          <w:rFonts w:cs="Dotum"/>
          <w:highlight w:val="yellow"/>
          <w:lang w:eastAsia="en-US"/>
        </w:rPr>
        <w:t>-------------------------------------------</w:t>
      </w:r>
      <w:r w:rsidR="000B3389">
        <w:rPr>
          <w:rFonts w:cs="Dotum"/>
          <w:highlight w:val="yellow"/>
          <w:lang w:eastAsia="en-US"/>
        </w:rPr>
        <w:t>Next change</w:t>
      </w:r>
      <w:r w:rsidRPr="00CD3F32">
        <w:rPr>
          <w:rFonts w:cs="Dotum"/>
          <w:highlight w:val="yellow"/>
          <w:lang w:eastAsia="en-US"/>
        </w:rPr>
        <w:t>-------------------------------------------</w:t>
      </w:r>
    </w:p>
    <w:p w14:paraId="49594B2C" w14:textId="77777777" w:rsidR="00E62791" w:rsidRPr="00FD0425" w:rsidRDefault="00E62791" w:rsidP="00E62791">
      <w:pPr>
        <w:pStyle w:val="Heading4"/>
        <w:ind w:left="864" w:hanging="864"/>
      </w:pPr>
      <w:bookmarkStart w:id="2759" w:name="_Toc20955249"/>
      <w:bookmarkStart w:id="2760" w:name="_Toc29991446"/>
      <w:bookmarkStart w:id="2761" w:name="_Toc36555846"/>
      <w:bookmarkStart w:id="2762" w:name="_Toc44497566"/>
      <w:bookmarkStart w:id="2763" w:name="_Toc45107954"/>
      <w:bookmarkStart w:id="2764" w:name="_Toc45901574"/>
      <w:bookmarkStart w:id="2765" w:name="_Toc51850653"/>
      <w:bookmarkStart w:id="2766" w:name="_Toc56693656"/>
      <w:bookmarkStart w:id="2767" w:name="_Toc64447199"/>
      <w:bookmarkStart w:id="2768" w:name="_Toc66286693"/>
      <w:bookmarkStart w:id="2769" w:name="_Toc74151388"/>
      <w:bookmarkStart w:id="2770" w:name="_Toc88653860"/>
      <w:r w:rsidRPr="00FD0425">
        <w:t>9.2.1.13</w:t>
      </w:r>
      <w:r w:rsidRPr="00FD0425">
        <w:tab/>
        <w:t xml:space="preserve">UE Context Information </w:t>
      </w:r>
      <w:r>
        <w:t xml:space="preserve">– </w:t>
      </w:r>
      <w:r w:rsidRPr="00FD0425">
        <w:t>Retrieve UE Context Response</w:t>
      </w:r>
      <w:bookmarkEnd w:id="2759"/>
      <w:bookmarkEnd w:id="2760"/>
      <w:bookmarkEnd w:id="2761"/>
      <w:bookmarkEnd w:id="2762"/>
      <w:bookmarkEnd w:id="2763"/>
      <w:bookmarkEnd w:id="2764"/>
      <w:bookmarkEnd w:id="2765"/>
      <w:bookmarkEnd w:id="2766"/>
      <w:bookmarkEnd w:id="2767"/>
      <w:bookmarkEnd w:id="2768"/>
      <w:bookmarkEnd w:id="2769"/>
      <w:bookmarkEnd w:id="2770"/>
    </w:p>
    <w:p w14:paraId="01A5C5A8" w14:textId="77777777" w:rsidR="00E62791" w:rsidRPr="00FD0425" w:rsidRDefault="00E62791" w:rsidP="00E62791">
      <w:r w:rsidRPr="00FD0425">
        <w:t>This IE contains the UE context information</w:t>
      </w:r>
      <w:r>
        <w:t xml:space="preserve"> within the RETRIEVE UE CONTEXT RESPONSE message</w:t>
      </w:r>
      <w:r w:rsidRPr="00FD0425">
        <w:t>.</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080"/>
        <w:gridCol w:w="1046"/>
        <w:gridCol w:w="1560"/>
        <w:gridCol w:w="2268"/>
        <w:gridCol w:w="1134"/>
        <w:gridCol w:w="1134"/>
      </w:tblGrid>
      <w:tr w:rsidR="00E62791" w:rsidRPr="00FD0425" w14:paraId="04CB899C" w14:textId="77777777" w:rsidTr="00AE21A6">
        <w:tc>
          <w:tcPr>
            <w:tcW w:w="1951" w:type="dxa"/>
          </w:tcPr>
          <w:p w14:paraId="4F9C7C5F" w14:textId="77777777" w:rsidR="00E62791" w:rsidRPr="00FD0425" w:rsidRDefault="00E62791" w:rsidP="00AE21A6">
            <w:pPr>
              <w:pStyle w:val="TAH"/>
              <w:rPr>
                <w:lang w:eastAsia="ja-JP"/>
              </w:rPr>
            </w:pPr>
            <w:r w:rsidRPr="00FD0425">
              <w:rPr>
                <w:lang w:eastAsia="ja-JP"/>
              </w:rPr>
              <w:lastRenderedPageBreak/>
              <w:t>IE/Group Name</w:t>
            </w:r>
          </w:p>
        </w:tc>
        <w:tc>
          <w:tcPr>
            <w:tcW w:w="1080" w:type="dxa"/>
          </w:tcPr>
          <w:p w14:paraId="415C2726" w14:textId="77777777" w:rsidR="00E62791" w:rsidRPr="00FD0425" w:rsidRDefault="00E62791" w:rsidP="00AE21A6">
            <w:pPr>
              <w:pStyle w:val="TAH"/>
              <w:rPr>
                <w:lang w:eastAsia="ja-JP"/>
              </w:rPr>
            </w:pPr>
            <w:r w:rsidRPr="00FD0425">
              <w:rPr>
                <w:lang w:eastAsia="ja-JP"/>
              </w:rPr>
              <w:t>Presence</w:t>
            </w:r>
          </w:p>
        </w:tc>
        <w:tc>
          <w:tcPr>
            <w:tcW w:w="1046" w:type="dxa"/>
          </w:tcPr>
          <w:p w14:paraId="0756AB8F" w14:textId="77777777" w:rsidR="00E62791" w:rsidRPr="00FD0425" w:rsidRDefault="00E62791" w:rsidP="00AE21A6">
            <w:pPr>
              <w:pStyle w:val="TAH"/>
              <w:rPr>
                <w:lang w:eastAsia="ja-JP"/>
              </w:rPr>
            </w:pPr>
            <w:r w:rsidRPr="00FD0425">
              <w:rPr>
                <w:lang w:eastAsia="ja-JP"/>
              </w:rPr>
              <w:t>Range</w:t>
            </w:r>
          </w:p>
        </w:tc>
        <w:tc>
          <w:tcPr>
            <w:tcW w:w="1560" w:type="dxa"/>
          </w:tcPr>
          <w:p w14:paraId="23003CC1" w14:textId="77777777" w:rsidR="00E62791" w:rsidRPr="00FD0425" w:rsidRDefault="00E62791" w:rsidP="00AE21A6">
            <w:pPr>
              <w:pStyle w:val="TAH"/>
              <w:rPr>
                <w:lang w:eastAsia="ja-JP"/>
              </w:rPr>
            </w:pPr>
            <w:r w:rsidRPr="00FD0425">
              <w:rPr>
                <w:lang w:eastAsia="ja-JP"/>
              </w:rPr>
              <w:t>IE type and reference</w:t>
            </w:r>
          </w:p>
        </w:tc>
        <w:tc>
          <w:tcPr>
            <w:tcW w:w="2268" w:type="dxa"/>
          </w:tcPr>
          <w:p w14:paraId="5B278D9B" w14:textId="77777777" w:rsidR="00E62791" w:rsidRPr="00FD0425" w:rsidRDefault="00E62791" w:rsidP="00AE21A6">
            <w:pPr>
              <w:pStyle w:val="TAH"/>
              <w:rPr>
                <w:lang w:eastAsia="ja-JP"/>
              </w:rPr>
            </w:pPr>
            <w:r w:rsidRPr="00FD0425">
              <w:rPr>
                <w:lang w:eastAsia="ja-JP"/>
              </w:rPr>
              <w:t>Semantics description</w:t>
            </w:r>
          </w:p>
        </w:tc>
        <w:tc>
          <w:tcPr>
            <w:tcW w:w="1134" w:type="dxa"/>
          </w:tcPr>
          <w:p w14:paraId="177056D1" w14:textId="77777777" w:rsidR="00E62791" w:rsidRPr="00FD0425" w:rsidRDefault="00E62791" w:rsidP="00AE21A6">
            <w:pPr>
              <w:pStyle w:val="TAH"/>
              <w:rPr>
                <w:lang w:eastAsia="ja-JP"/>
              </w:rPr>
            </w:pPr>
            <w:r>
              <w:rPr>
                <w:lang w:eastAsia="ja-JP"/>
              </w:rPr>
              <w:t>Criticality</w:t>
            </w:r>
          </w:p>
        </w:tc>
        <w:tc>
          <w:tcPr>
            <w:tcW w:w="1134" w:type="dxa"/>
          </w:tcPr>
          <w:p w14:paraId="4BBF4BCB" w14:textId="77777777" w:rsidR="00E62791" w:rsidRPr="00FD0425" w:rsidRDefault="00E62791" w:rsidP="00AE21A6">
            <w:pPr>
              <w:pStyle w:val="TAH"/>
              <w:rPr>
                <w:lang w:eastAsia="ja-JP"/>
              </w:rPr>
            </w:pPr>
            <w:r>
              <w:rPr>
                <w:lang w:eastAsia="ja-JP"/>
              </w:rPr>
              <w:t>Assigned Criticality</w:t>
            </w:r>
          </w:p>
        </w:tc>
      </w:tr>
      <w:tr w:rsidR="00E62791" w:rsidRPr="00FD0425" w14:paraId="47AFA5C6" w14:textId="77777777" w:rsidTr="00AE21A6">
        <w:tc>
          <w:tcPr>
            <w:tcW w:w="1951" w:type="dxa"/>
            <w:tcBorders>
              <w:top w:val="single" w:sz="4" w:space="0" w:color="auto"/>
              <w:left w:val="single" w:sz="4" w:space="0" w:color="auto"/>
              <w:bottom w:val="single" w:sz="4" w:space="0" w:color="auto"/>
              <w:right w:val="single" w:sz="4" w:space="0" w:color="auto"/>
            </w:tcBorders>
          </w:tcPr>
          <w:p w14:paraId="0F6AD781" w14:textId="77777777" w:rsidR="00E62791" w:rsidRPr="00FD0425" w:rsidRDefault="00E62791" w:rsidP="00AE21A6">
            <w:pPr>
              <w:pStyle w:val="TAL"/>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10DA1B53" w14:textId="77777777" w:rsidR="00E62791" w:rsidRPr="00FD0425" w:rsidRDefault="00E62791" w:rsidP="00AE21A6">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1A57001E"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6AC44E2" w14:textId="77777777" w:rsidR="00E62791" w:rsidRPr="00FD0425" w:rsidRDefault="00E62791" w:rsidP="00AE21A6">
            <w:pPr>
              <w:pStyle w:val="TAL"/>
              <w:rPr>
                <w:lang w:eastAsia="ja-JP"/>
              </w:rPr>
            </w:pPr>
            <w:r w:rsidRPr="00FD0425">
              <w:rPr>
                <w:lang w:eastAsia="ja-JP"/>
              </w:rPr>
              <w:t>AMF UE NGAP ID</w:t>
            </w:r>
          </w:p>
          <w:p w14:paraId="69DB5E9A" w14:textId="77777777" w:rsidR="00E62791" w:rsidRPr="00FD0425" w:rsidRDefault="00E62791" w:rsidP="00AE21A6">
            <w:pPr>
              <w:pStyle w:val="TAL"/>
              <w:rPr>
                <w:lang w:eastAsia="ja-JP"/>
              </w:rPr>
            </w:pPr>
            <w:r w:rsidRPr="00FD0425">
              <w:rPr>
                <w:lang w:eastAsia="ja-JP"/>
              </w:rPr>
              <w:t>9.2.3.26</w:t>
            </w:r>
          </w:p>
        </w:tc>
        <w:tc>
          <w:tcPr>
            <w:tcW w:w="2268" w:type="dxa"/>
            <w:tcBorders>
              <w:top w:val="single" w:sz="4" w:space="0" w:color="auto"/>
              <w:left w:val="single" w:sz="4" w:space="0" w:color="auto"/>
              <w:bottom w:val="single" w:sz="4" w:space="0" w:color="auto"/>
              <w:right w:val="single" w:sz="4" w:space="0" w:color="auto"/>
            </w:tcBorders>
          </w:tcPr>
          <w:p w14:paraId="1FC9253F" w14:textId="77777777" w:rsidR="00E62791" w:rsidRPr="00FD0425" w:rsidRDefault="00E62791" w:rsidP="00AE21A6">
            <w:pPr>
              <w:pStyle w:val="TAL"/>
              <w:rPr>
                <w:lang w:eastAsia="ja-JP"/>
              </w:rPr>
            </w:pPr>
            <w:r w:rsidRPr="00FD0425">
              <w:rPr>
                <w:lang w:eastAsia="ja-JP"/>
              </w:rPr>
              <w:t>Allocated at the AMF on the old NG-C connection.</w:t>
            </w:r>
          </w:p>
        </w:tc>
        <w:tc>
          <w:tcPr>
            <w:tcW w:w="1134" w:type="dxa"/>
            <w:tcBorders>
              <w:top w:val="single" w:sz="4" w:space="0" w:color="auto"/>
              <w:left w:val="single" w:sz="4" w:space="0" w:color="auto"/>
              <w:bottom w:val="single" w:sz="4" w:space="0" w:color="auto"/>
              <w:right w:val="single" w:sz="4" w:space="0" w:color="auto"/>
            </w:tcBorders>
          </w:tcPr>
          <w:p w14:paraId="02A69990" w14:textId="77777777" w:rsidR="00E62791" w:rsidRPr="00FD0425" w:rsidRDefault="00E62791" w:rsidP="00AE21A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5DDB37" w14:textId="77777777" w:rsidR="00E62791" w:rsidRPr="00FD0425" w:rsidRDefault="00E62791" w:rsidP="00AE21A6">
            <w:pPr>
              <w:pStyle w:val="TAC"/>
              <w:rPr>
                <w:lang w:eastAsia="ja-JP"/>
              </w:rPr>
            </w:pPr>
          </w:p>
        </w:tc>
      </w:tr>
      <w:tr w:rsidR="00E62791" w:rsidRPr="00FD0425" w14:paraId="7A614EFF" w14:textId="77777777" w:rsidTr="00AE21A6">
        <w:tc>
          <w:tcPr>
            <w:tcW w:w="1951" w:type="dxa"/>
            <w:tcBorders>
              <w:top w:val="single" w:sz="4" w:space="0" w:color="auto"/>
              <w:left w:val="single" w:sz="4" w:space="0" w:color="auto"/>
              <w:bottom w:val="single" w:sz="4" w:space="0" w:color="auto"/>
              <w:right w:val="single" w:sz="4" w:space="0" w:color="auto"/>
            </w:tcBorders>
          </w:tcPr>
          <w:p w14:paraId="387770C6" w14:textId="77777777" w:rsidR="00E62791" w:rsidRPr="00FD0425" w:rsidRDefault="00E62791" w:rsidP="00AE21A6">
            <w:pPr>
              <w:pStyle w:val="TAL"/>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592E3F95" w14:textId="77777777" w:rsidR="00E62791" w:rsidRPr="00FD0425" w:rsidRDefault="00E62791" w:rsidP="00AE21A6">
            <w:pPr>
              <w:pStyle w:val="TAL"/>
              <w:rPr>
                <w:lang w:eastAsia="ja-JP"/>
              </w:rPr>
            </w:pPr>
            <w:r w:rsidRPr="00FD0425">
              <w:t>M</w:t>
            </w:r>
          </w:p>
        </w:tc>
        <w:tc>
          <w:tcPr>
            <w:tcW w:w="1046" w:type="dxa"/>
            <w:tcBorders>
              <w:top w:val="single" w:sz="4" w:space="0" w:color="auto"/>
              <w:left w:val="single" w:sz="4" w:space="0" w:color="auto"/>
              <w:bottom w:val="single" w:sz="4" w:space="0" w:color="auto"/>
              <w:right w:val="single" w:sz="4" w:space="0" w:color="auto"/>
            </w:tcBorders>
          </w:tcPr>
          <w:p w14:paraId="5E4A274C"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DD2653A" w14:textId="77777777" w:rsidR="00E62791" w:rsidRPr="00FD0425" w:rsidRDefault="00E62791" w:rsidP="00AE21A6">
            <w:pPr>
              <w:pStyle w:val="TAL"/>
              <w:rPr>
                <w:lang w:eastAsia="ja-JP"/>
              </w:rPr>
            </w:pPr>
            <w:r w:rsidRPr="00FD0425">
              <w:rPr>
                <w:lang w:eastAsia="ja-JP"/>
              </w:rPr>
              <w:t>CP Transport Layer Information</w:t>
            </w:r>
          </w:p>
          <w:p w14:paraId="6B823B02" w14:textId="77777777" w:rsidR="00E62791" w:rsidRPr="00FD0425" w:rsidRDefault="00E62791" w:rsidP="00AE21A6">
            <w:pPr>
              <w:pStyle w:val="TAL"/>
              <w:rPr>
                <w:lang w:eastAsia="ja-JP"/>
              </w:rPr>
            </w:pPr>
            <w:r w:rsidRPr="00FD0425">
              <w:rPr>
                <w:lang w:eastAsia="ja-JP"/>
              </w:rPr>
              <w:t>9.2.3.31</w:t>
            </w:r>
          </w:p>
        </w:tc>
        <w:tc>
          <w:tcPr>
            <w:tcW w:w="2268" w:type="dxa"/>
            <w:tcBorders>
              <w:top w:val="single" w:sz="4" w:space="0" w:color="auto"/>
              <w:left w:val="single" w:sz="4" w:space="0" w:color="auto"/>
              <w:bottom w:val="single" w:sz="4" w:space="0" w:color="auto"/>
              <w:right w:val="single" w:sz="4" w:space="0" w:color="auto"/>
            </w:tcBorders>
          </w:tcPr>
          <w:p w14:paraId="7E1EACDD" w14:textId="77777777" w:rsidR="00E62791" w:rsidRPr="00FD0425" w:rsidRDefault="00E62791" w:rsidP="00AE21A6">
            <w:pPr>
              <w:pStyle w:val="TAL"/>
            </w:pPr>
            <w:r w:rsidRPr="00FD0425">
              <w:t>This IE indicates the AMF’s IP address of the SCTP association used at the source NG-C interface instance.</w:t>
            </w:r>
          </w:p>
          <w:p w14:paraId="79DAA546" w14:textId="77777777" w:rsidR="00E62791" w:rsidRPr="00FD0425" w:rsidRDefault="00E62791" w:rsidP="00AE21A6">
            <w:pPr>
              <w:pStyle w:val="TAL"/>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4036C88" w14:textId="77777777" w:rsidR="00E62791" w:rsidRPr="00FD0425" w:rsidRDefault="00E62791" w:rsidP="00AE21A6">
            <w:pPr>
              <w:pStyle w:val="TAC"/>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679239" w14:textId="77777777" w:rsidR="00E62791" w:rsidRPr="00FD0425" w:rsidRDefault="00E62791" w:rsidP="00AE21A6">
            <w:pPr>
              <w:pStyle w:val="TAC"/>
            </w:pPr>
          </w:p>
        </w:tc>
      </w:tr>
      <w:tr w:rsidR="00E62791" w:rsidRPr="00FD0425" w14:paraId="48BAF1E9" w14:textId="77777777" w:rsidTr="00AE21A6">
        <w:tc>
          <w:tcPr>
            <w:tcW w:w="1951" w:type="dxa"/>
            <w:tcBorders>
              <w:top w:val="single" w:sz="4" w:space="0" w:color="auto"/>
              <w:left w:val="single" w:sz="4" w:space="0" w:color="auto"/>
              <w:bottom w:val="single" w:sz="4" w:space="0" w:color="auto"/>
              <w:right w:val="single" w:sz="4" w:space="0" w:color="auto"/>
            </w:tcBorders>
          </w:tcPr>
          <w:p w14:paraId="022098FB" w14:textId="77777777" w:rsidR="00E62791" w:rsidRPr="00FD0425" w:rsidRDefault="00E62791" w:rsidP="00AE21A6">
            <w:pPr>
              <w:pStyle w:val="TAL"/>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379990E7" w14:textId="77777777" w:rsidR="00E62791" w:rsidRPr="00FD0425" w:rsidRDefault="00E62791" w:rsidP="00AE21A6">
            <w:pPr>
              <w:pStyle w:val="TAL"/>
            </w:pPr>
            <w:r w:rsidRPr="00FD0425">
              <w:t>M</w:t>
            </w:r>
          </w:p>
        </w:tc>
        <w:tc>
          <w:tcPr>
            <w:tcW w:w="1046" w:type="dxa"/>
            <w:tcBorders>
              <w:top w:val="single" w:sz="4" w:space="0" w:color="auto"/>
              <w:left w:val="single" w:sz="4" w:space="0" w:color="auto"/>
              <w:bottom w:val="single" w:sz="4" w:space="0" w:color="auto"/>
              <w:right w:val="single" w:sz="4" w:space="0" w:color="auto"/>
            </w:tcBorders>
          </w:tcPr>
          <w:p w14:paraId="1958BED8"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C9E358A" w14:textId="77777777" w:rsidR="00E62791" w:rsidRPr="00FD0425" w:rsidRDefault="00E62791" w:rsidP="00AE21A6">
            <w:pPr>
              <w:pStyle w:val="TAL"/>
              <w:rPr>
                <w:lang w:eastAsia="ja-JP"/>
              </w:rPr>
            </w:pPr>
            <w:r w:rsidRPr="00FD0425">
              <w:rPr>
                <w:lang w:eastAsia="ja-JP"/>
              </w:rPr>
              <w:t>9.2.3.49</w:t>
            </w:r>
          </w:p>
        </w:tc>
        <w:tc>
          <w:tcPr>
            <w:tcW w:w="2268" w:type="dxa"/>
            <w:tcBorders>
              <w:top w:val="single" w:sz="4" w:space="0" w:color="auto"/>
              <w:left w:val="single" w:sz="4" w:space="0" w:color="auto"/>
              <w:bottom w:val="single" w:sz="4" w:space="0" w:color="auto"/>
              <w:right w:val="single" w:sz="4" w:space="0" w:color="auto"/>
            </w:tcBorders>
          </w:tcPr>
          <w:p w14:paraId="5C78DD80" w14:textId="77777777" w:rsidR="00E62791" w:rsidRPr="00FD0425" w:rsidRDefault="00E62791" w:rsidP="00AE21A6">
            <w:pPr>
              <w:pStyle w:val="TAL"/>
            </w:pPr>
          </w:p>
        </w:tc>
        <w:tc>
          <w:tcPr>
            <w:tcW w:w="1134" w:type="dxa"/>
            <w:tcBorders>
              <w:top w:val="single" w:sz="4" w:space="0" w:color="auto"/>
              <w:left w:val="single" w:sz="4" w:space="0" w:color="auto"/>
              <w:bottom w:val="single" w:sz="4" w:space="0" w:color="auto"/>
              <w:right w:val="single" w:sz="4" w:space="0" w:color="auto"/>
            </w:tcBorders>
          </w:tcPr>
          <w:p w14:paraId="23D666C5" w14:textId="77777777" w:rsidR="00E62791" w:rsidRPr="00FD0425" w:rsidRDefault="00E62791" w:rsidP="00AE21A6">
            <w:pPr>
              <w:pStyle w:val="TAC"/>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331634A" w14:textId="77777777" w:rsidR="00E62791" w:rsidRPr="00FD0425" w:rsidRDefault="00E62791" w:rsidP="00AE21A6">
            <w:pPr>
              <w:pStyle w:val="TAC"/>
            </w:pPr>
          </w:p>
        </w:tc>
      </w:tr>
      <w:tr w:rsidR="00E62791" w:rsidRPr="00FD0425" w14:paraId="06598774" w14:textId="77777777" w:rsidTr="00AE21A6">
        <w:tc>
          <w:tcPr>
            <w:tcW w:w="1951" w:type="dxa"/>
            <w:tcBorders>
              <w:top w:val="single" w:sz="4" w:space="0" w:color="auto"/>
              <w:left w:val="single" w:sz="4" w:space="0" w:color="auto"/>
              <w:bottom w:val="single" w:sz="4" w:space="0" w:color="auto"/>
              <w:right w:val="single" w:sz="4" w:space="0" w:color="auto"/>
            </w:tcBorders>
          </w:tcPr>
          <w:p w14:paraId="46DF645E" w14:textId="77777777" w:rsidR="00E62791" w:rsidRPr="00FD0425" w:rsidRDefault="00E62791" w:rsidP="00AE21A6">
            <w:pPr>
              <w:pStyle w:val="TAL"/>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031A3322" w14:textId="77777777" w:rsidR="00E62791" w:rsidRPr="00FD0425" w:rsidRDefault="00E62791" w:rsidP="00AE21A6">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1F284FAF"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885A61F" w14:textId="77777777" w:rsidR="00E62791" w:rsidRPr="00FD0425" w:rsidRDefault="00E62791" w:rsidP="00AE21A6">
            <w:pPr>
              <w:pStyle w:val="TAL"/>
              <w:rPr>
                <w:lang w:eastAsia="ja-JP"/>
              </w:rPr>
            </w:pPr>
            <w:r w:rsidRPr="00FD0425">
              <w:rPr>
                <w:lang w:eastAsia="ja-JP"/>
              </w:rPr>
              <w:t>9.2.3.50</w:t>
            </w:r>
          </w:p>
        </w:tc>
        <w:tc>
          <w:tcPr>
            <w:tcW w:w="2268" w:type="dxa"/>
            <w:tcBorders>
              <w:top w:val="single" w:sz="4" w:space="0" w:color="auto"/>
              <w:left w:val="single" w:sz="4" w:space="0" w:color="auto"/>
              <w:bottom w:val="single" w:sz="4" w:space="0" w:color="auto"/>
              <w:right w:val="single" w:sz="4" w:space="0" w:color="auto"/>
            </w:tcBorders>
          </w:tcPr>
          <w:p w14:paraId="6A42D0EB" w14:textId="77777777" w:rsidR="00E62791" w:rsidRPr="00FD0425" w:rsidRDefault="00E62791" w:rsidP="00AE21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055C986" w14:textId="77777777" w:rsidR="00E62791" w:rsidRPr="00FD0425" w:rsidRDefault="00E62791" w:rsidP="00AE21A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620E0B7" w14:textId="77777777" w:rsidR="00E62791" w:rsidRPr="00FD0425" w:rsidRDefault="00E62791" w:rsidP="00AE21A6">
            <w:pPr>
              <w:pStyle w:val="TAC"/>
              <w:rPr>
                <w:lang w:eastAsia="ja-JP"/>
              </w:rPr>
            </w:pPr>
          </w:p>
        </w:tc>
      </w:tr>
      <w:tr w:rsidR="00E62791" w:rsidRPr="00FD0425" w14:paraId="1BC4992A" w14:textId="77777777" w:rsidTr="00AE21A6">
        <w:tc>
          <w:tcPr>
            <w:tcW w:w="1951" w:type="dxa"/>
            <w:tcBorders>
              <w:top w:val="single" w:sz="4" w:space="0" w:color="auto"/>
              <w:left w:val="single" w:sz="4" w:space="0" w:color="auto"/>
              <w:bottom w:val="single" w:sz="4" w:space="0" w:color="auto"/>
              <w:right w:val="single" w:sz="4" w:space="0" w:color="auto"/>
            </w:tcBorders>
          </w:tcPr>
          <w:p w14:paraId="33AE1EBF" w14:textId="77777777" w:rsidR="00E62791" w:rsidRPr="00FD0425" w:rsidRDefault="00E62791" w:rsidP="00AE21A6">
            <w:pPr>
              <w:pStyle w:val="TAL"/>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39DE424E" w14:textId="77777777" w:rsidR="00E62791" w:rsidRPr="00FD0425" w:rsidRDefault="00E62791" w:rsidP="00AE21A6">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1EA277AA"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9D5799E" w14:textId="77777777" w:rsidR="00E62791" w:rsidRPr="00FD0425" w:rsidRDefault="00E62791" w:rsidP="00AE21A6">
            <w:pPr>
              <w:pStyle w:val="TAL"/>
              <w:rPr>
                <w:lang w:eastAsia="ja-JP"/>
              </w:rPr>
            </w:pPr>
            <w:r w:rsidRPr="00FD0425">
              <w:rPr>
                <w:lang w:eastAsia="ja-JP"/>
              </w:rPr>
              <w:t>9.2.3.17</w:t>
            </w:r>
          </w:p>
        </w:tc>
        <w:tc>
          <w:tcPr>
            <w:tcW w:w="2268" w:type="dxa"/>
            <w:tcBorders>
              <w:top w:val="single" w:sz="4" w:space="0" w:color="auto"/>
              <w:left w:val="single" w:sz="4" w:space="0" w:color="auto"/>
              <w:bottom w:val="single" w:sz="4" w:space="0" w:color="auto"/>
              <w:right w:val="single" w:sz="4" w:space="0" w:color="auto"/>
            </w:tcBorders>
          </w:tcPr>
          <w:p w14:paraId="6DA77976" w14:textId="77777777" w:rsidR="00E62791" w:rsidRPr="00FD0425" w:rsidRDefault="00E62791" w:rsidP="00AE21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EBA69E" w14:textId="77777777" w:rsidR="00E62791" w:rsidRPr="00FD0425" w:rsidRDefault="00E62791" w:rsidP="00AE21A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63D3E4" w14:textId="77777777" w:rsidR="00E62791" w:rsidRPr="00FD0425" w:rsidRDefault="00E62791" w:rsidP="00AE21A6">
            <w:pPr>
              <w:pStyle w:val="TAC"/>
              <w:rPr>
                <w:lang w:eastAsia="ja-JP"/>
              </w:rPr>
            </w:pPr>
          </w:p>
        </w:tc>
      </w:tr>
      <w:tr w:rsidR="00E62791" w:rsidRPr="00FD0425" w14:paraId="37644AE8" w14:textId="77777777" w:rsidTr="00AE21A6">
        <w:tc>
          <w:tcPr>
            <w:tcW w:w="1951" w:type="dxa"/>
            <w:tcBorders>
              <w:top w:val="single" w:sz="4" w:space="0" w:color="auto"/>
              <w:left w:val="single" w:sz="4" w:space="0" w:color="auto"/>
              <w:bottom w:val="single" w:sz="4" w:space="0" w:color="auto"/>
              <w:right w:val="single" w:sz="4" w:space="0" w:color="auto"/>
            </w:tcBorders>
          </w:tcPr>
          <w:p w14:paraId="603490BC" w14:textId="77777777" w:rsidR="00E62791" w:rsidRPr="00FD0425" w:rsidRDefault="00E62791" w:rsidP="00AE21A6">
            <w:pPr>
              <w:pStyle w:val="TAL"/>
              <w:rPr>
                <w:lang w:eastAsia="ja-JP"/>
              </w:rPr>
            </w:pPr>
            <w:bookmarkStart w:id="2771"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2771"/>
          </w:p>
        </w:tc>
        <w:tc>
          <w:tcPr>
            <w:tcW w:w="1080" w:type="dxa"/>
            <w:tcBorders>
              <w:top w:val="single" w:sz="4" w:space="0" w:color="auto"/>
              <w:left w:val="single" w:sz="4" w:space="0" w:color="auto"/>
              <w:bottom w:val="single" w:sz="4" w:space="0" w:color="auto"/>
              <w:right w:val="single" w:sz="4" w:space="0" w:color="auto"/>
            </w:tcBorders>
          </w:tcPr>
          <w:p w14:paraId="5BA16A24" w14:textId="77777777" w:rsidR="00E62791" w:rsidRPr="00FD0425" w:rsidRDefault="00E62791" w:rsidP="00AE21A6">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5A71CBDB"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AA67629" w14:textId="77777777" w:rsidR="00E62791" w:rsidRPr="00FD0425" w:rsidRDefault="00E62791" w:rsidP="00AE21A6">
            <w:pPr>
              <w:pStyle w:val="TAL"/>
              <w:rPr>
                <w:lang w:eastAsia="ja-JP"/>
              </w:rPr>
            </w:pPr>
            <w:r w:rsidRPr="00FD0425">
              <w:rPr>
                <w:lang w:eastAsia="ja-JP"/>
              </w:rPr>
              <w:t>9.2.1.1</w:t>
            </w:r>
          </w:p>
        </w:tc>
        <w:tc>
          <w:tcPr>
            <w:tcW w:w="2268" w:type="dxa"/>
            <w:tcBorders>
              <w:top w:val="single" w:sz="4" w:space="0" w:color="auto"/>
              <w:left w:val="single" w:sz="4" w:space="0" w:color="auto"/>
              <w:bottom w:val="single" w:sz="4" w:space="0" w:color="auto"/>
              <w:right w:val="single" w:sz="4" w:space="0" w:color="auto"/>
            </w:tcBorders>
          </w:tcPr>
          <w:p w14:paraId="3F0FE86C" w14:textId="77777777" w:rsidR="00E62791" w:rsidRPr="00FD0425" w:rsidRDefault="00E62791" w:rsidP="00AE21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5455CB" w14:textId="77777777" w:rsidR="00E62791" w:rsidRPr="00FD0425" w:rsidRDefault="00E62791" w:rsidP="00AE21A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6C2F6E" w14:textId="77777777" w:rsidR="00E62791" w:rsidRPr="00FD0425" w:rsidRDefault="00E62791" w:rsidP="00AE21A6">
            <w:pPr>
              <w:pStyle w:val="TAC"/>
              <w:rPr>
                <w:lang w:eastAsia="ja-JP"/>
              </w:rPr>
            </w:pPr>
          </w:p>
        </w:tc>
      </w:tr>
      <w:tr w:rsidR="00E62791" w:rsidRPr="00FD0425" w14:paraId="345A8716" w14:textId="77777777" w:rsidTr="00AE21A6">
        <w:tc>
          <w:tcPr>
            <w:tcW w:w="1951" w:type="dxa"/>
            <w:tcBorders>
              <w:top w:val="single" w:sz="4" w:space="0" w:color="auto"/>
              <w:left w:val="single" w:sz="4" w:space="0" w:color="auto"/>
              <w:bottom w:val="single" w:sz="4" w:space="0" w:color="auto"/>
              <w:right w:val="single" w:sz="4" w:space="0" w:color="auto"/>
            </w:tcBorders>
          </w:tcPr>
          <w:p w14:paraId="1D9A65BF" w14:textId="77777777" w:rsidR="00E62791" w:rsidRPr="00FD0425" w:rsidRDefault="00E62791" w:rsidP="00AE21A6">
            <w:pPr>
              <w:pStyle w:val="TAL"/>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473E2475" w14:textId="77777777" w:rsidR="00E62791" w:rsidRPr="00FD0425" w:rsidRDefault="00E62791" w:rsidP="00AE21A6">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36096EB4"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2E8ACD5" w14:textId="77777777" w:rsidR="00E62791" w:rsidRPr="00FD0425" w:rsidRDefault="00E62791" w:rsidP="00AE21A6">
            <w:pPr>
              <w:pStyle w:val="TAL"/>
              <w:rPr>
                <w:lang w:eastAsia="ja-JP"/>
              </w:rPr>
            </w:pPr>
            <w:r w:rsidRPr="00FD0425">
              <w:rPr>
                <w:lang w:eastAsia="ja-JP"/>
              </w:rPr>
              <w:t>OCTET STRING</w:t>
            </w:r>
          </w:p>
        </w:tc>
        <w:tc>
          <w:tcPr>
            <w:tcW w:w="2268" w:type="dxa"/>
            <w:tcBorders>
              <w:top w:val="single" w:sz="4" w:space="0" w:color="auto"/>
              <w:left w:val="single" w:sz="4" w:space="0" w:color="auto"/>
              <w:bottom w:val="single" w:sz="4" w:space="0" w:color="auto"/>
              <w:right w:val="single" w:sz="4" w:space="0" w:color="auto"/>
            </w:tcBorders>
          </w:tcPr>
          <w:p w14:paraId="533B3F1E" w14:textId="77777777" w:rsidR="00E62791" w:rsidRPr="00FD0425" w:rsidRDefault="00E62791" w:rsidP="00AE21A6">
            <w:pPr>
              <w:pStyle w:val="TAL"/>
              <w:rPr>
                <w:lang w:eastAsia="zh-CN"/>
              </w:rPr>
            </w:pPr>
            <w:r>
              <w:rPr>
                <w:lang w:eastAsia="ja-JP"/>
              </w:rPr>
              <w:t>I</w:t>
            </w:r>
            <w:r w:rsidRPr="00FD0425">
              <w:rPr>
                <w:lang w:eastAsia="ja-JP"/>
              </w:rPr>
              <w:t xml:space="preserve">ncludes the </w:t>
            </w:r>
            <w:r w:rsidRPr="00FD0425">
              <w:rPr>
                <w:i/>
                <w:lang w:eastAsia="ja-JP"/>
              </w:rPr>
              <w:t>HandoverPreparationInformation</w:t>
            </w:r>
            <w:r w:rsidRPr="00FD0425">
              <w:rPr>
                <w:lang w:eastAsia="ja-JP"/>
              </w:rPr>
              <w:t xml:space="preserve"> message as defined in subclause 11.2.2 of TS 38.331[10]</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gNB</w:t>
            </w:r>
            <w:r w:rsidRPr="00FD0425">
              <w:rPr>
                <w:lang w:eastAsia="zh-CN"/>
              </w:rPr>
              <w:t>s</w:t>
            </w:r>
            <w:r>
              <w:rPr>
                <w:lang w:eastAsia="zh-CN"/>
              </w:rPr>
              <w:t>.</w:t>
            </w:r>
          </w:p>
          <w:p w14:paraId="22F156A4" w14:textId="77777777" w:rsidR="00E62791" w:rsidRPr="00FD0425" w:rsidRDefault="00E62791" w:rsidP="00AE21A6">
            <w:pPr>
              <w:pStyle w:val="TAL"/>
              <w:rPr>
                <w:lang w:eastAsia="ja-JP"/>
              </w:rPr>
            </w:pPr>
            <w:r>
              <w:rPr>
                <w:lang w:eastAsia="ja-JP"/>
              </w:rPr>
              <w:t>Includes either</w:t>
            </w:r>
            <w:r w:rsidRPr="00FD0425">
              <w:rPr>
                <w:lang w:eastAsia="ja-JP"/>
              </w:rPr>
              <w:t xml:space="preserve"> the </w:t>
            </w:r>
            <w:r w:rsidRPr="00FD0425">
              <w:rPr>
                <w:i/>
                <w:lang w:eastAsia="ja-JP"/>
              </w:rPr>
              <w:t>HandoverPreparationInformation</w:t>
            </w:r>
            <w:r w:rsidRPr="00FD0425">
              <w:rPr>
                <w:lang w:eastAsia="ja-JP"/>
              </w:rPr>
              <w:t xml:space="preserve"> message as defined in subclause 10.2.2 of TS 36.331 [14]</w:t>
            </w:r>
            <w:r w:rsidRPr="00776B47">
              <w:rPr>
                <w:lang w:eastAsia="ja-JP"/>
              </w:rPr>
              <w:t xml:space="preserve"> 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sidRPr="00FD0425">
              <w:rPr>
                <w:lang w:eastAsia="zh-CN"/>
              </w:rPr>
              <w:t>,</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ng-eNB</w:t>
            </w:r>
            <w:r w:rsidRPr="00FD0425">
              <w:rPr>
                <w:lang w:eastAsia="zh-CN"/>
              </w:rPr>
              <w:t>s</w:t>
            </w: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9584E8" w14:textId="77777777" w:rsidR="00E62791" w:rsidRPr="00FD0425" w:rsidRDefault="00E62791" w:rsidP="00AE21A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187C04" w14:textId="77777777" w:rsidR="00E62791" w:rsidRPr="00FD0425" w:rsidRDefault="00E62791" w:rsidP="00AE21A6">
            <w:pPr>
              <w:pStyle w:val="TAC"/>
              <w:rPr>
                <w:lang w:eastAsia="ja-JP"/>
              </w:rPr>
            </w:pPr>
          </w:p>
        </w:tc>
      </w:tr>
      <w:tr w:rsidR="00E62791" w:rsidRPr="00FD0425" w14:paraId="722C7590" w14:textId="77777777" w:rsidTr="00AE21A6">
        <w:tc>
          <w:tcPr>
            <w:tcW w:w="1951" w:type="dxa"/>
            <w:tcBorders>
              <w:top w:val="single" w:sz="4" w:space="0" w:color="auto"/>
              <w:left w:val="single" w:sz="4" w:space="0" w:color="auto"/>
              <w:bottom w:val="single" w:sz="4" w:space="0" w:color="auto"/>
              <w:right w:val="single" w:sz="4" w:space="0" w:color="auto"/>
            </w:tcBorders>
          </w:tcPr>
          <w:p w14:paraId="0FFD2479" w14:textId="77777777" w:rsidR="00E62791" w:rsidRPr="00FD0425" w:rsidRDefault="00E62791" w:rsidP="00AE21A6">
            <w:pPr>
              <w:pStyle w:val="TAL"/>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7D6CE263" w14:textId="77777777" w:rsidR="00E62791" w:rsidRPr="00FD0425" w:rsidRDefault="00E62791" w:rsidP="00AE21A6">
            <w:pPr>
              <w:pStyle w:val="TAL"/>
              <w:rPr>
                <w:lang w:eastAsia="ja-JP"/>
              </w:rPr>
            </w:pPr>
            <w:r w:rsidRPr="00FD0425">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5535E527"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FA4E64F" w14:textId="77777777" w:rsidR="00E62791" w:rsidRPr="00FD0425" w:rsidRDefault="00E62791" w:rsidP="00AE21A6">
            <w:pPr>
              <w:pStyle w:val="TAL"/>
              <w:rPr>
                <w:lang w:eastAsia="ja-JP"/>
              </w:rPr>
            </w:pPr>
            <w:r w:rsidRPr="00FD0425">
              <w:rPr>
                <w:lang w:eastAsia="ja-JP"/>
              </w:rPr>
              <w:t>9.2.3.53</w:t>
            </w:r>
          </w:p>
        </w:tc>
        <w:tc>
          <w:tcPr>
            <w:tcW w:w="2268" w:type="dxa"/>
            <w:tcBorders>
              <w:top w:val="single" w:sz="4" w:space="0" w:color="auto"/>
              <w:left w:val="single" w:sz="4" w:space="0" w:color="auto"/>
              <w:bottom w:val="single" w:sz="4" w:space="0" w:color="auto"/>
              <w:right w:val="single" w:sz="4" w:space="0" w:color="auto"/>
            </w:tcBorders>
          </w:tcPr>
          <w:p w14:paraId="44240FB5" w14:textId="77777777" w:rsidR="00E62791" w:rsidRPr="00FD0425" w:rsidRDefault="00E62791" w:rsidP="00AE21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7B76A2" w14:textId="77777777" w:rsidR="00E62791" w:rsidRPr="00FD0425" w:rsidRDefault="00E62791" w:rsidP="00AE21A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9830390" w14:textId="77777777" w:rsidR="00E62791" w:rsidRPr="00FD0425" w:rsidRDefault="00E62791" w:rsidP="00AE21A6">
            <w:pPr>
              <w:pStyle w:val="TAC"/>
              <w:rPr>
                <w:lang w:eastAsia="ja-JP"/>
              </w:rPr>
            </w:pPr>
          </w:p>
        </w:tc>
      </w:tr>
      <w:tr w:rsidR="00E62791" w:rsidRPr="00FD0425" w14:paraId="7AA1344F" w14:textId="77777777" w:rsidTr="00AE21A6">
        <w:tc>
          <w:tcPr>
            <w:tcW w:w="1951" w:type="dxa"/>
            <w:tcBorders>
              <w:top w:val="single" w:sz="4" w:space="0" w:color="auto"/>
              <w:left w:val="single" w:sz="4" w:space="0" w:color="auto"/>
              <w:bottom w:val="single" w:sz="4" w:space="0" w:color="auto"/>
              <w:right w:val="single" w:sz="4" w:space="0" w:color="auto"/>
            </w:tcBorders>
          </w:tcPr>
          <w:p w14:paraId="2EA715BE" w14:textId="77777777" w:rsidR="00E62791" w:rsidRPr="00FD0425" w:rsidRDefault="00E62791" w:rsidP="00AE21A6">
            <w:pPr>
              <w:pStyle w:val="TAL"/>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5AF9DA63" w14:textId="77777777" w:rsidR="00E62791" w:rsidRPr="00FD0425" w:rsidRDefault="00E62791" w:rsidP="00AE21A6">
            <w:pPr>
              <w:pStyle w:val="TAL"/>
              <w:rPr>
                <w:lang w:eastAsia="ja-JP"/>
              </w:rPr>
            </w:pPr>
            <w:r w:rsidRPr="00FD0425">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3E3BE2EE"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A7D8B92" w14:textId="77777777" w:rsidR="00E62791" w:rsidRPr="00FD0425" w:rsidRDefault="00E62791" w:rsidP="00AE21A6">
            <w:pPr>
              <w:pStyle w:val="TAL"/>
              <w:rPr>
                <w:lang w:eastAsia="ja-JP"/>
              </w:rPr>
            </w:pPr>
            <w:r w:rsidRPr="00FD0425">
              <w:rPr>
                <w:lang w:eastAsia="ja-JP"/>
              </w:rPr>
              <w:t>9.2.3.23</w:t>
            </w:r>
          </w:p>
        </w:tc>
        <w:tc>
          <w:tcPr>
            <w:tcW w:w="2268" w:type="dxa"/>
            <w:tcBorders>
              <w:top w:val="single" w:sz="4" w:space="0" w:color="auto"/>
              <w:left w:val="single" w:sz="4" w:space="0" w:color="auto"/>
              <w:bottom w:val="single" w:sz="4" w:space="0" w:color="auto"/>
              <w:right w:val="single" w:sz="4" w:space="0" w:color="auto"/>
            </w:tcBorders>
          </w:tcPr>
          <w:p w14:paraId="5D6021F9" w14:textId="77777777" w:rsidR="00E62791" w:rsidRPr="00FD0425" w:rsidRDefault="00E62791" w:rsidP="00AE21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0447AA" w14:textId="77777777" w:rsidR="00E62791" w:rsidRPr="00FD0425" w:rsidRDefault="00E62791" w:rsidP="00AE21A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B3E2869" w14:textId="77777777" w:rsidR="00E62791" w:rsidRPr="00FD0425" w:rsidRDefault="00E62791" w:rsidP="00AE21A6">
            <w:pPr>
              <w:pStyle w:val="TAC"/>
              <w:rPr>
                <w:lang w:eastAsia="ja-JP"/>
              </w:rPr>
            </w:pPr>
          </w:p>
        </w:tc>
      </w:tr>
      <w:tr w:rsidR="00E62791" w:rsidRPr="00FD0425" w14:paraId="4EB70FDD" w14:textId="77777777" w:rsidTr="00AE21A6">
        <w:tc>
          <w:tcPr>
            <w:tcW w:w="1951" w:type="dxa"/>
            <w:tcBorders>
              <w:top w:val="single" w:sz="4" w:space="0" w:color="auto"/>
              <w:left w:val="single" w:sz="4" w:space="0" w:color="auto"/>
              <w:bottom w:val="single" w:sz="4" w:space="0" w:color="auto"/>
              <w:right w:val="single" w:sz="4" w:space="0" w:color="auto"/>
            </w:tcBorders>
          </w:tcPr>
          <w:p w14:paraId="1560B7AF" w14:textId="77777777" w:rsidR="00E62791" w:rsidRPr="00FD0425" w:rsidRDefault="00E62791" w:rsidP="00AE21A6">
            <w:pPr>
              <w:pStyle w:val="TAL"/>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3A736727" w14:textId="77777777" w:rsidR="00E62791" w:rsidRPr="00FD0425" w:rsidRDefault="00E62791" w:rsidP="00AE21A6">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78490DF1"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5A8E165" w14:textId="77777777" w:rsidR="00E62791" w:rsidRPr="00FD0425" w:rsidRDefault="00E62791" w:rsidP="00AE21A6">
            <w:pPr>
              <w:pStyle w:val="TAL"/>
              <w:rPr>
                <w:lang w:eastAsia="ja-JP"/>
              </w:rPr>
            </w:pPr>
            <w:r>
              <w:rPr>
                <w:lang w:eastAsia="ja-JP"/>
              </w:rPr>
              <w:t>9.2.3.100</w:t>
            </w:r>
          </w:p>
        </w:tc>
        <w:tc>
          <w:tcPr>
            <w:tcW w:w="2268" w:type="dxa"/>
            <w:tcBorders>
              <w:top w:val="single" w:sz="4" w:space="0" w:color="auto"/>
              <w:left w:val="single" w:sz="4" w:space="0" w:color="auto"/>
              <w:bottom w:val="single" w:sz="4" w:space="0" w:color="auto"/>
              <w:right w:val="single" w:sz="4" w:space="0" w:color="auto"/>
            </w:tcBorders>
          </w:tcPr>
          <w:p w14:paraId="5ADBA97F" w14:textId="77777777" w:rsidR="00E62791" w:rsidRPr="00FD0425" w:rsidRDefault="00E62791" w:rsidP="00AE21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80243C1" w14:textId="77777777" w:rsidR="00E62791" w:rsidRDefault="00E62791" w:rsidP="00AE21A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9EE1C0E" w14:textId="77777777" w:rsidR="00E62791" w:rsidRPr="00FD0425" w:rsidRDefault="00E62791" w:rsidP="00AE21A6">
            <w:pPr>
              <w:pStyle w:val="TAC"/>
              <w:rPr>
                <w:lang w:eastAsia="ja-JP"/>
              </w:rPr>
            </w:pPr>
            <w:r>
              <w:rPr>
                <w:lang w:eastAsia="ja-JP"/>
              </w:rPr>
              <w:t>ignore</w:t>
            </w:r>
          </w:p>
        </w:tc>
      </w:tr>
      <w:tr w:rsidR="00E62791" w:rsidRPr="00FD0425" w14:paraId="4DAEE9AF" w14:textId="77777777" w:rsidTr="00AE21A6">
        <w:tc>
          <w:tcPr>
            <w:tcW w:w="1951" w:type="dxa"/>
            <w:tcBorders>
              <w:top w:val="single" w:sz="4" w:space="0" w:color="auto"/>
              <w:left w:val="single" w:sz="4" w:space="0" w:color="auto"/>
              <w:bottom w:val="single" w:sz="4" w:space="0" w:color="auto"/>
              <w:right w:val="single" w:sz="4" w:space="0" w:color="auto"/>
            </w:tcBorders>
          </w:tcPr>
          <w:p w14:paraId="5FE875C3" w14:textId="77777777" w:rsidR="00E62791" w:rsidRDefault="00E62791" w:rsidP="00AE21A6">
            <w:pPr>
              <w:pStyle w:val="TAL"/>
              <w:rPr>
                <w:rFonts w:cs="Arial"/>
                <w:szCs w:val="18"/>
                <w:lang w:eastAsia="ja-JP"/>
              </w:rPr>
            </w:pPr>
            <w:bookmarkStart w:id="2772" w:name="_Hlk44414392"/>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3FAA9EE" w14:textId="77777777" w:rsidR="00E62791" w:rsidRDefault="00E62791" w:rsidP="00AE21A6">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72560578"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91CD017" w14:textId="77777777" w:rsidR="00E62791" w:rsidRDefault="00E62791" w:rsidP="00AE21A6">
            <w:pPr>
              <w:pStyle w:val="TAL"/>
              <w:rPr>
                <w:lang w:eastAsia="ja-JP"/>
              </w:rPr>
            </w:pPr>
            <w:r>
              <w:rPr>
                <w:lang w:eastAsia="ja-JP"/>
              </w:rPr>
              <w:t>9.2.3.107</w:t>
            </w:r>
          </w:p>
        </w:tc>
        <w:tc>
          <w:tcPr>
            <w:tcW w:w="2268" w:type="dxa"/>
            <w:tcBorders>
              <w:top w:val="single" w:sz="4" w:space="0" w:color="auto"/>
              <w:left w:val="single" w:sz="4" w:space="0" w:color="auto"/>
              <w:bottom w:val="single" w:sz="4" w:space="0" w:color="auto"/>
              <w:right w:val="single" w:sz="4" w:space="0" w:color="auto"/>
            </w:tcBorders>
          </w:tcPr>
          <w:p w14:paraId="1167FA2B" w14:textId="77777777" w:rsidR="00E62791" w:rsidRPr="00FD0425" w:rsidRDefault="00E62791" w:rsidP="00AE21A6">
            <w:pPr>
              <w:pStyle w:val="TAL"/>
              <w:rPr>
                <w:lang w:eastAsia="ja-JP"/>
              </w:rPr>
            </w:pPr>
            <w:r>
              <w:rPr>
                <w:lang w:eastAsia="ja-JP"/>
              </w:rPr>
              <w:t>This IE applies only if the UE is authorized for NR V2X services.</w:t>
            </w:r>
          </w:p>
        </w:tc>
        <w:tc>
          <w:tcPr>
            <w:tcW w:w="1134" w:type="dxa"/>
            <w:tcBorders>
              <w:top w:val="single" w:sz="4" w:space="0" w:color="auto"/>
              <w:left w:val="single" w:sz="4" w:space="0" w:color="auto"/>
              <w:bottom w:val="single" w:sz="4" w:space="0" w:color="auto"/>
              <w:right w:val="single" w:sz="4" w:space="0" w:color="auto"/>
            </w:tcBorders>
          </w:tcPr>
          <w:p w14:paraId="5CF5081B" w14:textId="77777777" w:rsidR="00E62791" w:rsidRDefault="00E62791" w:rsidP="00AE21A6">
            <w:pPr>
              <w:pStyle w:val="TAC"/>
              <w:rPr>
                <w:lang w:eastAsia="ja-JP"/>
              </w:rPr>
            </w:pPr>
            <w:r w:rsidRPr="009B207F">
              <w:rPr>
                <w:rFonts w:cs="Arial"/>
                <w:snapToGrid w:val="0"/>
              </w:rPr>
              <w:t>YES</w:t>
            </w:r>
          </w:p>
        </w:tc>
        <w:tc>
          <w:tcPr>
            <w:tcW w:w="1134" w:type="dxa"/>
            <w:tcBorders>
              <w:top w:val="single" w:sz="4" w:space="0" w:color="auto"/>
              <w:left w:val="single" w:sz="4" w:space="0" w:color="auto"/>
              <w:bottom w:val="single" w:sz="4" w:space="0" w:color="auto"/>
              <w:right w:val="single" w:sz="4" w:space="0" w:color="auto"/>
            </w:tcBorders>
          </w:tcPr>
          <w:p w14:paraId="3F44CE66" w14:textId="77777777" w:rsidR="00E62791" w:rsidRDefault="00E62791" w:rsidP="00AE21A6">
            <w:pPr>
              <w:pStyle w:val="TAC"/>
              <w:rPr>
                <w:lang w:eastAsia="ja-JP"/>
              </w:rPr>
            </w:pPr>
            <w:r w:rsidRPr="009B207F">
              <w:rPr>
                <w:rFonts w:cs="Arial"/>
                <w:snapToGrid w:val="0"/>
              </w:rPr>
              <w:t>ignore</w:t>
            </w:r>
          </w:p>
        </w:tc>
      </w:tr>
      <w:bookmarkEnd w:id="2772"/>
      <w:tr w:rsidR="00E62791" w:rsidRPr="00FD0425" w14:paraId="5C094B7C" w14:textId="77777777" w:rsidTr="00AE21A6">
        <w:tc>
          <w:tcPr>
            <w:tcW w:w="1951" w:type="dxa"/>
            <w:tcBorders>
              <w:top w:val="single" w:sz="4" w:space="0" w:color="auto"/>
              <w:left w:val="single" w:sz="4" w:space="0" w:color="auto"/>
              <w:bottom w:val="single" w:sz="4" w:space="0" w:color="auto"/>
              <w:right w:val="single" w:sz="4" w:space="0" w:color="auto"/>
            </w:tcBorders>
          </w:tcPr>
          <w:p w14:paraId="4A47B51E" w14:textId="77777777" w:rsidR="00E62791" w:rsidRDefault="00E62791" w:rsidP="00AE21A6">
            <w:pPr>
              <w:pStyle w:val="TAL"/>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BFC11DF" w14:textId="77777777" w:rsidR="00E62791" w:rsidRDefault="00E62791" w:rsidP="00AE21A6">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504666E9"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7E6DCC0" w14:textId="77777777" w:rsidR="00E62791" w:rsidRDefault="00E62791" w:rsidP="00AE21A6">
            <w:pPr>
              <w:pStyle w:val="TAL"/>
              <w:rPr>
                <w:lang w:eastAsia="ja-JP"/>
              </w:rPr>
            </w:pPr>
            <w:r>
              <w:rPr>
                <w:lang w:eastAsia="ja-JP"/>
              </w:rPr>
              <w:t>9.2.3.108</w:t>
            </w:r>
          </w:p>
        </w:tc>
        <w:tc>
          <w:tcPr>
            <w:tcW w:w="2268" w:type="dxa"/>
            <w:tcBorders>
              <w:top w:val="single" w:sz="4" w:space="0" w:color="auto"/>
              <w:left w:val="single" w:sz="4" w:space="0" w:color="auto"/>
              <w:bottom w:val="single" w:sz="4" w:space="0" w:color="auto"/>
              <w:right w:val="single" w:sz="4" w:space="0" w:color="auto"/>
            </w:tcBorders>
          </w:tcPr>
          <w:p w14:paraId="2EAF7F01" w14:textId="77777777" w:rsidR="00E62791" w:rsidRPr="00FD0425" w:rsidRDefault="00E62791" w:rsidP="00AE21A6">
            <w:pPr>
              <w:pStyle w:val="TAL"/>
              <w:rPr>
                <w:lang w:eastAsia="ja-JP"/>
              </w:rPr>
            </w:pPr>
            <w:r>
              <w:rPr>
                <w:lang w:eastAsia="ja-JP"/>
              </w:rPr>
              <w:t>This IE applies only if the UE is authorized for LTE V2X services.</w:t>
            </w:r>
          </w:p>
        </w:tc>
        <w:tc>
          <w:tcPr>
            <w:tcW w:w="1134" w:type="dxa"/>
            <w:tcBorders>
              <w:top w:val="single" w:sz="4" w:space="0" w:color="auto"/>
              <w:left w:val="single" w:sz="4" w:space="0" w:color="auto"/>
              <w:bottom w:val="single" w:sz="4" w:space="0" w:color="auto"/>
              <w:right w:val="single" w:sz="4" w:space="0" w:color="auto"/>
            </w:tcBorders>
          </w:tcPr>
          <w:p w14:paraId="1DA80742" w14:textId="77777777" w:rsidR="00E62791" w:rsidRDefault="00E62791" w:rsidP="00AE21A6">
            <w:pPr>
              <w:pStyle w:val="TAC"/>
              <w:rPr>
                <w:lang w:eastAsia="ja-JP"/>
              </w:rPr>
            </w:pPr>
            <w:r w:rsidRPr="009B207F">
              <w:rPr>
                <w:rFonts w:cs="Arial"/>
                <w:snapToGrid w:val="0"/>
              </w:rPr>
              <w:t>YES</w:t>
            </w:r>
          </w:p>
        </w:tc>
        <w:tc>
          <w:tcPr>
            <w:tcW w:w="1134" w:type="dxa"/>
            <w:tcBorders>
              <w:top w:val="single" w:sz="4" w:space="0" w:color="auto"/>
              <w:left w:val="single" w:sz="4" w:space="0" w:color="auto"/>
              <w:bottom w:val="single" w:sz="4" w:space="0" w:color="auto"/>
              <w:right w:val="single" w:sz="4" w:space="0" w:color="auto"/>
            </w:tcBorders>
          </w:tcPr>
          <w:p w14:paraId="522B23CD" w14:textId="77777777" w:rsidR="00E62791" w:rsidRDefault="00E62791" w:rsidP="00AE21A6">
            <w:pPr>
              <w:pStyle w:val="TAC"/>
              <w:rPr>
                <w:lang w:eastAsia="ja-JP"/>
              </w:rPr>
            </w:pPr>
            <w:r w:rsidRPr="009B207F">
              <w:rPr>
                <w:rFonts w:cs="Arial"/>
                <w:snapToGrid w:val="0"/>
              </w:rPr>
              <w:t>Ignore</w:t>
            </w:r>
          </w:p>
        </w:tc>
      </w:tr>
      <w:tr w:rsidR="00E62791" w:rsidRPr="00FD0425" w14:paraId="2C788E19" w14:textId="77777777" w:rsidTr="00AE21A6">
        <w:tc>
          <w:tcPr>
            <w:tcW w:w="1951" w:type="dxa"/>
            <w:tcBorders>
              <w:top w:val="single" w:sz="4" w:space="0" w:color="auto"/>
              <w:left w:val="single" w:sz="4" w:space="0" w:color="auto"/>
              <w:bottom w:val="single" w:sz="4" w:space="0" w:color="auto"/>
              <w:right w:val="single" w:sz="4" w:space="0" w:color="auto"/>
            </w:tcBorders>
          </w:tcPr>
          <w:p w14:paraId="6BA1AFFB" w14:textId="77777777" w:rsidR="00E62791" w:rsidRDefault="00E62791" w:rsidP="00AE21A6">
            <w:pPr>
              <w:pStyle w:val="TAL"/>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34E92B84" w14:textId="77777777" w:rsidR="00E62791" w:rsidRDefault="00E62791" w:rsidP="00AE21A6">
            <w:pPr>
              <w:pStyle w:val="TAL"/>
              <w:rPr>
                <w:lang w:eastAsia="ja-JP"/>
              </w:rPr>
            </w:pPr>
            <w:r>
              <w:rPr>
                <w:rFonts w:hint="eastAsia"/>
                <w:lang w:eastAsia="zh-CN"/>
              </w:rPr>
              <w:t>O</w:t>
            </w:r>
          </w:p>
        </w:tc>
        <w:tc>
          <w:tcPr>
            <w:tcW w:w="1046" w:type="dxa"/>
            <w:tcBorders>
              <w:top w:val="single" w:sz="4" w:space="0" w:color="auto"/>
              <w:left w:val="single" w:sz="4" w:space="0" w:color="auto"/>
              <w:bottom w:val="single" w:sz="4" w:space="0" w:color="auto"/>
              <w:right w:val="single" w:sz="4" w:space="0" w:color="auto"/>
            </w:tcBorders>
          </w:tcPr>
          <w:p w14:paraId="70374031"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2A67E75" w14:textId="77777777" w:rsidR="00E62791" w:rsidRDefault="00E62791" w:rsidP="00AE21A6">
            <w:pPr>
              <w:pStyle w:val="TAL"/>
              <w:rPr>
                <w:lang w:eastAsia="ja-JP"/>
              </w:rPr>
            </w:pPr>
            <w:r>
              <w:rPr>
                <w:rFonts w:hint="eastAsia"/>
                <w:lang w:eastAsia="zh-CN"/>
              </w:rPr>
              <w:t>9.2.3.</w:t>
            </w:r>
            <w:r>
              <w:rPr>
                <w:lang w:eastAsia="zh-CN"/>
              </w:rPr>
              <w:t>138</w:t>
            </w:r>
          </w:p>
        </w:tc>
        <w:tc>
          <w:tcPr>
            <w:tcW w:w="2268" w:type="dxa"/>
            <w:tcBorders>
              <w:top w:val="single" w:sz="4" w:space="0" w:color="auto"/>
              <w:left w:val="single" w:sz="4" w:space="0" w:color="auto"/>
              <w:bottom w:val="single" w:sz="4" w:space="0" w:color="auto"/>
              <w:right w:val="single" w:sz="4" w:space="0" w:color="auto"/>
            </w:tcBorders>
          </w:tcPr>
          <w:p w14:paraId="184DFC4A" w14:textId="77777777" w:rsidR="00E62791" w:rsidRDefault="00E62791" w:rsidP="00AE21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D455B0" w14:textId="77777777" w:rsidR="00E62791" w:rsidRPr="009B207F" w:rsidRDefault="00E62791" w:rsidP="00AE21A6">
            <w:pPr>
              <w:pStyle w:val="TAC"/>
              <w:rPr>
                <w:rFonts w:cs="Arial"/>
                <w:snapToGrid w:val="0"/>
              </w:rPr>
            </w:pPr>
            <w:r>
              <w:rPr>
                <w:rFonts w:hint="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6E7FA42" w14:textId="77777777" w:rsidR="00E62791" w:rsidRPr="009B207F" w:rsidRDefault="00E62791" w:rsidP="00AE21A6">
            <w:pPr>
              <w:pStyle w:val="TAC"/>
              <w:rPr>
                <w:rFonts w:cs="Arial"/>
                <w:snapToGrid w:val="0"/>
              </w:rPr>
            </w:pPr>
            <w:r>
              <w:rPr>
                <w:rFonts w:hint="eastAsia"/>
                <w:lang w:eastAsia="zh-CN"/>
              </w:rPr>
              <w:t>reject</w:t>
            </w:r>
          </w:p>
        </w:tc>
      </w:tr>
      <w:tr w:rsidR="00E62791" w:rsidRPr="00FD0425" w14:paraId="415248E9" w14:textId="77777777" w:rsidTr="00E62791">
        <w:trPr>
          <w:ins w:id="2773" w:author="Author" w:date="2022-02-08T22:20:00Z"/>
        </w:trPr>
        <w:tc>
          <w:tcPr>
            <w:tcW w:w="1951" w:type="dxa"/>
            <w:tcBorders>
              <w:top w:val="single" w:sz="4" w:space="0" w:color="auto"/>
              <w:left w:val="single" w:sz="4" w:space="0" w:color="auto"/>
              <w:bottom w:val="single" w:sz="4" w:space="0" w:color="auto"/>
              <w:right w:val="single" w:sz="4" w:space="0" w:color="auto"/>
            </w:tcBorders>
          </w:tcPr>
          <w:p w14:paraId="27F01094" w14:textId="77777777" w:rsidR="00E62791" w:rsidRPr="001140B2" w:rsidRDefault="00E62791" w:rsidP="00AE21A6">
            <w:pPr>
              <w:pStyle w:val="TAL"/>
              <w:rPr>
                <w:ins w:id="2774" w:author="Author" w:date="2022-02-08T22:20:00Z"/>
              </w:rPr>
            </w:pPr>
            <w:ins w:id="2775" w:author="Author" w:date="2022-02-08T22:20:00Z">
              <w:r w:rsidRPr="001140B2">
                <w:rPr>
                  <w:rFonts w:hint="eastAsia"/>
                </w:rPr>
                <w:t>N</w:t>
              </w:r>
              <w:r w:rsidRPr="001140B2">
                <w:t xml:space="preserve">o PDU Session Indication </w:t>
              </w:r>
            </w:ins>
          </w:p>
        </w:tc>
        <w:tc>
          <w:tcPr>
            <w:tcW w:w="1080" w:type="dxa"/>
            <w:tcBorders>
              <w:top w:val="single" w:sz="4" w:space="0" w:color="auto"/>
              <w:left w:val="single" w:sz="4" w:space="0" w:color="auto"/>
              <w:bottom w:val="single" w:sz="4" w:space="0" w:color="auto"/>
              <w:right w:val="single" w:sz="4" w:space="0" w:color="auto"/>
            </w:tcBorders>
          </w:tcPr>
          <w:p w14:paraId="3FB8B9C9" w14:textId="77777777" w:rsidR="00E62791" w:rsidRPr="001140B2" w:rsidRDefault="00E62791" w:rsidP="00AE21A6">
            <w:pPr>
              <w:pStyle w:val="TAL"/>
              <w:rPr>
                <w:ins w:id="2776" w:author="Author" w:date="2022-02-08T22:20:00Z"/>
                <w:lang w:eastAsia="zh-CN"/>
              </w:rPr>
            </w:pPr>
            <w:ins w:id="2777" w:author="Author" w:date="2022-02-08T22:20:00Z">
              <w:r w:rsidRPr="001140B2">
                <w:rPr>
                  <w:rFonts w:hint="eastAsia"/>
                  <w:lang w:eastAsia="zh-CN"/>
                </w:rPr>
                <w:t>O</w:t>
              </w:r>
            </w:ins>
          </w:p>
        </w:tc>
        <w:tc>
          <w:tcPr>
            <w:tcW w:w="1046" w:type="dxa"/>
            <w:tcBorders>
              <w:top w:val="single" w:sz="4" w:space="0" w:color="auto"/>
              <w:left w:val="single" w:sz="4" w:space="0" w:color="auto"/>
              <w:bottom w:val="single" w:sz="4" w:space="0" w:color="auto"/>
              <w:right w:val="single" w:sz="4" w:space="0" w:color="auto"/>
            </w:tcBorders>
          </w:tcPr>
          <w:p w14:paraId="2CBC1A74" w14:textId="77777777" w:rsidR="00E62791" w:rsidRPr="00FD0425" w:rsidRDefault="00E62791" w:rsidP="00AE21A6">
            <w:pPr>
              <w:pStyle w:val="TAL"/>
              <w:rPr>
                <w:ins w:id="2778" w:author="Author" w:date="2022-02-08T22:20:00Z"/>
                <w:lang w:eastAsia="ja-JP"/>
              </w:rPr>
            </w:pPr>
          </w:p>
        </w:tc>
        <w:tc>
          <w:tcPr>
            <w:tcW w:w="1560" w:type="dxa"/>
            <w:tcBorders>
              <w:top w:val="single" w:sz="4" w:space="0" w:color="auto"/>
              <w:left w:val="single" w:sz="4" w:space="0" w:color="auto"/>
              <w:bottom w:val="single" w:sz="4" w:space="0" w:color="auto"/>
              <w:right w:val="single" w:sz="4" w:space="0" w:color="auto"/>
            </w:tcBorders>
          </w:tcPr>
          <w:p w14:paraId="474FA417" w14:textId="77777777" w:rsidR="00E62791" w:rsidRDefault="00E62791" w:rsidP="00AE21A6">
            <w:pPr>
              <w:pStyle w:val="TAL"/>
              <w:rPr>
                <w:ins w:id="2779" w:author="Author" w:date="2022-02-08T22:20:00Z"/>
                <w:lang w:eastAsia="zh-CN"/>
              </w:rPr>
            </w:pPr>
            <w:ins w:id="2780" w:author="Author" w:date="2022-02-08T22:20:00Z">
              <w:r w:rsidRPr="00FD0425">
                <w:rPr>
                  <w:lang w:eastAsia="zh-CN"/>
                </w:rPr>
                <w:t>ENUMERATED (true, ...)</w:t>
              </w:r>
            </w:ins>
          </w:p>
        </w:tc>
        <w:tc>
          <w:tcPr>
            <w:tcW w:w="2268" w:type="dxa"/>
            <w:tcBorders>
              <w:top w:val="single" w:sz="4" w:space="0" w:color="auto"/>
              <w:left w:val="single" w:sz="4" w:space="0" w:color="auto"/>
              <w:bottom w:val="single" w:sz="4" w:space="0" w:color="auto"/>
              <w:right w:val="single" w:sz="4" w:space="0" w:color="auto"/>
            </w:tcBorders>
          </w:tcPr>
          <w:p w14:paraId="5556D8ED" w14:textId="5CCA880B" w:rsidR="00E62791" w:rsidRDefault="00727301" w:rsidP="00AE21A6">
            <w:pPr>
              <w:pStyle w:val="TAL"/>
              <w:rPr>
                <w:ins w:id="2781" w:author="Author" w:date="2022-02-08T22:20:00Z"/>
                <w:lang w:eastAsia="ja-JP"/>
              </w:rPr>
            </w:pPr>
            <w:ins w:id="2782" w:author="Author" w:date="2022-02-08T22:20:00Z">
              <w:r>
                <w:rPr>
                  <w:lang w:eastAsia="ja-JP"/>
                </w:rPr>
                <w:t xml:space="preserve">Applicable </w:t>
              </w:r>
              <w:r w:rsidR="005C40BF">
                <w:rPr>
                  <w:lang w:eastAsia="ja-JP"/>
                </w:rPr>
                <w:t>to</w:t>
              </w:r>
              <w:r>
                <w:rPr>
                  <w:lang w:eastAsia="ja-JP"/>
                </w:rPr>
                <w:t xml:space="preserve"> IAB</w:t>
              </w:r>
            </w:ins>
            <w:ins w:id="2783" w:author="Ericsson User" w:date="2022-03-08T15:39:00Z">
              <w:r w:rsidR="00B33E7C">
                <w:rPr>
                  <w:lang w:eastAsia="ja-JP"/>
                </w:rPr>
                <w:t>-MT</w:t>
              </w:r>
            </w:ins>
            <w:ins w:id="2784" w:author="Author" w:date="2022-02-08T22:20:00Z">
              <w:r>
                <w:rPr>
                  <w:lang w:eastAsia="ja-JP"/>
                </w:rPr>
                <w:t xml:space="preserve"> only</w:t>
              </w:r>
              <w:r w:rsidR="005C40BF">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FCCDC60" w14:textId="77777777" w:rsidR="00E62791" w:rsidRDefault="00E62791" w:rsidP="00AE21A6">
            <w:pPr>
              <w:pStyle w:val="TAC"/>
              <w:rPr>
                <w:ins w:id="2785" w:author="Author" w:date="2022-02-08T22:20:00Z"/>
                <w:lang w:eastAsia="zh-CN"/>
              </w:rPr>
            </w:pPr>
            <w:ins w:id="2786" w:author="Author" w:date="2022-02-08T22:20:00Z">
              <w:r>
                <w:rPr>
                  <w:rFonts w:hint="eastAsia"/>
                  <w:lang w:eastAsia="zh-CN"/>
                </w:rPr>
                <w:t>YE</w:t>
              </w:r>
              <w:r>
                <w:rPr>
                  <w:lang w:eastAsia="zh-CN"/>
                </w:rPr>
                <w:t>S</w:t>
              </w:r>
            </w:ins>
          </w:p>
        </w:tc>
        <w:tc>
          <w:tcPr>
            <w:tcW w:w="1134" w:type="dxa"/>
            <w:tcBorders>
              <w:top w:val="single" w:sz="4" w:space="0" w:color="auto"/>
              <w:left w:val="single" w:sz="4" w:space="0" w:color="auto"/>
              <w:bottom w:val="single" w:sz="4" w:space="0" w:color="auto"/>
              <w:right w:val="single" w:sz="4" w:space="0" w:color="auto"/>
            </w:tcBorders>
          </w:tcPr>
          <w:p w14:paraId="712F5EBC" w14:textId="77777777" w:rsidR="00E62791" w:rsidRDefault="00E62791" w:rsidP="00AE21A6">
            <w:pPr>
              <w:pStyle w:val="TAC"/>
              <w:rPr>
                <w:ins w:id="2787" w:author="Author" w:date="2022-02-08T22:20:00Z"/>
                <w:lang w:eastAsia="zh-CN"/>
              </w:rPr>
            </w:pPr>
            <w:ins w:id="2788" w:author="Author" w:date="2022-02-08T22:20:00Z">
              <w:r>
                <w:rPr>
                  <w:rFonts w:hint="eastAsia"/>
                  <w:lang w:eastAsia="zh-CN"/>
                </w:rPr>
                <w:t>i</w:t>
              </w:r>
              <w:r>
                <w:rPr>
                  <w:lang w:eastAsia="zh-CN"/>
                </w:rPr>
                <w:t>gnore</w:t>
              </w:r>
            </w:ins>
          </w:p>
        </w:tc>
      </w:tr>
    </w:tbl>
    <w:p w14:paraId="0CC3DACE" w14:textId="77777777" w:rsidR="00E62791" w:rsidRDefault="00E62791" w:rsidP="00E62791">
      <w:pPr>
        <w:rPr>
          <w:rFonts w:cs="Dotum"/>
          <w:lang w:eastAsia="en-US"/>
        </w:rPr>
      </w:pPr>
    </w:p>
    <w:p w14:paraId="50ADC13D" w14:textId="77777777" w:rsidR="00E62791" w:rsidRDefault="00E62791" w:rsidP="00E62791">
      <w:pPr>
        <w:jc w:val="center"/>
        <w:rPr>
          <w:rFonts w:cs="Dotum"/>
          <w:lang w:eastAsia="en-US"/>
        </w:rPr>
      </w:pPr>
      <w:r w:rsidRPr="00CD3F32">
        <w:rPr>
          <w:rFonts w:cs="Dotum"/>
          <w:highlight w:val="yellow"/>
          <w:lang w:eastAsia="en-US"/>
        </w:rPr>
        <w:lastRenderedPageBreak/>
        <w:t>-------------------------------------------</w:t>
      </w:r>
      <w:r>
        <w:rPr>
          <w:rFonts w:cs="Dotum"/>
          <w:highlight w:val="yellow"/>
          <w:lang w:eastAsia="en-US"/>
        </w:rPr>
        <w:t>Next change</w:t>
      </w:r>
      <w:r w:rsidRPr="00CD3F32">
        <w:rPr>
          <w:rFonts w:cs="Dotum"/>
          <w:highlight w:val="yellow"/>
          <w:lang w:eastAsia="en-US"/>
        </w:rPr>
        <w:t>-------------------------------------------</w:t>
      </w:r>
    </w:p>
    <w:p w14:paraId="34DB280A" w14:textId="77777777" w:rsidR="00125DD4" w:rsidRDefault="00125DD4" w:rsidP="00125DD4">
      <w:pPr>
        <w:keepNext/>
        <w:keepLines/>
        <w:spacing w:before="120" w:after="180"/>
        <w:ind w:left="1134" w:hanging="1134"/>
        <w:jc w:val="left"/>
        <w:outlineLvl w:val="2"/>
        <w:rPr>
          <w:sz w:val="28"/>
          <w:lang w:eastAsia="ko-KR"/>
        </w:rPr>
      </w:pPr>
      <w:bookmarkStart w:id="2789" w:name="_Toc20955269"/>
      <w:bookmarkStart w:id="2790" w:name="_Toc29991466"/>
      <w:bookmarkStart w:id="2791" w:name="_Toc36555866"/>
      <w:bookmarkStart w:id="2792" w:name="_Toc44497588"/>
      <w:bookmarkStart w:id="2793" w:name="_Toc45107976"/>
      <w:bookmarkStart w:id="2794" w:name="_Toc45901596"/>
      <w:bookmarkStart w:id="2795" w:name="_Toc51850675"/>
      <w:bookmarkStart w:id="2796" w:name="_Toc56693678"/>
      <w:bookmarkStart w:id="2797" w:name="_Toc64447221"/>
      <w:bookmarkStart w:id="2798" w:name="_Toc66286715"/>
      <w:bookmarkStart w:id="2799" w:name="_Toc74151410"/>
      <w:r w:rsidRPr="00D6183F">
        <w:rPr>
          <w:sz w:val="28"/>
          <w:lang w:eastAsia="ko-KR"/>
        </w:rPr>
        <w:t>9.2.2</w:t>
      </w:r>
      <w:r w:rsidRPr="00D6183F">
        <w:rPr>
          <w:sz w:val="28"/>
          <w:lang w:eastAsia="ko-KR"/>
        </w:rPr>
        <w:tab/>
        <w:t>NG-RAN Node and Cell Configuration related IE definitions</w:t>
      </w:r>
      <w:bookmarkEnd w:id="2789"/>
      <w:bookmarkEnd w:id="2790"/>
      <w:bookmarkEnd w:id="2791"/>
      <w:bookmarkEnd w:id="2792"/>
      <w:bookmarkEnd w:id="2793"/>
      <w:bookmarkEnd w:id="2794"/>
      <w:bookmarkEnd w:id="2795"/>
      <w:bookmarkEnd w:id="2796"/>
      <w:bookmarkEnd w:id="2797"/>
      <w:bookmarkEnd w:id="2798"/>
      <w:bookmarkEnd w:id="2799"/>
    </w:p>
    <w:p w14:paraId="7C189D84" w14:textId="77777777" w:rsidR="004310B8" w:rsidRDefault="004310B8" w:rsidP="004310B8">
      <w:pPr>
        <w:rPr>
          <w:rFonts w:eastAsia="Malgun Gothic"/>
          <w:lang w:eastAsia="ko-KR"/>
        </w:rPr>
      </w:pPr>
    </w:p>
    <w:p w14:paraId="798C0A7C" w14:textId="77777777" w:rsidR="007E6D33" w:rsidRPr="00FD0425" w:rsidRDefault="007E6D33" w:rsidP="007E6D33">
      <w:pPr>
        <w:pStyle w:val="Heading4"/>
        <w:rPr>
          <w:lang w:val="fr-FR"/>
        </w:rPr>
      </w:pPr>
      <w:bookmarkStart w:id="2800" w:name="_Toc20955280"/>
      <w:bookmarkStart w:id="2801" w:name="_Toc29991477"/>
      <w:bookmarkStart w:id="2802" w:name="_Toc36555877"/>
      <w:bookmarkStart w:id="2803" w:name="_Toc44497599"/>
      <w:bookmarkStart w:id="2804" w:name="_Toc45107987"/>
      <w:bookmarkStart w:id="2805" w:name="_Toc45901607"/>
      <w:bookmarkStart w:id="2806" w:name="_Toc51850686"/>
      <w:bookmarkStart w:id="2807" w:name="_Toc56693689"/>
      <w:bookmarkStart w:id="2808" w:name="_Toc64447232"/>
      <w:bookmarkStart w:id="2809" w:name="_Toc66286726"/>
      <w:bookmarkStart w:id="2810" w:name="_Toc74151421"/>
      <w:bookmarkStart w:id="2811" w:name="_Toc88653894"/>
      <w:r w:rsidRPr="00FD0425">
        <w:rPr>
          <w:lang w:val="fr-FR"/>
        </w:rPr>
        <w:t>9.2.2.11</w:t>
      </w:r>
      <w:r w:rsidRPr="00FD0425">
        <w:rPr>
          <w:lang w:val="fr-FR"/>
        </w:rPr>
        <w:tab/>
        <w:t>Served Cell Information NR</w:t>
      </w:r>
      <w:bookmarkEnd w:id="2800"/>
      <w:bookmarkEnd w:id="2801"/>
      <w:bookmarkEnd w:id="2802"/>
      <w:bookmarkEnd w:id="2803"/>
      <w:bookmarkEnd w:id="2804"/>
      <w:bookmarkEnd w:id="2805"/>
      <w:bookmarkEnd w:id="2806"/>
      <w:bookmarkEnd w:id="2807"/>
      <w:bookmarkEnd w:id="2808"/>
      <w:bookmarkEnd w:id="2809"/>
      <w:bookmarkEnd w:id="2810"/>
      <w:bookmarkEnd w:id="2811"/>
    </w:p>
    <w:p w14:paraId="0C7B2F3C" w14:textId="77777777" w:rsidR="007E6D33" w:rsidRPr="00FD0425" w:rsidRDefault="007E6D33" w:rsidP="007E6D33">
      <w:r w:rsidRPr="00FD0425">
        <w:t>This IE contains cell configuration information of an NR cell that a neighbour</w:t>
      </w:r>
      <w:r w:rsidRPr="00FD0425">
        <w:rPr>
          <w:rFonts w:hint="eastAsia"/>
        </w:rPr>
        <w:t>ing</w:t>
      </w:r>
      <w:r w:rsidRPr="00FD0425">
        <w:t xml:space="preserve"> </w:t>
      </w:r>
      <w:r w:rsidRPr="00FD0425">
        <w:rPr>
          <w:rFonts w:hint="eastAsia"/>
        </w:rPr>
        <w:t>NG-RAN node</w:t>
      </w:r>
      <w:r w:rsidRPr="00FD0425">
        <w:t xml:space="preserve"> may need for the X</w:t>
      </w:r>
      <w:r w:rsidRPr="00FD0425">
        <w:rPr>
          <w:rFonts w:hint="eastAsia"/>
        </w:rPr>
        <w:t>n</w:t>
      </w:r>
      <w:r w:rsidRPr="00FD0425">
        <w:t xml:space="preserve"> AP interface.</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560"/>
        <w:gridCol w:w="1984"/>
        <w:gridCol w:w="1134"/>
        <w:gridCol w:w="1134"/>
      </w:tblGrid>
      <w:tr w:rsidR="007E6D33" w:rsidRPr="00FD0425" w14:paraId="3B39C2A4" w14:textId="77777777" w:rsidTr="004F20FC">
        <w:tc>
          <w:tcPr>
            <w:tcW w:w="2160" w:type="dxa"/>
          </w:tcPr>
          <w:p w14:paraId="6CCFD1C2" w14:textId="77777777" w:rsidR="007E6D33" w:rsidRPr="00FD0425" w:rsidRDefault="007E6D33" w:rsidP="004F20FC">
            <w:pPr>
              <w:pStyle w:val="TAH"/>
              <w:rPr>
                <w:rFonts w:cs="Arial"/>
                <w:lang w:eastAsia="ja-JP"/>
              </w:rPr>
            </w:pPr>
            <w:r w:rsidRPr="00FD0425">
              <w:rPr>
                <w:rFonts w:cs="Arial"/>
                <w:lang w:eastAsia="ja-JP"/>
              </w:rPr>
              <w:lastRenderedPageBreak/>
              <w:t>IE/Group Name</w:t>
            </w:r>
          </w:p>
        </w:tc>
        <w:tc>
          <w:tcPr>
            <w:tcW w:w="1080" w:type="dxa"/>
          </w:tcPr>
          <w:p w14:paraId="7BAEEBD2" w14:textId="77777777" w:rsidR="007E6D33" w:rsidRPr="00FD0425" w:rsidRDefault="007E6D33" w:rsidP="004F20FC">
            <w:pPr>
              <w:pStyle w:val="TAH"/>
              <w:rPr>
                <w:rFonts w:cs="Arial"/>
                <w:lang w:eastAsia="ja-JP"/>
              </w:rPr>
            </w:pPr>
            <w:r w:rsidRPr="00FD0425">
              <w:rPr>
                <w:rFonts w:cs="Arial"/>
                <w:lang w:eastAsia="ja-JP"/>
              </w:rPr>
              <w:t>Presence</w:t>
            </w:r>
          </w:p>
        </w:tc>
        <w:tc>
          <w:tcPr>
            <w:tcW w:w="1296" w:type="dxa"/>
          </w:tcPr>
          <w:p w14:paraId="0099CA4F" w14:textId="77777777" w:rsidR="007E6D33" w:rsidRPr="00FD0425" w:rsidRDefault="007E6D33" w:rsidP="004F20FC">
            <w:pPr>
              <w:pStyle w:val="TAH"/>
              <w:rPr>
                <w:rFonts w:cs="Arial"/>
                <w:lang w:eastAsia="ja-JP"/>
              </w:rPr>
            </w:pPr>
            <w:r w:rsidRPr="00FD0425">
              <w:rPr>
                <w:rFonts w:cs="Arial"/>
                <w:lang w:eastAsia="ja-JP"/>
              </w:rPr>
              <w:t>Range</w:t>
            </w:r>
          </w:p>
        </w:tc>
        <w:tc>
          <w:tcPr>
            <w:tcW w:w="1560" w:type="dxa"/>
          </w:tcPr>
          <w:p w14:paraId="26F2E549" w14:textId="77777777" w:rsidR="007E6D33" w:rsidRPr="00FD0425" w:rsidRDefault="007E6D33" w:rsidP="004F20FC">
            <w:pPr>
              <w:pStyle w:val="TAH"/>
              <w:rPr>
                <w:rFonts w:cs="Arial"/>
                <w:lang w:eastAsia="ja-JP"/>
              </w:rPr>
            </w:pPr>
            <w:r w:rsidRPr="00FD0425">
              <w:rPr>
                <w:rFonts w:cs="Arial"/>
                <w:lang w:eastAsia="ja-JP"/>
              </w:rPr>
              <w:t>IE type and reference</w:t>
            </w:r>
          </w:p>
        </w:tc>
        <w:tc>
          <w:tcPr>
            <w:tcW w:w="1984" w:type="dxa"/>
          </w:tcPr>
          <w:p w14:paraId="4F52D7EB" w14:textId="77777777" w:rsidR="007E6D33" w:rsidRPr="00FD0425" w:rsidRDefault="007E6D33" w:rsidP="004F20FC">
            <w:pPr>
              <w:pStyle w:val="TAH"/>
              <w:rPr>
                <w:rFonts w:cs="Arial"/>
                <w:lang w:eastAsia="ja-JP"/>
              </w:rPr>
            </w:pPr>
            <w:r w:rsidRPr="00FD0425">
              <w:rPr>
                <w:rFonts w:cs="Arial"/>
                <w:lang w:eastAsia="ja-JP"/>
              </w:rPr>
              <w:t>Semantics description</w:t>
            </w:r>
          </w:p>
        </w:tc>
        <w:tc>
          <w:tcPr>
            <w:tcW w:w="1134" w:type="dxa"/>
          </w:tcPr>
          <w:p w14:paraId="383232C4" w14:textId="77777777" w:rsidR="007E6D33" w:rsidRPr="00FD0425" w:rsidRDefault="007E6D33" w:rsidP="004F20FC">
            <w:pPr>
              <w:pStyle w:val="TAH"/>
              <w:rPr>
                <w:lang w:eastAsia="ja-JP"/>
              </w:rPr>
            </w:pPr>
            <w:r w:rsidRPr="00FD0425">
              <w:rPr>
                <w:lang w:eastAsia="ja-JP"/>
              </w:rPr>
              <w:t>Criticality</w:t>
            </w:r>
          </w:p>
        </w:tc>
        <w:tc>
          <w:tcPr>
            <w:tcW w:w="1134" w:type="dxa"/>
          </w:tcPr>
          <w:p w14:paraId="78D26A02" w14:textId="77777777" w:rsidR="007E6D33" w:rsidRPr="00FD0425" w:rsidRDefault="007E6D33" w:rsidP="004F20FC">
            <w:pPr>
              <w:pStyle w:val="TAH"/>
              <w:rPr>
                <w:lang w:eastAsia="ja-JP"/>
              </w:rPr>
            </w:pPr>
            <w:r w:rsidRPr="00FD0425">
              <w:rPr>
                <w:lang w:eastAsia="ja-JP"/>
              </w:rPr>
              <w:t>Assigned Criticality</w:t>
            </w:r>
          </w:p>
        </w:tc>
      </w:tr>
      <w:tr w:rsidR="007E6D33" w:rsidRPr="00FD0425" w14:paraId="66492E2E" w14:textId="77777777" w:rsidTr="004F20FC">
        <w:tc>
          <w:tcPr>
            <w:tcW w:w="2160" w:type="dxa"/>
          </w:tcPr>
          <w:p w14:paraId="31ECE76B" w14:textId="77777777" w:rsidR="007E6D33" w:rsidRPr="00FD0425" w:rsidRDefault="007E6D33" w:rsidP="004F20FC">
            <w:pPr>
              <w:pStyle w:val="TAL"/>
            </w:pPr>
            <w:r w:rsidRPr="00FD0425">
              <w:t>NR-PCI</w:t>
            </w:r>
          </w:p>
        </w:tc>
        <w:tc>
          <w:tcPr>
            <w:tcW w:w="1080" w:type="dxa"/>
          </w:tcPr>
          <w:p w14:paraId="6876C58A" w14:textId="77777777" w:rsidR="007E6D33" w:rsidRPr="00FD0425" w:rsidRDefault="007E6D33" w:rsidP="004F20FC">
            <w:pPr>
              <w:pStyle w:val="TAL"/>
              <w:rPr>
                <w:lang w:eastAsia="zh-CN"/>
              </w:rPr>
            </w:pPr>
            <w:r w:rsidRPr="00FD0425">
              <w:rPr>
                <w:rFonts w:cs="Arial"/>
                <w:lang w:eastAsia="ja-JP"/>
              </w:rPr>
              <w:t>M</w:t>
            </w:r>
          </w:p>
        </w:tc>
        <w:tc>
          <w:tcPr>
            <w:tcW w:w="1296" w:type="dxa"/>
          </w:tcPr>
          <w:p w14:paraId="2F853EE3" w14:textId="77777777" w:rsidR="007E6D33" w:rsidRPr="00FD0425" w:rsidRDefault="007E6D33" w:rsidP="004F20FC">
            <w:pPr>
              <w:pStyle w:val="TAL"/>
              <w:rPr>
                <w:lang w:eastAsia="ja-JP"/>
              </w:rPr>
            </w:pPr>
          </w:p>
        </w:tc>
        <w:tc>
          <w:tcPr>
            <w:tcW w:w="1560" w:type="dxa"/>
          </w:tcPr>
          <w:p w14:paraId="25CA58B1" w14:textId="77777777" w:rsidR="007E6D33" w:rsidRPr="00FD0425" w:rsidRDefault="007E6D33" w:rsidP="004F20FC">
            <w:pPr>
              <w:pStyle w:val="TAL"/>
              <w:rPr>
                <w:lang w:eastAsia="ja-JP"/>
              </w:rPr>
            </w:pPr>
            <w:r w:rsidRPr="00FD0425">
              <w:rPr>
                <w:rFonts w:cs="Arial"/>
                <w:lang w:eastAsia="ja-JP"/>
              </w:rPr>
              <w:t>INTEGER (0..1007, …)</w:t>
            </w:r>
          </w:p>
        </w:tc>
        <w:tc>
          <w:tcPr>
            <w:tcW w:w="1984" w:type="dxa"/>
          </w:tcPr>
          <w:p w14:paraId="5EB94A0D" w14:textId="77777777" w:rsidR="007E6D33" w:rsidRPr="00FD0425" w:rsidRDefault="007E6D33" w:rsidP="004F20FC">
            <w:pPr>
              <w:pStyle w:val="TAL"/>
              <w:rPr>
                <w:lang w:eastAsia="zh-CN"/>
              </w:rPr>
            </w:pPr>
            <w:r w:rsidRPr="00FD0425">
              <w:rPr>
                <w:rFonts w:cs="Arial"/>
                <w:lang w:eastAsia="ja-JP"/>
              </w:rPr>
              <w:t>NR Physical Cell ID</w:t>
            </w:r>
          </w:p>
        </w:tc>
        <w:tc>
          <w:tcPr>
            <w:tcW w:w="1134" w:type="dxa"/>
          </w:tcPr>
          <w:p w14:paraId="055AC711" w14:textId="77777777" w:rsidR="007E6D33" w:rsidRPr="00FD0425" w:rsidRDefault="007E6D33" w:rsidP="004F20FC">
            <w:pPr>
              <w:pStyle w:val="TAC"/>
              <w:rPr>
                <w:rFonts w:cs="Arial"/>
                <w:lang w:eastAsia="ja-JP"/>
              </w:rPr>
            </w:pPr>
            <w:r w:rsidRPr="00FD0425">
              <w:rPr>
                <w:lang w:eastAsia="ja-JP"/>
              </w:rPr>
              <w:t>–</w:t>
            </w:r>
          </w:p>
        </w:tc>
        <w:tc>
          <w:tcPr>
            <w:tcW w:w="1134" w:type="dxa"/>
          </w:tcPr>
          <w:p w14:paraId="069391B3" w14:textId="77777777" w:rsidR="007E6D33" w:rsidRPr="00FD0425" w:rsidRDefault="007E6D33" w:rsidP="004F20FC">
            <w:pPr>
              <w:pStyle w:val="TAC"/>
              <w:rPr>
                <w:rFonts w:cs="Arial"/>
                <w:lang w:eastAsia="ja-JP"/>
              </w:rPr>
            </w:pPr>
          </w:p>
        </w:tc>
      </w:tr>
      <w:tr w:rsidR="007E6D33" w:rsidRPr="00FD0425" w14:paraId="4AA404A6" w14:textId="77777777" w:rsidTr="004F20FC">
        <w:tc>
          <w:tcPr>
            <w:tcW w:w="2160" w:type="dxa"/>
          </w:tcPr>
          <w:p w14:paraId="207D96B8" w14:textId="77777777" w:rsidR="007E6D33" w:rsidRPr="00FD0425" w:rsidRDefault="007E6D33" w:rsidP="004F20FC">
            <w:pPr>
              <w:pStyle w:val="TAL"/>
              <w:rPr>
                <w:rFonts w:eastAsia="Batang"/>
              </w:rPr>
            </w:pPr>
            <w:r w:rsidRPr="00FD0425">
              <w:rPr>
                <w:rFonts w:cs="Arial"/>
                <w:lang w:eastAsia="ja-JP"/>
              </w:rPr>
              <w:t xml:space="preserve">NR </w:t>
            </w:r>
            <w:r w:rsidRPr="00FD0425">
              <w:t>CGI</w:t>
            </w:r>
          </w:p>
        </w:tc>
        <w:tc>
          <w:tcPr>
            <w:tcW w:w="1080" w:type="dxa"/>
          </w:tcPr>
          <w:p w14:paraId="0D0BDBED" w14:textId="77777777" w:rsidR="007E6D33" w:rsidRPr="00FD0425" w:rsidRDefault="007E6D33" w:rsidP="004F20FC">
            <w:pPr>
              <w:pStyle w:val="TAL"/>
              <w:rPr>
                <w:lang w:eastAsia="zh-CN"/>
              </w:rPr>
            </w:pPr>
            <w:r w:rsidRPr="00FD0425">
              <w:rPr>
                <w:rFonts w:cs="Arial"/>
                <w:lang w:eastAsia="ja-JP"/>
              </w:rPr>
              <w:t>M</w:t>
            </w:r>
          </w:p>
        </w:tc>
        <w:tc>
          <w:tcPr>
            <w:tcW w:w="1296" w:type="dxa"/>
          </w:tcPr>
          <w:p w14:paraId="1B00C6BA" w14:textId="77777777" w:rsidR="007E6D33" w:rsidRPr="00FD0425" w:rsidRDefault="007E6D33" w:rsidP="004F20FC">
            <w:pPr>
              <w:pStyle w:val="TAL"/>
              <w:rPr>
                <w:lang w:eastAsia="ja-JP"/>
              </w:rPr>
            </w:pPr>
          </w:p>
        </w:tc>
        <w:tc>
          <w:tcPr>
            <w:tcW w:w="1560" w:type="dxa"/>
          </w:tcPr>
          <w:p w14:paraId="07D486D2" w14:textId="77777777" w:rsidR="007E6D33" w:rsidRPr="00FD0425" w:rsidRDefault="007E6D33" w:rsidP="004F20FC">
            <w:pPr>
              <w:pStyle w:val="TAL"/>
              <w:rPr>
                <w:lang w:eastAsia="ja-JP"/>
              </w:rPr>
            </w:pPr>
            <w:r w:rsidRPr="00FD0425">
              <w:rPr>
                <w:rFonts w:cs="Arial"/>
                <w:lang w:eastAsia="zh-CN"/>
              </w:rPr>
              <w:t>9.2.2.7</w:t>
            </w:r>
          </w:p>
        </w:tc>
        <w:tc>
          <w:tcPr>
            <w:tcW w:w="1984" w:type="dxa"/>
          </w:tcPr>
          <w:p w14:paraId="7F44D112" w14:textId="77777777" w:rsidR="007E6D33" w:rsidRPr="00FD0425" w:rsidRDefault="007E6D33" w:rsidP="004F20FC">
            <w:pPr>
              <w:pStyle w:val="TAL"/>
              <w:rPr>
                <w:lang w:eastAsia="zh-CN"/>
              </w:rPr>
            </w:pPr>
          </w:p>
        </w:tc>
        <w:tc>
          <w:tcPr>
            <w:tcW w:w="1134" w:type="dxa"/>
          </w:tcPr>
          <w:p w14:paraId="0E1594E1" w14:textId="77777777" w:rsidR="007E6D33" w:rsidRPr="00FD0425" w:rsidRDefault="007E6D33" w:rsidP="004F20FC">
            <w:pPr>
              <w:pStyle w:val="TAC"/>
              <w:rPr>
                <w:lang w:eastAsia="zh-CN"/>
              </w:rPr>
            </w:pPr>
            <w:r w:rsidRPr="00FD0425">
              <w:rPr>
                <w:lang w:eastAsia="ja-JP"/>
              </w:rPr>
              <w:t>–</w:t>
            </w:r>
          </w:p>
        </w:tc>
        <w:tc>
          <w:tcPr>
            <w:tcW w:w="1134" w:type="dxa"/>
          </w:tcPr>
          <w:p w14:paraId="6CFD4098" w14:textId="77777777" w:rsidR="007E6D33" w:rsidRPr="00FD0425" w:rsidRDefault="007E6D33" w:rsidP="004F20FC">
            <w:pPr>
              <w:pStyle w:val="TAC"/>
              <w:rPr>
                <w:lang w:eastAsia="zh-CN"/>
              </w:rPr>
            </w:pPr>
          </w:p>
        </w:tc>
      </w:tr>
      <w:tr w:rsidR="007E6D33" w:rsidRPr="00FD0425" w14:paraId="3D288F0D" w14:textId="77777777" w:rsidTr="004F20FC">
        <w:tc>
          <w:tcPr>
            <w:tcW w:w="2160" w:type="dxa"/>
          </w:tcPr>
          <w:p w14:paraId="115330D8" w14:textId="77777777" w:rsidR="007E6D33" w:rsidRPr="00FD0425" w:rsidRDefault="007E6D33" w:rsidP="004F20FC">
            <w:pPr>
              <w:pStyle w:val="TAL"/>
              <w:rPr>
                <w:rFonts w:eastAsia="Batang"/>
              </w:rPr>
            </w:pPr>
            <w:r w:rsidRPr="00FD0425">
              <w:t>TAC</w:t>
            </w:r>
          </w:p>
        </w:tc>
        <w:tc>
          <w:tcPr>
            <w:tcW w:w="1080" w:type="dxa"/>
          </w:tcPr>
          <w:p w14:paraId="3F858E75" w14:textId="77777777" w:rsidR="007E6D33" w:rsidRPr="00FD0425" w:rsidRDefault="007E6D33" w:rsidP="004F20FC">
            <w:pPr>
              <w:pStyle w:val="TAL"/>
              <w:rPr>
                <w:lang w:eastAsia="zh-CN"/>
              </w:rPr>
            </w:pPr>
            <w:r w:rsidRPr="00FD0425">
              <w:rPr>
                <w:rFonts w:cs="Arial"/>
                <w:lang w:eastAsia="ja-JP"/>
              </w:rPr>
              <w:t>M</w:t>
            </w:r>
          </w:p>
        </w:tc>
        <w:tc>
          <w:tcPr>
            <w:tcW w:w="1296" w:type="dxa"/>
          </w:tcPr>
          <w:p w14:paraId="01B6FCFE" w14:textId="77777777" w:rsidR="007E6D33" w:rsidRPr="00FD0425" w:rsidRDefault="007E6D33" w:rsidP="004F20FC">
            <w:pPr>
              <w:pStyle w:val="TAL"/>
              <w:rPr>
                <w:lang w:eastAsia="ja-JP"/>
              </w:rPr>
            </w:pPr>
          </w:p>
        </w:tc>
        <w:tc>
          <w:tcPr>
            <w:tcW w:w="1560" w:type="dxa"/>
          </w:tcPr>
          <w:p w14:paraId="6414519F" w14:textId="77777777" w:rsidR="007E6D33" w:rsidRPr="00FD0425" w:rsidRDefault="007E6D33" w:rsidP="004F20FC">
            <w:pPr>
              <w:pStyle w:val="TAL"/>
              <w:rPr>
                <w:lang w:eastAsia="ja-JP"/>
              </w:rPr>
            </w:pPr>
            <w:r w:rsidRPr="00FD0425">
              <w:rPr>
                <w:rFonts w:cs="Arial"/>
                <w:lang w:eastAsia="ja-JP"/>
              </w:rPr>
              <w:t>9.2.2.5</w:t>
            </w:r>
          </w:p>
        </w:tc>
        <w:tc>
          <w:tcPr>
            <w:tcW w:w="1984" w:type="dxa"/>
          </w:tcPr>
          <w:p w14:paraId="7A8C2730" w14:textId="77777777" w:rsidR="007E6D33" w:rsidRPr="00FD0425" w:rsidRDefault="007E6D33" w:rsidP="004F20FC">
            <w:pPr>
              <w:pStyle w:val="TAL"/>
              <w:rPr>
                <w:lang w:eastAsia="zh-CN"/>
              </w:rPr>
            </w:pPr>
            <w:r w:rsidRPr="00FD0425">
              <w:rPr>
                <w:rFonts w:cs="Arial"/>
                <w:lang w:eastAsia="ja-JP"/>
              </w:rPr>
              <w:t>Tracking Area Code</w:t>
            </w:r>
          </w:p>
        </w:tc>
        <w:tc>
          <w:tcPr>
            <w:tcW w:w="1134" w:type="dxa"/>
          </w:tcPr>
          <w:p w14:paraId="6DC858E4" w14:textId="77777777" w:rsidR="007E6D33" w:rsidRPr="00FD0425" w:rsidRDefault="007E6D33" w:rsidP="004F20FC">
            <w:pPr>
              <w:pStyle w:val="TAC"/>
              <w:rPr>
                <w:rFonts w:cs="Arial"/>
                <w:lang w:eastAsia="ja-JP"/>
              </w:rPr>
            </w:pPr>
            <w:r w:rsidRPr="00FD0425">
              <w:rPr>
                <w:lang w:eastAsia="ja-JP"/>
              </w:rPr>
              <w:t>–</w:t>
            </w:r>
          </w:p>
        </w:tc>
        <w:tc>
          <w:tcPr>
            <w:tcW w:w="1134" w:type="dxa"/>
          </w:tcPr>
          <w:p w14:paraId="3A0717CB" w14:textId="77777777" w:rsidR="007E6D33" w:rsidRPr="00FD0425" w:rsidRDefault="007E6D33" w:rsidP="004F20FC">
            <w:pPr>
              <w:pStyle w:val="TAC"/>
              <w:rPr>
                <w:rFonts w:cs="Arial"/>
                <w:lang w:eastAsia="ja-JP"/>
              </w:rPr>
            </w:pPr>
          </w:p>
        </w:tc>
      </w:tr>
      <w:tr w:rsidR="007E6D33" w:rsidRPr="00FD0425" w14:paraId="2056E6AD" w14:textId="77777777" w:rsidTr="004F20FC">
        <w:tc>
          <w:tcPr>
            <w:tcW w:w="2160" w:type="dxa"/>
          </w:tcPr>
          <w:p w14:paraId="5804CA6D" w14:textId="77777777" w:rsidR="007E6D33" w:rsidRPr="00FD0425" w:rsidRDefault="007E6D33" w:rsidP="004F20FC">
            <w:pPr>
              <w:pStyle w:val="TAL"/>
            </w:pPr>
            <w:r w:rsidRPr="00FD0425">
              <w:t>RANAC</w:t>
            </w:r>
          </w:p>
        </w:tc>
        <w:tc>
          <w:tcPr>
            <w:tcW w:w="1080" w:type="dxa"/>
          </w:tcPr>
          <w:p w14:paraId="4AD6963B" w14:textId="77777777" w:rsidR="007E6D33" w:rsidRPr="00FD0425" w:rsidRDefault="007E6D33" w:rsidP="004F20FC">
            <w:pPr>
              <w:pStyle w:val="TAL"/>
              <w:rPr>
                <w:rFonts w:cs="Arial"/>
                <w:lang w:eastAsia="ja-JP"/>
              </w:rPr>
            </w:pPr>
            <w:r w:rsidRPr="00FD0425">
              <w:rPr>
                <w:rFonts w:cs="Arial"/>
                <w:lang w:eastAsia="ja-JP"/>
              </w:rPr>
              <w:t>O</w:t>
            </w:r>
          </w:p>
        </w:tc>
        <w:tc>
          <w:tcPr>
            <w:tcW w:w="1296" w:type="dxa"/>
          </w:tcPr>
          <w:p w14:paraId="254E3F16" w14:textId="77777777" w:rsidR="007E6D33" w:rsidRPr="00FD0425" w:rsidRDefault="007E6D33" w:rsidP="004F20FC">
            <w:pPr>
              <w:pStyle w:val="TAL"/>
              <w:rPr>
                <w:lang w:eastAsia="ja-JP"/>
              </w:rPr>
            </w:pPr>
          </w:p>
        </w:tc>
        <w:tc>
          <w:tcPr>
            <w:tcW w:w="1560" w:type="dxa"/>
          </w:tcPr>
          <w:p w14:paraId="45D6E6D0" w14:textId="77777777" w:rsidR="007E6D33" w:rsidRPr="00FD0425" w:rsidRDefault="007E6D33" w:rsidP="004F20FC">
            <w:pPr>
              <w:pStyle w:val="TAL"/>
              <w:rPr>
                <w:rFonts w:cs="Arial"/>
                <w:lang w:eastAsia="ja-JP"/>
              </w:rPr>
            </w:pPr>
            <w:r w:rsidRPr="00FD0425">
              <w:rPr>
                <w:rFonts w:cs="Arial"/>
                <w:lang w:eastAsia="ja-JP"/>
              </w:rPr>
              <w:t>RAN Area Code</w:t>
            </w:r>
          </w:p>
          <w:p w14:paraId="60619FC3" w14:textId="77777777" w:rsidR="007E6D33" w:rsidRPr="00FD0425" w:rsidRDefault="007E6D33" w:rsidP="004F20FC">
            <w:pPr>
              <w:pStyle w:val="TAL"/>
              <w:rPr>
                <w:rFonts w:cs="Arial"/>
                <w:lang w:eastAsia="ja-JP"/>
              </w:rPr>
            </w:pPr>
            <w:r w:rsidRPr="00FD0425">
              <w:rPr>
                <w:rFonts w:cs="Arial"/>
                <w:lang w:eastAsia="ja-JP"/>
              </w:rPr>
              <w:t>9.2.2.6</w:t>
            </w:r>
          </w:p>
        </w:tc>
        <w:tc>
          <w:tcPr>
            <w:tcW w:w="1984" w:type="dxa"/>
          </w:tcPr>
          <w:p w14:paraId="1C3AF2C1" w14:textId="77777777" w:rsidR="007E6D33" w:rsidRPr="00FD0425" w:rsidRDefault="007E6D33" w:rsidP="004F20FC">
            <w:pPr>
              <w:pStyle w:val="TAL"/>
              <w:rPr>
                <w:rFonts w:cs="Arial"/>
                <w:lang w:eastAsia="ja-JP"/>
              </w:rPr>
            </w:pPr>
          </w:p>
        </w:tc>
        <w:tc>
          <w:tcPr>
            <w:tcW w:w="1134" w:type="dxa"/>
          </w:tcPr>
          <w:p w14:paraId="1C7F93B5" w14:textId="77777777" w:rsidR="007E6D33" w:rsidRPr="00FD0425" w:rsidRDefault="007E6D33" w:rsidP="004F20FC">
            <w:pPr>
              <w:pStyle w:val="TAC"/>
              <w:rPr>
                <w:rFonts w:cs="Arial"/>
                <w:lang w:eastAsia="ja-JP"/>
              </w:rPr>
            </w:pPr>
            <w:r w:rsidRPr="00FD0425">
              <w:rPr>
                <w:lang w:eastAsia="ja-JP"/>
              </w:rPr>
              <w:t>–</w:t>
            </w:r>
          </w:p>
        </w:tc>
        <w:tc>
          <w:tcPr>
            <w:tcW w:w="1134" w:type="dxa"/>
          </w:tcPr>
          <w:p w14:paraId="65524611" w14:textId="77777777" w:rsidR="007E6D33" w:rsidRPr="00FD0425" w:rsidRDefault="007E6D33" w:rsidP="004F20FC">
            <w:pPr>
              <w:pStyle w:val="TAC"/>
              <w:rPr>
                <w:rFonts w:cs="Arial"/>
                <w:lang w:eastAsia="ja-JP"/>
              </w:rPr>
            </w:pPr>
          </w:p>
        </w:tc>
      </w:tr>
      <w:tr w:rsidR="007E6D33" w:rsidRPr="00FD0425" w14:paraId="6B48FEAC" w14:textId="77777777" w:rsidTr="004F20FC">
        <w:tc>
          <w:tcPr>
            <w:tcW w:w="2160" w:type="dxa"/>
          </w:tcPr>
          <w:p w14:paraId="40DC2EEC" w14:textId="77777777" w:rsidR="007E6D33" w:rsidRPr="00FD0425" w:rsidRDefault="007E6D33" w:rsidP="004F20FC">
            <w:pPr>
              <w:pStyle w:val="TAL"/>
              <w:rPr>
                <w:rFonts w:eastAsia="Batang"/>
                <w:b/>
              </w:rPr>
            </w:pPr>
            <w:r w:rsidRPr="00FD0425">
              <w:rPr>
                <w:b/>
              </w:rPr>
              <w:t>Broadcast PLMNs</w:t>
            </w:r>
          </w:p>
        </w:tc>
        <w:tc>
          <w:tcPr>
            <w:tcW w:w="1080" w:type="dxa"/>
          </w:tcPr>
          <w:p w14:paraId="5A00F6CA" w14:textId="77777777" w:rsidR="007E6D33" w:rsidRPr="00FD0425" w:rsidRDefault="007E6D33" w:rsidP="004F20FC">
            <w:pPr>
              <w:pStyle w:val="TAL"/>
              <w:rPr>
                <w:lang w:eastAsia="zh-CN"/>
              </w:rPr>
            </w:pPr>
          </w:p>
        </w:tc>
        <w:tc>
          <w:tcPr>
            <w:tcW w:w="1296" w:type="dxa"/>
          </w:tcPr>
          <w:p w14:paraId="7208822A" w14:textId="77777777" w:rsidR="007E6D33" w:rsidRPr="00FD0425" w:rsidRDefault="007E6D33" w:rsidP="004F20FC">
            <w:pPr>
              <w:pStyle w:val="TAL"/>
              <w:rPr>
                <w:lang w:eastAsia="ja-JP"/>
              </w:rPr>
            </w:pPr>
            <w:r w:rsidRPr="00FD0425">
              <w:rPr>
                <w:rFonts w:cs="Arial"/>
                <w:i/>
                <w:lang w:eastAsia="ja-JP"/>
              </w:rPr>
              <w:t>1..&lt;maxnoofBPLMNs&gt;</w:t>
            </w:r>
          </w:p>
        </w:tc>
        <w:tc>
          <w:tcPr>
            <w:tcW w:w="1560" w:type="dxa"/>
          </w:tcPr>
          <w:p w14:paraId="4B767CD8" w14:textId="77777777" w:rsidR="007E6D33" w:rsidRPr="00FD0425" w:rsidRDefault="007E6D33" w:rsidP="004F20FC">
            <w:pPr>
              <w:pStyle w:val="TAL"/>
              <w:rPr>
                <w:lang w:eastAsia="ja-JP"/>
              </w:rPr>
            </w:pPr>
          </w:p>
        </w:tc>
        <w:tc>
          <w:tcPr>
            <w:tcW w:w="1984" w:type="dxa"/>
          </w:tcPr>
          <w:p w14:paraId="1BA0406A" w14:textId="77777777" w:rsidR="007E6D33" w:rsidRPr="00FD0425" w:rsidRDefault="007E6D33" w:rsidP="004F20FC">
            <w:pPr>
              <w:pStyle w:val="TAL"/>
              <w:rPr>
                <w:lang w:eastAsia="zh-CN"/>
              </w:rPr>
            </w:pPr>
            <w:r w:rsidRPr="00FD0425">
              <w:rPr>
                <w:rFonts w:cs="Arial"/>
                <w:lang w:eastAsia="ja-JP"/>
              </w:rPr>
              <w:t>Broadcast PLMNs</w:t>
            </w:r>
            <w:r>
              <w:rPr>
                <w:rFonts w:cs="Arial"/>
                <w:lang w:eastAsia="ja-JP"/>
              </w:rPr>
              <w:t xml:space="preserve"> in SIB1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134" w:type="dxa"/>
          </w:tcPr>
          <w:p w14:paraId="6DD3E318" w14:textId="77777777" w:rsidR="007E6D33" w:rsidRPr="00FD0425" w:rsidRDefault="007E6D33" w:rsidP="004F20FC">
            <w:pPr>
              <w:pStyle w:val="TAC"/>
              <w:rPr>
                <w:rFonts w:cs="Arial"/>
                <w:lang w:eastAsia="ja-JP"/>
              </w:rPr>
            </w:pPr>
            <w:r w:rsidRPr="00FD0425">
              <w:rPr>
                <w:lang w:eastAsia="ja-JP"/>
              </w:rPr>
              <w:t>–</w:t>
            </w:r>
          </w:p>
        </w:tc>
        <w:tc>
          <w:tcPr>
            <w:tcW w:w="1134" w:type="dxa"/>
          </w:tcPr>
          <w:p w14:paraId="74BBFF95" w14:textId="77777777" w:rsidR="007E6D33" w:rsidRPr="00FD0425" w:rsidRDefault="007E6D33" w:rsidP="004F20FC">
            <w:pPr>
              <w:pStyle w:val="TAC"/>
              <w:rPr>
                <w:rFonts w:cs="Arial"/>
                <w:lang w:eastAsia="ja-JP"/>
              </w:rPr>
            </w:pPr>
          </w:p>
        </w:tc>
      </w:tr>
      <w:tr w:rsidR="007E6D33" w:rsidRPr="00FD0425" w14:paraId="5C2BBE59" w14:textId="77777777" w:rsidTr="004F20FC">
        <w:tc>
          <w:tcPr>
            <w:tcW w:w="2160" w:type="dxa"/>
          </w:tcPr>
          <w:p w14:paraId="6A5EFCF3" w14:textId="77777777" w:rsidR="007E6D33" w:rsidRPr="00FD0425" w:rsidRDefault="007E6D33" w:rsidP="004F20FC">
            <w:pPr>
              <w:pStyle w:val="TAL"/>
              <w:ind w:left="113"/>
              <w:rPr>
                <w:rFonts w:eastAsia="Batang"/>
              </w:rPr>
            </w:pPr>
            <w:r w:rsidRPr="00FD0425">
              <w:t>&gt;PLMN Identity</w:t>
            </w:r>
          </w:p>
        </w:tc>
        <w:tc>
          <w:tcPr>
            <w:tcW w:w="1080" w:type="dxa"/>
          </w:tcPr>
          <w:p w14:paraId="591AE8D7" w14:textId="77777777" w:rsidR="007E6D33" w:rsidRPr="00FD0425" w:rsidRDefault="007E6D33" w:rsidP="004F20FC">
            <w:pPr>
              <w:pStyle w:val="TAL"/>
              <w:rPr>
                <w:lang w:eastAsia="zh-CN"/>
              </w:rPr>
            </w:pPr>
            <w:r w:rsidRPr="00FD0425">
              <w:rPr>
                <w:rFonts w:cs="Arial"/>
                <w:lang w:eastAsia="ja-JP"/>
              </w:rPr>
              <w:t>M</w:t>
            </w:r>
          </w:p>
        </w:tc>
        <w:tc>
          <w:tcPr>
            <w:tcW w:w="1296" w:type="dxa"/>
          </w:tcPr>
          <w:p w14:paraId="786375E4" w14:textId="77777777" w:rsidR="007E6D33" w:rsidRPr="00FD0425" w:rsidRDefault="007E6D33" w:rsidP="004F20FC">
            <w:pPr>
              <w:pStyle w:val="TAL"/>
              <w:rPr>
                <w:lang w:eastAsia="ja-JP"/>
              </w:rPr>
            </w:pPr>
          </w:p>
        </w:tc>
        <w:tc>
          <w:tcPr>
            <w:tcW w:w="1560" w:type="dxa"/>
          </w:tcPr>
          <w:p w14:paraId="1AAE9A5A" w14:textId="77777777" w:rsidR="007E6D33" w:rsidRPr="00FD0425" w:rsidRDefault="007E6D33" w:rsidP="004F20FC">
            <w:pPr>
              <w:pStyle w:val="TAL"/>
              <w:rPr>
                <w:lang w:eastAsia="ja-JP"/>
              </w:rPr>
            </w:pPr>
            <w:r w:rsidRPr="00FD0425">
              <w:rPr>
                <w:rFonts w:cs="Arial"/>
                <w:lang w:eastAsia="zh-CN"/>
              </w:rPr>
              <w:t>9.2.2.4</w:t>
            </w:r>
          </w:p>
        </w:tc>
        <w:tc>
          <w:tcPr>
            <w:tcW w:w="1984" w:type="dxa"/>
          </w:tcPr>
          <w:p w14:paraId="37641F2D" w14:textId="77777777" w:rsidR="007E6D33" w:rsidRPr="00FD0425" w:rsidRDefault="007E6D33" w:rsidP="004F20FC">
            <w:pPr>
              <w:pStyle w:val="TAL"/>
              <w:rPr>
                <w:lang w:eastAsia="zh-CN"/>
              </w:rPr>
            </w:pPr>
          </w:p>
        </w:tc>
        <w:tc>
          <w:tcPr>
            <w:tcW w:w="1134" w:type="dxa"/>
          </w:tcPr>
          <w:p w14:paraId="170CC8D5" w14:textId="77777777" w:rsidR="007E6D33" w:rsidRPr="00FD0425" w:rsidRDefault="007E6D33" w:rsidP="004F20FC">
            <w:pPr>
              <w:pStyle w:val="TAC"/>
              <w:rPr>
                <w:lang w:eastAsia="zh-CN"/>
              </w:rPr>
            </w:pPr>
            <w:r w:rsidRPr="00FD0425">
              <w:rPr>
                <w:lang w:eastAsia="ja-JP"/>
              </w:rPr>
              <w:t>–</w:t>
            </w:r>
          </w:p>
        </w:tc>
        <w:tc>
          <w:tcPr>
            <w:tcW w:w="1134" w:type="dxa"/>
          </w:tcPr>
          <w:p w14:paraId="608151CB" w14:textId="77777777" w:rsidR="007E6D33" w:rsidRPr="00FD0425" w:rsidRDefault="007E6D33" w:rsidP="004F20FC">
            <w:pPr>
              <w:pStyle w:val="TAC"/>
              <w:rPr>
                <w:lang w:eastAsia="zh-CN"/>
              </w:rPr>
            </w:pPr>
          </w:p>
        </w:tc>
      </w:tr>
      <w:tr w:rsidR="007E6D33" w:rsidRPr="00FD0425" w14:paraId="75539317" w14:textId="77777777" w:rsidTr="004F20FC">
        <w:tc>
          <w:tcPr>
            <w:tcW w:w="2160" w:type="dxa"/>
          </w:tcPr>
          <w:p w14:paraId="153241DD" w14:textId="77777777" w:rsidR="007E6D33" w:rsidRPr="00FD0425" w:rsidRDefault="007E6D33" w:rsidP="004F20FC">
            <w:pPr>
              <w:pStyle w:val="TAL"/>
              <w:rPr>
                <w:rFonts w:eastAsia="Batang"/>
              </w:rPr>
            </w:pPr>
            <w:r w:rsidRPr="00FD0425">
              <w:rPr>
                <w:rFonts w:eastAsia="Geneva"/>
              </w:rPr>
              <w:t xml:space="preserve">CHOICE </w:t>
            </w:r>
            <w:r w:rsidRPr="00FD0425">
              <w:rPr>
                <w:i/>
              </w:rPr>
              <w:t>NR-Mode-Info</w:t>
            </w:r>
          </w:p>
        </w:tc>
        <w:tc>
          <w:tcPr>
            <w:tcW w:w="1080" w:type="dxa"/>
          </w:tcPr>
          <w:p w14:paraId="4415737B" w14:textId="77777777" w:rsidR="007E6D33" w:rsidRPr="00FD0425" w:rsidRDefault="007E6D33" w:rsidP="004F20FC">
            <w:pPr>
              <w:pStyle w:val="TAL"/>
              <w:rPr>
                <w:lang w:eastAsia="zh-CN"/>
              </w:rPr>
            </w:pPr>
            <w:r w:rsidRPr="00FD0425">
              <w:rPr>
                <w:rFonts w:cs="Arial"/>
                <w:lang w:eastAsia="ja-JP"/>
              </w:rPr>
              <w:t>M</w:t>
            </w:r>
          </w:p>
        </w:tc>
        <w:tc>
          <w:tcPr>
            <w:tcW w:w="1296" w:type="dxa"/>
          </w:tcPr>
          <w:p w14:paraId="05FC185E" w14:textId="77777777" w:rsidR="007E6D33" w:rsidRPr="00FD0425" w:rsidRDefault="007E6D33" w:rsidP="004F20FC">
            <w:pPr>
              <w:pStyle w:val="TAL"/>
              <w:rPr>
                <w:lang w:eastAsia="ja-JP"/>
              </w:rPr>
            </w:pPr>
          </w:p>
        </w:tc>
        <w:tc>
          <w:tcPr>
            <w:tcW w:w="1560" w:type="dxa"/>
          </w:tcPr>
          <w:p w14:paraId="333F8A18" w14:textId="77777777" w:rsidR="007E6D33" w:rsidRPr="00FD0425" w:rsidRDefault="007E6D33" w:rsidP="004F20FC">
            <w:pPr>
              <w:pStyle w:val="TAL"/>
              <w:rPr>
                <w:lang w:eastAsia="ja-JP"/>
              </w:rPr>
            </w:pPr>
          </w:p>
        </w:tc>
        <w:tc>
          <w:tcPr>
            <w:tcW w:w="1984" w:type="dxa"/>
          </w:tcPr>
          <w:p w14:paraId="27A17A2F" w14:textId="77777777" w:rsidR="007E6D33" w:rsidRPr="00FD0425" w:rsidRDefault="007E6D33" w:rsidP="004F20FC">
            <w:pPr>
              <w:pStyle w:val="TAL"/>
              <w:rPr>
                <w:lang w:eastAsia="zh-CN"/>
              </w:rPr>
            </w:pPr>
          </w:p>
        </w:tc>
        <w:tc>
          <w:tcPr>
            <w:tcW w:w="1134" w:type="dxa"/>
          </w:tcPr>
          <w:p w14:paraId="78D93124" w14:textId="77777777" w:rsidR="007E6D33" w:rsidRPr="00FD0425" w:rsidRDefault="007E6D33" w:rsidP="004F20FC">
            <w:pPr>
              <w:pStyle w:val="TAC"/>
              <w:rPr>
                <w:lang w:eastAsia="zh-CN"/>
              </w:rPr>
            </w:pPr>
            <w:r w:rsidRPr="00FD0425">
              <w:rPr>
                <w:lang w:eastAsia="ja-JP"/>
              </w:rPr>
              <w:t>–</w:t>
            </w:r>
          </w:p>
        </w:tc>
        <w:tc>
          <w:tcPr>
            <w:tcW w:w="1134" w:type="dxa"/>
          </w:tcPr>
          <w:p w14:paraId="3F3F2AA3" w14:textId="77777777" w:rsidR="007E6D33" w:rsidRPr="00FD0425" w:rsidRDefault="007E6D33" w:rsidP="004F20FC">
            <w:pPr>
              <w:pStyle w:val="TAC"/>
              <w:rPr>
                <w:lang w:eastAsia="zh-CN"/>
              </w:rPr>
            </w:pPr>
          </w:p>
        </w:tc>
      </w:tr>
      <w:tr w:rsidR="007E6D33" w:rsidRPr="00FD0425" w14:paraId="4BB8EF02" w14:textId="77777777" w:rsidTr="004F20FC">
        <w:tc>
          <w:tcPr>
            <w:tcW w:w="2160" w:type="dxa"/>
          </w:tcPr>
          <w:p w14:paraId="223EDE6E" w14:textId="77777777" w:rsidR="007E6D33" w:rsidRPr="00FD0425" w:rsidRDefault="007E6D33" w:rsidP="004F20FC">
            <w:pPr>
              <w:pStyle w:val="TAL"/>
              <w:ind w:left="113"/>
              <w:rPr>
                <w:rFonts w:eastAsia="Batang"/>
              </w:rPr>
            </w:pPr>
            <w:r w:rsidRPr="00FD0425">
              <w:t>&gt;</w:t>
            </w:r>
            <w:r w:rsidRPr="00FD0425">
              <w:rPr>
                <w:i/>
              </w:rPr>
              <w:t>FDD</w:t>
            </w:r>
          </w:p>
        </w:tc>
        <w:tc>
          <w:tcPr>
            <w:tcW w:w="1080" w:type="dxa"/>
          </w:tcPr>
          <w:p w14:paraId="60E7EC37" w14:textId="77777777" w:rsidR="007E6D33" w:rsidRPr="00FD0425" w:rsidRDefault="007E6D33" w:rsidP="004F20FC">
            <w:pPr>
              <w:pStyle w:val="TAL"/>
              <w:rPr>
                <w:lang w:eastAsia="zh-CN"/>
              </w:rPr>
            </w:pPr>
          </w:p>
        </w:tc>
        <w:tc>
          <w:tcPr>
            <w:tcW w:w="1296" w:type="dxa"/>
          </w:tcPr>
          <w:p w14:paraId="3C5DD40B" w14:textId="77777777" w:rsidR="007E6D33" w:rsidRPr="00FD0425" w:rsidRDefault="007E6D33" w:rsidP="004F20FC">
            <w:pPr>
              <w:pStyle w:val="TAL"/>
              <w:rPr>
                <w:lang w:eastAsia="ja-JP"/>
              </w:rPr>
            </w:pPr>
          </w:p>
        </w:tc>
        <w:tc>
          <w:tcPr>
            <w:tcW w:w="1560" w:type="dxa"/>
          </w:tcPr>
          <w:p w14:paraId="769C9092" w14:textId="77777777" w:rsidR="007E6D33" w:rsidRPr="00FD0425" w:rsidRDefault="007E6D33" w:rsidP="004F20FC">
            <w:pPr>
              <w:pStyle w:val="TAL"/>
              <w:rPr>
                <w:lang w:eastAsia="ja-JP"/>
              </w:rPr>
            </w:pPr>
          </w:p>
        </w:tc>
        <w:tc>
          <w:tcPr>
            <w:tcW w:w="1984" w:type="dxa"/>
          </w:tcPr>
          <w:p w14:paraId="6F63246D" w14:textId="77777777" w:rsidR="007E6D33" w:rsidRPr="00FD0425" w:rsidRDefault="007E6D33" w:rsidP="004F20FC">
            <w:pPr>
              <w:pStyle w:val="TAL"/>
              <w:rPr>
                <w:lang w:eastAsia="zh-CN"/>
              </w:rPr>
            </w:pPr>
          </w:p>
        </w:tc>
        <w:tc>
          <w:tcPr>
            <w:tcW w:w="1134" w:type="dxa"/>
          </w:tcPr>
          <w:p w14:paraId="49795F4F" w14:textId="77777777" w:rsidR="007E6D33" w:rsidRPr="00FD0425" w:rsidRDefault="007E6D33" w:rsidP="004F20FC">
            <w:pPr>
              <w:pStyle w:val="TAC"/>
              <w:rPr>
                <w:lang w:eastAsia="zh-CN"/>
              </w:rPr>
            </w:pPr>
          </w:p>
        </w:tc>
        <w:tc>
          <w:tcPr>
            <w:tcW w:w="1134" w:type="dxa"/>
          </w:tcPr>
          <w:p w14:paraId="504A4153" w14:textId="77777777" w:rsidR="007E6D33" w:rsidRPr="00FD0425" w:rsidRDefault="007E6D33" w:rsidP="004F20FC">
            <w:pPr>
              <w:pStyle w:val="TAC"/>
              <w:rPr>
                <w:lang w:eastAsia="zh-CN"/>
              </w:rPr>
            </w:pPr>
          </w:p>
        </w:tc>
      </w:tr>
      <w:tr w:rsidR="007E6D33" w:rsidRPr="00FD0425" w14:paraId="55F51DF1" w14:textId="77777777" w:rsidTr="004F20FC">
        <w:tc>
          <w:tcPr>
            <w:tcW w:w="2160" w:type="dxa"/>
          </w:tcPr>
          <w:p w14:paraId="10B6021C" w14:textId="77777777" w:rsidR="007E6D33" w:rsidRPr="00FD0425" w:rsidRDefault="007E6D33" w:rsidP="004F20FC">
            <w:pPr>
              <w:pStyle w:val="TAL"/>
              <w:ind w:left="227"/>
              <w:rPr>
                <w:rFonts w:eastAsia="Batang"/>
              </w:rPr>
            </w:pPr>
            <w:r w:rsidRPr="00FD0425">
              <w:t>&gt;&gt;</w:t>
            </w:r>
            <w:r w:rsidRPr="00FD0425">
              <w:rPr>
                <w:b/>
              </w:rPr>
              <w:t>FDD Info</w:t>
            </w:r>
          </w:p>
        </w:tc>
        <w:tc>
          <w:tcPr>
            <w:tcW w:w="1080" w:type="dxa"/>
          </w:tcPr>
          <w:p w14:paraId="317BB29B" w14:textId="77777777" w:rsidR="007E6D33" w:rsidRPr="00FD0425" w:rsidRDefault="007E6D33" w:rsidP="004F20FC">
            <w:pPr>
              <w:pStyle w:val="TAL"/>
              <w:rPr>
                <w:lang w:eastAsia="zh-CN"/>
              </w:rPr>
            </w:pPr>
          </w:p>
        </w:tc>
        <w:tc>
          <w:tcPr>
            <w:tcW w:w="1296" w:type="dxa"/>
          </w:tcPr>
          <w:p w14:paraId="717FB441" w14:textId="77777777" w:rsidR="007E6D33" w:rsidRPr="00FD0425" w:rsidRDefault="007E6D33" w:rsidP="004F20FC">
            <w:pPr>
              <w:pStyle w:val="TAL"/>
              <w:rPr>
                <w:lang w:eastAsia="ja-JP"/>
              </w:rPr>
            </w:pPr>
            <w:r w:rsidRPr="00FD0425">
              <w:rPr>
                <w:rFonts w:cs="Arial"/>
                <w:i/>
                <w:lang w:eastAsia="ja-JP"/>
              </w:rPr>
              <w:t>1</w:t>
            </w:r>
          </w:p>
        </w:tc>
        <w:tc>
          <w:tcPr>
            <w:tcW w:w="1560" w:type="dxa"/>
          </w:tcPr>
          <w:p w14:paraId="4B331A8C" w14:textId="77777777" w:rsidR="007E6D33" w:rsidRPr="00FD0425" w:rsidRDefault="007E6D33" w:rsidP="004F20FC">
            <w:pPr>
              <w:pStyle w:val="TAL"/>
              <w:rPr>
                <w:lang w:eastAsia="ja-JP"/>
              </w:rPr>
            </w:pPr>
          </w:p>
        </w:tc>
        <w:tc>
          <w:tcPr>
            <w:tcW w:w="1984" w:type="dxa"/>
          </w:tcPr>
          <w:p w14:paraId="028E4D4C" w14:textId="77777777" w:rsidR="007E6D33" w:rsidRPr="00FD0425" w:rsidRDefault="007E6D33" w:rsidP="004F20FC">
            <w:pPr>
              <w:pStyle w:val="TAL"/>
              <w:rPr>
                <w:lang w:eastAsia="zh-CN"/>
              </w:rPr>
            </w:pPr>
          </w:p>
        </w:tc>
        <w:tc>
          <w:tcPr>
            <w:tcW w:w="1134" w:type="dxa"/>
          </w:tcPr>
          <w:p w14:paraId="28380752" w14:textId="77777777" w:rsidR="007E6D33" w:rsidRPr="00FD0425" w:rsidRDefault="007E6D33" w:rsidP="004F20FC">
            <w:pPr>
              <w:pStyle w:val="TAC"/>
              <w:rPr>
                <w:lang w:eastAsia="zh-CN"/>
              </w:rPr>
            </w:pPr>
            <w:r w:rsidRPr="00FD0425">
              <w:rPr>
                <w:lang w:eastAsia="ja-JP"/>
              </w:rPr>
              <w:t>–</w:t>
            </w:r>
          </w:p>
        </w:tc>
        <w:tc>
          <w:tcPr>
            <w:tcW w:w="1134" w:type="dxa"/>
          </w:tcPr>
          <w:p w14:paraId="087D9CCD" w14:textId="77777777" w:rsidR="007E6D33" w:rsidRPr="00FD0425" w:rsidRDefault="007E6D33" w:rsidP="004F20FC">
            <w:pPr>
              <w:pStyle w:val="TAC"/>
              <w:rPr>
                <w:lang w:eastAsia="zh-CN"/>
              </w:rPr>
            </w:pPr>
          </w:p>
        </w:tc>
      </w:tr>
      <w:tr w:rsidR="007E6D33" w:rsidRPr="00FD0425" w14:paraId="7A64345C" w14:textId="77777777" w:rsidTr="004F20FC">
        <w:tc>
          <w:tcPr>
            <w:tcW w:w="2160" w:type="dxa"/>
          </w:tcPr>
          <w:p w14:paraId="378A8C9B" w14:textId="77777777" w:rsidR="007E6D33" w:rsidRPr="00FD0425" w:rsidRDefault="007E6D33" w:rsidP="004F20FC">
            <w:pPr>
              <w:pStyle w:val="TAL"/>
              <w:ind w:left="340"/>
              <w:rPr>
                <w:rFonts w:eastAsia="Batang"/>
              </w:rPr>
            </w:pPr>
            <w:r w:rsidRPr="00FD0425">
              <w:t>&gt;&gt;&gt;UL NR Frequency Info</w:t>
            </w:r>
          </w:p>
        </w:tc>
        <w:tc>
          <w:tcPr>
            <w:tcW w:w="1080" w:type="dxa"/>
          </w:tcPr>
          <w:p w14:paraId="5940D8EB" w14:textId="77777777" w:rsidR="007E6D33" w:rsidRPr="00FD0425" w:rsidRDefault="007E6D33" w:rsidP="004F20FC">
            <w:pPr>
              <w:pStyle w:val="TAL"/>
              <w:rPr>
                <w:lang w:eastAsia="zh-CN"/>
              </w:rPr>
            </w:pPr>
            <w:r w:rsidRPr="00FD0425">
              <w:rPr>
                <w:rFonts w:cs="Arial"/>
                <w:lang w:eastAsia="ja-JP"/>
              </w:rPr>
              <w:t>M</w:t>
            </w:r>
          </w:p>
        </w:tc>
        <w:tc>
          <w:tcPr>
            <w:tcW w:w="1296" w:type="dxa"/>
          </w:tcPr>
          <w:p w14:paraId="27CE9B92" w14:textId="77777777" w:rsidR="007E6D33" w:rsidRPr="00FD0425" w:rsidRDefault="007E6D33" w:rsidP="004F20FC">
            <w:pPr>
              <w:pStyle w:val="TAL"/>
              <w:rPr>
                <w:lang w:eastAsia="ja-JP"/>
              </w:rPr>
            </w:pPr>
          </w:p>
        </w:tc>
        <w:tc>
          <w:tcPr>
            <w:tcW w:w="1560" w:type="dxa"/>
          </w:tcPr>
          <w:p w14:paraId="3C32EE9B" w14:textId="77777777" w:rsidR="007E6D33" w:rsidRPr="00FD0425" w:rsidRDefault="007E6D33" w:rsidP="004F20FC">
            <w:pPr>
              <w:pStyle w:val="TAL"/>
              <w:rPr>
                <w:rFonts w:cs="Arial"/>
                <w:lang w:eastAsia="zh-CN"/>
              </w:rPr>
            </w:pPr>
            <w:r w:rsidRPr="00FD0425">
              <w:rPr>
                <w:rFonts w:cs="Arial"/>
                <w:lang w:eastAsia="zh-CN"/>
              </w:rPr>
              <w:t>NR Frequency Info</w:t>
            </w:r>
          </w:p>
          <w:p w14:paraId="08F87D7D" w14:textId="77777777" w:rsidR="007E6D33" w:rsidRPr="00FD0425" w:rsidRDefault="007E6D33" w:rsidP="004F20FC">
            <w:pPr>
              <w:pStyle w:val="TAL"/>
              <w:rPr>
                <w:lang w:eastAsia="ja-JP"/>
              </w:rPr>
            </w:pPr>
            <w:r w:rsidRPr="00FD0425">
              <w:rPr>
                <w:rFonts w:cs="Arial"/>
                <w:lang w:eastAsia="zh-CN"/>
              </w:rPr>
              <w:t>9.2.2.19</w:t>
            </w:r>
          </w:p>
        </w:tc>
        <w:tc>
          <w:tcPr>
            <w:tcW w:w="1984" w:type="dxa"/>
          </w:tcPr>
          <w:p w14:paraId="3FF2DB55" w14:textId="77777777" w:rsidR="007E6D33" w:rsidRPr="00FD0425" w:rsidRDefault="007E6D33" w:rsidP="004F20FC">
            <w:pPr>
              <w:pStyle w:val="TAL"/>
              <w:rPr>
                <w:lang w:eastAsia="zh-CN"/>
              </w:rPr>
            </w:pPr>
          </w:p>
        </w:tc>
        <w:tc>
          <w:tcPr>
            <w:tcW w:w="1134" w:type="dxa"/>
          </w:tcPr>
          <w:p w14:paraId="62D52B30" w14:textId="77777777" w:rsidR="007E6D33" w:rsidRPr="00FD0425" w:rsidRDefault="007E6D33" w:rsidP="004F20FC">
            <w:pPr>
              <w:pStyle w:val="TAC"/>
              <w:rPr>
                <w:lang w:eastAsia="zh-CN"/>
              </w:rPr>
            </w:pPr>
            <w:r w:rsidRPr="00FD0425">
              <w:rPr>
                <w:lang w:eastAsia="ja-JP"/>
              </w:rPr>
              <w:t>–</w:t>
            </w:r>
          </w:p>
        </w:tc>
        <w:tc>
          <w:tcPr>
            <w:tcW w:w="1134" w:type="dxa"/>
          </w:tcPr>
          <w:p w14:paraId="26E6AC14" w14:textId="77777777" w:rsidR="007E6D33" w:rsidRPr="00FD0425" w:rsidRDefault="007E6D33" w:rsidP="004F20FC">
            <w:pPr>
              <w:pStyle w:val="TAC"/>
              <w:rPr>
                <w:lang w:eastAsia="zh-CN"/>
              </w:rPr>
            </w:pPr>
          </w:p>
        </w:tc>
      </w:tr>
      <w:tr w:rsidR="007E6D33" w:rsidRPr="00FD0425" w14:paraId="12FD4C30" w14:textId="77777777" w:rsidTr="004F20FC">
        <w:tc>
          <w:tcPr>
            <w:tcW w:w="2160" w:type="dxa"/>
          </w:tcPr>
          <w:p w14:paraId="713996FE" w14:textId="77777777" w:rsidR="007E6D33" w:rsidRPr="00FD0425" w:rsidRDefault="007E6D33" w:rsidP="004F20FC">
            <w:pPr>
              <w:pStyle w:val="TAL"/>
              <w:ind w:left="340"/>
              <w:rPr>
                <w:rFonts w:eastAsia="Batang"/>
              </w:rPr>
            </w:pPr>
            <w:r w:rsidRPr="00FD0425">
              <w:t>&gt;&gt;&gt;DL NR Frequency Info</w:t>
            </w:r>
          </w:p>
        </w:tc>
        <w:tc>
          <w:tcPr>
            <w:tcW w:w="1080" w:type="dxa"/>
          </w:tcPr>
          <w:p w14:paraId="49628BEE" w14:textId="77777777" w:rsidR="007E6D33" w:rsidRPr="00FD0425" w:rsidRDefault="007E6D33" w:rsidP="004F20FC">
            <w:pPr>
              <w:pStyle w:val="TAL"/>
              <w:rPr>
                <w:lang w:eastAsia="zh-CN"/>
              </w:rPr>
            </w:pPr>
            <w:r w:rsidRPr="00FD0425">
              <w:rPr>
                <w:rFonts w:cs="Arial"/>
                <w:lang w:eastAsia="ja-JP"/>
              </w:rPr>
              <w:t>M</w:t>
            </w:r>
          </w:p>
        </w:tc>
        <w:tc>
          <w:tcPr>
            <w:tcW w:w="1296" w:type="dxa"/>
          </w:tcPr>
          <w:p w14:paraId="649EF476" w14:textId="77777777" w:rsidR="007E6D33" w:rsidRPr="00FD0425" w:rsidRDefault="007E6D33" w:rsidP="004F20FC">
            <w:pPr>
              <w:pStyle w:val="TAL"/>
              <w:rPr>
                <w:lang w:eastAsia="ja-JP"/>
              </w:rPr>
            </w:pPr>
          </w:p>
        </w:tc>
        <w:tc>
          <w:tcPr>
            <w:tcW w:w="1560" w:type="dxa"/>
          </w:tcPr>
          <w:p w14:paraId="41154C40" w14:textId="77777777" w:rsidR="007E6D33" w:rsidRPr="00FD0425" w:rsidRDefault="007E6D33" w:rsidP="004F20FC">
            <w:pPr>
              <w:pStyle w:val="TAL"/>
              <w:rPr>
                <w:rFonts w:cs="Arial"/>
                <w:lang w:eastAsia="zh-CN"/>
              </w:rPr>
            </w:pPr>
            <w:r w:rsidRPr="00FD0425">
              <w:rPr>
                <w:rFonts w:cs="Arial"/>
                <w:lang w:eastAsia="zh-CN"/>
              </w:rPr>
              <w:t>NR Frequency Info</w:t>
            </w:r>
          </w:p>
          <w:p w14:paraId="691B16FA" w14:textId="77777777" w:rsidR="007E6D33" w:rsidRPr="00FD0425" w:rsidRDefault="007E6D33" w:rsidP="004F20FC">
            <w:pPr>
              <w:pStyle w:val="TAL"/>
              <w:rPr>
                <w:lang w:eastAsia="ja-JP"/>
              </w:rPr>
            </w:pPr>
            <w:r w:rsidRPr="00FD0425">
              <w:rPr>
                <w:rFonts w:cs="Arial"/>
                <w:lang w:eastAsia="zh-CN"/>
              </w:rPr>
              <w:t>9.2.2.19</w:t>
            </w:r>
          </w:p>
        </w:tc>
        <w:tc>
          <w:tcPr>
            <w:tcW w:w="1984" w:type="dxa"/>
          </w:tcPr>
          <w:p w14:paraId="4F4D6BF5" w14:textId="77777777" w:rsidR="007E6D33" w:rsidRPr="00FD0425" w:rsidRDefault="007E6D33" w:rsidP="004F20FC">
            <w:pPr>
              <w:pStyle w:val="TAL"/>
              <w:rPr>
                <w:lang w:eastAsia="zh-CN"/>
              </w:rPr>
            </w:pPr>
          </w:p>
        </w:tc>
        <w:tc>
          <w:tcPr>
            <w:tcW w:w="1134" w:type="dxa"/>
          </w:tcPr>
          <w:p w14:paraId="6833687F" w14:textId="77777777" w:rsidR="007E6D33" w:rsidRPr="00FD0425" w:rsidRDefault="007E6D33" w:rsidP="004F20FC">
            <w:pPr>
              <w:pStyle w:val="TAC"/>
              <w:rPr>
                <w:lang w:eastAsia="zh-CN"/>
              </w:rPr>
            </w:pPr>
            <w:r w:rsidRPr="00FD0425">
              <w:rPr>
                <w:lang w:eastAsia="ja-JP"/>
              </w:rPr>
              <w:t>–</w:t>
            </w:r>
          </w:p>
        </w:tc>
        <w:tc>
          <w:tcPr>
            <w:tcW w:w="1134" w:type="dxa"/>
          </w:tcPr>
          <w:p w14:paraId="173CCFD1" w14:textId="77777777" w:rsidR="007E6D33" w:rsidRPr="00FD0425" w:rsidRDefault="007E6D33" w:rsidP="004F20FC">
            <w:pPr>
              <w:pStyle w:val="TAC"/>
              <w:rPr>
                <w:lang w:eastAsia="zh-CN"/>
              </w:rPr>
            </w:pPr>
          </w:p>
        </w:tc>
      </w:tr>
      <w:tr w:rsidR="007E6D33" w:rsidRPr="00FD0425" w14:paraId="637A2AC2" w14:textId="77777777" w:rsidTr="004F20FC">
        <w:tc>
          <w:tcPr>
            <w:tcW w:w="2160" w:type="dxa"/>
            <w:tcBorders>
              <w:top w:val="single" w:sz="4" w:space="0" w:color="auto"/>
              <w:left w:val="single" w:sz="4" w:space="0" w:color="auto"/>
              <w:bottom w:val="single" w:sz="4" w:space="0" w:color="auto"/>
              <w:right w:val="single" w:sz="4" w:space="0" w:color="auto"/>
            </w:tcBorders>
          </w:tcPr>
          <w:p w14:paraId="1A6076F3" w14:textId="77777777" w:rsidR="007E6D33" w:rsidRPr="00FD0425" w:rsidRDefault="007E6D33" w:rsidP="004F20FC">
            <w:pPr>
              <w:pStyle w:val="TAL"/>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01C013E2" w14:textId="77777777" w:rsidR="007E6D33" w:rsidRPr="00FD0425" w:rsidRDefault="007E6D33" w:rsidP="004F20FC">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0C78324"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0FEE535" w14:textId="77777777" w:rsidR="007E6D33" w:rsidRPr="00FD0425" w:rsidRDefault="007E6D33" w:rsidP="004F20FC">
            <w:pPr>
              <w:pStyle w:val="TAL"/>
              <w:rPr>
                <w:rFonts w:cs="Arial"/>
                <w:lang w:eastAsia="zh-CN"/>
              </w:rPr>
            </w:pPr>
            <w:r w:rsidRPr="00FD0425">
              <w:rPr>
                <w:rFonts w:cs="Arial"/>
                <w:lang w:eastAsia="zh-CN"/>
              </w:rPr>
              <w:t>NR Transmission Bandwidth</w:t>
            </w:r>
          </w:p>
          <w:p w14:paraId="0DABE6AB" w14:textId="77777777" w:rsidR="007E6D33" w:rsidRPr="00FD0425" w:rsidRDefault="007E6D33" w:rsidP="004F20FC">
            <w:pPr>
              <w:pStyle w:val="TAL"/>
              <w:rPr>
                <w:lang w:eastAsia="ja-JP"/>
              </w:rPr>
            </w:pPr>
            <w:r w:rsidRPr="00FD0425">
              <w:rPr>
                <w:rFonts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16BCDB61" w14:textId="77777777" w:rsidR="007E6D33" w:rsidRPr="00FD0425" w:rsidRDefault="007E6D33" w:rsidP="004F20FC">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638E6FC" w14:textId="77777777" w:rsidR="007E6D33" w:rsidRPr="00FD0425" w:rsidRDefault="007E6D33" w:rsidP="004F20FC">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024E14" w14:textId="77777777" w:rsidR="007E6D33" w:rsidRPr="00FD0425" w:rsidRDefault="007E6D33" w:rsidP="004F20FC">
            <w:pPr>
              <w:pStyle w:val="TAC"/>
              <w:rPr>
                <w:lang w:eastAsia="zh-CN"/>
              </w:rPr>
            </w:pPr>
          </w:p>
        </w:tc>
      </w:tr>
      <w:tr w:rsidR="007E6D33" w:rsidRPr="00FD0425" w14:paraId="0A5C094A" w14:textId="77777777" w:rsidTr="004F20FC">
        <w:tc>
          <w:tcPr>
            <w:tcW w:w="2160" w:type="dxa"/>
            <w:tcBorders>
              <w:top w:val="single" w:sz="4" w:space="0" w:color="auto"/>
              <w:left w:val="single" w:sz="4" w:space="0" w:color="auto"/>
              <w:bottom w:val="single" w:sz="4" w:space="0" w:color="auto"/>
              <w:right w:val="single" w:sz="4" w:space="0" w:color="auto"/>
            </w:tcBorders>
          </w:tcPr>
          <w:p w14:paraId="60C737FB" w14:textId="77777777" w:rsidR="007E6D33" w:rsidRPr="00FD0425" w:rsidRDefault="007E6D33" w:rsidP="004F20FC">
            <w:pPr>
              <w:pStyle w:val="TAL"/>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55BB7A6A" w14:textId="77777777" w:rsidR="007E6D33" w:rsidRPr="00FD0425" w:rsidRDefault="007E6D33" w:rsidP="004F20FC">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1454135F"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877D556" w14:textId="77777777" w:rsidR="007E6D33" w:rsidRPr="00FD0425" w:rsidRDefault="007E6D33" w:rsidP="004F20FC">
            <w:pPr>
              <w:pStyle w:val="TAL"/>
              <w:rPr>
                <w:rFonts w:cs="Arial"/>
                <w:lang w:eastAsia="zh-CN"/>
              </w:rPr>
            </w:pPr>
            <w:r w:rsidRPr="00FD0425">
              <w:rPr>
                <w:rFonts w:cs="Arial"/>
                <w:lang w:eastAsia="zh-CN"/>
              </w:rPr>
              <w:t>NR Transmission Bandwidth</w:t>
            </w:r>
          </w:p>
          <w:p w14:paraId="28403C6E" w14:textId="77777777" w:rsidR="007E6D33" w:rsidRPr="00FD0425" w:rsidRDefault="007E6D33" w:rsidP="004F20FC">
            <w:pPr>
              <w:pStyle w:val="TAL"/>
              <w:rPr>
                <w:lang w:eastAsia="ja-JP"/>
              </w:rPr>
            </w:pPr>
            <w:r w:rsidRPr="00FD0425">
              <w:rPr>
                <w:rFonts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435B08ED" w14:textId="77777777" w:rsidR="007E6D33" w:rsidRPr="00FD0425" w:rsidRDefault="007E6D33" w:rsidP="004F20FC">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6723215" w14:textId="77777777" w:rsidR="007E6D33" w:rsidRPr="00FD0425" w:rsidRDefault="007E6D33" w:rsidP="004F20FC">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F81C22" w14:textId="77777777" w:rsidR="007E6D33" w:rsidRPr="00FD0425" w:rsidRDefault="007E6D33" w:rsidP="004F20FC">
            <w:pPr>
              <w:pStyle w:val="TAC"/>
              <w:rPr>
                <w:lang w:eastAsia="zh-CN"/>
              </w:rPr>
            </w:pPr>
          </w:p>
        </w:tc>
      </w:tr>
      <w:tr w:rsidR="007E6D33" w:rsidRPr="00FD0425" w14:paraId="345551F7" w14:textId="77777777" w:rsidTr="004F20FC">
        <w:tc>
          <w:tcPr>
            <w:tcW w:w="2160" w:type="dxa"/>
            <w:tcBorders>
              <w:top w:val="single" w:sz="4" w:space="0" w:color="auto"/>
              <w:left w:val="single" w:sz="4" w:space="0" w:color="auto"/>
              <w:bottom w:val="single" w:sz="4" w:space="0" w:color="auto"/>
              <w:right w:val="single" w:sz="4" w:space="0" w:color="auto"/>
            </w:tcBorders>
          </w:tcPr>
          <w:p w14:paraId="07DD138F" w14:textId="77777777" w:rsidR="007E6D33" w:rsidRPr="00FD0425" w:rsidRDefault="007E6D33" w:rsidP="004F20FC">
            <w:pPr>
              <w:pStyle w:val="TAL"/>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74406DA" w14:textId="77777777" w:rsidR="007E6D33" w:rsidRPr="00FD0425" w:rsidRDefault="007E6D33" w:rsidP="004F20FC">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17C7B1FD"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303F3C0" w14:textId="77777777" w:rsidR="007E6D33" w:rsidRPr="007862BD" w:rsidRDefault="007E6D33" w:rsidP="004F20FC">
            <w:pPr>
              <w:pStyle w:val="TAL"/>
              <w:rPr>
                <w:rFonts w:cs="Arial"/>
                <w:lang w:eastAsia="zh-CN"/>
              </w:rPr>
            </w:pPr>
            <w:r w:rsidRPr="007862BD">
              <w:rPr>
                <w:rFonts w:cs="Arial" w:hint="eastAsia"/>
                <w:lang w:eastAsia="zh-CN"/>
              </w:rPr>
              <w:t>NR Carrier List</w:t>
            </w:r>
          </w:p>
          <w:p w14:paraId="29AAF979" w14:textId="77777777" w:rsidR="007E6D33" w:rsidRPr="00FD0425" w:rsidRDefault="007E6D33" w:rsidP="004F20FC">
            <w:pPr>
              <w:pStyle w:val="TAL"/>
              <w:rPr>
                <w:rFonts w:cs="Arial"/>
                <w:lang w:eastAsia="zh-CN"/>
              </w:rPr>
            </w:pPr>
            <w:bookmarkStart w:id="2812" w:name="_Hlk44419558"/>
            <w:r w:rsidRPr="007862BD">
              <w:rPr>
                <w:rFonts w:cs="Arial" w:hint="eastAsia"/>
                <w:lang w:eastAsia="zh-CN"/>
              </w:rPr>
              <w:t>9.2.2.</w:t>
            </w:r>
            <w:bookmarkEnd w:id="2812"/>
            <w:r>
              <w:rPr>
                <w:rFonts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1F315FF1" w14:textId="77777777" w:rsidR="007E6D33" w:rsidRPr="00FD0425" w:rsidRDefault="007E6D33" w:rsidP="004F20FC">
            <w:pPr>
              <w:pStyle w:val="TAL"/>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443A50E1" w14:textId="77777777" w:rsidR="007E6D33" w:rsidRPr="00FD0425" w:rsidRDefault="007E6D33" w:rsidP="004F20FC">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C3DA7A6" w14:textId="77777777" w:rsidR="007E6D33" w:rsidRPr="00FD0425" w:rsidRDefault="007E6D33" w:rsidP="004F20FC">
            <w:pPr>
              <w:pStyle w:val="TAC"/>
              <w:rPr>
                <w:lang w:eastAsia="zh-CN"/>
              </w:rPr>
            </w:pPr>
            <w:r>
              <w:rPr>
                <w:rFonts w:hint="eastAsia"/>
                <w:lang w:eastAsia="zh-CN"/>
              </w:rPr>
              <w:t>ignore</w:t>
            </w:r>
          </w:p>
        </w:tc>
      </w:tr>
      <w:tr w:rsidR="007E6D33" w:rsidRPr="00FD0425" w14:paraId="0569361E" w14:textId="77777777" w:rsidTr="004F20FC">
        <w:tc>
          <w:tcPr>
            <w:tcW w:w="2160" w:type="dxa"/>
            <w:tcBorders>
              <w:top w:val="single" w:sz="4" w:space="0" w:color="auto"/>
              <w:left w:val="single" w:sz="4" w:space="0" w:color="auto"/>
              <w:bottom w:val="single" w:sz="4" w:space="0" w:color="auto"/>
              <w:right w:val="single" w:sz="4" w:space="0" w:color="auto"/>
            </w:tcBorders>
          </w:tcPr>
          <w:p w14:paraId="48362F38" w14:textId="77777777" w:rsidR="007E6D33" w:rsidRPr="00A70CC8" w:rsidRDefault="007E6D33" w:rsidP="004F20FC">
            <w:pPr>
              <w:pStyle w:val="TAL"/>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61BE63EA" w14:textId="77777777" w:rsidR="007E6D33" w:rsidRDefault="007E6D33" w:rsidP="004F20FC">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600BE96A"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4066671" w14:textId="77777777" w:rsidR="007E6D33" w:rsidRPr="007862BD" w:rsidRDefault="007E6D33" w:rsidP="004F20FC">
            <w:pPr>
              <w:pStyle w:val="TAL"/>
              <w:rPr>
                <w:rFonts w:cs="Arial"/>
                <w:lang w:eastAsia="zh-CN"/>
              </w:rPr>
            </w:pPr>
            <w:r w:rsidRPr="007862BD">
              <w:rPr>
                <w:rFonts w:cs="Arial" w:hint="eastAsia"/>
                <w:lang w:eastAsia="zh-CN"/>
              </w:rPr>
              <w:t>NR Carrier List</w:t>
            </w:r>
          </w:p>
          <w:p w14:paraId="4494DC36" w14:textId="77777777" w:rsidR="007E6D33" w:rsidRPr="007862BD" w:rsidRDefault="007E6D33" w:rsidP="004F20FC">
            <w:pPr>
              <w:pStyle w:val="TAL"/>
              <w:rPr>
                <w:rFonts w:cs="Arial"/>
                <w:lang w:eastAsia="zh-CN"/>
              </w:rPr>
            </w:pPr>
            <w:bookmarkStart w:id="2813" w:name="_Hlk44460063"/>
            <w:r w:rsidRPr="007862BD">
              <w:rPr>
                <w:rFonts w:cs="Arial" w:hint="eastAsia"/>
                <w:lang w:eastAsia="zh-CN"/>
              </w:rPr>
              <w:t>9.2.2.</w:t>
            </w:r>
            <w:bookmarkEnd w:id="2813"/>
            <w:r>
              <w:rPr>
                <w:rFonts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1DD0D152" w14:textId="77777777" w:rsidR="007E6D33" w:rsidRDefault="007E6D33" w:rsidP="004F20FC">
            <w:pPr>
              <w:pStyle w:val="TAL"/>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6EFAF820" w14:textId="77777777" w:rsidR="007E6D33" w:rsidRDefault="007E6D33" w:rsidP="004F20FC">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D0DCC73" w14:textId="77777777" w:rsidR="007E6D33" w:rsidRDefault="007E6D33" w:rsidP="004F20FC">
            <w:pPr>
              <w:pStyle w:val="TAC"/>
              <w:rPr>
                <w:lang w:eastAsia="zh-CN"/>
              </w:rPr>
            </w:pPr>
            <w:r>
              <w:rPr>
                <w:rFonts w:hint="eastAsia"/>
                <w:lang w:eastAsia="zh-CN"/>
              </w:rPr>
              <w:t>ignore</w:t>
            </w:r>
          </w:p>
        </w:tc>
      </w:tr>
      <w:tr w:rsidR="007E6D33" w14:paraId="2F3CE87E" w14:textId="77777777" w:rsidTr="007E6D33">
        <w:trPr>
          <w:ins w:id="2814" w:author="R3-222860" w:date="2022-03-04T20:17:00Z"/>
        </w:trPr>
        <w:tc>
          <w:tcPr>
            <w:tcW w:w="2160" w:type="dxa"/>
            <w:tcBorders>
              <w:top w:val="single" w:sz="4" w:space="0" w:color="auto"/>
              <w:left w:val="single" w:sz="4" w:space="0" w:color="auto"/>
              <w:bottom w:val="single" w:sz="4" w:space="0" w:color="auto"/>
              <w:right w:val="single" w:sz="4" w:space="0" w:color="auto"/>
            </w:tcBorders>
          </w:tcPr>
          <w:p w14:paraId="439F60FA" w14:textId="77777777" w:rsidR="007E6D33" w:rsidRPr="007E6D33" w:rsidRDefault="007E6D33" w:rsidP="007E6D33">
            <w:pPr>
              <w:pStyle w:val="TAL"/>
              <w:ind w:left="340"/>
              <w:rPr>
                <w:ins w:id="2815" w:author="R3-222860" w:date="2022-03-04T20:17:00Z"/>
              </w:rPr>
            </w:pPr>
            <w:ins w:id="2816" w:author="R3-222860" w:date="2022-03-04T20:17:00Z">
              <w:r w:rsidRPr="007E6D33">
                <w:t>&gt;&gt;&gt;gNB-DU Cell Resource Configuration-FDD-UL</w:t>
              </w:r>
            </w:ins>
          </w:p>
        </w:tc>
        <w:tc>
          <w:tcPr>
            <w:tcW w:w="1080" w:type="dxa"/>
            <w:tcBorders>
              <w:top w:val="single" w:sz="4" w:space="0" w:color="auto"/>
              <w:left w:val="single" w:sz="4" w:space="0" w:color="auto"/>
              <w:bottom w:val="single" w:sz="4" w:space="0" w:color="auto"/>
              <w:right w:val="single" w:sz="4" w:space="0" w:color="auto"/>
            </w:tcBorders>
          </w:tcPr>
          <w:p w14:paraId="54581EFA" w14:textId="77777777" w:rsidR="007E6D33" w:rsidRPr="007E6D33" w:rsidRDefault="007E6D33" w:rsidP="004F20FC">
            <w:pPr>
              <w:pStyle w:val="TAL"/>
              <w:rPr>
                <w:ins w:id="2817" w:author="R3-222860" w:date="2022-03-04T20:17:00Z"/>
                <w:rFonts w:cs="Arial"/>
                <w:lang w:eastAsia="ja-JP"/>
              </w:rPr>
            </w:pPr>
            <w:ins w:id="2818" w:author="R3-222860" w:date="2022-03-04T20:17:00Z">
              <w:r w:rsidRPr="007E6D33">
                <w:rPr>
                  <w:rFonts w:cs="Arial"/>
                  <w:lang w:eastAsia="ja-JP"/>
                </w:rPr>
                <w:t>M</w:t>
              </w:r>
              <w:r w:rsidRPr="007E6D33">
                <w:rPr>
                  <w:rFonts w:cs="Arial" w:hint="eastAsia"/>
                  <w:lang w:eastAsia="ja-JP"/>
                </w:rPr>
                <w:t xml:space="preserve"> </w:t>
              </w:r>
            </w:ins>
          </w:p>
        </w:tc>
        <w:tc>
          <w:tcPr>
            <w:tcW w:w="1296" w:type="dxa"/>
            <w:tcBorders>
              <w:top w:val="single" w:sz="4" w:space="0" w:color="auto"/>
              <w:left w:val="single" w:sz="4" w:space="0" w:color="auto"/>
              <w:bottom w:val="single" w:sz="4" w:space="0" w:color="auto"/>
              <w:right w:val="single" w:sz="4" w:space="0" w:color="auto"/>
            </w:tcBorders>
          </w:tcPr>
          <w:p w14:paraId="53A93396" w14:textId="77777777" w:rsidR="007E6D33" w:rsidRPr="007E6D33" w:rsidRDefault="007E6D33" w:rsidP="004F20FC">
            <w:pPr>
              <w:pStyle w:val="TAL"/>
              <w:rPr>
                <w:ins w:id="2819" w:author="R3-222860" w:date="2022-03-04T20:17:00Z"/>
                <w:lang w:eastAsia="ja-JP"/>
              </w:rPr>
            </w:pPr>
          </w:p>
        </w:tc>
        <w:tc>
          <w:tcPr>
            <w:tcW w:w="1560" w:type="dxa"/>
            <w:tcBorders>
              <w:top w:val="single" w:sz="4" w:space="0" w:color="auto"/>
              <w:left w:val="single" w:sz="4" w:space="0" w:color="auto"/>
              <w:bottom w:val="single" w:sz="4" w:space="0" w:color="auto"/>
              <w:right w:val="single" w:sz="4" w:space="0" w:color="auto"/>
            </w:tcBorders>
          </w:tcPr>
          <w:p w14:paraId="1D2CE85F" w14:textId="77777777" w:rsidR="007E6D33" w:rsidRPr="007E6D33" w:rsidRDefault="007E6D33" w:rsidP="004F20FC">
            <w:pPr>
              <w:pStyle w:val="TAL"/>
              <w:rPr>
                <w:ins w:id="2820" w:author="R3-222860" w:date="2022-03-04T20:17:00Z"/>
                <w:rFonts w:cs="Arial"/>
                <w:lang w:eastAsia="zh-CN"/>
              </w:rPr>
            </w:pPr>
            <w:ins w:id="2821" w:author="R3-222860" w:date="2022-03-04T20:17:00Z">
              <w:r w:rsidRPr="007E6D33">
                <w:rPr>
                  <w:rFonts w:cs="Arial"/>
                  <w:lang w:eastAsia="zh-CN"/>
                </w:rPr>
                <w:t xml:space="preserve">gNB-DU Cell Resource Configuration </w:t>
              </w:r>
            </w:ins>
          </w:p>
          <w:p w14:paraId="5EDB470C" w14:textId="77777777" w:rsidR="007E6D33" w:rsidRPr="007E6D33" w:rsidRDefault="007E6D33" w:rsidP="004F20FC">
            <w:pPr>
              <w:pStyle w:val="TAL"/>
              <w:rPr>
                <w:ins w:id="2822" w:author="R3-222860" w:date="2022-03-04T20:17:00Z"/>
                <w:rFonts w:cs="Arial"/>
                <w:lang w:eastAsia="zh-CN"/>
              </w:rPr>
            </w:pPr>
            <w:ins w:id="2823" w:author="R3-222860" w:date="2022-03-04T20:17:00Z">
              <w:r w:rsidRPr="007E6D33">
                <w:rPr>
                  <w:rFonts w:cs="Arial"/>
                  <w:lang w:eastAsia="zh-CN"/>
                </w:rPr>
                <w:t>9.</w:t>
              </w:r>
              <w:r w:rsidRPr="007E6D33">
                <w:rPr>
                  <w:rFonts w:cs="Arial" w:hint="eastAsia"/>
                  <w:lang w:eastAsia="zh-CN"/>
                </w:rPr>
                <w:t>2</w:t>
              </w:r>
              <w:r w:rsidRPr="007E6D33">
                <w:rPr>
                  <w:rFonts w:cs="Arial"/>
                  <w:lang w:eastAsia="zh-CN"/>
                </w:rPr>
                <w:t>.</w:t>
              </w:r>
              <w:r w:rsidRPr="007E6D33">
                <w:rPr>
                  <w:rFonts w:cs="Arial" w:hint="eastAsia"/>
                  <w:lang w:eastAsia="zh-CN"/>
                </w:rPr>
                <w:t>2</w:t>
              </w:r>
              <w:r w:rsidRPr="007E6D33">
                <w:rPr>
                  <w:rFonts w:cs="Arial"/>
                  <w:lang w:eastAsia="zh-CN"/>
                </w:rPr>
                <w:t>.</w:t>
              </w:r>
              <w:r w:rsidRPr="007E6D33">
                <w:rPr>
                  <w:rFonts w:cs="Arial" w:hint="eastAsia"/>
                  <w:lang w:eastAsia="zh-CN"/>
                </w:rPr>
                <w:t>x14</w:t>
              </w:r>
            </w:ins>
          </w:p>
        </w:tc>
        <w:tc>
          <w:tcPr>
            <w:tcW w:w="1984" w:type="dxa"/>
            <w:tcBorders>
              <w:top w:val="single" w:sz="4" w:space="0" w:color="auto"/>
              <w:left w:val="single" w:sz="4" w:space="0" w:color="auto"/>
              <w:bottom w:val="single" w:sz="4" w:space="0" w:color="auto"/>
              <w:right w:val="single" w:sz="4" w:space="0" w:color="auto"/>
            </w:tcBorders>
          </w:tcPr>
          <w:p w14:paraId="1D417C97" w14:textId="77777777" w:rsidR="007E6D33" w:rsidRPr="007E6D33" w:rsidRDefault="007E6D33" w:rsidP="004F20FC">
            <w:pPr>
              <w:pStyle w:val="TAL"/>
              <w:rPr>
                <w:ins w:id="2824" w:author="R3-222860" w:date="2022-03-04T20:17:00Z"/>
                <w:lang w:eastAsia="zh-CN"/>
              </w:rPr>
            </w:pPr>
            <w:ins w:id="2825" w:author="R3-222860" w:date="2022-03-04T20:17:00Z">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74556F8A" w14:textId="77777777" w:rsidR="007E6D33" w:rsidRDefault="007E6D33" w:rsidP="004F20FC">
            <w:pPr>
              <w:pStyle w:val="TAC"/>
              <w:rPr>
                <w:ins w:id="2826" w:author="R3-222860" w:date="2022-03-04T20:17:00Z"/>
                <w:lang w:eastAsia="ja-JP"/>
              </w:rPr>
            </w:pPr>
            <w:ins w:id="2827" w:author="R3-222860" w:date="2022-03-04T20:17:00Z">
              <w:r>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0CA4F44D" w14:textId="77777777" w:rsidR="007E6D33" w:rsidRPr="007E6D33" w:rsidRDefault="007E6D33" w:rsidP="007E6D33">
            <w:pPr>
              <w:pStyle w:val="TAC"/>
              <w:rPr>
                <w:ins w:id="2828" w:author="R3-222860" w:date="2022-03-04T20:17:00Z"/>
                <w:lang w:eastAsia="zh-CN"/>
              </w:rPr>
            </w:pPr>
          </w:p>
        </w:tc>
      </w:tr>
      <w:tr w:rsidR="007E6D33" w14:paraId="709AC684" w14:textId="77777777" w:rsidTr="007E6D33">
        <w:trPr>
          <w:ins w:id="2829" w:author="R3-222860" w:date="2022-03-04T20:17:00Z"/>
        </w:trPr>
        <w:tc>
          <w:tcPr>
            <w:tcW w:w="2160" w:type="dxa"/>
            <w:tcBorders>
              <w:top w:val="single" w:sz="4" w:space="0" w:color="auto"/>
              <w:left w:val="single" w:sz="4" w:space="0" w:color="auto"/>
              <w:bottom w:val="single" w:sz="4" w:space="0" w:color="auto"/>
              <w:right w:val="single" w:sz="4" w:space="0" w:color="auto"/>
            </w:tcBorders>
          </w:tcPr>
          <w:p w14:paraId="4EAFFE4B" w14:textId="77777777" w:rsidR="007E6D33" w:rsidRPr="007E6D33" w:rsidRDefault="007E6D33" w:rsidP="007E6D33">
            <w:pPr>
              <w:pStyle w:val="TAL"/>
              <w:ind w:left="340"/>
              <w:rPr>
                <w:ins w:id="2830" w:author="R3-222860" w:date="2022-03-04T20:17:00Z"/>
              </w:rPr>
            </w:pPr>
            <w:ins w:id="2831" w:author="R3-222860" w:date="2022-03-04T20:17:00Z">
              <w:r w:rsidRPr="007E6D33">
                <w:t>&gt;&gt;&gt;gNB-DU Cell Resource Configuration-FDD-</w:t>
              </w:r>
              <w:r w:rsidRPr="007E6D33">
                <w:rPr>
                  <w:rFonts w:hint="eastAsia"/>
                </w:rPr>
                <w:t>D</w:t>
              </w:r>
              <w:r w:rsidRPr="007E6D33">
                <w:t>L</w:t>
              </w:r>
            </w:ins>
          </w:p>
        </w:tc>
        <w:tc>
          <w:tcPr>
            <w:tcW w:w="1080" w:type="dxa"/>
            <w:tcBorders>
              <w:top w:val="single" w:sz="4" w:space="0" w:color="auto"/>
              <w:left w:val="single" w:sz="4" w:space="0" w:color="auto"/>
              <w:bottom w:val="single" w:sz="4" w:space="0" w:color="auto"/>
              <w:right w:val="single" w:sz="4" w:space="0" w:color="auto"/>
            </w:tcBorders>
          </w:tcPr>
          <w:p w14:paraId="50BB58E3" w14:textId="77777777" w:rsidR="007E6D33" w:rsidRPr="007E6D33" w:rsidRDefault="007E6D33" w:rsidP="004F20FC">
            <w:pPr>
              <w:pStyle w:val="TAL"/>
              <w:rPr>
                <w:ins w:id="2832" w:author="R3-222860" w:date="2022-03-04T20:17:00Z"/>
                <w:rFonts w:cs="Arial"/>
                <w:lang w:eastAsia="ja-JP"/>
              </w:rPr>
            </w:pPr>
            <w:ins w:id="2833" w:author="R3-222860" w:date="2022-03-04T20:17:00Z">
              <w:r w:rsidRPr="007E6D33">
                <w:rPr>
                  <w:rFonts w:cs="Arial"/>
                  <w:lang w:eastAsia="ja-JP"/>
                </w:rPr>
                <w:t>M</w:t>
              </w:r>
              <w:r w:rsidRPr="007E6D33">
                <w:rPr>
                  <w:rFonts w:cs="Arial" w:hint="eastAsia"/>
                  <w:lang w:eastAsia="ja-JP"/>
                </w:rPr>
                <w:t xml:space="preserve"> </w:t>
              </w:r>
            </w:ins>
          </w:p>
        </w:tc>
        <w:tc>
          <w:tcPr>
            <w:tcW w:w="1296" w:type="dxa"/>
            <w:tcBorders>
              <w:top w:val="single" w:sz="4" w:space="0" w:color="auto"/>
              <w:left w:val="single" w:sz="4" w:space="0" w:color="auto"/>
              <w:bottom w:val="single" w:sz="4" w:space="0" w:color="auto"/>
              <w:right w:val="single" w:sz="4" w:space="0" w:color="auto"/>
            </w:tcBorders>
          </w:tcPr>
          <w:p w14:paraId="3E4DEDE8" w14:textId="77777777" w:rsidR="007E6D33" w:rsidRPr="007E6D33" w:rsidRDefault="007E6D33" w:rsidP="004F20FC">
            <w:pPr>
              <w:pStyle w:val="TAL"/>
              <w:rPr>
                <w:ins w:id="2834" w:author="R3-222860" w:date="2022-03-04T20:17:00Z"/>
                <w:lang w:eastAsia="ja-JP"/>
              </w:rPr>
            </w:pPr>
          </w:p>
        </w:tc>
        <w:tc>
          <w:tcPr>
            <w:tcW w:w="1560" w:type="dxa"/>
            <w:tcBorders>
              <w:top w:val="single" w:sz="4" w:space="0" w:color="auto"/>
              <w:left w:val="single" w:sz="4" w:space="0" w:color="auto"/>
              <w:bottom w:val="single" w:sz="4" w:space="0" w:color="auto"/>
              <w:right w:val="single" w:sz="4" w:space="0" w:color="auto"/>
            </w:tcBorders>
          </w:tcPr>
          <w:p w14:paraId="4EACB745" w14:textId="77777777" w:rsidR="007E6D33" w:rsidRPr="007E6D33" w:rsidRDefault="007E6D33" w:rsidP="004F20FC">
            <w:pPr>
              <w:pStyle w:val="TAL"/>
              <w:rPr>
                <w:ins w:id="2835" w:author="R3-222860" w:date="2022-03-04T20:17:00Z"/>
                <w:rFonts w:cs="Arial"/>
                <w:lang w:eastAsia="zh-CN"/>
              </w:rPr>
            </w:pPr>
            <w:ins w:id="2836" w:author="R3-222860" w:date="2022-03-04T20:17:00Z">
              <w:r w:rsidRPr="007E6D33">
                <w:rPr>
                  <w:rFonts w:cs="Arial"/>
                  <w:lang w:eastAsia="zh-CN"/>
                </w:rPr>
                <w:t xml:space="preserve">gNB-DU Cell Resource Configuration </w:t>
              </w:r>
            </w:ins>
          </w:p>
          <w:p w14:paraId="52FFB1AD" w14:textId="77777777" w:rsidR="007E6D33" w:rsidRPr="007E6D33" w:rsidRDefault="007E6D33" w:rsidP="004F20FC">
            <w:pPr>
              <w:pStyle w:val="TAL"/>
              <w:rPr>
                <w:ins w:id="2837" w:author="R3-222860" w:date="2022-03-04T20:17:00Z"/>
                <w:rFonts w:cs="Arial"/>
                <w:lang w:eastAsia="zh-CN"/>
              </w:rPr>
            </w:pPr>
            <w:ins w:id="2838" w:author="R3-222860" w:date="2022-03-04T20:17:00Z">
              <w:r w:rsidRPr="007E6D33">
                <w:rPr>
                  <w:rFonts w:cs="Arial"/>
                  <w:lang w:eastAsia="zh-CN"/>
                </w:rPr>
                <w:t>9.</w:t>
              </w:r>
              <w:r w:rsidRPr="007E6D33">
                <w:rPr>
                  <w:rFonts w:cs="Arial" w:hint="eastAsia"/>
                  <w:lang w:eastAsia="zh-CN"/>
                </w:rPr>
                <w:t>2</w:t>
              </w:r>
              <w:r w:rsidRPr="007E6D33">
                <w:rPr>
                  <w:rFonts w:cs="Arial"/>
                  <w:lang w:eastAsia="zh-CN"/>
                </w:rPr>
                <w:t>.</w:t>
              </w:r>
              <w:r w:rsidRPr="007E6D33">
                <w:rPr>
                  <w:rFonts w:cs="Arial" w:hint="eastAsia"/>
                  <w:lang w:eastAsia="zh-CN"/>
                </w:rPr>
                <w:t>2</w:t>
              </w:r>
              <w:r w:rsidRPr="007E6D33">
                <w:rPr>
                  <w:rFonts w:cs="Arial"/>
                  <w:lang w:eastAsia="zh-CN"/>
                </w:rPr>
                <w:t>.</w:t>
              </w:r>
              <w:r w:rsidRPr="007E6D33">
                <w:rPr>
                  <w:rFonts w:cs="Arial" w:hint="eastAsia"/>
                  <w:lang w:eastAsia="zh-CN"/>
                </w:rPr>
                <w:t>x14</w:t>
              </w:r>
            </w:ins>
          </w:p>
        </w:tc>
        <w:tc>
          <w:tcPr>
            <w:tcW w:w="1984" w:type="dxa"/>
            <w:tcBorders>
              <w:top w:val="single" w:sz="4" w:space="0" w:color="auto"/>
              <w:left w:val="single" w:sz="4" w:space="0" w:color="auto"/>
              <w:bottom w:val="single" w:sz="4" w:space="0" w:color="auto"/>
              <w:right w:val="single" w:sz="4" w:space="0" w:color="auto"/>
            </w:tcBorders>
          </w:tcPr>
          <w:p w14:paraId="36500AFF" w14:textId="77777777" w:rsidR="007E6D33" w:rsidRPr="007E6D33" w:rsidRDefault="007E6D33" w:rsidP="004F20FC">
            <w:pPr>
              <w:pStyle w:val="TAL"/>
              <w:rPr>
                <w:ins w:id="2839" w:author="R3-222860" w:date="2022-03-04T20:17:00Z"/>
                <w:lang w:eastAsia="zh-CN"/>
              </w:rPr>
            </w:pPr>
            <w:ins w:id="2840" w:author="R3-222860" w:date="2022-03-04T20:17:00Z">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37C2A79D" w14:textId="77777777" w:rsidR="007E6D33" w:rsidRDefault="007E6D33" w:rsidP="004F20FC">
            <w:pPr>
              <w:pStyle w:val="TAC"/>
              <w:rPr>
                <w:ins w:id="2841" w:author="R3-222860" w:date="2022-03-04T20:17:00Z"/>
                <w:lang w:eastAsia="ja-JP"/>
              </w:rPr>
            </w:pPr>
            <w:ins w:id="2842" w:author="R3-222860" w:date="2022-03-04T20:17:00Z">
              <w:r>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41A4F6BF" w14:textId="77777777" w:rsidR="007E6D33" w:rsidRPr="007E6D33" w:rsidRDefault="007E6D33" w:rsidP="007E6D33">
            <w:pPr>
              <w:pStyle w:val="TAC"/>
              <w:rPr>
                <w:ins w:id="2843" w:author="R3-222860" w:date="2022-03-04T20:17:00Z"/>
                <w:lang w:eastAsia="zh-CN"/>
              </w:rPr>
            </w:pPr>
          </w:p>
        </w:tc>
      </w:tr>
      <w:tr w:rsidR="007E6D33" w:rsidRPr="00FD0425" w14:paraId="2EC70489" w14:textId="77777777" w:rsidTr="004F20FC">
        <w:tc>
          <w:tcPr>
            <w:tcW w:w="2160" w:type="dxa"/>
            <w:tcBorders>
              <w:top w:val="single" w:sz="4" w:space="0" w:color="auto"/>
              <w:left w:val="single" w:sz="4" w:space="0" w:color="auto"/>
              <w:bottom w:val="single" w:sz="4" w:space="0" w:color="auto"/>
              <w:right w:val="single" w:sz="4" w:space="0" w:color="auto"/>
            </w:tcBorders>
          </w:tcPr>
          <w:p w14:paraId="304DC450" w14:textId="77777777" w:rsidR="007E6D33" w:rsidRPr="00FD0425" w:rsidRDefault="007E6D33" w:rsidP="004F20FC">
            <w:pPr>
              <w:pStyle w:val="TAL"/>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3270F95F" w14:textId="77777777" w:rsidR="007E6D33" w:rsidRPr="00FD0425" w:rsidRDefault="007E6D33" w:rsidP="004F20FC">
            <w:pPr>
              <w:pStyle w:val="TAL"/>
              <w:rPr>
                <w:lang w:eastAsia="zh-CN"/>
              </w:rPr>
            </w:pPr>
          </w:p>
        </w:tc>
        <w:tc>
          <w:tcPr>
            <w:tcW w:w="1296" w:type="dxa"/>
            <w:tcBorders>
              <w:top w:val="single" w:sz="4" w:space="0" w:color="auto"/>
              <w:left w:val="single" w:sz="4" w:space="0" w:color="auto"/>
              <w:bottom w:val="single" w:sz="4" w:space="0" w:color="auto"/>
              <w:right w:val="single" w:sz="4" w:space="0" w:color="auto"/>
            </w:tcBorders>
          </w:tcPr>
          <w:p w14:paraId="331B6FDA"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E9EDCD5" w14:textId="77777777" w:rsidR="007E6D33" w:rsidRPr="00FD0425" w:rsidRDefault="007E6D33" w:rsidP="004F20FC">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6F8A9AA9" w14:textId="77777777" w:rsidR="007E6D33" w:rsidRPr="00FD0425" w:rsidRDefault="007E6D33" w:rsidP="004F20FC">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35C49F2" w14:textId="77777777" w:rsidR="007E6D33" w:rsidRPr="00FD0425" w:rsidRDefault="007E6D33" w:rsidP="004F20FC">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68D88D3" w14:textId="77777777" w:rsidR="007E6D33" w:rsidRPr="00FD0425" w:rsidRDefault="007E6D33" w:rsidP="004F20FC">
            <w:pPr>
              <w:pStyle w:val="TAC"/>
              <w:rPr>
                <w:lang w:eastAsia="zh-CN"/>
              </w:rPr>
            </w:pPr>
          </w:p>
        </w:tc>
      </w:tr>
      <w:tr w:rsidR="007E6D33" w:rsidRPr="00FD0425" w14:paraId="3AE2086C" w14:textId="77777777" w:rsidTr="004F20FC">
        <w:tc>
          <w:tcPr>
            <w:tcW w:w="2160" w:type="dxa"/>
            <w:tcBorders>
              <w:top w:val="single" w:sz="4" w:space="0" w:color="auto"/>
              <w:left w:val="single" w:sz="4" w:space="0" w:color="auto"/>
              <w:bottom w:val="single" w:sz="4" w:space="0" w:color="auto"/>
              <w:right w:val="single" w:sz="4" w:space="0" w:color="auto"/>
            </w:tcBorders>
          </w:tcPr>
          <w:p w14:paraId="2405B53E" w14:textId="77777777" w:rsidR="007E6D33" w:rsidRPr="00FD0425" w:rsidRDefault="007E6D33" w:rsidP="004F20FC">
            <w:pPr>
              <w:pStyle w:val="TAL"/>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0A06CB37" w14:textId="77777777" w:rsidR="007E6D33" w:rsidRPr="00FD0425" w:rsidRDefault="007E6D33" w:rsidP="004F20FC">
            <w:pPr>
              <w:pStyle w:val="TAL"/>
              <w:rPr>
                <w:lang w:eastAsia="zh-CN"/>
              </w:rPr>
            </w:pPr>
          </w:p>
        </w:tc>
        <w:tc>
          <w:tcPr>
            <w:tcW w:w="1296" w:type="dxa"/>
            <w:tcBorders>
              <w:top w:val="single" w:sz="4" w:space="0" w:color="auto"/>
              <w:left w:val="single" w:sz="4" w:space="0" w:color="auto"/>
              <w:bottom w:val="single" w:sz="4" w:space="0" w:color="auto"/>
              <w:right w:val="single" w:sz="4" w:space="0" w:color="auto"/>
            </w:tcBorders>
          </w:tcPr>
          <w:p w14:paraId="41AEBF98" w14:textId="77777777" w:rsidR="007E6D33" w:rsidRPr="00FD0425" w:rsidRDefault="007E6D33" w:rsidP="004F20FC">
            <w:pPr>
              <w:pStyle w:val="TAL"/>
              <w:rPr>
                <w:lang w:eastAsia="ja-JP"/>
              </w:rPr>
            </w:pPr>
            <w:r w:rsidRPr="00FD0425">
              <w:rPr>
                <w:rFonts w:cs="Arial"/>
                <w:i/>
                <w:lang w:eastAsia="ja-JP"/>
              </w:rPr>
              <w:t>1</w:t>
            </w:r>
          </w:p>
        </w:tc>
        <w:tc>
          <w:tcPr>
            <w:tcW w:w="1560" w:type="dxa"/>
            <w:tcBorders>
              <w:top w:val="single" w:sz="4" w:space="0" w:color="auto"/>
              <w:left w:val="single" w:sz="4" w:space="0" w:color="auto"/>
              <w:bottom w:val="single" w:sz="4" w:space="0" w:color="auto"/>
              <w:right w:val="single" w:sz="4" w:space="0" w:color="auto"/>
            </w:tcBorders>
          </w:tcPr>
          <w:p w14:paraId="67F8F00D" w14:textId="77777777" w:rsidR="007E6D33" w:rsidRPr="00FD0425" w:rsidRDefault="007E6D33" w:rsidP="004F20FC">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541E07A6" w14:textId="77777777" w:rsidR="007E6D33" w:rsidRPr="00FD0425" w:rsidRDefault="007E6D33" w:rsidP="004F20FC">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F185ED9" w14:textId="77777777" w:rsidR="007E6D33" w:rsidRPr="00FD0425" w:rsidRDefault="007E6D33" w:rsidP="004F20FC">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4FB61C2" w14:textId="77777777" w:rsidR="007E6D33" w:rsidRPr="00FD0425" w:rsidRDefault="007E6D33" w:rsidP="004F20FC">
            <w:pPr>
              <w:pStyle w:val="TAC"/>
              <w:rPr>
                <w:lang w:eastAsia="zh-CN"/>
              </w:rPr>
            </w:pPr>
          </w:p>
        </w:tc>
      </w:tr>
      <w:tr w:rsidR="007E6D33" w:rsidRPr="00FD0425" w14:paraId="61F0C84D" w14:textId="77777777" w:rsidTr="004F20FC">
        <w:tc>
          <w:tcPr>
            <w:tcW w:w="2160" w:type="dxa"/>
            <w:tcBorders>
              <w:top w:val="single" w:sz="4" w:space="0" w:color="auto"/>
              <w:left w:val="single" w:sz="4" w:space="0" w:color="auto"/>
              <w:bottom w:val="single" w:sz="4" w:space="0" w:color="auto"/>
              <w:right w:val="single" w:sz="4" w:space="0" w:color="auto"/>
            </w:tcBorders>
          </w:tcPr>
          <w:p w14:paraId="0C69F2E0" w14:textId="77777777" w:rsidR="007E6D33" w:rsidRPr="00FD0425" w:rsidRDefault="007E6D33" w:rsidP="004F20FC">
            <w:pPr>
              <w:pStyle w:val="TAL"/>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57973478" w14:textId="77777777" w:rsidR="007E6D33" w:rsidRPr="00FD0425" w:rsidRDefault="007E6D33" w:rsidP="004F20FC">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5EC4C92B"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E664DD7" w14:textId="77777777" w:rsidR="007E6D33" w:rsidRPr="00FD0425" w:rsidRDefault="007E6D33" w:rsidP="004F20FC">
            <w:pPr>
              <w:pStyle w:val="TAL"/>
              <w:rPr>
                <w:rFonts w:cs="Arial"/>
                <w:lang w:eastAsia="zh-CN"/>
              </w:rPr>
            </w:pPr>
            <w:r w:rsidRPr="00FD0425">
              <w:rPr>
                <w:rFonts w:cs="Arial"/>
                <w:lang w:eastAsia="zh-CN"/>
              </w:rPr>
              <w:t>NR Frequency Info</w:t>
            </w:r>
          </w:p>
          <w:p w14:paraId="75C4F510" w14:textId="77777777" w:rsidR="007E6D33" w:rsidRPr="00FD0425" w:rsidRDefault="007E6D33" w:rsidP="004F20FC">
            <w:pPr>
              <w:pStyle w:val="TAL"/>
              <w:rPr>
                <w:lang w:eastAsia="ja-JP"/>
              </w:rPr>
            </w:pPr>
            <w:r w:rsidRPr="00FD0425">
              <w:rPr>
                <w:rFonts w:cs="Arial"/>
                <w:lang w:eastAsia="zh-CN"/>
              </w:rPr>
              <w:t>9.2.2.19</w:t>
            </w:r>
          </w:p>
        </w:tc>
        <w:tc>
          <w:tcPr>
            <w:tcW w:w="1984" w:type="dxa"/>
            <w:tcBorders>
              <w:top w:val="single" w:sz="4" w:space="0" w:color="auto"/>
              <w:left w:val="single" w:sz="4" w:space="0" w:color="auto"/>
              <w:bottom w:val="single" w:sz="4" w:space="0" w:color="auto"/>
              <w:right w:val="single" w:sz="4" w:space="0" w:color="auto"/>
            </w:tcBorders>
          </w:tcPr>
          <w:p w14:paraId="1FFA5D5A" w14:textId="77777777" w:rsidR="007E6D33" w:rsidRPr="00FD0425" w:rsidRDefault="007E6D33" w:rsidP="004F20FC">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2DC06F5" w14:textId="77777777" w:rsidR="007E6D33" w:rsidRPr="00FD0425" w:rsidRDefault="007E6D33" w:rsidP="004F20FC">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03C6DD" w14:textId="77777777" w:rsidR="007E6D33" w:rsidRPr="00FD0425" w:rsidRDefault="007E6D33" w:rsidP="004F20FC">
            <w:pPr>
              <w:pStyle w:val="TAC"/>
              <w:rPr>
                <w:lang w:eastAsia="zh-CN"/>
              </w:rPr>
            </w:pPr>
          </w:p>
        </w:tc>
      </w:tr>
      <w:tr w:rsidR="007E6D33" w:rsidRPr="00FD0425" w14:paraId="2F25A785" w14:textId="77777777" w:rsidTr="004F20FC">
        <w:tc>
          <w:tcPr>
            <w:tcW w:w="2160" w:type="dxa"/>
            <w:tcBorders>
              <w:top w:val="single" w:sz="4" w:space="0" w:color="auto"/>
              <w:left w:val="single" w:sz="4" w:space="0" w:color="auto"/>
              <w:bottom w:val="single" w:sz="4" w:space="0" w:color="auto"/>
              <w:right w:val="single" w:sz="4" w:space="0" w:color="auto"/>
            </w:tcBorders>
          </w:tcPr>
          <w:p w14:paraId="6D411EC4" w14:textId="77777777" w:rsidR="007E6D33" w:rsidRPr="00FD0425" w:rsidRDefault="007E6D33" w:rsidP="004F20FC">
            <w:pPr>
              <w:pStyle w:val="TAL"/>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76463B83" w14:textId="77777777" w:rsidR="007E6D33" w:rsidRPr="00FD0425" w:rsidRDefault="007E6D33" w:rsidP="004F20FC">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F660998"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88B19E9" w14:textId="77777777" w:rsidR="007E6D33" w:rsidRPr="00FD0425" w:rsidRDefault="007E6D33" w:rsidP="004F20FC">
            <w:pPr>
              <w:pStyle w:val="TAL"/>
              <w:rPr>
                <w:rFonts w:cs="Arial"/>
                <w:lang w:eastAsia="zh-CN"/>
              </w:rPr>
            </w:pPr>
            <w:r w:rsidRPr="00FD0425">
              <w:rPr>
                <w:rFonts w:cs="Arial"/>
                <w:lang w:eastAsia="zh-CN"/>
              </w:rPr>
              <w:t>NR Transmission Bandwidth</w:t>
            </w:r>
          </w:p>
          <w:p w14:paraId="5B6DC5B3" w14:textId="77777777" w:rsidR="007E6D33" w:rsidRPr="00FD0425" w:rsidRDefault="007E6D33" w:rsidP="004F20FC">
            <w:pPr>
              <w:pStyle w:val="TAL"/>
              <w:rPr>
                <w:lang w:eastAsia="ja-JP"/>
              </w:rPr>
            </w:pPr>
            <w:r w:rsidRPr="00FD0425">
              <w:rPr>
                <w:rFonts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1D465DDD" w14:textId="77777777" w:rsidR="007E6D33" w:rsidRPr="00FD0425" w:rsidRDefault="007E6D33" w:rsidP="004F20FC">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F8BA819" w14:textId="77777777" w:rsidR="007E6D33" w:rsidRPr="00FD0425" w:rsidRDefault="007E6D33" w:rsidP="004F20FC">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BBCA57F" w14:textId="77777777" w:rsidR="007E6D33" w:rsidRPr="00FD0425" w:rsidRDefault="007E6D33" w:rsidP="004F20FC">
            <w:pPr>
              <w:pStyle w:val="TAC"/>
              <w:rPr>
                <w:lang w:eastAsia="zh-CN"/>
              </w:rPr>
            </w:pPr>
          </w:p>
        </w:tc>
      </w:tr>
      <w:tr w:rsidR="007E6D33" w:rsidRPr="00FD0425" w14:paraId="6E95112F" w14:textId="77777777" w:rsidTr="004F20FC">
        <w:tc>
          <w:tcPr>
            <w:tcW w:w="2160" w:type="dxa"/>
            <w:tcBorders>
              <w:top w:val="single" w:sz="4" w:space="0" w:color="auto"/>
              <w:left w:val="single" w:sz="4" w:space="0" w:color="auto"/>
              <w:bottom w:val="single" w:sz="4" w:space="0" w:color="auto"/>
              <w:right w:val="single" w:sz="4" w:space="0" w:color="auto"/>
            </w:tcBorders>
          </w:tcPr>
          <w:p w14:paraId="52985D80" w14:textId="77777777" w:rsidR="007E6D33" w:rsidRPr="00FD0425" w:rsidRDefault="007E6D33" w:rsidP="004F20FC">
            <w:pPr>
              <w:pStyle w:val="TAL"/>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3A47DC94" w14:textId="77777777" w:rsidR="007E6D33" w:rsidRPr="00FD0425" w:rsidRDefault="007E6D33" w:rsidP="004F20FC">
            <w:pPr>
              <w:pStyle w:val="TAL"/>
              <w:rPr>
                <w:rFonts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1E5F4E0"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DF030C9" w14:textId="77777777" w:rsidR="007E6D33" w:rsidRPr="00FD0425" w:rsidRDefault="007E6D33" w:rsidP="004F20FC">
            <w:pPr>
              <w:pStyle w:val="TAL"/>
              <w:rPr>
                <w:rFonts w:cs="Arial"/>
                <w:lang w:eastAsia="zh-CN"/>
              </w:rPr>
            </w:pPr>
            <w:r w:rsidRPr="00FD0425">
              <w:rPr>
                <w:rFonts w:cs="Arial" w:hint="eastAsia"/>
              </w:rPr>
              <w:t>9.2.2.40</w:t>
            </w:r>
          </w:p>
        </w:tc>
        <w:tc>
          <w:tcPr>
            <w:tcW w:w="1984" w:type="dxa"/>
            <w:tcBorders>
              <w:top w:val="single" w:sz="4" w:space="0" w:color="auto"/>
              <w:left w:val="single" w:sz="4" w:space="0" w:color="auto"/>
              <w:bottom w:val="single" w:sz="4" w:space="0" w:color="auto"/>
              <w:right w:val="single" w:sz="4" w:space="0" w:color="auto"/>
            </w:tcBorders>
          </w:tcPr>
          <w:p w14:paraId="228C48CB" w14:textId="77777777" w:rsidR="007E6D33" w:rsidRPr="00FD0425" w:rsidRDefault="007E6D33" w:rsidP="004F20FC">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AD148F1" w14:textId="77777777" w:rsidR="007E6D33" w:rsidRPr="00FD0425" w:rsidRDefault="007E6D33" w:rsidP="004F20FC">
            <w:pPr>
              <w:pStyle w:val="TAC"/>
              <w:rPr>
                <w:lang w:eastAsia="ja-JP"/>
              </w:rPr>
            </w:pPr>
            <w:r>
              <w:rPr>
                <w:rFonts w:eastAsia="Malgun Gothic"/>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9E84467" w14:textId="77777777" w:rsidR="007E6D33" w:rsidRPr="00FD0425" w:rsidRDefault="007E6D33" w:rsidP="004F20FC">
            <w:pPr>
              <w:pStyle w:val="TAC"/>
              <w:rPr>
                <w:lang w:eastAsia="zh-CN"/>
              </w:rPr>
            </w:pPr>
            <w:r>
              <w:rPr>
                <w:lang w:eastAsia="zh-CN"/>
              </w:rPr>
              <w:t>ignore</w:t>
            </w:r>
          </w:p>
        </w:tc>
      </w:tr>
      <w:tr w:rsidR="007E6D33" w:rsidRPr="00FD0425" w14:paraId="17282FE5" w14:textId="77777777" w:rsidTr="004F20FC">
        <w:tc>
          <w:tcPr>
            <w:tcW w:w="2160" w:type="dxa"/>
            <w:tcBorders>
              <w:top w:val="single" w:sz="4" w:space="0" w:color="auto"/>
              <w:left w:val="single" w:sz="4" w:space="0" w:color="auto"/>
              <w:bottom w:val="single" w:sz="4" w:space="0" w:color="auto"/>
              <w:right w:val="single" w:sz="4" w:space="0" w:color="auto"/>
            </w:tcBorders>
          </w:tcPr>
          <w:p w14:paraId="67C13C3F" w14:textId="77777777" w:rsidR="007E6D33" w:rsidRPr="00FD0425" w:rsidRDefault="007E6D33" w:rsidP="004F20FC">
            <w:pPr>
              <w:pStyle w:val="TAL"/>
              <w:ind w:left="340"/>
              <w:rPr>
                <w:rFonts w:eastAsia="Malgun Gothic"/>
              </w:rPr>
            </w:pPr>
            <w:r w:rsidRPr="00FD0425">
              <w:rPr>
                <w:rFonts w:eastAsia="Malgun Gothic" w:hint="eastAsia"/>
              </w:rPr>
              <w:lastRenderedPageBreak/>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B31269B" w14:textId="77777777" w:rsidR="007E6D33" w:rsidRPr="00FD0425" w:rsidRDefault="007E6D33" w:rsidP="004F20FC">
            <w:pPr>
              <w:pStyle w:val="TAL"/>
              <w:rPr>
                <w:rFonts w:eastAsia="Malgun Gothic"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27A313D4"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63C67E2" w14:textId="77777777" w:rsidR="007E6D33" w:rsidRPr="00FD0425" w:rsidRDefault="007E6D33" w:rsidP="004F20FC">
            <w:pPr>
              <w:pStyle w:val="TAL"/>
              <w:rPr>
                <w:rFonts w:cs="Arial"/>
              </w:rPr>
            </w:pPr>
            <w:r>
              <w:rPr>
                <w:rFonts w:cs="Arial" w:hint="eastAsia"/>
                <w:lang w:eastAsia="zh-CN"/>
              </w:rPr>
              <w:t>OCTET STRING</w:t>
            </w:r>
          </w:p>
        </w:tc>
        <w:tc>
          <w:tcPr>
            <w:tcW w:w="1984" w:type="dxa"/>
            <w:tcBorders>
              <w:top w:val="single" w:sz="4" w:space="0" w:color="auto"/>
              <w:left w:val="single" w:sz="4" w:space="0" w:color="auto"/>
              <w:bottom w:val="single" w:sz="4" w:space="0" w:color="auto"/>
              <w:right w:val="single" w:sz="4" w:space="0" w:color="auto"/>
            </w:tcBorders>
          </w:tcPr>
          <w:p w14:paraId="466A27F6" w14:textId="77777777" w:rsidR="007E6D33" w:rsidRPr="00FD0425" w:rsidRDefault="007E6D33" w:rsidP="004F20FC">
            <w:pPr>
              <w:pStyle w:val="TAL"/>
              <w:rPr>
                <w:lang w:eastAsia="zh-CN"/>
              </w:rPr>
            </w:pPr>
            <w:r>
              <w:rPr>
                <w:rFonts w:hint="eastAsia"/>
                <w:lang w:eastAsia="zh-CN"/>
              </w:rPr>
              <w:t>T</w:t>
            </w:r>
            <w:r>
              <w:rPr>
                <w:lang w:eastAsia="zh-CN"/>
              </w:rPr>
              <w:t xml:space="preserve">he </w:t>
            </w:r>
            <w:r>
              <w:rPr>
                <w:rFonts w:cs="Arial"/>
                <w:i/>
              </w:rPr>
              <w:t xml:space="preserve">tdd-UL-DL-ConfigurationCommon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718BE08E" w14:textId="77777777" w:rsidR="007E6D33" w:rsidRDefault="007E6D33" w:rsidP="004F20FC">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E329FC6" w14:textId="77777777" w:rsidR="007E6D33" w:rsidRDefault="007E6D33" w:rsidP="004F20FC">
            <w:pPr>
              <w:pStyle w:val="TAC"/>
              <w:rPr>
                <w:lang w:eastAsia="zh-CN"/>
              </w:rPr>
            </w:pPr>
            <w:r>
              <w:rPr>
                <w:rFonts w:hint="eastAsia"/>
                <w:lang w:eastAsia="zh-CN"/>
              </w:rPr>
              <w:t>ignore</w:t>
            </w:r>
          </w:p>
        </w:tc>
      </w:tr>
      <w:tr w:rsidR="007E6D33" w:rsidRPr="00FD0425" w14:paraId="733D672F" w14:textId="77777777" w:rsidTr="004F20FC">
        <w:tc>
          <w:tcPr>
            <w:tcW w:w="2160" w:type="dxa"/>
            <w:tcBorders>
              <w:top w:val="single" w:sz="4" w:space="0" w:color="auto"/>
              <w:left w:val="single" w:sz="4" w:space="0" w:color="auto"/>
              <w:bottom w:val="single" w:sz="4" w:space="0" w:color="auto"/>
              <w:right w:val="single" w:sz="4" w:space="0" w:color="auto"/>
            </w:tcBorders>
          </w:tcPr>
          <w:p w14:paraId="7BC22A2C" w14:textId="77777777" w:rsidR="007E6D33" w:rsidRPr="00FD0425" w:rsidRDefault="007E6D33" w:rsidP="004F20FC">
            <w:pPr>
              <w:pStyle w:val="TAL"/>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2D8CCD9" w14:textId="77777777" w:rsidR="007E6D33" w:rsidRPr="00FD0425" w:rsidRDefault="007E6D33" w:rsidP="004F20FC">
            <w:pPr>
              <w:pStyle w:val="TAL"/>
              <w:rPr>
                <w:rFonts w:eastAsia="Malgun Gothic"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32378C35"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80A8BE6" w14:textId="77777777" w:rsidR="007E6D33" w:rsidRPr="001C7D4A" w:rsidRDefault="007E6D33" w:rsidP="004F20FC">
            <w:pPr>
              <w:pStyle w:val="TAL"/>
              <w:rPr>
                <w:rFonts w:cs="Arial"/>
              </w:rPr>
            </w:pPr>
            <w:r w:rsidRPr="001C7D4A">
              <w:rPr>
                <w:rFonts w:cs="Arial" w:hint="eastAsia"/>
              </w:rPr>
              <w:t>NR Carrier List</w:t>
            </w:r>
          </w:p>
          <w:p w14:paraId="67A5A455" w14:textId="77777777" w:rsidR="007E6D33" w:rsidRPr="00FD0425" w:rsidRDefault="007E6D33" w:rsidP="004F20FC">
            <w:pPr>
              <w:pStyle w:val="TAL"/>
              <w:rPr>
                <w:rFonts w:cs="Arial"/>
              </w:rPr>
            </w:pPr>
            <w:r w:rsidRPr="001C7D4A">
              <w:rPr>
                <w:rFonts w:cs="Arial" w:hint="eastAsia"/>
              </w:rPr>
              <w:t>9.2.2.</w:t>
            </w:r>
            <w:r>
              <w:rPr>
                <w:rFonts w:cs="Arial"/>
              </w:rPr>
              <w:t>63</w:t>
            </w:r>
          </w:p>
        </w:tc>
        <w:tc>
          <w:tcPr>
            <w:tcW w:w="1984" w:type="dxa"/>
            <w:tcBorders>
              <w:top w:val="single" w:sz="4" w:space="0" w:color="auto"/>
              <w:left w:val="single" w:sz="4" w:space="0" w:color="auto"/>
              <w:bottom w:val="single" w:sz="4" w:space="0" w:color="auto"/>
              <w:right w:val="single" w:sz="4" w:space="0" w:color="auto"/>
            </w:tcBorders>
          </w:tcPr>
          <w:p w14:paraId="589E5068" w14:textId="77777777" w:rsidR="007E6D33" w:rsidRPr="00FD0425" w:rsidRDefault="007E6D33" w:rsidP="004F20FC">
            <w:pPr>
              <w:pStyle w:val="TAL"/>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4C7F8577" w14:textId="77777777" w:rsidR="007E6D33" w:rsidRDefault="007E6D33" w:rsidP="004F20FC">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32FFE58" w14:textId="77777777" w:rsidR="007E6D33" w:rsidRDefault="007E6D33" w:rsidP="004F20FC">
            <w:pPr>
              <w:pStyle w:val="TAC"/>
              <w:rPr>
                <w:lang w:eastAsia="zh-CN"/>
              </w:rPr>
            </w:pPr>
            <w:r>
              <w:rPr>
                <w:rFonts w:hint="eastAsia"/>
                <w:lang w:eastAsia="zh-CN"/>
              </w:rPr>
              <w:t>ignore</w:t>
            </w:r>
          </w:p>
        </w:tc>
      </w:tr>
      <w:tr w:rsidR="007E6D33" w14:paraId="3550C361" w14:textId="77777777" w:rsidTr="007E6D33">
        <w:trPr>
          <w:ins w:id="2844" w:author="R3-222860" w:date="2022-03-04T20:17:00Z"/>
        </w:trPr>
        <w:tc>
          <w:tcPr>
            <w:tcW w:w="2160" w:type="dxa"/>
            <w:tcBorders>
              <w:top w:val="single" w:sz="4" w:space="0" w:color="auto"/>
              <w:left w:val="single" w:sz="4" w:space="0" w:color="auto"/>
              <w:bottom w:val="single" w:sz="4" w:space="0" w:color="auto"/>
              <w:right w:val="single" w:sz="4" w:space="0" w:color="auto"/>
            </w:tcBorders>
          </w:tcPr>
          <w:p w14:paraId="0B348159" w14:textId="77777777" w:rsidR="007E6D33" w:rsidRPr="007E6D33" w:rsidRDefault="007E6D33" w:rsidP="007E6D33">
            <w:pPr>
              <w:pStyle w:val="TAL"/>
              <w:ind w:left="340"/>
              <w:rPr>
                <w:ins w:id="2845" w:author="R3-222860" w:date="2022-03-04T20:17:00Z"/>
              </w:rPr>
            </w:pPr>
            <w:ins w:id="2846" w:author="R3-222860" w:date="2022-03-04T20:17:00Z">
              <w:r w:rsidRPr="007E6D33">
                <w:t>&gt;&gt;&gt;gNB-DU Cell Resource Configuration-</w:t>
              </w:r>
              <w:r w:rsidRPr="007E6D33">
                <w:rPr>
                  <w:rFonts w:hint="eastAsia"/>
                </w:rPr>
                <w:t>TDD</w:t>
              </w:r>
            </w:ins>
          </w:p>
        </w:tc>
        <w:tc>
          <w:tcPr>
            <w:tcW w:w="1080" w:type="dxa"/>
            <w:tcBorders>
              <w:top w:val="single" w:sz="4" w:space="0" w:color="auto"/>
              <w:left w:val="single" w:sz="4" w:space="0" w:color="auto"/>
              <w:bottom w:val="single" w:sz="4" w:space="0" w:color="auto"/>
              <w:right w:val="single" w:sz="4" w:space="0" w:color="auto"/>
            </w:tcBorders>
          </w:tcPr>
          <w:p w14:paraId="7852FC29" w14:textId="77777777" w:rsidR="007E6D33" w:rsidRPr="007E6D33" w:rsidRDefault="007E6D33" w:rsidP="004F20FC">
            <w:pPr>
              <w:pStyle w:val="TAL"/>
              <w:rPr>
                <w:ins w:id="2847" w:author="R3-222860" w:date="2022-03-04T20:17:00Z"/>
                <w:rFonts w:cs="Arial"/>
                <w:lang w:eastAsia="ja-JP"/>
              </w:rPr>
            </w:pPr>
            <w:ins w:id="2848" w:author="R3-222860" w:date="2022-03-04T20:17:00Z">
              <w:r w:rsidRPr="007E6D33">
                <w:rPr>
                  <w:rFonts w:cs="Arial"/>
                  <w:lang w:eastAsia="ja-JP"/>
                </w:rPr>
                <w:t>M</w:t>
              </w:r>
              <w:r w:rsidRPr="007E6D33">
                <w:rPr>
                  <w:rFonts w:cs="Arial" w:hint="eastAsia"/>
                  <w:lang w:eastAsia="ja-JP"/>
                </w:rPr>
                <w:t xml:space="preserve"> </w:t>
              </w:r>
            </w:ins>
          </w:p>
        </w:tc>
        <w:tc>
          <w:tcPr>
            <w:tcW w:w="1296" w:type="dxa"/>
            <w:tcBorders>
              <w:top w:val="single" w:sz="4" w:space="0" w:color="auto"/>
              <w:left w:val="single" w:sz="4" w:space="0" w:color="auto"/>
              <w:bottom w:val="single" w:sz="4" w:space="0" w:color="auto"/>
              <w:right w:val="single" w:sz="4" w:space="0" w:color="auto"/>
            </w:tcBorders>
          </w:tcPr>
          <w:p w14:paraId="22A0A004" w14:textId="77777777" w:rsidR="007E6D33" w:rsidRPr="007E6D33" w:rsidRDefault="007E6D33" w:rsidP="004F20FC">
            <w:pPr>
              <w:pStyle w:val="TAL"/>
              <w:rPr>
                <w:ins w:id="2849" w:author="R3-222860" w:date="2022-03-04T20:17:00Z"/>
                <w:lang w:eastAsia="ja-JP"/>
              </w:rPr>
            </w:pPr>
          </w:p>
        </w:tc>
        <w:tc>
          <w:tcPr>
            <w:tcW w:w="1560" w:type="dxa"/>
            <w:tcBorders>
              <w:top w:val="single" w:sz="4" w:space="0" w:color="auto"/>
              <w:left w:val="single" w:sz="4" w:space="0" w:color="auto"/>
              <w:bottom w:val="single" w:sz="4" w:space="0" w:color="auto"/>
              <w:right w:val="single" w:sz="4" w:space="0" w:color="auto"/>
            </w:tcBorders>
          </w:tcPr>
          <w:p w14:paraId="07277B52" w14:textId="77777777" w:rsidR="007E6D33" w:rsidRPr="007E6D33" w:rsidRDefault="007E6D33" w:rsidP="004F20FC">
            <w:pPr>
              <w:pStyle w:val="TAL"/>
              <w:rPr>
                <w:ins w:id="2850" w:author="R3-222860" w:date="2022-03-04T20:17:00Z"/>
                <w:rFonts w:cs="Arial"/>
              </w:rPr>
            </w:pPr>
            <w:ins w:id="2851" w:author="R3-222860" w:date="2022-03-04T20:17:00Z">
              <w:r w:rsidRPr="007E6D33">
                <w:rPr>
                  <w:rFonts w:cs="Arial"/>
                </w:rPr>
                <w:t xml:space="preserve">gNB-DU Cell Resource Configuration </w:t>
              </w:r>
            </w:ins>
          </w:p>
          <w:p w14:paraId="10B29F4E" w14:textId="77777777" w:rsidR="007E6D33" w:rsidRPr="007E6D33" w:rsidRDefault="007E6D33" w:rsidP="004F20FC">
            <w:pPr>
              <w:pStyle w:val="TAL"/>
              <w:rPr>
                <w:ins w:id="2852" w:author="R3-222860" w:date="2022-03-04T20:17:00Z"/>
                <w:rFonts w:cs="Arial"/>
              </w:rPr>
            </w:pPr>
            <w:ins w:id="2853" w:author="R3-222860" w:date="2022-03-04T20:17:00Z">
              <w:r w:rsidRPr="007E6D33">
                <w:rPr>
                  <w:rFonts w:cs="Arial"/>
                </w:rPr>
                <w:t>9.</w:t>
              </w:r>
              <w:r w:rsidRPr="007E6D33">
                <w:rPr>
                  <w:rFonts w:cs="Arial" w:hint="eastAsia"/>
                </w:rPr>
                <w:t>2</w:t>
              </w:r>
              <w:r w:rsidRPr="007E6D33">
                <w:rPr>
                  <w:rFonts w:cs="Arial"/>
                </w:rPr>
                <w:t>.</w:t>
              </w:r>
              <w:r w:rsidRPr="007E6D33">
                <w:rPr>
                  <w:rFonts w:cs="Arial" w:hint="eastAsia"/>
                </w:rPr>
                <w:t>2</w:t>
              </w:r>
              <w:r w:rsidRPr="007E6D33">
                <w:rPr>
                  <w:rFonts w:cs="Arial"/>
                </w:rPr>
                <w:t>.</w:t>
              </w:r>
              <w:r w:rsidRPr="007E6D33">
                <w:rPr>
                  <w:rFonts w:cs="Arial" w:hint="eastAsia"/>
                </w:rPr>
                <w:t>x14</w:t>
              </w:r>
            </w:ins>
          </w:p>
        </w:tc>
        <w:tc>
          <w:tcPr>
            <w:tcW w:w="1984" w:type="dxa"/>
            <w:tcBorders>
              <w:top w:val="single" w:sz="4" w:space="0" w:color="auto"/>
              <w:left w:val="single" w:sz="4" w:space="0" w:color="auto"/>
              <w:bottom w:val="single" w:sz="4" w:space="0" w:color="auto"/>
              <w:right w:val="single" w:sz="4" w:space="0" w:color="auto"/>
            </w:tcBorders>
          </w:tcPr>
          <w:p w14:paraId="2F9634C0" w14:textId="77777777" w:rsidR="007E6D33" w:rsidRPr="007E6D33" w:rsidRDefault="007E6D33" w:rsidP="004F20FC">
            <w:pPr>
              <w:pStyle w:val="TAL"/>
              <w:rPr>
                <w:ins w:id="2854" w:author="R3-222860" w:date="2022-03-04T20:17:00Z"/>
                <w:lang w:eastAsia="zh-CN"/>
              </w:rPr>
            </w:pPr>
            <w:ins w:id="2855" w:author="R3-222860" w:date="2022-03-04T20:17:00Z">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3072732E" w14:textId="77777777" w:rsidR="007E6D33" w:rsidRPr="007E6D33" w:rsidRDefault="007E6D33" w:rsidP="004F20FC">
            <w:pPr>
              <w:pStyle w:val="TAC"/>
              <w:rPr>
                <w:ins w:id="2856" w:author="R3-222860" w:date="2022-03-04T20:17:00Z"/>
                <w:rFonts w:eastAsia="Malgun Gothic"/>
                <w:lang w:eastAsia="ja-JP"/>
              </w:rPr>
            </w:pPr>
            <w:ins w:id="2857" w:author="R3-222860" w:date="2022-03-04T20:17:00Z">
              <w:r w:rsidRPr="007E6D33">
                <w:rPr>
                  <w:rFonts w:eastAsia="Malgun Gothic"/>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31B985DA" w14:textId="77777777" w:rsidR="007E6D33" w:rsidRPr="007E6D33" w:rsidRDefault="007E6D33" w:rsidP="007E6D33">
            <w:pPr>
              <w:pStyle w:val="TAC"/>
              <w:rPr>
                <w:ins w:id="2858" w:author="R3-222860" w:date="2022-03-04T20:17:00Z"/>
                <w:lang w:eastAsia="zh-CN"/>
              </w:rPr>
            </w:pPr>
          </w:p>
        </w:tc>
      </w:tr>
      <w:tr w:rsidR="007E6D33" w:rsidRPr="00FD0425" w14:paraId="1D957F0B" w14:textId="77777777" w:rsidTr="004F20FC">
        <w:tc>
          <w:tcPr>
            <w:tcW w:w="2160" w:type="dxa"/>
            <w:tcBorders>
              <w:top w:val="single" w:sz="4" w:space="0" w:color="auto"/>
              <w:left w:val="single" w:sz="4" w:space="0" w:color="auto"/>
              <w:bottom w:val="single" w:sz="4" w:space="0" w:color="auto"/>
              <w:right w:val="single" w:sz="4" w:space="0" w:color="auto"/>
            </w:tcBorders>
          </w:tcPr>
          <w:p w14:paraId="15AC6186" w14:textId="77777777" w:rsidR="007E6D33" w:rsidRPr="00FD0425" w:rsidRDefault="007E6D33" w:rsidP="004F20FC">
            <w:pPr>
              <w:pStyle w:val="TAL"/>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1261771" w14:textId="77777777" w:rsidR="007E6D33" w:rsidRPr="00FD0425" w:rsidRDefault="007E6D33" w:rsidP="004F20FC">
            <w:pPr>
              <w:pStyle w:val="TAL"/>
              <w:rPr>
                <w:rFonts w:cs="Arial"/>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D5E01A5"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A720E9B" w14:textId="77777777" w:rsidR="007E6D33" w:rsidRPr="00FD0425" w:rsidRDefault="007E6D33" w:rsidP="004F20FC">
            <w:pPr>
              <w:pStyle w:val="TAL"/>
              <w:rPr>
                <w:rFonts w:cs="Arial"/>
                <w:lang w:eastAsia="zh-CN"/>
              </w:rPr>
            </w:pPr>
            <w:r w:rsidRPr="00FD0425">
              <w:rPr>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24A706EF" w14:textId="77777777" w:rsidR="007E6D33" w:rsidRPr="00FD0425" w:rsidRDefault="007E6D33" w:rsidP="004F20FC">
            <w:pPr>
              <w:pStyle w:val="TAL"/>
              <w:rPr>
                <w:lang w:eastAsia="zh-CN"/>
              </w:rPr>
            </w:pPr>
            <w:r w:rsidRPr="00FD0425">
              <w:rPr>
                <w:lang w:val="en-US"/>
              </w:rPr>
              <w:t xml:space="preserve">Contains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134" w:type="dxa"/>
            <w:tcBorders>
              <w:top w:val="single" w:sz="4" w:space="0" w:color="auto"/>
              <w:left w:val="single" w:sz="4" w:space="0" w:color="auto"/>
              <w:bottom w:val="single" w:sz="4" w:space="0" w:color="auto"/>
              <w:right w:val="single" w:sz="4" w:space="0" w:color="auto"/>
            </w:tcBorders>
          </w:tcPr>
          <w:p w14:paraId="36C1C243" w14:textId="77777777" w:rsidR="007E6D33" w:rsidRPr="00FD0425" w:rsidRDefault="007E6D33" w:rsidP="004F20FC">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464A19" w14:textId="77777777" w:rsidR="007E6D33" w:rsidRPr="00FD0425" w:rsidRDefault="007E6D33" w:rsidP="004F20FC">
            <w:pPr>
              <w:pStyle w:val="TAC"/>
              <w:rPr>
                <w:lang w:val="en-US"/>
              </w:rPr>
            </w:pPr>
          </w:p>
        </w:tc>
      </w:tr>
      <w:tr w:rsidR="007E6D33" w:rsidRPr="00FD0425" w14:paraId="3B666919" w14:textId="77777777" w:rsidTr="004F20FC">
        <w:tc>
          <w:tcPr>
            <w:tcW w:w="2160" w:type="dxa"/>
            <w:tcBorders>
              <w:top w:val="single" w:sz="4" w:space="0" w:color="auto"/>
              <w:left w:val="single" w:sz="4" w:space="0" w:color="auto"/>
              <w:bottom w:val="single" w:sz="4" w:space="0" w:color="auto"/>
              <w:right w:val="single" w:sz="4" w:space="0" w:color="auto"/>
            </w:tcBorders>
          </w:tcPr>
          <w:p w14:paraId="0B379A4C" w14:textId="77777777" w:rsidR="007E6D33" w:rsidRPr="00FD0425" w:rsidRDefault="007E6D33" w:rsidP="004F20FC">
            <w:pPr>
              <w:pStyle w:val="TAL"/>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6F270C28" w14:textId="77777777" w:rsidR="007E6D33" w:rsidRPr="00FD0425" w:rsidRDefault="007E6D33" w:rsidP="004F20FC">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80A3D5D"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BE0E2BD" w14:textId="77777777" w:rsidR="007E6D33" w:rsidRPr="00FD0425" w:rsidRDefault="007E6D33" w:rsidP="004F20FC">
            <w:pPr>
              <w:pStyle w:val="TAL"/>
              <w:rPr>
                <w:lang w:eastAsia="ja-JP"/>
              </w:rPr>
            </w:pPr>
            <w:r w:rsidRPr="00FD0425">
              <w:rPr>
                <w:lang w:eastAsia="ja-JP"/>
              </w:rPr>
              <w:t>9.2.2.28</w:t>
            </w:r>
          </w:p>
        </w:tc>
        <w:tc>
          <w:tcPr>
            <w:tcW w:w="1984" w:type="dxa"/>
            <w:tcBorders>
              <w:top w:val="single" w:sz="4" w:space="0" w:color="auto"/>
              <w:left w:val="single" w:sz="4" w:space="0" w:color="auto"/>
              <w:bottom w:val="single" w:sz="4" w:space="0" w:color="auto"/>
              <w:right w:val="single" w:sz="4" w:space="0" w:color="auto"/>
            </w:tcBorders>
          </w:tcPr>
          <w:p w14:paraId="0D675138" w14:textId="77777777" w:rsidR="007E6D33" w:rsidRPr="00FD0425" w:rsidRDefault="007E6D33" w:rsidP="004F20FC">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4FA37BAD" w14:textId="77777777" w:rsidR="007E6D33" w:rsidRPr="00FD0425" w:rsidRDefault="007E6D33" w:rsidP="004F20FC">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DCC8DBD" w14:textId="77777777" w:rsidR="007E6D33" w:rsidRPr="00FD0425" w:rsidRDefault="007E6D33" w:rsidP="004F20FC">
            <w:pPr>
              <w:pStyle w:val="TAC"/>
              <w:rPr>
                <w:lang w:val="en-US"/>
              </w:rPr>
            </w:pPr>
          </w:p>
        </w:tc>
      </w:tr>
      <w:tr w:rsidR="007E6D33" w:rsidRPr="00FD0425" w14:paraId="37B69B25" w14:textId="77777777" w:rsidTr="004F20FC">
        <w:tc>
          <w:tcPr>
            <w:tcW w:w="2160" w:type="dxa"/>
            <w:tcBorders>
              <w:top w:val="single" w:sz="4" w:space="0" w:color="auto"/>
              <w:left w:val="single" w:sz="4" w:space="0" w:color="auto"/>
              <w:bottom w:val="single" w:sz="4" w:space="0" w:color="auto"/>
              <w:right w:val="single" w:sz="4" w:space="0" w:color="auto"/>
            </w:tcBorders>
          </w:tcPr>
          <w:p w14:paraId="62DAAAF6" w14:textId="77777777" w:rsidR="007E6D33" w:rsidRPr="00FD0425" w:rsidRDefault="007E6D33" w:rsidP="004F20FC">
            <w:pPr>
              <w:pStyle w:val="TAL"/>
              <w:rPr>
                <w:rFonts w:cs="Arial"/>
                <w:lang w:eastAsia="ja-JP"/>
              </w:rPr>
            </w:pPr>
            <w:r w:rsidRPr="00FD0425">
              <w:rPr>
                <w:rFonts w:cs="Arial"/>
                <w:b/>
                <w:lang w:eastAsia="ja-JP"/>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79DD991F" w14:textId="77777777" w:rsidR="007E6D33" w:rsidRPr="00FD0425" w:rsidRDefault="007E6D33" w:rsidP="004F20FC">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454840D5" w14:textId="77777777" w:rsidR="007E6D33" w:rsidRPr="00FD0425" w:rsidRDefault="007E6D33" w:rsidP="004F20FC">
            <w:pPr>
              <w:pStyle w:val="TAL"/>
              <w:rPr>
                <w:lang w:eastAsia="ja-JP"/>
              </w:rPr>
            </w:pPr>
            <w:r w:rsidRPr="00FD0425">
              <w:rPr>
                <w:rFonts w:cs="Arial"/>
                <w:i/>
                <w:lang w:eastAsia="ja-JP"/>
              </w:rPr>
              <w:t>0..&lt;maxnoofBPLMNs&gt;</w:t>
            </w:r>
          </w:p>
        </w:tc>
        <w:tc>
          <w:tcPr>
            <w:tcW w:w="1560" w:type="dxa"/>
            <w:tcBorders>
              <w:top w:val="single" w:sz="4" w:space="0" w:color="auto"/>
              <w:left w:val="single" w:sz="4" w:space="0" w:color="auto"/>
              <w:bottom w:val="single" w:sz="4" w:space="0" w:color="auto"/>
              <w:right w:val="single" w:sz="4" w:space="0" w:color="auto"/>
            </w:tcBorders>
          </w:tcPr>
          <w:p w14:paraId="7FEC0DE8" w14:textId="77777777" w:rsidR="007E6D33" w:rsidRPr="00FD0425" w:rsidRDefault="007E6D33" w:rsidP="004F20FC">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1DDE7804" w14:textId="77777777" w:rsidR="007E6D33" w:rsidRDefault="007E6D33" w:rsidP="004F20FC">
            <w:pPr>
              <w:pStyle w:val="TAL"/>
              <w:rPr>
                <w:rFonts w:cs="Arial"/>
                <w:szCs w:val="18"/>
                <w:lang w:eastAsia="ja-JP"/>
              </w:rPr>
            </w:pPr>
            <w:r w:rsidRPr="00FD0425">
              <w:rPr>
                <w:rFonts w:cs="Arial"/>
                <w:szCs w:val="18"/>
                <w:lang w:eastAsia="ja-JP"/>
              </w:rPr>
              <w:t xml:space="preserve">This IE corresponds to the </w:t>
            </w:r>
            <w:r w:rsidRPr="00FD0425">
              <w:rPr>
                <w:i/>
                <w:noProof/>
              </w:rPr>
              <w:t>PLMN-IdentityInfoList</w:t>
            </w:r>
            <w:r w:rsidRPr="00FD0425">
              <w:rPr>
                <w:noProof/>
              </w:rPr>
              <w:t xml:space="preserve"> IE </w:t>
            </w:r>
            <w:r>
              <w:rPr>
                <w:noProof/>
                <w:lang w:eastAsia="en-GB"/>
              </w:rPr>
              <w:t xml:space="preserve">and the </w:t>
            </w:r>
            <w:r>
              <w:rPr>
                <w:i/>
                <w:noProof/>
                <w:lang w:eastAsia="en-GB"/>
              </w:rPr>
              <w:t>NPN</w:t>
            </w:r>
            <w:r w:rsidRPr="001A7877">
              <w:rPr>
                <w:i/>
                <w:noProof/>
                <w:lang w:eastAsia="en-GB"/>
              </w:rPr>
              <w:t>-IdentityInfoList</w:t>
            </w:r>
            <w:r w:rsidRPr="001A7877">
              <w:rPr>
                <w:noProof/>
                <w:lang w:eastAsia="en-GB"/>
              </w:rPr>
              <w:t xml:space="preserve"> IE</w:t>
            </w:r>
            <w:r>
              <w:rPr>
                <w:noProof/>
                <w:lang w:eastAsia="en-GB"/>
              </w:rPr>
              <w:t xml:space="preserve"> (if available)</w:t>
            </w:r>
            <w:r w:rsidRPr="001A7877">
              <w:rPr>
                <w:noProof/>
                <w:lang w:eastAsia="en-GB"/>
              </w:rPr>
              <w:t xml:space="preserve"> </w:t>
            </w:r>
            <w:r w:rsidRPr="00FD0425">
              <w:rPr>
                <w:noProof/>
              </w:rPr>
              <w:t xml:space="preserve">in </w:t>
            </w:r>
            <w:r w:rsidRPr="00FD0425">
              <w:rPr>
                <w:i/>
                <w:noProof/>
              </w:rPr>
              <w:t>SIB1</w:t>
            </w:r>
            <w:r w:rsidRPr="00FD0425">
              <w:rPr>
                <w:noProof/>
              </w:rPr>
              <w:t xml:space="preserve"> as specified in TS 38.331 [8].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rPr>
                <w:noProof/>
                <w:lang w:eastAsia="en-GB"/>
              </w:rPr>
              <w:t xml:space="preserve">and NPN </w:t>
            </w:r>
            <w:r w:rsidRPr="003505CA">
              <w:rPr>
                <w:noProof/>
                <w:lang w:eastAsia="en-GB"/>
              </w:rPr>
              <w:t>identities</w:t>
            </w:r>
            <w:r>
              <w:rPr>
                <w:noProof/>
                <w:lang w:eastAsia="en-GB"/>
              </w:rPr>
              <w:t xml:space="preserve"> and associated information contained in the </w:t>
            </w:r>
            <w:r>
              <w:rPr>
                <w:i/>
                <w:noProof/>
                <w:lang w:eastAsia="en-GB"/>
              </w:rPr>
              <w:t>NPN</w:t>
            </w:r>
            <w:r w:rsidRPr="001A7877">
              <w:rPr>
                <w:i/>
                <w:noProof/>
                <w:lang w:eastAsia="en-GB"/>
              </w:rPr>
              <w:t>-IdentityInfoList</w:t>
            </w:r>
            <w:r w:rsidRPr="001A7877">
              <w:rPr>
                <w:noProof/>
                <w:lang w:eastAsia="en-GB"/>
              </w:rPr>
              <w:t xml:space="preserve"> IE</w:t>
            </w:r>
            <w:r>
              <w:rPr>
                <w:noProof/>
                <w:lang w:eastAsia="en-GB"/>
              </w:rPr>
              <w:t xml:space="preserve"> (if available)</w:t>
            </w:r>
            <w:r w:rsidRPr="001A7877">
              <w:rPr>
                <w:noProof/>
                <w:lang w:eastAsia="en-GB"/>
              </w:rPr>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provided in the same order as broadcast in SIB1.</w:t>
            </w:r>
          </w:p>
          <w:p w14:paraId="7AAEF94E" w14:textId="77777777" w:rsidR="007E6D33" w:rsidRPr="00FD0425" w:rsidRDefault="007E6D33" w:rsidP="004F20FC">
            <w:pPr>
              <w:pStyle w:val="TAL"/>
              <w:rPr>
                <w:lang w:val="en-US"/>
              </w:rPr>
            </w:pPr>
            <w:r>
              <w:rPr>
                <w:rFonts w:cs="Arial"/>
                <w:szCs w:val="18"/>
                <w:lang w:eastAsia="ja-JP"/>
              </w:rPr>
              <w:t xml:space="preserve">NOTE: In case of </w:t>
            </w:r>
            <w:r w:rsidRPr="00E35DE2">
              <w:rPr>
                <w:rFonts w:cs="Arial"/>
                <w:szCs w:val="18"/>
                <w:lang w:eastAsia="ja-JP"/>
              </w:rPr>
              <w:t>NPN-only cell</w:t>
            </w:r>
            <w:r>
              <w:rPr>
                <w:rFonts w:cs="Arial"/>
                <w:szCs w:val="18"/>
                <w:lang w:eastAsia="ja-JP"/>
              </w:rPr>
              <w:t xml:space="preserve">, the </w:t>
            </w:r>
            <w:r w:rsidRPr="001A7877">
              <w:rPr>
                <w:rFonts w:cs="Arial"/>
                <w:szCs w:val="18"/>
                <w:lang w:eastAsia="ja-JP"/>
              </w:rPr>
              <w:t>PLMN Identities</w:t>
            </w:r>
            <w:r>
              <w:rPr>
                <w:rFonts w:cs="Arial"/>
                <w:szCs w:val="18"/>
                <w:lang w:eastAsia="ja-JP"/>
              </w:rPr>
              <w:t xml:space="preserve"> </w:t>
            </w:r>
            <w:r w:rsidRPr="001A7877">
              <w:rPr>
                <w:rFonts w:cs="Arial"/>
                <w:szCs w:val="18"/>
                <w:lang w:eastAsia="ja-JP"/>
              </w:rPr>
              <w:t xml:space="preserve">and associated information contained in the </w:t>
            </w:r>
            <w:r w:rsidRPr="001A7877">
              <w:rPr>
                <w:i/>
                <w:noProof/>
                <w:lang w:eastAsia="en-GB"/>
              </w:rPr>
              <w:t>PLMN-IdentityInfoList</w:t>
            </w:r>
            <w:r w:rsidRPr="001A7877">
              <w:rPr>
                <w:noProof/>
                <w:lang w:eastAsia="en-GB"/>
              </w:rPr>
              <w:t xml:space="preserve"> </w:t>
            </w:r>
            <w:r w:rsidRPr="001A7877">
              <w:rPr>
                <w:rFonts w:cs="Arial"/>
                <w:szCs w:val="18"/>
                <w:lang w:eastAsia="ja-JP"/>
              </w:rPr>
              <w:t>IE</w:t>
            </w:r>
            <w:r>
              <w:rPr>
                <w:rFonts w:cs="Arial"/>
                <w:szCs w:val="18"/>
                <w:lang w:eastAsia="ja-JP"/>
              </w:rPr>
              <w:t xml:space="preserve"> are not included.</w:t>
            </w:r>
          </w:p>
        </w:tc>
        <w:tc>
          <w:tcPr>
            <w:tcW w:w="1134" w:type="dxa"/>
            <w:tcBorders>
              <w:top w:val="single" w:sz="4" w:space="0" w:color="auto"/>
              <w:left w:val="single" w:sz="4" w:space="0" w:color="auto"/>
              <w:bottom w:val="single" w:sz="4" w:space="0" w:color="auto"/>
              <w:right w:val="single" w:sz="4" w:space="0" w:color="auto"/>
            </w:tcBorders>
          </w:tcPr>
          <w:p w14:paraId="259F2CF5" w14:textId="77777777" w:rsidR="007E6D33" w:rsidRPr="00FD0425" w:rsidRDefault="007E6D33" w:rsidP="004F20FC">
            <w:pPr>
              <w:pStyle w:val="TAC"/>
              <w:rPr>
                <w:lang w:eastAsia="ja-JP"/>
              </w:rPr>
            </w:pPr>
            <w:r w:rsidRPr="00FD0425">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68C8426" w14:textId="77777777" w:rsidR="007E6D33" w:rsidRPr="00FD0425" w:rsidRDefault="007E6D33" w:rsidP="004F20FC">
            <w:pPr>
              <w:pStyle w:val="TAC"/>
              <w:rPr>
                <w:lang w:val="en-US"/>
              </w:rPr>
            </w:pPr>
            <w:r w:rsidRPr="00FD0425">
              <w:rPr>
                <w:rFonts w:cs="Arial"/>
                <w:lang w:eastAsia="ja-JP"/>
              </w:rPr>
              <w:t>ignore</w:t>
            </w:r>
          </w:p>
        </w:tc>
      </w:tr>
      <w:tr w:rsidR="007E6D33" w:rsidRPr="00FD0425" w14:paraId="3C0EB2FF" w14:textId="77777777" w:rsidTr="004F20FC">
        <w:tc>
          <w:tcPr>
            <w:tcW w:w="2160" w:type="dxa"/>
            <w:tcBorders>
              <w:top w:val="single" w:sz="4" w:space="0" w:color="auto"/>
              <w:left w:val="single" w:sz="4" w:space="0" w:color="auto"/>
              <w:bottom w:val="single" w:sz="4" w:space="0" w:color="auto"/>
              <w:right w:val="single" w:sz="4" w:space="0" w:color="auto"/>
            </w:tcBorders>
          </w:tcPr>
          <w:p w14:paraId="736A9F26" w14:textId="77777777" w:rsidR="007E6D33" w:rsidRPr="00FD0425" w:rsidRDefault="007E6D33" w:rsidP="004F20FC">
            <w:pPr>
              <w:pStyle w:val="TAL"/>
              <w:ind w:left="113"/>
              <w:rPr>
                <w:rFonts w:cs="Arial"/>
                <w:lang w:eastAsia="ja-JP"/>
              </w:rPr>
            </w:pPr>
            <w:r w:rsidRPr="00FD0425">
              <w:rPr>
                <w:b/>
              </w:rPr>
              <w:t>&gt;Broadcast PLMNs</w:t>
            </w:r>
          </w:p>
        </w:tc>
        <w:tc>
          <w:tcPr>
            <w:tcW w:w="1080" w:type="dxa"/>
            <w:tcBorders>
              <w:top w:val="single" w:sz="4" w:space="0" w:color="auto"/>
              <w:left w:val="single" w:sz="4" w:space="0" w:color="auto"/>
              <w:bottom w:val="single" w:sz="4" w:space="0" w:color="auto"/>
              <w:right w:val="single" w:sz="4" w:space="0" w:color="auto"/>
            </w:tcBorders>
          </w:tcPr>
          <w:p w14:paraId="5C68644C" w14:textId="77777777" w:rsidR="007E6D33" w:rsidRPr="00FD0425" w:rsidRDefault="007E6D33" w:rsidP="004F20FC">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2BDC9C3D" w14:textId="77777777" w:rsidR="007E6D33" w:rsidRPr="00FD0425" w:rsidRDefault="007E6D33" w:rsidP="004F20FC">
            <w:pPr>
              <w:pStyle w:val="TAL"/>
              <w:rPr>
                <w:lang w:eastAsia="ja-JP"/>
              </w:rPr>
            </w:pPr>
            <w:r w:rsidRPr="00FD0425">
              <w:rPr>
                <w:rFonts w:cs="Arial"/>
                <w:i/>
                <w:lang w:eastAsia="ja-JP"/>
              </w:rPr>
              <w:t>1..&lt;maxnoofBPLMNs&gt;</w:t>
            </w:r>
          </w:p>
        </w:tc>
        <w:tc>
          <w:tcPr>
            <w:tcW w:w="1560" w:type="dxa"/>
            <w:tcBorders>
              <w:top w:val="single" w:sz="4" w:space="0" w:color="auto"/>
              <w:left w:val="single" w:sz="4" w:space="0" w:color="auto"/>
              <w:bottom w:val="single" w:sz="4" w:space="0" w:color="auto"/>
              <w:right w:val="single" w:sz="4" w:space="0" w:color="auto"/>
            </w:tcBorders>
          </w:tcPr>
          <w:p w14:paraId="4962A7D3" w14:textId="77777777" w:rsidR="007E6D33" w:rsidRPr="00FD0425" w:rsidRDefault="007E6D33" w:rsidP="004F20FC">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68CD376C" w14:textId="77777777" w:rsidR="007E6D33" w:rsidRPr="00FD0425" w:rsidRDefault="007E6D33" w:rsidP="004F20FC">
            <w:pPr>
              <w:pStyle w:val="TAL"/>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SIB1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23D4080C" w14:textId="77777777" w:rsidR="007E6D33" w:rsidRPr="00FD0425" w:rsidRDefault="007E6D33" w:rsidP="004F20FC">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84577B9" w14:textId="77777777" w:rsidR="007E6D33" w:rsidRPr="00FD0425" w:rsidRDefault="007E6D33" w:rsidP="004F20FC">
            <w:pPr>
              <w:pStyle w:val="TAC"/>
              <w:rPr>
                <w:lang w:val="en-US"/>
              </w:rPr>
            </w:pPr>
          </w:p>
        </w:tc>
      </w:tr>
      <w:tr w:rsidR="007E6D33" w:rsidRPr="00FD0425" w14:paraId="6C606CF4" w14:textId="77777777" w:rsidTr="004F20FC">
        <w:tc>
          <w:tcPr>
            <w:tcW w:w="2160" w:type="dxa"/>
            <w:tcBorders>
              <w:top w:val="single" w:sz="4" w:space="0" w:color="auto"/>
              <w:left w:val="single" w:sz="4" w:space="0" w:color="auto"/>
              <w:bottom w:val="single" w:sz="4" w:space="0" w:color="auto"/>
              <w:right w:val="single" w:sz="4" w:space="0" w:color="auto"/>
            </w:tcBorders>
          </w:tcPr>
          <w:p w14:paraId="1AF5C2B8" w14:textId="77777777" w:rsidR="007E6D33" w:rsidRPr="00FD0425" w:rsidRDefault="007E6D33" w:rsidP="004F20FC">
            <w:pPr>
              <w:pStyle w:val="TAL"/>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613BDDC4" w14:textId="77777777" w:rsidR="007E6D33" w:rsidRPr="00FD0425" w:rsidRDefault="007E6D33" w:rsidP="004F20FC">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50B788A3"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C01A64A" w14:textId="77777777" w:rsidR="007E6D33" w:rsidRPr="00FD0425" w:rsidRDefault="007E6D33" w:rsidP="004F20FC">
            <w:pPr>
              <w:pStyle w:val="TAL"/>
              <w:rPr>
                <w:lang w:eastAsia="ja-JP"/>
              </w:rPr>
            </w:pPr>
            <w:r w:rsidRPr="00FD0425">
              <w:rPr>
                <w:rFonts w:cs="Arial"/>
                <w:lang w:eastAsia="zh-CN"/>
              </w:rPr>
              <w:t>9.2.2.4</w:t>
            </w:r>
          </w:p>
        </w:tc>
        <w:tc>
          <w:tcPr>
            <w:tcW w:w="1984" w:type="dxa"/>
            <w:tcBorders>
              <w:top w:val="single" w:sz="4" w:space="0" w:color="auto"/>
              <w:left w:val="single" w:sz="4" w:space="0" w:color="auto"/>
              <w:bottom w:val="single" w:sz="4" w:space="0" w:color="auto"/>
              <w:right w:val="single" w:sz="4" w:space="0" w:color="auto"/>
            </w:tcBorders>
          </w:tcPr>
          <w:p w14:paraId="56552CE3" w14:textId="77777777" w:rsidR="007E6D33" w:rsidRPr="00FD0425" w:rsidRDefault="007E6D33" w:rsidP="004F20FC">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1CA7EFA9" w14:textId="77777777" w:rsidR="007E6D33" w:rsidRPr="00FD0425" w:rsidRDefault="007E6D33" w:rsidP="004F20FC">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1A1EF26" w14:textId="77777777" w:rsidR="007E6D33" w:rsidRPr="00FD0425" w:rsidRDefault="007E6D33" w:rsidP="004F20FC">
            <w:pPr>
              <w:pStyle w:val="TAC"/>
              <w:rPr>
                <w:lang w:val="en-US"/>
              </w:rPr>
            </w:pPr>
          </w:p>
        </w:tc>
      </w:tr>
      <w:tr w:rsidR="007E6D33" w:rsidRPr="00FD0425" w14:paraId="07620F95" w14:textId="77777777" w:rsidTr="004F20FC">
        <w:tc>
          <w:tcPr>
            <w:tcW w:w="2160" w:type="dxa"/>
            <w:tcBorders>
              <w:top w:val="single" w:sz="4" w:space="0" w:color="auto"/>
              <w:left w:val="single" w:sz="4" w:space="0" w:color="auto"/>
              <w:bottom w:val="single" w:sz="4" w:space="0" w:color="auto"/>
              <w:right w:val="single" w:sz="4" w:space="0" w:color="auto"/>
            </w:tcBorders>
          </w:tcPr>
          <w:p w14:paraId="4A40B910" w14:textId="77777777" w:rsidR="007E6D33" w:rsidRPr="00FD0425" w:rsidRDefault="007E6D33" w:rsidP="004F20FC">
            <w:pPr>
              <w:pStyle w:val="TAL"/>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30086E5C" w14:textId="77777777" w:rsidR="007E6D33" w:rsidRPr="00FD0425" w:rsidRDefault="007E6D33" w:rsidP="004F20FC">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E7E8734"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715B02D" w14:textId="77777777" w:rsidR="007E6D33" w:rsidRPr="00FD0425" w:rsidRDefault="007E6D33" w:rsidP="004F20FC">
            <w:pPr>
              <w:pStyle w:val="TAL"/>
              <w:rPr>
                <w:lang w:eastAsia="ja-JP"/>
              </w:rPr>
            </w:pPr>
            <w:r w:rsidRPr="00FD0425">
              <w:rPr>
                <w:rFonts w:cs="Arial"/>
                <w:lang w:eastAsia="ja-JP"/>
              </w:rPr>
              <w:t>9.2.2.5</w:t>
            </w:r>
          </w:p>
        </w:tc>
        <w:tc>
          <w:tcPr>
            <w:tcW w:w="1984" w:type="dxa"/>
            <w:tcBorders>
              <w:top w:val="single" w:sz="4" w:space="0" w:color="auto"/>
              <w:left w:val="single" w:sz="4" w:space="0" w:color="auto"/>
              <w:bottom w:val="single" w:sz="4" w:space="0" w:color="auto"/>
              <w:right w:val="single" w:sz="4" w:space="0" w:color="auto"/>
            </w:tcBorders>
          </w:tcPr>
          <w:p w14:paraId="4614A9D4" w14:textId="77777777" w:rsidR="007E6D33" w:rsidRPr="00FD0425" w:rsidRDefault="007E6D33" w:rsidP="004F20FC">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21C4110B" w14:textId="77777777" w:rsidR="007E6D33" w:rsidRPr="00FD0425" w:rsidRDefault="007E6D33" w:rsidP="004F20FC">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9CEA377" w14:textId="77777777" w:rsidR="007E6D33" w:rsidRPr="00FD0425" w:rsidRDefault="007E6D33" w:rsidP="004F20FC">
            <w:pPr>
              <w:pStyle w:val="TAC"/>
              <w:rPr>
                <w:lang w:val="en-US"/>
              </w:rPr>
            </w:pPr>
          </w:p>
        </w:tc>
      </w:tr>
      <w:tr w:rsidR="007E6D33" w:rsidRPr="00FD0425" w14:paraId="432BE7F0" w14:textId="77777777" w:rsidTr="004F20FC">
        <w:tc>
          <w:tcPr>
            <w:tcW w:w="2160" w:type="dxa"/>
            <w:tcBorders>
              <w:top w:val="single" w:sz="4" w:space="0" w:color="auto"/>
              <w:left w:val="single" w:sz="4" w:space="0" w:color="auto"/>
              <w:bottom w:val="single" w:sz="4" w:space="0" w:color="auto"/>
              <w:right w:val="single" w:sz="4" w:space="0" w:color="auto"/>
            </w:tcBorders>
          </w:tcPr>
          <w:p w14:paraId="57FC8AA3" w14:textId="77777777" w:rsidR="007E6D33" w:rsidRPr="00FD0425" w:rsidRDefault="007E6D33" w:rsidP="004F20FC">
            <w:pPr>
              <w:pStyle w:val="TAL"/>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0E5F824F" w14:textId="77777777" w:rsidR="007E6D33" w:rsidRPr="00FD0425" w:rsidRDefault="007E6D33" w:rsidP="004F20FC">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0116C42E"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170C405" w14:textId="77777777" w:rsidR="007E6D33" w:rsidRPr="00FD0425" w:rsidRDefault="007E6D33" w:rsidP="004F20FC">
            <w:pPr>
              <w:pStyle w:val="TAL"/>
              <w:rPr>
                <w:lang w:eastAsia="ja-JP"/>
              </w:rPr>
            </w:pPr>
            <w:r w:rsidRPr="00FD0425">
              <w:rPr>
                <w:rFonts w:cs="Arial"/>
                <w:lang w:eastAsia="ja-JP"/>
              </w:rPr>
              <w:t>BIT STRING (SIZE(36))</w:t>
            </w:r>
          </w:p>
        </w:tc>
        <w:tc>
          <w:tcPr>
            <w:tcW w:w="1984" w:type="dxa"/>
            <w:tcBorders>
              <w:top w:val="single" w:sz="4" w:space="0" w:color="auto"/>
              <w:left w:val="single" w:sz="4" w:space="0" w:color="auto"/>
              <w:bottom w:val="single" w:sz="4" w:space="0" w:color="auto"/>
              <w:right w:val="single" w:sz="4" w:space="0" w:color="auto"/>
            </w:tcBorders>
          </w:tcPr>
          <w:p w14:paraId="3E1CCD35" w14:textId="77777777" w:rsidR="007E6D33" w:rsidRPr="00FD0425" w:rsidRDefault="007E6D33" w:rsidP="004F20FC">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71F943F1" w14:textId="77777777" w:rsidR="007E6D33" w:rsidRPr="00FD0425" w:rsidRDefault="007E6D33" w:rsidP="004F20FC">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B05EA7" w14:textId="77777777" w:rsidR="007E6D33" w:rsidRPr="00FD0425" w:rsidRDefault="007E6D33" w:rsidP="004F20FC">
            <w:pPr>
              <w:pStyle w:val="TAC"/>
              <w:rPr>
                <w:lang w:val="en-US"/>
              </w:rPr>
            </w:pPr>
          </w:p>
        </w:tc>
      </w:tr>
      <w:tr w:rsidR="007E6D33" w:rsidRPr="00FD0425" w14:paraId="170F2F95" w14:textId="77777777" w:rsidTr="004F20FC">
        <w:tc>
          <w:tcPr>
            <w:tcW w:w="2160" w:type="dxa"/>
            <w:tcBorders>
              <w:top w:val="single" w:sz="4" w:space="0" w:color="auto"/>
              <w:left w:val="single" w:sz="4" w:space="0" w:color="auto"/>
              <w:bottom w:val="single" w:sz="4" w:space="0" w:color="auto"/>
              <w:right w:val="single" w:sz="4" w:space="0" w:color="auto"/>
            </w:tcBorders>
          </w:tcPr>
          <w:p w14:paraId="066DAFAB" w14:textId="77777777" w:rsidR="007E6D33" w:rsidRPr="00FD0425" w:rsidRDefault="007E6D33" w:rsidP="004F20FC">
            <w:pPr>
              <w:pStyle w:val="TAL"/>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38F8F68F" w14:textId="77777777" w:rsidR="007E6D33" w:rsidRPr="00FD0425" w:rsidRDefault="007E6D33" w:rsidP="004F20FC">
            <w:pPr>
              <w:pStyle w:val="TAL"/>
              <w:rPr>
                <w:rFonts w:cs="Arial"/>
                <w:lang w:eastAsia="ja-JP"/>
              </w:rPr>
            </w:pPr>
            <w:r w:rsidRPr="00FD0425">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421791B5"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D3DAAB7" w14:textId="77777777" w:rsidR="007E6D33" w:rsidRPr="00FD0425" w:rsidRDefault="007E6D33" w:rsidP="004F20FC">
            <w:pPr>
              <w:pStyle w:val="TAL"/>
              <w:rPr>
                <w:rFonts w:cs="Arial"/>
                <w:lang w:eastAsia="ja-JP"/>
              </w:rPr>
            </w:pPr>
            <w:r w:rsidRPr="00FD0425">
              <w:rPr>
                <w:rFonts w:cs="Arial"/>
                <w:lang w:eastAsia="ja-JP"/>
              </w:rPr>
              <w:t>RAN Area Code</w:t>
            </w:r>
          </w:p>
          <w:p w14:paraId="61CAFFC7" w14:textId="77777777" w:rsidR="007E6D33" w:rsidRPr="00FD0425" w:rsidRDefault="007E6D33" w:rsidP="004F20FC">
            <w:pPr>
              <w:pStyle w:val="TAL"/>
              <w:rPr>
                <w:lang w:eastAsia="ja-JP"/>
              </w:rPr>
            </w:pPr>
            <w:r w:rsidRPr="00FD0425">
              <w:rPr>
                <w:rFonts w:cs="Arial"/>
                <w:lang w:eastAsia="ja-JP"/>
              </w:rPr>
              <w:t>9.2.2.6</w:t>
            </w:r>
          </w:p>
        </w:tc>
        <w:tc>
          <w:tcPr>
            <w:tcW w:w="1984" w:type="dxa"/>
            <w:tcBorders>
              <w:top w:val="single" w:sz="4" w:space="0" w:color="auto"/>
              <w:left w:val="single" w:sz="4" w:space="0" w:color="auto"/>
              <w:bottom w:val="single" w:sz="4" w:space="0" w:color="auto"/>
              <w:right w:val="single" w:sz="4" w:space="0" w:color="auto"/>
            </w:tcBorders>
          </w:tcPr>
          <w:p w14:paraId="43C35234" w14:textId="77777777" w:rsidR="007E6D33" w:rsidRPr="00FD0425" w:rsidRDefault="007E6D33" w:rsidP="004F20FC">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373577B9" w14:textId="77777777" w:rsidR="007E6D33" w:rsidRPr="00FD0425" w:rsidRDefault="007E6D33" w:rsidP="004F20FC">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93EBE17" w14:textId="77777777" w:rsidR="007E6D33" w:rsidRPr="00FD0425" w:rsidRDefault="007E6D33" w:rsidP="004F20FC">
            <w:pPr>
              <w:pStyle w:val="TAC"/>
              <w:rPr>
                <w:lang w:val="en-US"/>
              </w:rPr>
            </w:pPr>
          </w:p>
        </w:tc>
      </w:tr>
      <w:tr w:rsidR="007E6D33" w:rsidRPr="00FD0425" w14:paraId="05C2EF47" w14:textId="77777777" w:rsidTr="004F20FC">
        <w:tc>
          <w:tcPr>
            <w:tcW w:w="2160" w:type="dxa"/>
            <w:tcBorders>
              <w:top w:val="single" w:sz="4" w:space="0" w:color="auto"/>
              <w:left w:val="single" w:sz="4" w:space="0" w:color="auto"/>
              <w:bottom w:val="single" w:sz="4" w:space="0" w:color="auto"/>
              <w:right w:val="single" w:sz="4" w:space="0" w:color="auto"/>
            </w:tcBorders>
          </w:tcPr>
          <w:p w14:paraId="3CA11596" w14:textId="77777777" w:rsidR="007E6D33" w:rsidRPr="00FD0425" w:rsidRDefault="007E6D33" w:rsidP="004F20FC">
            <w:pPr>
              <w:pStyle w:val="TAL"/>
              <w:ind w:left="113"/>
              <w:rPr>
                <w:rFonts w:cs="Arial"/>
                <w:lang w:eastAsia="zh-CN"/>
              </w:rPr>
            </w:pPr>
            <w:r>
              <w:rPr>
                <w:rFonts w:eastAsia="Batang" w:cs="Arial"/>
                <w:lang w:val="fr-FR"/>
              </w:rPr>
              <w:t>&gt;Configured TAC Indication</w:t>
            </w:r>
          </w:p>
        </w:tc>
        <w:tc>
          <w:tcPr>
            <w:tcW w:w="1080" w:type="dxa"/>
            <w:tcBorders>
              <w:top w:val="single" w:sz="4" w:space="0" w:color="auto"/>
              <w:left w:val="single" w:sz="4" w:space="0" w:color="auto"/>
              <w:bottom w:val="single" w:sz="4" w:space="0" w:color="auto"/>
              <w:right w:val="single" w:sz="4" w:space="0" w:color="auto"/>
            </w:tcBorders>
          </w:tcPr>
          <w:p w14:paraId="0AC5E6A6" w14:textId="77777777" w:rsidR="007E6D33" w:rsidRPr="00FD0425" w:rsidRDefault="007E6D33" w:rsidP="004F20FC">
            <w:pPr>
              <w:pStyle w:val="TAL"/>
              <w:rPr>
                <w:rFonts w:cs="Arial"/>
                <w:szCs w:val="18"/>
                <w:lang w:eastAsia="ja-JP"/>
              </w:rPr>
            </w:pPr>
            <w:r>
              <w:rPr>
                <w:rFonts w:cs="Arial"/>
                <w:lang w:val="fr-FR"/>
              </w:rPr>
              <w:t>O</w:t>
            </w:r>
          </w:p>
        </w:tc>
        <w:tc>
          <w:tcPr>
            <w:tcW w:w="1296" w:type="dxa"/>
            <w:tcBorders>
              <w:top w:val="single" w:sz="4" w:space="0" w:color="auto"/>
              <w:left w:val="single" w:sz="4" w:space="0" w:color="auto"/>
              <w:bottom w:val="single" w:sz="4" w:space="0" w:color="auto"/>
              <w:right w:val="single" w:sz="4" w:space="0" w:color="auto"/>
            </w:tcBorders>
          </w:tcPr>
          <w:p w14:paraId="652E28E6"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6E3DB0B" w14:textId="77777777" w:rsidR="007E6D33" w:rsidRPr="00FD0425" w:rsidRDefault="007E6D33" w:rsidP="004F20FC">
            <w:pPr>
              <w:pStyle w:val="TAL"/>
              <w:rPr>
                <w:rFonts w:cs="Arial"/>
                <w:lang w:eastAsia="ja-JP"/>
              </w:rPr>
            </w:pPr>
            <w:r>
              <w:rPr>
                <w:lang w:val="fr-FR"/>
              </w:rPr>
              <w:t>9.2.2.39a</w:t>
            </w:r>
          </w:p>
        </w:tc>
        <w:tc>
          <w:tcPr>
            <w:tcW w:w="1984" w:type="dxa"/>
            <w:tcBorders>
              <w:top w:val="single" w:sz="4" w:space="0" w:color="auto"/>
              <w:left w:val="single" w:sz="4" w:space="0" w:color="auto"/>
              <w:bottom w:val="single" w:sz="4" w:space="0" w:color="auto"/>
              <w:right w:val="single" w:sz="4" w:space="0" w:color="auto"/>
            </w:tcBorders>
          </w:tcPr>
          <w:p w14:paraId="5E570684" w14:textId="77777777" w:rsidR="007E6D33" w:rsidRPr="00FD0425" w:rsidRDefault="007E6D33" w:rsidP="004F20FC">
            <w:pPr>
              <w:pStyle w:val="TAL"/>
              <w:rPr>
                <w:lang w:val="en-US"/>
              </w:rPr>
            </w:pPr>
            <w:r>
              <w:rPr>
                <w:lang w:val="en-US"/>
              </w:rPr>
              <w:t xml:space="preserve">NOTE: This IE is associated with the TAC in the </w:t>
            </w:r>
            <w:r>
              <w:rPr>
                <w:rFonts w:cs="Arial"/>
                <w:i/>
                <w:iCs/>
                <w:lang w:val="fr-FR" w:eastAsia="ja-JP"/>
              </w:rPr>
              <w:t>Broadcast PLMN Identity Info List NR</w:t>
            </w:r>
            <w:r>
              <w:rPr>
                <w:rFonts w:cs="Arial"/>
                <w:lang w:val="fr-FR" w:eastAsia="ja-JP"/>
              </w:rPr>
              <w:t xml:space="preserve"> IE</w:t>
            </w:r>
          </w:p>
        </w:tc>
        <w:tc>
          <w:tcPr>
            <w:tcW w:w="1134" w:type="dxa"/>
            <w:tcBorders>
              <w:top w:val="single" w:sz="4" w:space="0" w:color="auto"/>
              <w:left w:val="single" w:sz="4" w:space="0" w:color="auto"/>
              <w:bottom w:val="single" w:sz="4" w:space="0" w:color="auto"/>
              <w:right w:val="single" w:sz="4" w:space="0" w:color="auto"/>
            </w:tcBorders>
          </w:tcPr>
          <w:p w14:paraId="4BA1E7C5" w14:textId="77777777" w:rsidR="007E6D33" w:rsidRPr="00FD0425" w:rsidRDefault="007E6D33" w:rsidP="004F20FC">
            <w:pPr>
              <w:pStyle w:val="TAC"/>
              <w:rPr>
                <w:lang w:eastAsia="ja-JP"/>
              </w:rPr>
            </w:pPr>
            <w:r>
              <w:rPr>
                <w:rFonts w:cs="Arial"/>
                <w:lang w:val="fr-FR"/>
              </w:rPr>
              <w:t>YES</w:t>
            </w:r>
          </w:p>
        </w:tc>
        <w:tc>
          <w:tcPr>
            <w:tcW w:w="1134" w:type="dxa"/>
            <w:tcBorders>
              <w:top w:val="single" w:sz="4" w:space="0" w:color="auto"/>
              <w:left w:val="single" w:sz="4" w:space="0" w:color="auto"/>
              <w:bottom w:val="single" w:sz="4" w:space="0" w:color="auto"/>
              <w:right w:val="single" w:sz="4" w:space="0" w:color="auto"/>
            </w:tcBorders>
          </w:tcPr>
          <w:p w14:paraId="1D454709" w14:textId="77777777" w:rsidR="007E6D33" w:rsidRPr="00FD0425" w:rsidRDefault="007E6D33" w:rsidP="004F20FC">
            <w:pPr>
              <w:pStyle w:val="TAC"/>
              <w:rPr>
                <w:lang w:val="en-US"/>
              </w:rPr>
            </w:pPr>
            <w:r>
              <w:rPr>
                <w:rFonts w:cs="Arial"/>
                <w:lang w:val="fr-FR" w:eastAsia="ja-JP"/>
              </w:rPr>
              <w:t>ignore</w:t>
            </w:r>
          </w:p>
        </w:tc>
      </w:tr>
      <w:tr w:rsidR="007E6D33" w:rsidRPr="00FD0425" w14:paraId="7B42C843" w14:textId="77777777" w:rsidTr="004F20FC">
        <w:tc>
          <w:tcPr>
            <w:tcW w:w="2160" w:type="dxa"/>
            <w:tcBorders>
              <w:top w:val="single" w:sz="4" w:space="0" w:color="auto"/>
              <w:left w:val="single" w:sz="4" w:space="0" w:color="auto"/>
              <w:bottom w:val="single" w:sz="4" w:space="0" w:color="auto"/>
              <w:right w:val="single" w:sz="4" w:space="0" w:color="auto"/>
            </w:tcBorders>
          </w:tcPr>
          <w:p w14:paraId="22622374" w14:textId="77777777" w:rsidR="007E6D33" w:rsidRPr="00FD0425" w:rsidRDefault="007E6D33" w:rsidP="004F20FC">
            <w:pPr>
              <w:pStyle w:val="TAL"/>
              <w:ind w:left="113"/>
              <w:rPr>
                <w:rFonts w:cs="Arial"/>
                <w:lang w:eastAsia="zh-CN"/>
              </w:rPr>
            </w:pPr>
            <w:r>
              <w:rPr>
                <w:rFonts w:cs="Arial"/>
                <w:lang w:eastAsia="zh-CN"/>
              </w:rPr>
              <w:lastRenderedPageBreak/>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29F6D682" w14:textId="77777777" w:rsidR="007E6D33" w:rsidRPr="00FD0425" w:rsidRDefault="007E6D33" w:rsidP="004F20FC">
            <w:pPr>
              <w:pStyle w:val="TAL"/>
              <w:rPr>
                <w:rFonts w:cs="Arial"/>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D9009FF"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9DC7480" w14:textId="77777777" w:rsidR="007E6D33" w:rsidRPr="00FD0425" w:rsidRDefault="007E6D33" w:rsidP="004F20FC">
            <w:pPr>
              <w:pStyle w:val="TAL"/>
              <w:rPr>
                <w:rFonts w:cs="Arial"/>
                <w:lang w:eastAsia="ja-JP"/>
              </w:rPr>
            </w:pPr>
            <w:r>
              <w:rPr>
                <w:rFonts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396E0587" w14:textId="77777777" w:rsidR="007E6D33" w:rsidRPr="00FD0425" w:rsidRDefault="007E6D33" w:rsidP="004F20FC">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4CD6DA45" w14:textId="77777777" w:rsidR="007E6D33" w:rsidRPr="00FD0425" w:rsidRDefault="007E6D33" w:rsidP="004F20FC">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98054D1" w14:textId="77777777" w:rsidR="007E6D33" w:rsidRPr="00FD0425" w:rsidRDefault="007E6D33" w:rsidP="004F20FC">
            <w:pPr>
              <w:pStyle w:val="TAC"/>
              <w:rPr>
                <w:lang w:val="en-US"/>
              </w:rPr>
            </w:pPr>
            <w:r>
              <w:rPr>
                <w:lang w:val="en-US"/>
              </w:rPr>
              <w:t>reject</w:t>
            </w:r>
          </w:p>
        </w:tc>
      </w:tr>
      <w:tr w:rsidR="007E6D33" w:rsidRPr="00FD0425" w14:paraId="282AF6BC" w14:textId="77777777" w:rsidTr="004F20FC">
        <w:tc>
          <w:tcPr>
            <w:tcW w:w="2160" w:type="dxa"/>
            <w:tcBorders>
              <w:top w:val="single" w:sz="4" w:space="0" w:color="auto"/>
              <w:left w:val="single" w:sz="4" w:space="0" w:color="auto"/>
              <w:bottom w:val="single" w:sz="4" w:space="0" w:color="auto"/>
              <w:right w:val="single" w:sz="4" w:space="0" w:color="auto"/>
            </w:tcBorders>
          </w:tcPr>
          <w:p w14:paraId="4C09B996" w14:textId="77777777" w:rsidR="007E6D33" w:rsidRDefault="007E6D33" w:rsidP="004F20FC">
            <w:pPr>
              <w:pStyle w:val="TAL"/>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2C218416" w14:textId="77777777" w:rsidR="007E6D33" w:rsidRDefault="007E6D33" w:rsidP="004F20FC">
            <w:pPr>
              <w:pStyle w:val="TAL"/>
              <w:rPr>
                <w:rFonts w:cs="Arial"/>
                <w:lang w:eastAsia="ja-JP"/>
              </w:rPr>
            </w:pPr>
            <w:r>
              <w:rPr>
                <w:rFonts w:cs="Arial"/>
                <w:lang w:val="fr-FR"/>
              </w:rPr>
              <w:t>O</w:t>
            </w:r>
          </w:p>
        </w:tc>
        <w:tc>
          <w:tcPr>
            <w:tcW w:w="1296" w:type="dxa"/>
            <w:tcBorders>
              <w:top w:val="single" w:sz="4" w:space="0" w:color="auto"/>
              <w:left w:val="single" w:sz="4" w:space="0" w:color="auto"/>
              <w:bottom w:val="single" w:sz="4" w:space="0" w:color="auto"/>
              <w:right w:val="single" w:sz="4" w:space="0" w:color="auto"/>
            </w:tcBorders>
          </w:tcPr>
          <w:p w14:paraId="1CD51C9B"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6B72D44" w14:textId="77777777" w:rsidR="007E6D33" w:rsidRDefault="007E6D33" w:rsidP="004F20FC">
            <w:pPr>
              <w:pStyle w:val="TAL"/>
              <w:rPr>
                <w:rFonts w:cs="Arial"/>
                <w:lang w:eastAsia="zh-CN"/>
              </w:rPr>
            </w:pPr>
            <w:r>
              <w:rPr>
                <w:lang w:val="fr-FR"/>
              </w:rPr>
              <w:t>9.2.2.39a</w:t>
            </w:r>
          </w:p>
        </w:tc>
        <w:tc>
          <w:tcPr>
            <w:tcW w:w="1984" w:type="dxa"/>
            <w:tcBorders>
              <w:top w:val="single" w:sz="4" w:space="0" w:color="auto"/>
              <w:left w:val="single" w:sz="4" w:space="0" w:color="auto"/>
              <w:bottom w:val="single" w:sz="4" w:space="0" w:color="auto"/>
              <w:right w:val="single" w:sz="4" w:space="0" w:color="auto"/>
            </w:tcBorders>
          </w:tcPr>
          <w:p w14:paraId="2C506411" w14:textId="77777777" w:rsidR="007E6D33" w:rsidRPr="009354E2" w:rsidRDefault="007E6D33" w:rsidP="004F20FC">
            <w:pPr>
              <w:pStyle w:val="TAL"/>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134" w:type="dxa"/>
            <w:tcBorders>
              <w:top w:val="single" w:sz="4" w:space="0" w:color="auto"/>
              <w:left w:val="single" w:sz="4" w:space="0" w:color="auto"/>
              <w:bottom w:val="single" w:sz="4" w:space="0" w:color="auto"/>
              <w:right w:val="single" w:sz="4" w:space="0" w:color="auto"/>
            </w:tcBorders>
          </w:tcPr>
          <w:p w14:paraId="231BBC44" w14:textId="77777777" w:rsidR="007E6D33" w:rsidRDefault="007E6D33" w:rsidP="004F20FC">
            <w:pPr>
              <w:pStyle w:val="TAC"/>
              <w:rPr>
                <w:lang w:eastAsia="ja-JP"/>
              </w:rPr>
            </w:pPr>
            <w:r>
              <w:rPr>
                <w:rFonts w:cs="Arial"/>
                <w:lang w:val="fr-FR"/>
              </w:rPr>
              <w:t>YES</w:t>
            </w:r>
          </w:p>
        </w:tc>
        <w:tc>
          <w:tcPr>
            <w:tcW w:w="1134" w:type="dxa"/>
            <w:tcBorders>
              <w:top w:val="single" w:sz="4" w:space="0" w:color="auto"/>
              <w:left w:val="single" w:sz="4" w:space="0" w:color="auto"/>
              <w:bottom w:val="single" w:sz="4" w:space="0" w:color="auto"/>
              <w:right w:val="single" w:sz="4" w:space="0" w:color="auto"/>
            </w:tcBorders>
          </w:tcPr>
          <w:p w14:paraId="7A12393E" w14:textId="77777777" w:rsidR="007E6D33" w:rsidRDefault="007E6D33" w:rsidP="004F20FC">
            <w:pPr>
              <w:pStyle w:val="TAC"/>
              <w:rPr>
                <w:lang w:val="en-US"/>
              </w:rPr>
            </w:pPr>
            <w:r>
              <w:rPr>
                <w:rFonts w:cs="Arial"/>
                <w:lang w:val="fr-FR" w:eastAsia="ja-JP"/>
              </w:rPr>
              <w:t>ignore</w:t>
            </w:r>
          </w:p>
        </w:tc>
      </w:tr>
      <w:tr w:rsidR="007E6D33" w:rsidRPr="00FD0425" w14:paraId="46087D96" w14:textId="77777777" w:rsidTr="004F20FC">
        <w:tc>
          <w:tcPr>
            <w:tcW w:w="2160" w:type="dxa"/>
            <w:tcBorders>
              <w:top w:val="single" w:sz="4" w:space="0" w:color="auto"/>
              <w:left w:val="single" w:sz="4" w:space="0" w:color="auto"/>
              <w:bottom w:val="single" w:sz="4" w:space="0" w:color="auto"/>
              <w:right w:val="single" w:sz="4" w:space="0" w:color="auto"/>
            </w:tcBorders>
          </w:tcPr>
          <w:p w14:paraId="134863D7" w14:textId="77777777" w:rsidR="007E6D33" w:rsidRPr="00FD0425" w:rsidRDefault="007E6D33" w:rsidP="004F20FC">
            <w:pPr>
              <w:pStyle w:val="TAL"/>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5B2AE4E7" w14:textId="77777777" w:rsidR="007E6D33" w:rsidRPr="00FD0425" w:rsidRDefault="007E6D33" w:rsidP="004F20FC">
            <w:pPr>
              <w:pStyle w:val="TAL"/>
              <w:rPr>
                <w:rFonts w:cs="Arial"/>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179C5BCB"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47A4779" w14:textId="77777777" w:rsidR="007E6D33" w:rsidRPr="00FD0425" w:rsidRDefault="007E6D33" w:rsidP="004F20FC">
            <w:pPr>
              <w:pStyle w:val="TAL"/>
              <w:rPr>
                <w:rFonts w:cs="Arial"/>
                <w:lang w:eastAsia="ja-JP"/>
              </w:rPr>
            </w:pPr>
            <w:r>
              <w:rPr>
                <w:rFonts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4214C6CC" w14:textId="77777777" w:rsidR="007E6D33" w:rsidRPr="00FD0425" w:rsidRDefault="007E6D33" w:rsidP="004F20FC">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321B51C8" w14:textId="77777777" w:rsidR="007E6D33" w:rsidRPr="00FD0425" w:rsidRDefault="007E6D33" w:rsidP="004F20FC">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D1D3F0B" w14:textId="77777777" w:rsidR="007E6D33" w:rsidRPr="00FD0425" w:rsidRDefault="007E6D33" w:rsidP="004F20FC">
            <w:pPr>
              <w:pStyle w:val="TAC"/>
              <w:rPr>
                <w:lang w:val="en-US"/>
              </w:rPr>
            </w:pPr>
            <w:r>
              <w:rPr>
                <w:lang w:val="en-US"/>
              </w:rPr>
              <w:t>reject</w:t>
            </w:r>
          </w:p>
        </w:tc>
      </w:tr>
      <w:tr w:rsidR="007E6D33" w:rsidRPr="00FD0425" w14:paraId="4CA7F2D6" w14:textId="77777777" w:rsidTr="004F20FC">
        <w:tc>
          <w:tcPr>
            <w:tcW w:w="2160" w:type="dxa"/>
            <w:tcBorders>
              <w:top w:val="single" w:sz="4" w:space="0" w:color="auto"/>
              <w:left w:val="single" w:sz="4" w:space="0" w:color="auto"/>
              <w:bottom w:val="single" w:sz="4" w:space="0" w:color="auto"/>
              <w:right w:val="single" w:sz="4" w:space="0" w:color="auto"/>
            </w:tcBorders>
          </w:tcPr>
          <w:p w14:paraId="4EC6AF3E" w14:textId="77777777" w:rsidR="007E6D33" w:rsidRPr="00FD0425" w:rsidRDefault="007E6D33" w:rsidP="004F20FC">
            <w:pPr>
              <w:pStyle w:val="TAL"/>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373DCFDD" w14:textId="77777777" w:rsidR="007E6D33" w:rsidRPr="00FD0425" w:rsidRDefault="007E6D33" w:rsidP="004F20FC">
            <w:pPr>
              <w:pStyle w:val="TAL"/>
              <w:rPr>
                <w:rFonts w:cs="Arial"/>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595C322B"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0FD7024" w14:textId="77777777" w:rsidR="007E6D33" w:rsidRPr="00FD0425" w:rsidRDefault="007E6D33" w:rsidP="004F20FC">
            <w:pPr>
              <w:pStyle w:val="TAL"/>
              <w:rPr>
                <w:rFonts w:cs="Arial"/>
                <w:lang w:eastAsia="ja-JP"/>
              </w:rPr>
            </w:pPr>
            <w:bookmarkStart w:id="2859" w:name="_Hlk44419608"/>
            <w:r w:rsidRPr="00BB5C7A">
              <w:rPr>
                <w:rFonts w:cs="Arial" w:hint="eastAsia"/>
                <w:lang w:eastAsia="ja-JP"/>
              </w:rPr>
              <w:t>9.2.2.</w:t>
            </w:r>
            <w:bookmarkEnd w:id="2859"/>
            <w:r>
              <w:rPr>
                <w:rFonts w:cs="Arial"/>
                <w:lang w:eastAsia="ja-JP"/>
              </w:rPr>
              <w:t>64</w:t>
            </w:r>
          </w:p>
        </w:tc>
        <w:tc>
          <w:tcPr>
            <w:tcW w:w="1984" w:type="dxa"/>
            <w:tcBorders>
              <w:top w:val="single" w:sz="4" w:space="0" w:color="auto"/>
              <w:left w:val="single" w:sz="4" w:space="0" w:color="auto"/>
              <w:bottom w:val="single" w:sz="4" w:space="0" w:color="auto"/>
              <w:right w:val="single" w:sz="4" w:space="0" w:color="auto"/>
            </w:tcBorders>
          </w:tcPr>
          <w:p w14:paraId="55C3EAB8" w14:textId="77777777" w:rsidR="007E6D33" w:rsidRPr="00FD0425" w:rsidRDefault="007E6D33" w:rsidP="004F20FC">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58108649" w14:textId="77777777" w:rsidR="007E6D33" w:rsidRPr="00FD0425" w:rsidRDefault="007E6D33" w:rsidP="004F20FC">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CFC7883" w14:textId="77777777" w:rsidR="007E6D33" w:rsidRPr="00FD0425" w:rsidRDefault="007E6D33" w:rsidP="004F20FC">
            <w:pPr>
              <w:pStyle w:val="TAC"/>
              <w:rPr>
                <w:lang w:val="en-US"/>
              </w:rPr>
            </w:pPr>
            <w:r w:rsidRPr="0059460A">
              <w:rPr>
                <w:lang w:val="en-US"/>
              </w:rPr>
              <w:t>ignore</w:t>
            </w:r>
          </w:p>
        </w:tc>
      </w:tr>
      <w:tr w:rsidR="007E6D33" w:rsidRPr="00FD0425" w14:paraId="2187528D" w14:textId="77777777" w:rsidTr="004F20FC">
        <w:tc>
          <w:tcPr>
            <w:tcW w:w="2160" w:type="dxa"/>
            <w:tcBorders>
              <w:top w:val="single" w:sz="4" w:space="0" w:color="auto"/>
              <w:left w:val="single" w:sz="4" w:space="0" w:color="auto"/>
              <w:bottom w:val="single" w:sz="4" w:space="0" w:color="auto"/>
              <w:right w:val="single" w:sz="4" w:space="0" w:color="auto"/>
            </w:tcBorders>
          </w:tcPr>
          <w:p w14:paraId="621BCCE3" w14:textId="77777777" w:rsidR="007E6D33" w:rsidRPr="00FD0425" w:rsidRDefault="007E6D33" w:rsidP="004F20FC">
            <w:pPr>
              <w:pStyle w:val="TAL"/>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5F9015CD" w14:textId="77777777" w:rsidR="007E6D33" w:rsidRPr="00FD0425" w:rsidRDefault="007E6D33" w:rsidP="004F20FC">
            <w:pPr>
              <w:pStyle w:val="TAL"/>
              <w:rPr>
                <w:rFonts w:cs="Arial"/>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35A1448C"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6CF77FE" w14:textId="77777777" w:rsidR="007E6D33" w:rsidRPr="00FD0425" w:rsidRDefault="007E6D33" w:rsidP="004F20FC">
            <w:pPr>
              <w:pStyle w:val="TAL"/>
              <w:rPr>
                <w:rFonts w:cs="Arial"/>
                <w:lang w:eastAsia="ja-JP"/>
              </w:rPr>
            </w:pPr>
            <w:r w:rsidRPr="00BB5C7A">
              <w:rPr>
                <w:rFonts w:cs="Arial"/>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603B098A" w14:textId="77777777" w:rsidR="007E6D33" w:rsidRPr="00FD0425" w:rsidRDefault="007E6D33" w:rsidP="004F20FC">
            <w:pPr>
              <w:pStyle w:val="TAL"/>
              <w:rPr>
                <w:lang w:val="en-US"/>
              </w:rPr>
            </w:pPr>
            <w:r>
              <w:rPr>
                <w:rFonts w:hint="eastAsia"/>
                <w:lang w:val="en-US"/>
              </w:rPr>
              <w:t xml:space="preserve">Containing </w:t>
            </w:r>
            <w:r w:rsidRPr="0083278C">
              <w:rPr>
                <w:lang w:val="en-US"/>
              </w:rPr>
              <w:t>9.3.1.</w:t>
            </w:r>
            <w:r>
              <w:rPr>
                <w:lang w:val="en-US"/>
              </w:rPr>
              <w:t>139</w:t>
            </w:r>
            <w:r>
              <w:rPr>
                <w:rFonts w:hint="eastAsia"/>
                <w:lang w:val="en-US"/>
              </w:rPr>
              <w:t xml:space="preserv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w:t>
            </w:r>
            <w:r w:rsidRPr="00F9724E">
              <w:rPr>
                <w:rFonts w:cs="Arial"/>
                <w:lang w:eastAsia="ja-JP"/>
              </w:rPr>
              <w:t>ation</w:t>
            </w:r>
            <w:r w:rsidRPr="00F9724E">
              <w:rPr>
                <w:rFonts w:hint="eastAsia"/>
                <w:lang w:val="en-US"/>
              </w:rPr>
              <w:t xml:space="preserve"> as of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134" w:type="dxa"/>
            <w:tcBorders>
              <w:top w:val="single" w:sz="4" w:space="0" w:color="auto"/>
              <w:left w:val="single" w:sz="4" w:space="0" w:color="auto"/>
              <w:bottom w:val="single" w:sz="4" w:space="0" w:color="auto"/>
              <w:right w:val="single" w:sz="4" w:space="0" w:color="auto"/>
            </w:tcBorders>
          </w:tcPr>
          <w:p w14:paraId="53E9CACC" w14:textId="77777777" w:rsidR="007E6D33" w:rsidRPr="00FD0425" w:rsidRDefault="007E6D33" w:rsidP="004F20FC">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B15E1E1" w14:textId="77777777" w:rsidR="007E6D33" w:rsidRPr="00FD0425" w:rsidRDefault="007E6D33" w:rsidP="004F20FC">
            <w:pPr>
              <w:pStyle w:val="TAC"/>
              <w:rPr>
                <w:lang w:val="en-US"/>
              </w:rPr>
            </w:pPr>
            <w:r w:rsidRPr="0059460A">
              <w:rPr>
                <w:lang w:val="en-US"/>
              </w:rPr>
              <w:t>ignore</w:t>
            </w:r>
          </w:p>
        </w:tc>
      </w:tr>
      <w:tr w:rsidR="007E6D33" w:rsidRPr="00FD0425" w14:paraId="771FA2C9" w14:textId="77777777" w:rsidTr="004F20FC">
        <w:tc>
          <w:tcPr>
            <w:tcW w:w="2160" w:type="dxa"/>
            <w:tcBorders>
              <w:top w:val="single" w:sz="4" w:space="0" w:color="auto"/>
              <w:left w:val="single" w:sz="4" w:space="0" w:color="auto"/>
              <w:bottom w:val="single" w:sz="4" w:space="0" w:color="auto"/>
              <w:right w:val="single" w:sz="4" w:space="0" w:color="auto"/>
            </w:tcBorders>
          </w:tcPr>
          <w:p w14:paraId="5F76AE95" w14:textId="77777777" w:rsidR="007E6D33" w:rsidRPr="00032767" w:rsidRDefault="007E6D33" w:rsidP="004F20FC">
            <w:pPr>
              <w:pStyle w:val="TAL"/>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67146F48" w14:textId="77777777" w:rsidR="007E6D33" w:rsidRPr="00BB5C7A" w:rsidRDefault="007E6D33" w:rsidP="004F20FC">
            <w:pPr>
              <w:pStyle w:val="TAL"/>
              <w:rPr>
                <w:rFonts w:cs="Arial"/>
                <w:szCs w:val="18"/>
                <w:lang w:eastAsia="ja-JP"/>
              </w:rPr>
            </w:pPr>
            <w:r>
              <w:rPr>
                <w:rFonts w:cs="Arial" w:hint="eastAsia"/>
                <w:szCs w:val="18"/>
                <w:lang w:eastAsia="zh-CN"/>
              </w:rPr>
              <w:t>O</w:t>
            </w:r>
          </w:p>
        </w:tc>
        <w:tc>
          <w:tcPr>
            <w:tcW w:w="1296" w:type="dxa"/>
            <w:tcBorders>
              <w:top w:val="single" w:sz="4" w:space="0" w:color="auto"/>
              <w:left w:val="single" w:sz="4" w:space="0" w:color="auto"/>
              <w:bottom w:val="single" w:sz="4" w:space="0" w:color="auto"/>
              <w:right w:val="single" w:sz="4" w:space="0" w:color="auto"/>
            </w:tcBorders>
          </w:tcPr>
          <w:p w14:paraId="15FDFF3E"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C359815" w14:textId="77777777" w:rsidR="007E6D33" w:rsidRPr="00BB5C7A" w:rsidRDefault="007E6D33" w:rsidP="004F20FC">
            <w:pPr>
              <w:pStyle w:val="TAL"/>
              <w:rPr>
                <w:rFonts w:cs="Arial"/>
                <w:lang w:eastAsia="ja-JP"/>
              </w:rPr>
            </w:pPr>
            <w:r w:rsidRPr="003954ED">
              <w:rPr>
                <w:rFonts w:cs="Arial"/>
                <w:lang w:eastAsia="ja-JP"/>
              </w:rPr>
              <w:t xml:space="preserve">ENUMERATED </w:t>
            </w:r>
            <w:r>
              <w:rPr>
                <w:rFonts w:cs="Arial"/>
                <w:lang w:eastAsia="ja-JP"/>
              </w:rPr>
              <w:t xml:space="preserve">(activated, </w:t>
            </w:r>
            <w:r w:rsidRPr="003954ED">
              <w:rPr>
                <w:rFonts w:cs="Arial"/>
                <w:lang w:eastAsia="ja-JP"/>
              </w:rPr>
              <w:t>deactivated, ...</w:t>
            </w:r>
            <w:r>
              <w:rPr>
                <w:rFonts w:cs="Arial"/>
                <w:lang w:eastAsia="ja-JP"/>
              </w:rPr>
              <w:t>)</w:t>
            </w:r>
          </w:p>
        </w:tc>
        <w:tc>
          <w:tcPr>
            <w:tcW w:w="1984" w:type="dxa"/>
            <w:tcBorders>
              <w:top w:val="single" w:sz="4" w:space="0" w:color="auto"/>
              <w:left w:val="single" w:sz="4" w:space="0" w:color="auto"/>
              <w:bottom w:val="single" w:sz="4" w:space="0" w:color="auto"/>
              <w:right w:val="single" w:sz="4" w:space="0" w:color="auto"/>
            </w:tcBorders>
          </w:tcPr>
          <w:p w14:paraId="3F183E10" w14:textId="77777777" w:rsidR="007E6D33" w:rsidRDefault="007E6D33" w:rsidP="004F20FC">
            <w:pPr>
              <w:pStyle w:val="TAL"/>
              <w:rPr>
                <w:lang w:val="en-US"/>
              </w:rPr>
            </w:pPr>
            <w:r>
              <w:rPr>
                <w:rFonts w:hint="eastAsia"/>
                <w:lang w:val="en-US" w:eastAsia="zh-CN"/>
              </w:rPr>
              <w:t>T</w:t>
            </w:r>
            <w:r>
              <w:rPr>
                <w:lang w:val="en-US" w:eastAsia="zh-CN"/>
              </w:rPr>
              <w:t>his IE indicates the CSI-RS transmission status of the given cell.</w:t>
            </w:r>
          </w:p>
        </w:tc>
        <w:tc>
          <w:tcPr>
            <w:tcW w:w="1134" w:type="dxa"/>
            <w:tcBorders>
              <w:top w:val="single" w:sz="4" w:space="0" w:color="auto"/>
              <w:left w:val="single" w:sz="4" w:space="0" w:color="auto"/>
              <w:bottom w:val="single" w:sz="4" w:space="0" w:color="auto"/>
              <w:right w:val="single" w:sz="4" w:space="0" w:color="auto"/>
            </w:tcBorders>
          </w:tcPr>
          <w:p w14:paraId="2011BCE3" w14:textId="77777777" w:rsidR="007E6D33" w:rsidRPr="00A70CC8" w:rsidRDefault="007E6D33" w:rsidP="004F20FC">
            <w:pPr>
              <w:pStyle w:val="TAC"/>
              <w:rPr>
                <w:lang w:eastAsia="ja-JP"/>
              </w:rPr>
            </w:pPr>
            <w:r w:rsidRPr="00A80E7B">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3881878" w14:textId="77777777" w:rsidR="007E6D33" w:rsidRPr="0059460A" w:rsidRDefault="007E6D33" w:rsidP="004F20FC">
            <w:pPr>
              <w:pStyle w:val="TAC"/>
              <w:rPr>
                <w:lang w:val="en-US"/>
              </w:rPr>
            </w:pPr>
            <w:r w:rsidRPr="00A80E7B">
              <w:rPr>
                <w:rFonts w:cs="Arial"/>
                <w:lang w:eastAsia="ja-JP"/>
              </w:rPr>
              <w:t>ignore</w:t>
            </w:r>
          </w:p>
        </w:tc>
      </w:tr>
      <w:tr w:rsidR="007E6D33" w:rsidRPr="00FD0425" w14:paraId="2F4FF3EB" w14:textId="77777777" w:rsidTr="004F20FC">
        <w:tc>
          <w:tcPr>
            <w:tcW w:w="2160" w:type="dxa"/>
            <w:tcBorders>
              <w:top w:val="single" w:sz="4" w:space="0" w:color="auto"/>
              <w:left w:val="single" w:sz="4" w:space="0" w:color="auto"/>
              <w:bottom w:val="single" w:sz="4" w:space="0" w:color="auto"/>
              <w:right w:val="single" w:sz="4" w:space="0" w:color="auto"/>
            </w:tcBorders>
          </w:tcPr>
          <w:p w14:paraId="13B4E824" w14:textId="77777777" w:rsidR="007E6D33" w:rsidRDefault="007E6D33" w:rsidP="004F20FC">
            <w:pPr>
              <w:pStyle w:val="TAL"/>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1E3A6EF1" w14:textId="77777777" w:rsidR="007E6D33" w:rsidRDefault="007E6D33" w:rsidP="004F20FC">
            <w:pPr>
              <w:pStyle w:val="TAL"/>
              <w:rPr>
                <w:rFonts w:cs="Arial"/>
                <w:szCs w:val="18"/>
                <w:lang w:eastAsia="zh-CN"/>
              </w:rPr>
            </w:pPr>
            <w:r>
              <w:rPr>
                <w:lang w:val="fr-FR" w:eastAsia="ja-JP"/>
              </w:rPr>
              <w:t>O</w:t>
            </w:r>
          </w:p>
        </w:tc>
        <w:tc>
          <w:tcPr>
            <w:tcW w:w="1296" w:type="dxa"/>
            <w:tcBorders>
              <w:top w:val="single" w:sz="4" w:space="0" w:color="auto"/>
              <w:left w:val="single" w:sz="4" w:space="0" w:color="auto"/>
              <w:bottom w:val="single" w:sz="4" w:space="0" w:color="auto"/>
              <w:right w:val="single" w:sz="4" w:space="0" w:color="auto"/>
            </w:tcBorders>
          </w:tcPr>
          <w:p w14:paraId="42BEE06D"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FB49D60" w14:textId="77777777" w:rsidR="007E6D33" w:rsidRPr="003954ED" w:rsidRDefault="007E6D33" w:rsidP="004F20FC">
            <w:pPr>
              <w:pStyle w:val="TAL"/>
              <w:rPr>
                <w:rFonts w:cs="Arial"/>
                <w:lang w:eastAsia="ja-JP"/>
              </w:rPr>
            </w:pPr>
            <w:r>
              <w:rPr>
                <w:lang w:val="fr-FR" w:eastAsia="ja-JP"/>
              </w:rPr>
              <w:t>9.2.2.75</w:t>
            </w:r>
          </w:p>
        </w:tc>
        <w:tc>
          <w:tcPr>
            <w:tcW w:w="1984" w:type="dxa"/>
            <w:tcBorders>
              <w:top w:val="single" w:sz="4" w:space="0" w:color="auto"/>
              <w:left w:val="single" w:sz="4" w:space="0" w:color="auto"/>
              <w:bottom w:val="single" w:sz="4" w:space="0" w:color="auto"/>
              <w:right w:val="single" w:sz="4" w:space="0" w:color="auto"/>
            </w:tcBorders>
          </w:tcPr>
          <w:p w14:paraId="3F06354E" w14:textId="77777777" w:rsidR="007E6D33" w:rsidRDefault="007E6D33" w:rsidP="004F20FC">
            <w:pPr>
              <w:pStyle w:val="TAL"/>
              <w:rPr>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6C37CB79" w14:textId="77777777" w:rsidR="007E6D33" w:rsidRPr="00A80E7B" w:rsidRDefault="007E6D33" w:rsidP="004F20FC">
            <w:pPr>
              <w:pStyle w:val="TAC"/>
              <w:rPr>
                <w:rFonts w:cs="Arial"/>
                <w:lang w:eastAsia="ja-JP"/>
              </w:rPr>
            </w:pPr>
            <w:r>
              <w:rPr>
                <w:lang w:val="en-US" w:eastAsia="en-GB"/>
              </w:rPr>
              <w:t>YES</w:t>
            </w:r>
          </w:p>
        </w:tc>
        <w:tc>
          <w:tcPr>
            <w:tcW w:w="1134" w:type="dxa"/>
            <w:tcBorders>
              <w:top w:val="single" w:sz="4" w:space="0" w:color="auto"/>
              <w:left w:val="single" w:sz="4" w:space="0" w:color="auto"/>
              <w:bottom w:val="single" w:sz="4" w:space="0" w:color="auto"/>
              <w:right w:val="single" w:sz="4" w:space="0" w:color="auto"/>
            </w:tcBorders>
          </w:tcPr>
          <w:p w14:paraId="3385CE81" w14:textId="77777777" w:rsidR="007E6D33" w:rsidRPr="00A80E7B" w:rsidRDefault="007E6D33" w:rsidP="004F20FC">
            <w:pPr>
              <w:pStyle w:val="TAC"/>
              <w:rPr>
                <w:rFonts w:cs="Arial"/>
                <w:lang w:eastAsia="ja-JP"/>
              </w:rPr>
            </w:pPr>
            <w:r>
              <w:rPr>
                <w:lang w:val="en-US" w:eastAsia="en-GB"/>
              </w:rPr>
              <w:t>Ignore</w:t>
            </w:r>
          </w:p>
        </w:tc>
      </w:tr>
    </w:tbl>
    <w:p w14:paraId="294D5C08" w14:textId="77777777" w:rsidR="007E6D33" w:rsidRPr="00FD0425" w:rsidRDefault="007E6D33" w:rsidP="007E6D33"/>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E6D33" w:rsidRPr="00FD0425" w14:paraId="76501EFE" w14:textId="77777777" w:rsidTr="004F20FC">
        <w:tc>
          <w:tcPr>
            <w:tcW w:w="3686" w:type="dxa"/>
          </w:tcPr>
          <w:p w14:paraId="17D07AB2" w14:textId="77777777" w:rsidR="007E6D33" w:rsidRPr="00FD0425" w:rsidRDefault="007E6D33" w:rsidP="004F20FC">
            <w:pPr>
              <w:pStyle w:val="TAH"/>
              <w:rPr>
                <w:lang w:eastAsia="ja-JP"/>
              </w:rPr>
            </w:pPr>
            <w:r w:rsidRPr="00FD0425">
              <w:rPr>
                <w:lang w:eastAsia="ja-JP"/>
              </w:rPr>
              <w:t>Range bound</w:t>
            </w:r>
          </w:p>
        </w:tc>
        <w:tc>
          <w:tcPr>
            <w:tcW w:w="5670" w:type="dxa"/>
          </w:tcPr>
          <w:p w14:paraId="33FFC5B2" w14:textId="77777777" w:rsidR="007E6D33" w:rsidRPr="00FD0425" w:rsidRDefault="007E6D33" w:rsidP="004F20FC">
            <w:pPr>
              <w:pStyle w:val="TAH"/>
              <w:rPr>
                <w:lang w:eastAsia="ja-JP"/>
              </w:rPr>
            </w:pPr>
            <w:r w:rsidRPr="00FD0425">
              <w:rPr>
                <w:lang w:eastAsia="ja-JP"/>
              </w:rPr>
              <w:t>Explanation</w:t>
            </w:r>
          </w:p>
        </w:tc>
      </w:tr>
      <w:tr w:rsidR="007E6D33" w:rsidRPr="00FD0425" w14:paraId="6D428D36" w14:textId="77777777" w:rsidTr="004F20FC">
        <w:tc>
          <w:tcPr>
            <w:tcW w:w="3686" w:type="dxa"/>
          </w:tcPr>
          <w:p w14:paraId="7AC1F499" w14:textId="77777777" w:rsidR="007E6D33" w:rsidRPr="00FD0425" w:rsidRDefault="007E6D33" w:rsidP="004F20FC">
            <w:pPr>
              <w:pStyle w:val="TAL"/>
              <w:rPr>
                <w:lang w:eastAsia="ja-JP"/>
              </w:rPr>
            </w:pPr>
            <w:r w:rsidRPr="00FD0425">
              <w:rPr>
                <w:lang w:eastAsia="ja-JP"/>
              </w:rPr>
              <w:t>maxnoofBPLMNs</w:t>
            </w:r>
          </w:p>
        </w:tc>
        <w:tc>
          <w:tcPr>
            <w:tcW w:w="5670" w:type="dxa"/>
          </w:tcPr>
          <w:p w14:paraId="7DD19B5F" w14:textId="77777777" w:rsidR="007E6D33" w:rsidRPr="00FD0425" w:rsidRDefault="007E6D33" w:rsidP="004F20FC">
            <w:pPr>
              <w:pStyle w:val="TAL"/>
              <w:rPr>
                <w:lang w:eastAsia="ja-JP"/>
              </w:rPr>
            </w:pPr>
            <w:r w:rsidRPr="00FD0425">
              <w:rPr>
                <w:lang w:eastAsia="ja-JP"/>
              </w:rPr>
              <w:t>Maximum no. of broadcast PLMNs by a cell. Value is 12.</w:t>
            </w:r>
          </w:p>
        </w:tc>
      </w:tr>
    </w:tbl>
    <w:p w14:paraId="2D303AA4" w14:textId="77777777" w:rsidR="007E6D33" w:rsidRPr="00FD0425" w:rsidRDefault="007E6D33" w:rsidP="007E6D33"/>
    <w:p w14:paraId="386EE456" w14:textId="77777777" w:rsidR="000506AF" w:rsidRPr="00FD0425" w:rsidRDefault="000506AF" w:rsidP="000506AF">
      <w:pPr>
        <w:pStyle w:val="Heading4"/>
        <w:rPr>
          <w:rFonts w:eastAsia="Batang"/>
        </w:rPr>
      </w:pPr>
      <w:bookmarkStart w:id="2860" w:name="_Toc51850716"/>
      <w:bookmarkStart w:id="2861" w:name="_Toc56693719"/>
      <w:bookmarkStart w:id="2862" w:name="_Toc64447262"/>
      <w:bookmarkStart w:id="2863" w:name="_Toc66286756"/>
      <w:bookmarkStart w:id="2864" w:name="_Toc74151451"/>
      <w:bookmarkStart w:id="2865" w:name="_Toc88653924"/>
      <w:r w:rsidRPr="00FD0425">
        <w:rPr>
          <w:rFonts w:eastAsia="Batang"/>
        </w:rPr>
        <w:t>9.2.2.40</w:t>
      </w:r>
      <w:r w:rsidRPr="00FD0425">
        <w:rPr>
          <w:rFonts w:eastAsia="Batang"/>
        </w:rPr>
        <w:tab/>
      </w:r>
      <w:r w:rsidRPr="00FD0425">
        <w:t>Intended TDD DL-UL Configuration NR</w:t>
      </w:r>
      <w:bookmarkEnd w:id="2860"/>
      <w:bookmarkEnd w:id="2861"/>
      <w:bookmarkEnd w:id="2862"/>
      <w:bookmarkEnd w:id="2863"/>
      <w:bookmarkEnd w:id="2864"/>
      <w:bookmarkEnd w:id="2865"/>
    </w:p>
    <w:p w14:paraId="113A7656" w14:textId="77777777" w:rsidR="000506AF" w:rsidRPr="00FD0425" w:rsidRDefault="000506AF" w:rsidP="000506AF">
      <w:pPr>
        <w:rPr>
          <w:lang w:val="en-US"/>
        </w:rPr>
      </w:pPr>
      <w:r w:rsidRPr="00FD0425">
        <w:rPr>
          <w:lang w:val="en-US"/>
        </w:rPr>
        <w:t xml:space="preserve">This IE contains the subcarrier spacing, cyclic prefix and TDD DL-UL slot configuration of an NR cell that a neighbour NG-RAN node needs to take into account for cross-link interference mitigation, </w:t>
      </w:r>
      <w:r>
        <w:rPr>
          <w:lang w:val="en-US"/>
        </w:rPr>
        <w:t xml:space="preserve">and/or </w:t>
      </w:r>
      <w:r w:rsidRPr="00BF60B3">
        <w:rPr>
          <w:rFonts w:hint="eastAsia"/>
          <w:lang w:val="en-US"/>
        </w:rPr>
        <w:t>for NR-DC power coordination</w:t>
      </w:r>
      <w:r>
        <w:rPr>
          <w:lang w:val="en-US"/>
        </w:rPr>
        <w:t>,</w:t>
      </w:r>
      <w:r w:rsidRPr="00FD0425">
        <w:rPr>
          <w:lang w:val="en-US"/>
        </w:rPr>
        <w:t xml:space="preserve"> when operating its own cells.</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4"/>
        <w:gridCol w:w="1134"/>
        <w:gridCol w:w="851"/>
        <w:gridCol w:w="2008"/>
        <w:gridCol w:w="1843"/>
        <w:gridCol w:w="1276"/>
        <w:gridCol w:w="1417"/>
      </w:tblGrid>
      <w:tr w:rsidR="000506AF" w:rsidRPr="00FD0425" w14:paraId="56ABB60B" w14:textId="3CA956E4" w:rsidTr="000506AF">
        <w:trPr>
          <w:jc w:val="center"/>
        </w:trPr>
        <w:tc>
          <w:tcPr>
            <w:tcW w:w="1814" w:type="dxa"/>
          </w:tcPr>
          <w:p w14:paraId="0ADA7279" w14:textId="77777777" w:rsidR="000506AF" w:rsidRPr="00FD0425" w:rsidRDefault="000506AF" w:rsidP="004F20FC">
            <w:pPr>
              <w:pStyle w:val="TAH"/>
              <w:rPr>
                <w:lang w:val="en-US" w:eastAsia="ja-JP"/>
              </w:rPr>
            </w:pPr>
            <w:r w:rsidRPr="00FD0425">
              <w:rPr>
                <w:lang w:val="en-US" w:eastAsia="ja-JP"/>
              </w:rPr>
              <w:lastRenderedPageBreak/>
              <w:t>IE/Group Name</w:t>
            </w:r>
          </w:p>
        </w:tc>
        <w:tc>
          <w:tcPr>
            <w:tcW w:w="1134" w:type="dxa"/>
          </w:tcPr>
          <w:p w14:paraId="79664C64" w14:textId="77777777" w:rsidR="000506AF" w:rsidRPr="00FD0425" w:rsidRDefault="000506AF" w:rsidP="004F20FC">
            <w:pPr>
              <w:pStyle w:val="TAH"/>
              <w:rPr>
                <w:lang w:val="en-US" w:eastAsia="ja-JP"/>
              </w:rPr>
            </w:pPr>
            <w:r w:rsidRPr="00FD0425">
              <w:rPr>
                <w:lang w:val="en-US" w:eastAsia="ja-JP"/>
              </w:rPr>
              <w:t>Presence</w:t>
            </w:r>
          </w:p>
        </w:tc>
        <w:tc>
          <w:tcPr>
            <w:tcW w:w="851" w:type="dxa"/>
          </w:tcPr>
          <w:p w14:paraId="648DA09F" w14:textId="77777777" w:rsidR="000506AF" w:rsidRPr="00FD0425" w:rsidRDefault="000506AF" w:rsidP="004F20FC">
            <w:pPr>
              <w:pStyle w:val="TAH"/>
              <w:rPr>
                <w:lang w:val="en-US" w:eastAsia="ja-JP"/>
              </w:rPr>
            </w:pPr>
            <w:r w:rsidRPr="00FD0425">
              <w:rPr>
                <w:lang w:val="en-US" w:eastAsia="ja-JP"/>
              </w:rPr>
              <w:t>Range</w:t>
            </w:r>
          </w:p>
        </w:tc>
        <w:tc>
          <w:tcPr>
            <w:tcW w:w="2008" w:type="dxa"/>
          </w:tcPr>
          <w:p w14:paraId="2857DD30" w14:textId="77777777" w:rsidR="000506AF" w:rsidRPr="00FD0425" w:rsidRDefault="000506AF" w:rsidP="004F20FC">
            <w:pPr>
              <w:pStyle w:val="TAH"/>
              <w:rPr>
                <w:lang w:val="en-US" w:eastAsia="ja-JP"/>
              </w:rPr>
            </w:pPr>
            <w:r w:rsidRPr="00FD0425">
              <w:rPr>
                <w:lang w:val="en-US" w:eastAsia="ja-JP"/>
              </w:rPr>
              <w:t>IE Type and Reference</w:t>
            </w:r>
          </w:p>
        </w:tc>
        <w:tc>
          <w:tcPr>
            <w:tcW w:w="1843" w:type="dxa"/>
          </w:tcPr>
          <w:p w14:paraId="4DCD43B8" w14:textId="77777777" w:rsidR="000506AF" w:rsidRPr="00FD0425" w:rsidRDefault="000506AF" w:rsidP="004F20FC">
            <w:pPr>
              <w:pStyle w:val="TAH"/>
              <w:rPr>
                <w:lang w:val="en-US" w:eastAsia="ja-JP"/>
              </w:rPr>
            </w:pPr>
            <w:r w:rsidRPr="00FD0425">
              <w:rPr>
                <w:lang w:val="en-US" w:eastAsia="ja-JP"/>
              </w:rPr>
              <w:t>Semantics Description</w:t>
            </w:r>
          </w:p>
        </w:tc>
        <w:tc>
          <w:tcPr>
            <w:tcW w:w="1276" w:type="dxa"/>
          </w:tcPr>
          <w:p w14:paraId="6C596D0E" w14:textId="2ACFD8E4" w:rsidR="000506AF" w:rsidRPr="00FD0425" w:rsidRDefault="000506AF" w:rsidP="004F20FC">
            <w:pPr>
              <w:pStyle w:val="TAH"/>
              <w:rPr>
                <w:lang w:val="en-US" w:eastAsia="zh-CN"/>
              </w:rPr>
            </w:pPr>
            <w:ins w:id="2866" w:author="R3-222860" w:date="2022-03-04T20:20:00Z">
              <w:r>
                <w:rPr>
                  <w:rFonts w:hint="eastAsia"/>
                  <w:lang w:val="en-US" w:eastAsia="zh-CN"/>
                </w:rPr>
                <w:t>C</w:t>
              </w:r>
              <w:r>
                <w:rPr>
                  <w:lang w:val="en-US" w:eastAsia="zh-CN"/>
                </w:rPr>
                <w:t xml:space="preserve">riticality </w:t>
              </w:r>
            </w:ins>
          </w:p>
        </w:tc>
        <w:tc>
          <w:tcPr>
            <w:tcW w:w="1417" w:type="dxa"/>
          </w:tcPr>
          <w:p w14:paraId="47774703" w14:textId="60566521" w:rsidR="000506AF" w:rsidRPr="00FD0425" w:rsidRDefault="000506AF" w:rsidP="004F20FC">
            <w:pPr>
              <w:pStyle w:val="TAH"/>
              <w:rPr>
                <w:lang w:val="en-US" w:eastAsia="zh-CN"/>
              </w:rPr>
            </w:pPr>
            <w:ins w:id="2867" w:author="R3-222860" w:date="2022-03-04T20:20:00Z">
              <w:r>
                <w:rPr>
                  <w:rFonts w:hint="eastAsia"/>
                  <w:lang w:val="en-US" w:eastAsia="zh-CN"/>
                </w:rPr>
                <w:t>A</w:t>
              </w:r>
              <w:r>
                <w:rPr>
                  <w:lang w:val="en-US" w:eastAsia="zh-CN"/>
                </w:rPr>
                <w:t>ssigned Criticality</w:t>
              </w:r>
            </w:ins>
          </w:p>
        </w:tc>
      </w:tr>
      <w:tr w:rsidR="000506AF" w:rsidRPr="00FD0425" w14:paraId="4EC1B839" w14:textId="45EC244B" w:rsidTr="000506AF">
        <w:trPr>
          <w:jc w:val="center"/>
        </w:trPr>
        <w:tc>
          <w:tcPr>
            <w:tcW w:w="1814" w:type="dxa"/>
          </w:tcPr>
          <w:p w14:paraId="1473B9C9" w14:textId="77777777" w:rsidR="000506AF" w:rsidRPr="00FD0425" w:rsidRDefault="000506AF" w:rsidP="004F20FC">
            <w:pPr>
              <w:pStyle w:val="TAL"/>
              <w:rPr>
                <w:lang w:val="en-US" w:eastAsia="ja-JP"/>
              </w:rPr>
            </w:pPr>
            <w:r w:rsidRPr="00FD0425">
              <w:rPr>
                <w:lang w:val="en-US" w:eastAsia="ja-JP"/>
              </w:rPr>
              <w:t>NR SCS</w:t>
            </w:r>
          </w:p>
        </w:tc>
        <w:tc>
          <w:tcPr>
            <w:tcW w:w="1134" w:type="dxa"/>
          </w:tcPr>
          <w:p w14:paraId="36AB1C2D" w14:textId="77777777" w:rsidR="000506AF" w:rsidRPr="00FD0425" w:rsidRDefault="000506AF" w:rsidP="004F20FC">
            <w:pPr>
              <w:pStyle w:val="TAL"/>
              <w:rPr>
                <w:lang w:val="en-US" w:eastAsia="ja-JP"/>
              </w:rPr>
            </w:pPr>
            <w:r w:rsidRPr="00FD0425">
              <w:rPr>
                <w:lang w:val="en-US" w:eastAsia="ja-JP"/>
              </w:rPr>
              <w:t>M</w:t>
            </w:r>
          </w:p>
        </w:tc>
        <w:tc>
          <w:tcPr>
            <w:tcW w:w="851" w:type="dxa"/>
          </w:tcPr>
          <w:p w14:paraId="5D64C11D" w14:textId="77777777" w:rsidR="000506AF" w:rsidRPr="00FD0425" w:rsidRDefault="000506AF" w:rsidP="004F20FC">
            <w:pPr>
              <w:pStyle w:val="TAL"/>
              <w:rPr>
                <w:lang w:val="en-US" w:eastAsia="ja-JP"/>
              </w:rPr>
            </w:pPr>
          </w:p>
        </w:tc>
        <w:tc>
          <w:tcPr>
            <w:tcW w:w="2008" w:type="dxa"/>
          </w:tcPr>
          <w:p w14:paraId="7D515C69" w14:textId="77777777" w:rsidR="000506AF" w:rsidRPr="00FD0425" w:rsidRDefault="000506AF" w:rsidP="004F20FC">
            <w:pPr>
              <w:pStyle w:val="TAL"/>
              <w:rPr>
                <w:lang w:val="en-US" w:eastAsia="ja-JP"/>
              </w:rPr>
            </w:pPr>
            <w:r w:rsidRPr="00FD0425">
              <w:rPr>
                <w:lang w:val="en-US" w:eastAsia="ja-JP"/>
              </w:rPr>
              <w:t>ENUMERATED (scs15, scs30, scs60, scs120, …)</w:t>
            </w:r>
          </w:p>
        </w:tc>
        <w:tc>
          <w:tcPr>
            <w:tcW w:w="1843" w:type="dxa"/>
          </w:tcPr>
          <w:p w14:paraId="3553110C" w14:textId="77777777" w:rsidR="000506AF" w:rsidRPr="00FD0425" w:rsidRDefault="000506AF" w:rsidP="004F20FC">
            <w:pPr>
              <w:pStyle w:val="TAL"/>
              <w:rPr>
                <w:rFonts w:eastAsia="MS Mincho"/>
                <w:lang w:val="en-US"/>
              </w:rPr>
            </w:pPr>
            <w:r w:rsidRPr="00FD0425">
              <w:rPr>
                <w:lang w:val="en-US" w:eastAsia="ja-JP"/>
              </w:rPr>
              <w:t>The values scs15, scs30, scs60 and scs120 corresponds to the sub carrier spacing in TS 38.104 [24].</w:t>
            </w:r>
          </w:p>
        </w:tc>
        <w:tc>
          <w:tcPr>
            <w:tcW w:w="1276" w:type="dxa"/>
          </w:tcPr>
          <w:p w14:paraId="13B82392" w14:textId="77777777" w:rsidR="000506AF" w:rsidRPr="000506AF" w:rsidRDefault="000506AF" w:rsidP="004F20FC">
            <w:pPr>
              <w:pStyle w:val="TAL"/>
              <w:rPr>
                <w:lang w:val="en-US" w:eastAsia="ja-JP"/>
              </w:rPr>
            </w:pPr>
          </w:p>
        </w:tc>
        <w:tc>
          <w:tcPr>
            <w:tcW w:w="1417" w:type="dxa"/>
          </w:tcPr>
          <w:p w14:paraId="0F3921CC" w14:textId="77777777" w:rsidR="000506AF" w:rsidRPr="00FD0425" w:rsidRDefault="000506AF" w:rsidP="004F20FC">
            <w:pPr>
              <w:pStyle w:val="TAL"/>
              <w:rPr>
                <w:lang w:val="en-US" w:eastAsia="ja-JP"/>
              </w:rPr>
            </w:pPr>
          </w:p>
        </w:tc>
      </w:tr>
      <w:tr w:rsidR="000506AF" w:rsidRPr="00FD0425" w14:paraId="23F730D4" w14:textId="1DD24CB4" w:rsidTr="000506AF">
        <w:trPr>
          <w:jc w:val="center"/>
        </w:trPr>
        <w:tc>
          <w:tcPr>
            <w:tcW w:w="1814" w:type="dxa"/>
          </w:tcPr>
          <w:p w14:paraId="78C54BC1" w14:textId="77777777" w:rsidR="000506AF" w:rsidRPr="00FD0425" w:rsidRDefault="000506AF" w:rsidP="004F20FC">
            <w:pPr>
              <w:pStyle w:val="TAL"/>
              <w:rPr>
                <w:lang w:val="en-US" w:eastAsia="ja-JP"/>
              </w:rPr>
            </w:pPr>
            <w:r w:rsidRPr="00FD0425">
              <w:rPr>
                <w:lang w:val="en-US" w:eastAsia="ja-JP"/>
              </w:rPr>
              <w:t>NR Cyclic Prefix</w:t>
            </w:r>
          </w:p>
        </w:tc>
        <w:tc>
          <w:tcPr>
            <w:tcW w:w="1134" w:type="dxa"/>
          </w:tcPr>
          <w:p w14:paraId="43F81E47" w14:textId="77777777" w:rsidR="000506AF" w:rsidRPr="00FD0425" w:rsidRDefault="000506AF" w:rsidP="004F20FC">
            <w:pPr>
              <w:pStyle w:val="TAL"/>
              <w:rPr>
                <w:lang w:val="en-US" w:eastAsia="ja-JP"/>
              </w:rPr>
            </w:pPr>
            <w:r w:rsidRPr="00FD0425">
              <w:rPr>
                <w:lang w:val="en-US" w:eastAsia="ja-JP"/>
              </w:rPr>
              <w:t>M</w:t>
            </w:r>
          </w:p>
        </w:tc>
        <w:tc>
          <w:tcPr>
            <w:tcW w:w="851" w:type="dxa"/>
          </w:tcPr>
          <w:p w14:paraId="20AE6AAD" w14:textId="77777777" w:rsidR="000506AF" w:rsidRPr="00FD0425" w:rsidRDefault="000506AF" w:rsidP="004F20FC">
            <w:pPr>
              <w:pStyle w:val="TAL"/>
              <w:rPr>
                <w:lang w:val="en-US" w:eastAsia="ja-JP"/>
              </w:rPr>
            </w:pPr>
          </w:p>
        </w:tc>
        <w:tc>
          <w:tcPr>
            <w:tcW w:w="2008" w:type="dxa"/>
          </w:tcPr>
          <w:p w14:paraId="5E3F435E" w14:textId="77777777" w:rsidR="000506AF" w:rsidRPr="00FD0425" w:rsidRDefault="000506AF" w:rsidP="004F20FC">
            <w:pPr>
              <w:pStyle w:val="TAL"/>
              <w:rPr>
                <w:lang w:val="en-US" w:eastAsia="ja-JP"/>
              </w:rPr>
            </w:pPr>
            <w:r w:rsidRPr="00FD0425">
              <w:rPr>
                <w:lang w:val="en-US" w:eastAsia="ja-JP"/>
              </w:rPr>
              <w:t>ENUMERATED (Normal, Extended, …)</w:t>
            </w:r>
          </w:p>
        </w:tc>
        <w:tc>
          <w:tcPr>
            <w:tcW w:w="1843" w:type="dxa"/>
          </w:tcPr>
          <w:p w14:paraId="3C0842CB" w14:textId="77777777" w:rsidR="000506AF" w:rsidRPr="00FD0425" w:rsidRDefault="000506AF" w:rsidP="004F20FC">
            <w:pPr>
              <w:pStyle w:val="TAL"/>
              <w:rPr>
                <w:lang w:val="en-US" w:eastAsia="ja-JP"/>
              </w:rPr>
            </w:pPr>
            <w:r w:rsidRPr="00FD0425">
              <w:rPr>
                <w:lang w:val="en-US" w:eastAsia="ja-JP"/>
              </w:rPr>
              <w:t>The type of cyclic prefix, which determines the number of symbols in a slot.</w:t>
            </w:r>
          </w:p>
        </w:tc>
        <w:tc>
          <w:tcPr>
            <w:tcW w:w="1276" w:type="dxa"/>
          </w:tcPr>
          <w:p w14:paraId="271ACA33" w14:textId="77777777" w:rsidR="000506AF" w:rsidRPr="00FD0425" w:rsidRDefault="000506AF" w:rsidP="004F20FC">
            <w:pPr>
              <w:pStyle w:val="TAL"/>
              <w:rPr>
                <w:lang w:val="en-US" w:eastAsia="ja-JP"/>
              </w:rPr>
            </w:pPr>
          </w:p>
        </w:tc>
        <w:tc>
          <w:tcPr>
            <w:tcW w:w="1417" w:type="dxa"/>
          </w:tcPr>
          <w:p w14:paraId="27D554B5" w14:textId="77777777" w:rsidR="000506AF" w:rsidRPr="00FD0425" w:rsidRDefault="000506AF" w:rsidP="004F20FC">
            <w:pPr>
              <w:pStyle w:val="TAL"/>
              <w:rPr>
                <w:lang w:val="en-US" w:eastAsia="ja-JP"/>
              </w:rPr>
            </w:pPr>
          </w:p>
        </w:tc>
      </w:tr>
      <w:tr w:rsidR="000506AF" w:rsidRPr="00FD0425" w14:paraId="6C983F77" w14:textId="3E1F69E3" w:rsidTr="000506AF">
        <w:trPr>
          <w:jc w:val="center"/>
        </w:trPr>
        <w:tc>
          <w:tcPr>
            <w:tcW w:w="1814" w:type="dxa"/>
          </w:tcPr>
          <w:p w14:paraId="5D18E8A4" w14:textId="77777777" w:rsidR="000506AF" w:rsidRPr="00FD0425" w:rsidRDefault="000506AF" w:rsidP="004F20FC">
            <w:pPr>
              <w:pStyle w:val="TAL"/>
              <w:rPr>
                <w:lang w:val="en-US" w:eastAsia="ja-JP"/>
              </w:rPr>
            </w:pPr>
            <w:r w:rsidRPr="00FD0425">
              <w:rPr>
                <w:lang w:val="en-US" w:eastAsia="ja-JP"/>
              </w:rPr>
              <w:t>NR DL-UL Transmission Periodicity</w:t>
            </w:r>
          </w:p>
        </w:tc>
        <w:tc>
          <w:tcPr>
            <w:tcW w:w="1134" w:type="dxa"/>
          </w:tcPr>
          <w:p w14:paraId="1FA1BB30" w14:textId="77777777" w:rsidR="000506AF" w:rsidRPr="00FD0425" w:rsidRDefault="000506AF" w:rsidP="004F20FC">
            <w:pPr>
              <w:pStyle w:val="TAL"/>
              <w:rPr>
                <w:lang w:val="en-US" w:eastAsia="ja-JP"/>
              </w:rPr>
            </w:pPr>
            <w:r w:rsidRPr="00FD0425">
              <w:rPr>
                <w:lang w:val="en-US" w:eastAsia="ja-JP"/>
              </w:rPr>
              <w:t>M</w:t>
            </w:r>
          </w:p>
        </w:tc>
        <w:tc>
          <w:tcPr>
            <w:tcW w:w="851" w:type="dxa"/>
          </w:tcPr>
          <w:p w14:paraId="1A96F196" w14:textId="77777777" w:rsidR="000506AF" w:rsidRPr="00FD0425" w:rsidRDefault="000506AF" w:rsidP="004F20FC">
            <w:pPr>
              <w:pStyle w:val="TAL"/>
              <w:rPr>
                <w:lang w:val="en-US" w:eastAsia="ja-JP"/>
              </w:rPr>
            </w:pPr>
          </w:p>
        </w:tc>
        <w:tc>
          <w:tcPr>
            <w:tcW w:w="2008" w:type="dxa"/>
          </w:tcPr>
          <w:p w14:paraId="2BBED678" w14:textId="77777777" w:rsidR="000506AF" w:rsidRPr="00FD0425" w:rsidRDefault="000506AF" w:rsidP="004F20FC">
            <w:pPr>
              <w:pStyle w:val="TAL"/>
              <w:rPr>
                <w:lang w:val="en-US" w:eastAsia="ja-JP"/>
              </w:rPr>
            </w:pPr>
            <w:r w:rsidRPr="00FD0425">
              <w:rPr>
                <w:lang w:val="en-US" w:eastAsia="ja-JP"/>
              </w:rPr>
              <w:t>ENUMERATED (</w:t>
            </w:r>
            <w:r w:rsidRPr="00FD0425">
              <w:rPr>
                <w:szCs w:val="22"/>
                <w:lang w:val="en-US"/>
              </w:rPr>
              <w:t>ms0p5, ms0p625, ms1, ms1p25, ms2, ms2p5, ms3, ms4, ms5, ms10, ms20, ms40, ms60, ms80, ms100, ms120, ms140, ms160</w:t>
            </w:r>
            <w:r w:rsidRPr="00FD0425">
              <w:rPr>
                <w:lang w:val="en-US" w:eastAsia="ja-JP"/>
              </w:rPr>
              <w:t>, …)</w:t>
            </w:r>
          </w:p>
        </w:tc>
        <w:tc>
          <w:tcPr>
            <w:tcW w:w="1843" w:type="dxa"/>
          </w:tcPr>
          <w:p w14:paraId="53367E4D" w14:textId="77777777" w:rsidR="000506AF" w:rsidRPr="00FD0425" w:rsidRDefault="000506AF" w:rsidP="004F20FC">
            <w:pPr>
              <w:pStyle w:val="TAL"/>
              <w:rPr>
                <w:lang w:val="en-US" w:eastAsia="ja-JP"/>
              </w:rPr>
            </w:pPr>
            <w:r w:rsidRPr="00FD0425">
              <w:rPr>
                <w:lang w:val="en-US" w:eastAsia="ja-JP"/>
              </w:rPr>
              <w:t>The periodicity is expressed in the format msXpYZ, and equals X.YZ milliseconds.</w:t>
            </w:r>
          </w:p>
        </w:tc>
        <w:tc>
          <w:tcPr>
            <w:tcW w:w="1276" w:type="dxa"/>
          </w:tcPr>
          <w:p w14:paraId="2A1B4DF9" w14:textId="77777777" w:rsidR="000506AF" w:rsidRPr="00FD0425" w:rsidRDefault="000506AF" w:rsidP="004F20FC">
            <w:pPr>
              <w:pStyle w:val="TAL"/>
              <w:rPr>
                <w:lang w:val="en-US" w:eastAsia="ja-JP"/>
              </w:rPr>
            </w:pPr>
          </w:p>
        </w:tc>
        <w:tc>
          <w:tcPr>
            <w:tcW w:w="1417" w:type="dxa"/>
          </w:tcPr>
          <w:p w14:paraId="562E03E7" w14:textId="77777777" w:rsidR="000506AF" w:rsidRPr="00FD0425" w:rsidRDefault="000506AF" w:rsidP="004F20FC">
            <w:pPr>
              <w:pStyle w:val="TAL"/>
              <w:rPr>
                <w:lang w:val="en-US" w:eastAsia="ja-JP"/>
              </w:rPr>
            </w:pPr>
          </w:p>
        </w:tc>
      </w:tr>
      <w:tr w:rsidR="000506AF" w:rsidRPr="00FD0425" w14:paraId="5AC5E190" w14:textId="3E5897F9" w:rsidTr="000506AF">
        <w:trPr>
          <w:jc w:val="center"/>
        </w:trPr>
        <w:tc>
          <w:tcPr>
            <w:tcW w:w="1814" w:type="dxa"/>
          </w:tcPr>
          <w:p w14:paraId="27C79CDC" w14:textId="77777777" w:rsidR="000506AF" w:rsidRPr="00FD0425" w:rsidRDefault="000506AF" w:rsidP="004F20FC">
            <w:pPr>
              <w:keepNext/>
              <w:keepLines/>
              <w:tabs>
                <w:tab w:val="left" w:pos="1399"/>
              </w:tabs>
              <w:spacing w:after="0"/>
              <w:rPr>
                <w:b/>
                <w:sz w:val="18"/>
                <w:lang w:val="en-US" w:eastAsia="ja-JP"/>
              </w:rPr>
            </w:pPr>
            <w:r w:rsidRPr="00FD0425">
              <w:rPr>
                <w:b/>
                <w:sz w:val="18"/>
                <w:lang w:val="en-US" w:eastAsia="ja-JP"/>
              </w:rPr>
              <w:t>Slot Configuration List</w:t>
            </w:r>
          </w:p>
        </w:tc>
        <w:tc>
          <w:tcPr>
            <w:tcW w:w="1134" w:type="dxa"/>
          </w:tcPr>
          <w:p w14:paraId="2FD97BAA" w14:textId="77777777" w:rsidR="000506AF" w:rsidRPr="00FD0425" w:rsidRDefault="000506AF" w:rsidP="004F20FC">
            <w:pPr>
              <w:pStyle w:val="TAL"/>
              <w:rPr>
                <w:lang w:val="en-US" w:eastAsia="ja-JP"/>
              </w:rPr>
            </w:pPr>
          </w:p>
        </w:tc>
        <w:tc>
          <w:tcPr>
            <w:tcW w:w="851" w:type="dxa"/>
          </w:tcPr>
          <w:p w14:paraId="4569F722" w14:textId="77777777" w:rsidR="000506AF" w:rsidRPr="00FD0425" w:rsidRDefault="000506AF" w:rsidP="004F20FC">
            <w:pPr>
              <w:pStyle w:val="TAL"/>
              <w:rPr>
                <w:lang w:val="en-US" w:eastAsia="ja-JP"/>
              </w:rPr>
            </w:pPr>
            <w:r w:rsidRPr="00FD0425">
              <w:rPr>
                <w:lang w:val="en-US" w:eastAsia="ja-JP"/>
              </w:rPr>
              <w:t>1</w:t>
            </w:r>
          </w:p>
        </w:tc>
        <w:tc>
          <w:tcPr>
            <w:tcW w:w="2008" w:type="dxa"/>
          </w:tcPr>
          <w:p w14:paraId="0D3AAD0B" w14:textId="77777777" w:rsidR="000506AF" w:rsidRPr="00FD0425" w:rsidRDefault="000506AF" w:rsidP="004F20FC">
            <w:pPr>
              <w:pStyle w:val="TAL"/>
              <w:rPr>
                <w:lang w:val="en-US" w:eastAsia="ja-JP"/>
              </w:rPr>
            </w:pPr>
          </w:p>
        </w:tc>
        <w:tc>
          <w:tcPr>
            <w:tcW w:w="1843" w:type="dxa"/>
          </w:tcPr>
          <w:p w14:paraId="1F0D42BC" w14:textId="77777777" w:rsidR="000506AF" w:rsidRPr="00FD0425" w:rsidRDefault="000506AF" w:rsidP="004F20FC">
            <w:pPr>
              <w:pStyle w:val="TAL"/>
              <w:rPr>
                <w:lang w:val="en-US" w:eastAsia="ja-JP"/>
              </w:rPr>
            </w:pPr>
          </w:p>
        </w:tc>
        <w:tc>
          <w:tcPr>
            <w:tcW w:w="1276" w:type="dxa"/>
          </w:tcPr>
          <w:p w14:paraId="16FBA19F" w14:textId="77777777" w:rsidR="000506AF" w:rsidRPr="00FD0425" w:rsidRDefault="000506AF" w:rsidP="004F20FC">
            <w:pPr>
              <w:pStyle w:val="TAL"/>
              <w:rPr>
                <w:lang w:val="en-US" w:eastAsia="ja-JP"/>
              </w:rPr>
            </w:pPr>
          </w:p>
        </w:tc>
        <w:tc>
          <w:tcPr>
            <w:tcW w:w="1417" w:type="dxa"/>
          </w:tcPr>
          <w:p w14:paraId="67CB0A3D" w14:textId="77777777" w:rsidR="000506AF" w:rsidRPr="00FD0425" w:rsidRDefault="000506AF" w:rsidP="004F20FC">
            <w:pPr>
              <w:pStyle w:val="TAL"/>
              <w:rPr>
                <w:lang w:val="en-US" w:eastAsia="ja-JP"/>
              </w:rPr>
            </w:pPr>
          </w:p>
        </w:tc>
      </w:tr>
      <w:tr w:rsidR="000506AF" w:rsidRPr="00FD0425" w14:paraId="39AE8CD9" w14:textId="7354BDBE" w:rsidTr="000506AF">
        <w:trPr>
          <w:jc w:val="center"/>
        </w:trPr>
        <w:tc>
          <w:tcPr>
            <w:tcW w:w="1814" w:type="dxa"/>
          </w:tcPr>
          <w:p w14:paraId="746B4526" w14:textId="77777777" w:rsidR="000506AF" w:rsidRPr="00FD0425" w:rsidRDefault="000506AF" w:rsidP="004F20FC">
            <w:pPr>
              <w:pStyle w:val="TAL"/>
              <w:ind w:left="113"/>
              <w:rPr>
                <w:b/>
                <w:bCs/>
                <w:lang w:val="en-US" w:eastAsia="ja-JP"/>
              </w:rPr>
            </w:pPr>
            <w:r w:rsidRPr="00FD0425">
              <w:rPr>
                <w:b/>
                <w:bCs/>
                <w:lang w:val="en-US" w:eastAsia="ja-JP"/>
              </w:rPr>
              <w:t>&gt;Slot Configuration List Item</w:t>
            </w:r>
          </w:p>
        </w:tc>
        <w:tc>
          <w:tcPr>
            <w:tcW w:w="1134" w:type="dxa"/>
          </w:tcPr>
          <w:p w14:paraId="5248BBF7" w14:textId="77777777" w:rsidR="000506AF" w:rsidRPr="00FD0425" w:rsidRDefault="000506AF" w:rsidP="004F20FC">
            <w:pPr>
              <w:pStyle w:val="TAL"/>
              <w:rPr>
                <w:lang w:val="en-US" w:eastAsia="ja-JP"/>
              </w:rPr>
            </w:pPr>
          </w:p>
        </w:tc>
        <w:tc>
          <w:tcPr>
            <w:tcW w:w="851" w:type="dxa"/>
          </w:tcPr>
          <w:p w14:paraId="4B5FC1A1" w14:textId="77777777" w:rsidR="000506AF" w:rsidRPr="00FD0425" w:rsidRDefault="000506AF" w:rsidP="004F20FC">
            <w:pPr>
              <w:pStyle w:val="TAL"/>
              <w:rPr>
                <w:i/>
                <w:lang w:val="en-US"/>
              </w:rPr>
            </w:pPr>
            <w:r w:rsidRPr="00FD0425">
              <w:rPr>
                <w:i/>
                <w:lang w:val="en-US"/>
              </w:rPr>
              <w:t>1..&lt;maxnoofslots&gt;</w:t>
            </w:r>
          </w:p>
        </w:tc>
        <w:tc>
          <w:tcPr>
            <w:tcW w:w="2008" w:type="dxa"/>
          </w:tcPr>
          <w:p w14:paraId="33942198" w14:textId="77777777" w:rsidR="000506AF" w:rsidRPr="00FD0425" w:rsidRDefault="000506AF" w:rsidP="004F20FC">
            <w:pPr>
              <w:pStyle w:val="TAL"/>
              <w:rPr>
                <w:lang w:val="en-US" w:eastAsia="ja-JP"/>
              </w:rPr>
            </w:pPr>
          </w:p>
        </w:tc>
        <w:tc>
          <w:tcPr>
            <w:tcW w:w="1843" w:type="dxa"/>
          </w:tcPr>
          <w:p w14:paraId="54D99178" w14:textId="77777777" w:rsidR="000506AF" w:rsidRPr="00FD0425" w:rsidRDefault="000506AF" w:rsidP="004F20FC">
            <w:pPr>
              <w:pStyle w:val="TAL"/>
              <w:rPr>
                <w:lang w:val="en-US" w:eastAsia="ja-JP"/>
              </w:rPr>
            </w:pPr>
          </w:p>
        </w:tc>
        <w:tc>
          <w:tcPr>
            <w:tcW w:w="1276" w:type="dxa"/>
          </w:tcPr>
          <w:p w14:paraId="57EF7A7F" w14:textId="77777777" w:rsidR="000506AF" w:rsidRPr="00FD0425" w:rsidRDefault="000506AF" w:rsidP="004F20FC">
            <w:pPr>
              <w:pStyle w:val="TAL"/>
              <w:rPr>
                <w:lang w:val="en-US" w:eastAsia="ja-JP"/>
              </w:rPr>
            </w:pPr>
          </w:p>
        </w:tc>
        <w:tc>
          <w:tcPr>
            <w:tcW w:w="1417" w:type="dxa"/>
          </w:tcPr>
          <w:p w14:paraId="15001E55" w14:textId="77777777" w:rsidR="000506AF" w:rsidRPr="00FD0425" w:rsidRDefault="000506AF" w:rsidP="004F20FC">
            <w:pPr>
              <w:pStyle w:val="TAL"/>
              <w:rPr>
                <w:lang w:val="en-US" w:eastAsia="ja-JP"/>
              </w:rPr>
            </w:pPr>
          </w:p>
        </w:tc>
      </w:tr>
      <w:tr w:rsidR="000506AF" w:rsidRPr="00FD0425" w14:paraId="23C74AA2" w14:textId="4098638B" w:rsidTr="000506AF">
        <w:trPr>
          <w:jc w:val="center"/>
        </w:trPr>
        <w:tc>
          <w:tcPr>
            <w:tcW w:w="1814" w:type="dxa"/>
          </w:tcPr>
          <w:p w14:paraId="785E3C04" w14:textId="77777777" w:rsidR="000506AF" w:rsidRPr="00FD0425" w:rsidRDefault="000506AF" w:rsidP="004F20FC">
            <w:pPr>
              <w:pStyle w:val="TAL"/>
              <w:ind w:left="227"/>
              <w:rPr>
                <w:bCs/>
                <w:lang w:val="en-US" w:eastAsia="ja-JP"/>
              </w:rPr>
            </w:pPr>
            <w:r w:rsidRPr="00FD0425">
              <w:rPr>
                <w:bCs/>
                <w:lang w:val="en-US" w:eastAsia="ja-JP"/>
              </w:rPr>
              <w:t>&gt;&gt;Slot Index</w:t>
            </w:r>
          </w:p>
        </w:tc>
        <w:tc>
          <w:tcPr>
            <w:tcW w:w="1134" w:type="dxa"/>
          </w:tcPr>
          <w:p w14:paraId="523167D4" w14:textId="77777777" w:rsidR="000506AF" w:rsidRPr="00FD0425" w:rsidRDefault="000506AF" w:rsidP="004F20FC">
            <w:pPr>
              <w:pStyle w:val="TAL"/>
              <w:rPr>
                <w:lang w:val="en-US" w:eastAsia="ja-JP"/>
              </w:rPr>
            </w:pPr>
          </w:p>
        </w:tc>
        <w:tc>
          <w:tcPr>
            <w:tcW w:w="851" w:type="dxa"/>
          </w:tcPr>
          <w:p w14:paraId="4C690BF4" w14:textId="77777777" w:rsidR="000506AF" w:rsidRPr="00FD0425" w:rsidRDefault="000506AF" w:rsidP="004F20FC">
            <w:pPr>
              <w:pStyle w:val="TAL"/>
              <w:rPr>
                <w:i/>
                <w:lang w:val="en-US"/>
              </w:rPr>
            </w:pPr>
          </w:p>
        </w:tc>
        <w:tc>
          <w:tcPr>
            <w:tcW w:w="2008" w:type="dxa"/>
          </w:tcPr>
          <w:p w14:paraId="74FC649B" w14:textId="77777777" w:rsidR="000506AF" w:rsidRPr="00FD0425" w:rsidRDefault="000506AF" w:rsidP="004F20FC">
            <w:pPr>
              <w:pStyle w:val="TAL"/>
              <w:rPr>
                <w:lang w:val="en-US" w:eastAsia="ja-JP"/>
              </w:rPr>
            </w:pPr>
            <w:r w:rsidRPr="00FD0425">
              <w:rPr>
                <w:lang w:val="en-US" w:eastAsia="ja-JP"/>
              </w:rPr>
              <w:t>INTEGER (0..</w:t>
            </w:r>
            <w:r>
              <w:rPr>
                <w:lang w:val="en-US" w:eastAsia="ja-JP"/>
              </w:rPr>
              <w:t xml:space="preserve"> 5119</w:t>
            </w:r>
            <w:r w:rsidRPr="00FD0425">
              <w:rPr>
                <w:lang w:val="en-US" w:eastAsia="ja-JP"/>
              </w:rPr>
              <w:t>)</w:t>
            </w:r>
          </w:p>
        </w:tc>
        <w:tc>
          <w:tcPr>
            <w:tcW w:w="1843" w:type="dxa"/>
          </w:tcPr>
          <w:p w14:paraId="11AC8DC4" w14:textId="77777777" w:rsidR="000506AF" w:rsidRPr="00FD0425" w:rsidRDefault="000506AF" w:rsidP="004F20FC">
            <w:pPr>
              <w:pStyle w:val="TAL"/>
              <w:rPr>
                <w:lang w:val="en-US" w:eastAsia="ja-JP"/>
              </w:rPr>
            </w:pPr>
          </w:p>
        </w:tc>
        <w:tc>
          <w:tcPr>
            <w:tcW w:w="1276" w:type="dxa"/>
          </w:tcPr>
          <w:p w14:paraId="1322A302" w14:textId="77777777" w:rsidR="000506AF" w:rsidRPr="00FD0425" w:rsidRDefault="000506AF" w:rsidP="004F20FC">
            <w:pPr>
              <w:pStyle w:val="TAL"/>
              <w:rPr>
                <w:lang w:val="en-US" w:eastAsia="ja-JP"/>
              </w:rPr>
            </w:pPr>
          </w:p>
        </w:tc>
        <w:tc>
          <w:tcPr>
            <w:tcW w:w="1417" w:type="dxa"/>
          </w:tcPr>
          <w:p w14:paraId="312F9BF8" w14:textId="77777777" w:rsidR="000506AF" w:rsidRPr="00FD0425" w:rsidRDefault="000506AF" w:rsidP="004F20FC">
            <w:pPr>
              <w:pStyle w:val="TAL"/>
              <w:rPr>
                <w:lang w:val="en-US" w:eastAsia="ja-JP"/>
              </w:rPr>
            </w:pPr>
          </w:p>
        </w:tc>
      </w:tr>
      <w:tr w:rsidR="000506AF" w:rsidRPr="00FD0425" w14:paraId="560A4A13" w14:textId="0A7F5615" w:rsidTr="000506AF">
        <w:trPr>
          <w:jc w:val="center"/>
        </w:trPr>
        <w:tc>
          <w:tcPr>
            <w:tcW w:w="1814" w:type="dxa"/>
          </w:tcPr>
          <w:p w14:paraId="2F86E5B2" w14:textId="77777777" w:rsidR="000506AF" w:rsidRPr="00FD0425" w:rsidRDefault="000506AF" w:rsidP="004F20FC">
            <w:pPr>
              <w:pStyle w:val="TAL"/>
              <w:ind w:left="227"/>
              <w:rPr>
                <w:bCs/>
                <w:lang w:val="en-US" w:eastAsia="ja-JP"/>
              </w:rPr>
            </w:pPr>
            <w:r w:rsidRPr="00FD0425">
              <w:rPr>
                <w:bCs/>
                <w:lang w:val="en-US" w:eastAsia="ja-JP"/>
              </w:rPr>
              <w:t xml:space="preserve">&gt;&gt;CHOICE </w:t>
            </w:r>
            <w:r w:rsidRPr="00FD0425">
              <w:rPr>
                <w:bCs/>
                <w:i/>
                <w:lang w:val="en-US" w:eastAsia="ja-JP"/>
              </w:rPr>
              <w:t>Symbol Allocation in Slot</w:t>
            </w:r>
          </w:p>
        </w:tc>
        <w:tc>
          <w:tcPr>
            <w:tcW w:w="1134" w:type="dxa"/>
          </w:tcPr>
          <w:p w14:paraId="6526A405" w14:textId="77777777" w:rsidR="000506AF" w:rsidRPr="00FD0425" w:rsidRDefault="000506AF" w:rsidP="004F20FC">
            <w:pPr>
              <w:pStyle w:val="TAL"/>
              <w:rPr>
                <w:lang w:val="en-US" w:eastAsia="ja-JP"/>
              </w:rPr>
            </w:pPr>
            <w:r w:rsidRPr="00FD0425">
              <w:rPr>
                <w:lang w:val="en-US" w:eastAsia="ja-JP"/>
              </w:rPr>
              <w:t>M</w:t>
            </w:r>
          </w:p>
        </w:tc>
        <w:tc>
          <w:tcPr>
            <w:tcW w:w="851" w:type="dxa"/>
          </w:tcPr>
          <w:p w14:paraId="166F432A" w14:textId="77777777" w:rsidR="000506AF" w:rsidRPr="00FD0425" w:rsidRDefault="000506AF" w:rsidP="004F20FC">
            <w:pPr>
              <w:pStyle w:val="TAL"/>
              <w:rPr>
                <w:i/>
                <w:lang w:val="en-US"/>
              </w:rPr>
            </w:pPr>
          </w:p>
        </w:tc>
        <w:tc>
          <w:tcPr>
            <w:tcW w:w="2008" w:type="dxa"/>
          </w:tcPr>
          <w:p w14:paraId="45705296" w14:textId="77777777" w:rsidR="000506AF" w:rsidRPr="00FD0425" w:rsidRDefault="000506AF" w:rsidP="004F20FC">
            <w:pPr>
              <w:pStyle w:val="TAL"/>
              <w:rPr>
                <w:lang w:val="en-US" w:eastAsia="ja-JP"/>
              </w:rPr>
            </w:pPr>
          </w:p>
        </w:tc>
        <w:tc>
          <w:tcPr>
            <w:tcW w:w="1843" w:type="dxa"/>
          </w:tcPr>
          <w:p w14:paraId="011D2468" w14:textId="77777777" w:rsidR="000506AF" w:rsidRPr="00FD0425" w:rsidRDefault="000506AF" w:rsidP="004F20FC">
            <w:pPr>
              <w:pStyle w:val="TAL"/>
              <w:rPr>
                <w:lang w:val="en-US" w:eastAsia="ja-JP"/>
              </w:rPr>
            </w:pPr>
          </w:p>
        </w:tc>
        <w:tc>
          <w:tcPr>
            <w:tcW w:w="1276" w:type="dxa"/>
          </w:tcPr>
          <w:p w14:paraId="128A553D" w14:textId="77777777" w:rsidR="000506AF" w:rsidRPr="00FD0425" w:rsidRDefault="000506AF" w:rsidP="004F20FC">
            <w:pPr>
              <w:pStyle w:val="TAL"/>
              <w:rPr>
                <w:lang w:val="en-US" w:eastAsia="ja-JP"/>
              </w:rPr>
            </w:pPr>
          </w:p>
        </w:tc>
        <w:tc>
          <w:tcPr>
            <w:tcW w:w="1417" w:type="dxa"/>
          </w:tcPr>
          <w:p w14:paraId="52162710" w14:textId="77777777" w:rsidR="000506AF" w:rsidRPr="00FD0425" w:rsidRDefault="000506AF" w:rsidP="004F20FC">
            <w:pPr>
              <w:pStyle w:val="TAL"/>
              <w:rPr>
                <w:lang w:val="en-US" w:eastAsia="ja-JP"/>
              </w:rPr>
            </w:pPr>
          </w:p>
        </w:tc>
      </w:tr>
      <w:tr w:rsidR="000506AF" w:rsidRPr="00FD0425" w14:paraId="6B46539B" w14:textId="36E57CEF" w:rsidTr="000506AF">
        <w:trPr>
          <w:jc w:val="center"/>
        </w:trPr>
        <w:tc>
          <w:tcPr>
            <w:tcW w:w="1814" w:type="dxa"/>
          </w:tcPr>
          <w:p w14:paraId="63C89FC1" w14:textId="77777777" w:rsidR="000506AF" w:rsidRPr="00FD0425" w:rsidRDefault="000506AF" w:rsidP="004F20FC">
            <w:pPr>
              <w:pStyle w:val="TAL"/>
              <w:ind w:left="340"/>
              <w:rPr>
                <w:bCs/>
                <w:lang w:val="en-US" w:eastAsia="ja-JP"/>
              </w:rPr>
            </w:pPr>
            <w:r w:rsidRPr="00FD0425">
              <w:rPr>
                <w:bCs/>
                <w:lang w:val="en-US" w:eastAsia="ja-JP"/>
              </w:rPr>
              <w:t>&gt;&gt;&gt;</w:t>
            </w:r>
            <w:r w:rsidRPr="00FD0425">
              <w:rPr>
                <w:bCs/>
                <w:i/>
                <w:lang w:val="en-US" w:eastAsia="ja-JP"/>
              </w:rPr>
              <w:t>All DL</w:t>
            </w:r>
          </w:p>
        </w:tc>
        <w:tc>
          <w:tcPr>
            <w:tcW w:w="1134" w:type="dxa"/>
          </w:tcPr>
          <w:p w14:paraId="22A5A727" w14:textId="77777777" w:rsidR="000506AF" w:rsidRPr="00FD0425" w:rsidRDefault="000506AF" w:rsidP="004F20FC">
            <w:pPr>
              <w:pStyle w:val="TAL"/>
              <w:rPr>
                <w:lang w:val="en-US" w:eastAsia="ja-JP"/>
              </w:rPr>
            </w:pPr>
          </w:p>
        </w:tc>
        <w:tc>
          <w:tcPr>
            <w:tcW w:w="851" w:type="dxa"/>
          </w:tcPr>
          <w:p w14:paraId="480A3632" w14:textId="77777777" w:rsidR="000506AF" w:rsidRPr="00FD0425" w:rsidRDefault="000506AF" w:rsidP="004F20FC">
            <w:pPr>
              <w:pStyle w:val="TAL"/>
              <w:rPr>
                <w:i/>
                <w:lang w:val="en-US"/>
              </w:rPr>
            </w:pPr>
          </w:p>
        </w:tc>
        <w:tc>
          <w:tcPr>
            <w:tcW w:w="2008" w:type="dxa"/>
          </w:tcPr>
          <w:p w14:paraId="4ACDEA64" w14:textId="77777777" w:rsidR="000506AF" w:rsidRPr="00FD0425" w:rsidRDefault="000506AF" w:rsidP="004F20FC">
            <w:pPr>
              <w:pStyle w:val="TAL"/>
              <w:rPr>
                <w:lang w:val="en-US" w:eastAsia="ja-JP"/>
              </w:rPr>
            </w:pPr>
          </w:p>
        </w:tc>
        <w:tc>
          <w:tcPr>
            <w:tcW w:w="1843" w:type="dxa"/>
          </w:tcPr>
          <w:p w14:paraId="58A5CA14" w14:textId="77777777" w:rsidR="000506AF" w:rsidRPr="00FD0425" w:rsidRDefault="000506AF" w:rsidP="004F20FC">
            <w:pPr>
              <w:pStyle w:val="TAL"/>
              <w:rPr>
                <w:lang w:val="en-US" w:eastAsia="ja-JP"/>
              </w:rPr>
            </w:pPr>
          </w:p>
        </w:tc>
        <w:tc>
          <w:tcPr>
            <w:tcW w:w="1276" w:type="dxa"/>
          </w:tcPr>
          <w:p w14:paraId="4AAC9344" w14:textId="77777777" w:rsidR="000506AF" w:rsidRPr="00FD0425" w:rsidRDefault="000506AF" w:rsidP="004F20FC">
            <w:pPr>
              <w:pStyle w:val="TAL"/>
              <w:rPr>
                <w:lang w:val="en-US" w:eastAsia="ja-JP"/>
              </w:rPr>
            </w:pPr>
          </w:p>
        </w:tc>
        <w:tc>
          <w:tcPr>
            <w:tcW w:w="1417" w:type="dxa"/>
          </w:tcPr>
          <w:p w14:paraId="1CF6BAC9" w14:textId="77777777" w:rsidR="000506AF" w:rsidRPr="00FD0425" w:rsidRDefault="000506AF" w:rsidP="004F20FC">
            <w:pPr>
              <w:pStyle w:val="TAL"/>
              <w:rPr>
                <w:lang w:val="en-US" w:eastAsia="ja-JP"/>
              </w:rPr>
            </w:pPr>
          </w:p>
        </w:tc>
      </w:tr>
      <w:tr w:rsidR="000506AF" w:rsidRPr="00FD0425" w14:paraId="2CE0E7A2" w14:textId="40688251" w:rsidTr="000506AF">
        <w:trPr>
          <w:jc w:val="center"/>
        </w:trPr>
        <w:tc>
          <w:tcPr>
            <w:tcW w:w="1814" w:type="dxa"/>
          </w:tcPr>
          <w:p w14:paraId="04024232" w14:textId="77777777" w:rsidR="000506AF" w:rsidRPr="00FD0425" w:rsidRDefault="000506AF" w:rsidP="004F20FC">
            <w:pPr>
              <w:pStyle w:val="TAL"/>
              <w:ind w:left="340"/>
              <w:rPr>
                <w:bCs/>
                <w:lang w:val="en-US" w:eastAsia="ja-JP"/>
              </w:rPr>
            </w:pPr>
            <w:r w:rsidRPr="00FD0425">
              <w:rPr>
                <w:bCs/>
                <w:lang w:val="en-US" w:eastAsia="ja-JP"/>
              </w:rPr>
              <w:t>&gt;&gt;&gt;</w:t>
            </w:r>
            <w:r w:rsidRPr="00FD0425">
              <w:rPr>
                <w:bCs/>
                <w:i/>
                <w:lang w:val="en-US" w:eastAsia="ja-JP"/>
              </w:rPr>
              <w:t>All UL</w:t>
            </w:r>
          </w:p>
        </w:tc>
        <w:tc>
          <w:tcPr>
            <w:tcW w:w="1134" w:type="dxa"/>
          </w:tcPr>
          <w:p w14:paraId="65B22665" w14:textId="77777777" w:rsidR="000506AF" w:rsidRPr="00FD0425" w:rsidRDefault="000506AF" w:rsidP="004F20FC">
            <w:pPr>
              <w:pStyle w:val="TAL"/>
              <w:rPr>
                <w:lang w:val="en-US" w:eastAsia="ja-JP"/>
              </w:rPr>
            </w:pPr>
          </w:p>
        </w:tc>
        <w:tc>
          <w:tcPr>
            <w:tcW w:w="851" w:type="dxa"/>
          </w:tcPr>
          <w:p w14:paraId="7E77CD4D" w14:textId="77777777" w:rsidR="000506AF" w:rsidRPr="00FD0425" w:rsidRDefault="000506AF" w:rsidP="004F20FC">
            <w:pPr>
              <w:pStyle w:val="TAL"/>
              <w:rPr>
                <w:i/>
                <w:lang w:val="en-US"/>
              </w:rPr>
            </w:pPr>
          </w:p>
        </w:tc>
        <w:tc>
          <w:tcPr>
            <w:tcW w:w="2008" w:type="dxa"/>
          </w:tcPr>
          <w:p w14:paraId="550BF04B" w14:textId="77777777" w:rsidR="000506AF" w:rsidRPr="00FD0425" w:rsidRDefault="000506AF" w:rsidP="004F20FC">
            <w:pPr>
              <w:pStyle w:val="TAL"/>
              <w:rPr>
                <w:lang w:val="en-US" w:eastAsia="ja-JP"/>
              </w:rPr>
            </w:pPr>
          </w:p>
        </w:tc>
        <w:tc>
          <w:tcPr>
            <w:tcW w:w="1843" w:type="dxa"/>
          </w:tcPr>
          <w:p w14:paraId="460E47AF" w14:textId="77777777" w:rsidR="000506AF" w:rsidRPr="00FD0425" w:rsidRDefault="000506AF" w:rsidP="004F20FC">
            <w:pPr>
              <w:pStyle w:val="TAL"/>
              <w:rPr>
                <w:lang w:val="en-US" w:eastAsia="ja-JP"/>
              </w:rPr>
            </w:pPr>
          </w:p>
        </w:tc>
        <w:tc>
          <w:tcPr>
            <w:tcW w:w="1276" w:type="dxa"/>
          </w:tcPr>
          <w:p w14:paraId="14E5F477" w14:textId="77777777" w:rsidR="000506AF" w:rsidRPr="00FD0425" w:rsidRDefault="000506AF" w:rsidP="004F20FC">
            <w:pPr>
              <w:pStyle w:val="TAL"/>
              <w:rPr>
                <w:lang w:val="en-US" w:eastAsia="ja-JP"/>
              </w:rPr>
            </w:pPr>
          </w:p>
        </w:tc>
        <w:tc>
          <w:tcPr>
            <w:tcW w:w="1417" w:type="dxa"/>
          </w:tcPr>
          <w:p w14:paraId="045C3A57" w14:textId="77777777" w:rsidR="000506AF" w:rsidRPr="00FD0425" w:rsidRDefault="000506AF" w:rsidP="004F20FC">
            <w:pPr>
              <w:pStyle w:val="TAL"/>
              <w:rPr>
                <w:lang w:val="en-US" w:eastAsia="ja-JP"/>
              </w:rPr>
            </w:pPr>
          </w:p>
        </w:tc>
      </w:tr>
      <w:tr w:rsidR="000506AF" w:rsidRPr="00FD0425" w14:paraId="6A893398" w14:textId="6136D812" w:rsidTr="000506AF">
        <w:trPr>
          <w:jc w:val="center"/>
        </w:trPr>
        <w:tc>
          <w:tcPr>
            <w:tcW w:w="1814" w:type="dxa"/>
          </w:tcPr>
          <w:p w14:paraId="4B22EA46" w14:textId="77777777" w:rsidR="000506AF" w:rsidRPr="00FD0425" w:rsidRDefault="000506AF" w:rsidP="004F20FC">
            <w:pPr>
              <w:pStyle w:val="TAL"/>
              <w:ind w:left="340"/>
              <w:rPr>
                <w:bCs/>
                <w:lang w:val="en-US" w:eastAsia="ja-JP"/>
              </w:rPr>
            </w:pPr>
            <w:r w:rsidRPr="00FD0425">
              <w:rPr>
                <w:bCs/>
                <w:lang w:val="en-US" w:eastAsia="ja-JP"/>
              </w:rPr>
              <w:t>&gt;&gt;&gt;</w:t>
            </w:r>
            <w:r w:rsidRPr="00FD0425">
              <w:rPr>
                <w:bCs/>
                <w:i/>
                <w:lang w:val="en-US" w:eastAsia="ja-JP"/>
              </w:rPr>
              <w:t>Both DL and UL</w:t>
            </w:r>
          </w:p>
        </w:tc>
        <w:tc>
          <w:tcPr>
            <w:tcW w:w="1134" w:type="dxa"/>
          </w:tcPr>
          <w:p w14:paraId="158250A8" w14:textId="77777777" w:rsidR="000506AF" w:rsidRPr="00FD0425" w:rsidRDefault="000506AF" w:rsidP="004F20FC">
            <w:pPr>
              <w:pStyle w:val="TAL"/>
              <w:rPr>
                <w:lang w:val="en-US" w:eastAsia="ja-JP"/>
              </w:rPr>
            </w:pPr>
          </w:p>
        </w:tc>
        <w:tc>
          <w:tcPr>
            <w:tcW w:w="851" w:type="dxa"/>
          </w:tcPr>
          <w:p w14:paraId="435CEC9C" w14:textId="77777777" w:rsidR="000506AF" w:rsidRPr="00FD0425" w:rsidRDefault="000506AF" w:rsidP="004F20FC">
            <w:pPr>
              <w:pStyle w:val="TAL"/>
              <w:rPr>
                <w:i/>
                <w:lang w:val="en-US"/>
              </w:rPr>
            </w:pPr>
          </w:p>
        </w:tc>
        <w:tc>
          <w:tcPr>
            <w:tcW w:w="2008" w:type="dxa"/>
          </w:tcPr>
          <w:p w14:paraId="5EEE039F" w14:textId="77777777" w:rsidR="000506AF" w:rsidRPr="00FD0425" w:rsidRDefault="000506AF" w:rsidP="004F20FC">
            <w:pPr>
              <w:pStyle w:val="TAL"/>
              <w:rPr>
                <w:lang w:val="en-US" w:eastAsia="ja-JP"/>
              </w:rPr>
            </w:pPr>
          </w:p>
        </w:tc>
        <w:tc>
          <w:tcPr>
            <w:tcW w:w="1843" w:type="dxa"/>
          </w:tcPr>
          <w:p w14:paraId="6C0DDAA1" w14:textId="77777777" w:rsidR="000506AF" w:rsidRPr="00FD0425" w:rsidRDefault="000506AF" w:rsidP="004F20FC">
            <w:pPr>
              <w:pStyle w:val="TAL"/>
              <w:rPr>
                <w:lang w:val="en-US" w:eastAsia="ja-JP"/>
              </w:rPr>
            </w:pPr>
          </w:p>
        </w:tc>
        <w:tc>
          <w:tcPr>
            <w:tcW w:w="1276" w:type="dxa"/>
          </w:tcPr>
          <w:p w14:paraId="377BE94A" w14:textId="77777777" w:rsidR="000506AF" w:rsidRPr="00FD0425" w:rsidRDefault="000506AF" w:rsidP="004F20FC">
            <w:pPr>
              <w:pStyle w:val="TAL"/>
              <w:rPr>
                <w:lang w:val="en-US" w:eastAsia="ja-JP"/>
              </w:rPr>
            </w:pPr>
          </w:p>
        </w:tc>
        <w:tc>
          <w:tcPr>
            <w:tcW w:w="1417" w:type="dxa"/>
          </w:tcPr>
          <w:p w14:paraId="100C1AC9" w14:textId="77777777" w:rsidR="000506AF" w:rsidRPr="00FD0425" w:rsidRDefault="000506AF" w:rsidP="004F20FC">
            <w:pPr>
              <w:pStyle w:val="TAL"/>
              <w:rPr>
                <w:lang w:val="en-US" w:eastAsia="ja-JP"/>
              </w:rPr>
            </w:pPr>
          </w:p>
        </w:tc>
      </w:tr>
      <w:tr w:rsidR="000506AF" w:rsidRPr="00FD0425" w14:paraId="21BD6B6F" w14:textId="3B6C483E" w:rsidTr="000506AF">
        <w:trPr>
          <w:jc w:val="center"/>
        </w:trPr>
        <w:tc>
          <w:tcPr>
            <w:tcW w:w="1814" w:type="dxa"/>
          </w:tcPr>
          <w:p w14:paraId="2C8D37A5" w14:textId="77777777" w:rsidR="000506AF" w:rsidRPr="00FD0425" w:rsidRDefault="000506AF" w:rsidP="004F20FC">
            <w:pPr>
              <w:pStyle w:val="TAL"/>
              <w:ind w:left="454"/>
              <w:rPr>
                <w:lang w:val="en-US" w:eastAsia="ja-JP"/>
              </w:rPr>
            </w:pPr>
            <w:r w:rsidRPr="00FD0425">
              <w:rPr>
                <w:lang w:val="en-US" w:eastAsia="ja-JP"/>
              </w:rPr>
              <w:t>&gt;&gt;&gt;&gt;Number of DL Symbols</w:t>
            </w:r>
          </w:p>
        </w:tc>
        <w:tc>
          <w:tcPr>
            <w:tcW w:w="1134" w:type="dxa"/>
          </w:tcPr>
          <w:p w14:paraId="409C7E39" w14:textId="77777777" w:rsidR="000506AF" w:rsidRPr="00FD0425" w:rsidRDefault="000506AF" w:rsidP="004F20FC">
            <w:pPr>
              <w:pStyle w:val="TAL"/>
              <w:rPr>
                <w:lang w:val="en-US" w:eastAsia="ja-JP"/>
              </w:rPr>
            </w:pPr>
            <w:r w:rsidRPr="00FD0425">
              <w:rPr>
                <w:lang w:val="en-US" w:eastAsia="ja-JP"/>
              </w:rPr>
              <w:t>M</w:t>
            </w:r>
          </w:p>
        </w:tc>
        <w:tc>
          <w:tcPr>
            <w:tcW w:w="851" w:type="dxa"/>
          </w:tcPr>
          <w:p w14:paraId="4EA31CE9" w14:textId="77777777" w:rsidR="000506AF" w:rsidRPr="00FD0425" w:rsidRDefault="000506AF" w:rsidP="004F20FC">
            <w:pPr>
              <w:pStyle w:val="TAL"/>
              <w:rPr>
                <w:i/>
                <w:lang w:val="en-US"/>
              </w:rPr>
            </w:pPr>
          </w:p>
        </w:tc>
        <w:tc>
          <w:tcPr>
            <w:tcW w:w="2008" w:type="dxa"/>
          </w:tcPr>
          <w:p w14:paraId="6298E611" w14:textId="77777777" w:rsidR="000506AF" w:rsidRPr="00FD0425" w:rsidRDefault="000506AF" w:rsidP="004F20FC">
            <w:pPr>
              <w:pStyle w:val="TAL"/>
              <w:rPr>
                <w:lang w:val="en-US" w:eastAsia="ja-JP"/>
              </w:rPr>
            </w:pPr>
            <w:r w:rsidRPr="00FD0425">
              <w:rPr>
                <w:lang w:val="en-US"/>
              </w:rPr>
              <w:t>INTEGER (0..13)</w:t>
            </w:r>
          </w:p>
        </w:tc>
        <w:tc>
          <w:tcPr>
            <w:tcW w:w="1843" w:type="dxa"/>
          </w:tcPr>
          <w:p w14:paraId="1EBF08B3" w14:textId="046DCD99" w:rsidR="000506AF" w:rsidRPr="00FD0425" w:rsidRDefault="000506AF" w:rsidP="004F20FC">
            <w:pPr>
              <w:pStyle w:val="TAL"/>
              <w:rPr>
                <w:lang w:val="en-US" w:eastAsia="ja-JP"/>
              </w:rPr>
            </w:pPr>
            <w:r w:rsidRPr="00FD0425">
              <w:rPr>
                <w:lang w:val="en-US" w:eastAsia="ja-JP"/>
              </w:rPr>
              <w:t xml:space="preserve">Number of consecutive DL symbols </w:t>
            </w:r>
            <w:del w:id="2868" w:author="Ericsson User" w:date="2022-03-08T15:40:00Z">
              <w:r w:rsidRPr="00FD0425" w:rsidDel="00A42C0F">
                <w:rPr>
                  <w:lang w:val="en-US" w:eastAsia="ja-JP"/>
                </w:rPr>
                <w:delText xml:space="preserve">at the beginning </w:delText>
              </w:r>
            </w:del>
            <w:r w:rsidRPr="00FD0425">
              <w:rPr>
                <w:lang w:val="en-US" w:eastAsia="ja-JP"/>
              </w:rPr>
              <w:t xml:space="preserve">of the slot identified by Slot Index. </w:t>
            </w:r>
            <w:r w:rsidRPr="00FD0425">
              <w:rPr>
                <w:rFonts w:cs="Arial"/>
                <w:lang w:val="en-US" w:eastAsia="ja-JP"/>
              </w:rPr>
              <w:t>If extended cyclic prefix is used, the maximum value is 11.</w:t>
            </w:r>
            <w:ins w:id="2869" w:author="R3-222860" w:date="2022-03-04T20:22:00Z">
              <w:r>
                <w:rPr>
                  <w:rFonts w:cs="Arial"/>
                  <w:lang w:eastAsia="ja-JP"/>
                </w:rPr>
                <w:t xml:space="preserve"> The Permutation IE </w:t>
              </w:r>
              <w:r>
                <w:rPr>
                  <w:rFonts w:cs="Arial"/>
                  <w:szCs w:val="18"/>
                  <w:lang w:val="en-US" w:eastAsia="ja-JP"/>
                </w:rPr>
                <w:t>indicates the location of UL symbols in the slot</w:t>
              </w:r>
              <w:r>
                <w:rPr>
                  <w:rFonts w:cs="Arial"/>
                  <w:lang w:eastAsia="ja-JP"/>
                </w:rPr>
                <w:t>.</w:t>
              </w:r>
            </w:ins>
          </w:p>
        </w:tc>
        <w:tc>
          <w:tcPr>
            <w:tcW w:w="1276" w:type="dxa"/>
          </w:tcPr>
          <w:p w14:paraId="6034899F" w14:textId="77777777" w:rsidR="000506AF" w:rsidRPr="00FD0425" w:rsidRDefault="000506AF" w:rsidP="004F20FC">
            <w:pPr>
              <w:pStyle w:val="TAL"/>
              <w:rPr>
                <w:lang w:val="en-US" w:eastAsia="ja-JP"/>
              </w:rPr>
            </w:pPr>
          </w:p>
        </w:tc>
        <w:tc>
          <w:tcPr>
            <w:tcW w:w="1417" w:type="dxa"/>
          </w:tcPr>
          <w:p w14:paraId="441C4758" w14:textId="77777777" w:rsidR="000506AF" w:rsidRPr="00FD0425" w:rsidRDefault="000506AF" w:rsidP="004F20FC">
            <w:pPr>
              <w:pStyle w:val="TAL"/>
              <w:rPr>
                <w:lang w:val="en-US" w:eastAsia="ja-JP"/>
              </w:rPr>
            </w:pPr>
          </w:p>
        </w:tc>
      </w:tr>
      <w:tr w:rsidR="000506AF" w:rsidRPr="00FD0425" w14:paraId="4E14468D" w14:textId="0BE9C620" w:rsidTr="000506AF">
        <w:trPr>
          <w:jc w:val="center"/>
        </w:trPr>
        <w:tc>
          <w:tcPr>
            <w:tcW w:w="1814" w:type="dxa"/>
          </w:tcPr>
          <w:p w14:paraId="7ACF41D6" w14:textId="77777777" w:rsidR="000506AF" w:rsidRPr="00FD0425" w:rsidRDefault="000506AF" w:rsidP="004F20FC">
            <w:pPr>
              <w:pStyle w:val="TAL"/>
              <w:ind w:left="454"/>
              <w:rPr>
                <w:lang w:val="en-US" w:eastAsia="ja-JP"/>
              </w:rPr>
            </w:pPr>
            <w:r w:rsidRPr="00FD0425">
              <w:rPr>
                <w:lang w:val="en-US" w:eastAsia="ja-JP"/>
              </w:rPr>
              <w:t>&gt;&gt;&gt;&gt;Number of UL Symbols</w:t>
            </w:r>
          </w:p>
        </w:tc>
        <w:tc>
          <w:tcPr>
            <w:tcW w:w="1134" w:type="dxa"/>
          </w:tcPr>
          <w:p w14:paraId="7C1D97A3" w14:textId="77777777" w:rsidR="000506AF" w:rsidRPr="00FD0425" w:rsidRDefault="000506AF" w:rsidP="004F20FC">
            <w:pPr>
              <w:pStyle w:val="TAL"/>
              <w:rPr>
                <w:lang w:val="en-US" w:eastAsia="ja-JP"/>
              </w:rPr>
            </w:pPr>
            <w:r w:rsidRPr="00FD0425">
              <w:rPr>
                <w:lang w:val="en-US" w:eastAsia="ja-JP"/>
              </w:rPr>
              <w:t>M</w:t>
            </w:r>
          </w:p>
        </w:tc>
        <w:tc>
          <w:tcPr>
            <w:tcW w:w="851" w:type="dxa"/>
          </w:tcPr>
          <w:p w14:paraId="164F53CF" w14:textId="77777777" w:rsidR="000506AF" w:rsidRPr="00FD0425" w:rsidRDefault="000506AF" w:rsidP="004F20FC">
            <w:pPr>
              <w:pStyle w:val="TAL"/>
              <w:rPr>
                <w:i/>
                <w:lang w:val="en-US"/>
              </w:rPr>
            </w:pPr>
          </w:p>
        </w:tc>
        <w:tc>
          <w:tcPr>
            <w:tcW w:w="2008" w:type="dxa"/>
          </w:tcPr>
          <w:p w14:paraId="7C4EEEF5" w14:textId="77777777" w:rsidR="000506AF" w:rsidRPr="00FD0425" w:rsidRDefault="000506AF" w:rsidP="004F20FC">
            <w:pPr>
              <w:pStyle w:val="TAL"/>
              <w:rPr>
                <w:lang w:val="en-US" w:eastAsia="ja-JP"/>
              </w:rPr>
            </w:pPr>
            <w:r w:rsidRPr="00FD0425">
              <w:rPr>
                <w:lang w:val="en-US"/>
              </w:rPr>
              <w:t>INTEGER (0..13)</w:t>
            </w:r>
          </w:p>
        </w:tc>
        <w:tc>
          <w:tcPr>
            <w:tcW w:w="1843" w:type="dxa"/>
          </w:tcPr>
          <w:p w14:paraId="7B322722" w14:textId="060EE4D7" w:rsidR="000506AF" w:rsidRPr="00FD0425" w:rsidRDefault="000506AF" w:rsidP="004F20FC">
            <w:pPr>
              <w:pStyle w:val="TAL"/>
              <w:rPr>
                <w:lang w:val="en-US" w:eastAsia="ja-JP"/>
              </w:rPr>
            </w:pPr>
            <w:r w:rsidRPr="00FD0425">
              <w:rPr>
                <w:lang w:val="en-US" w:eastAsia="ja-JP"/>
              </w:rPr>
              <w:t xml:space="preserve">Number of consecutive UL symbols in the </w:t>
            </w:r>
            <w:del w:id="2870" w:author="Ericsson User" w:date="2022-03-08T15:40:00Z">
              <w:r w:rsidRPr="00FD0425" w:rsidDel="00A42C0F">
                <w:rPr>
                  <w:lang w:val="en-US" w:eastAsia="ja-JP"/>
                </w:rPr>
                <w:delText xml:space="preserve">end of the </w:delText>
              </w:r>
            </w:del>
            <w:r w:rsidRPr="00FD0425">
              <w:rPr>
                <w:lang w:val="en-US" w:eastAsia="ja-JP"/>
              </w:rPr>
              <w:t xml:space="preserve">slot identified by Slot Index. </w:t>
            </w:r>
            <w:r w:rsidRPr="00FD0425">
              <w:rPr>
                <w:rFonts w:cs="Arial"/>
                <w:lang w:val="en-US" w:eastAsia="ja-JP"/>
              </w:rPr>
              <w:t>If extended cyclic prefix is used, the maximum value is 11.</w:t>
            </w:r>
            <w:ins w:id="2871" w:author="R3-222860" w:date="2022-03-04T20:22:00Z">
              <w:r>
                <w:rPr>
                  <w:rFonts w:cs="Arial"/>
                  <w:lang w:eastAsia="ja-JP"/>
                </w:rPr>
                <w:t xml:space="preserve"> The Permutation IE </w:t>
              </w:r>
              <w:r>
                <w:rPr>
                  <w:rFonts w:cs="Arial"/>
                  <w:szCs w:val="18"/>
                  <w:lang w:val="en-US" w:eastAsia="ja-JP"/>
                </w:rPr>
                <w:t>indicates the location of UL symbols in the slot</w:t>
              </w:r>
              <w:r>
                <w:rPr>
                  <w:rFonts w:cs="Arial"/>
                  <w:lang w:eastAsia="ja-JP"/>
                </w:rPr>
                <w:t>.</w:t>
              </w:r>
            </w:ins>
          </w:p>
        </w:tc>
        <w:tc>
          <w:tcPr>
            <w:tcW w:w="1276" w:type="dxa"/>
          </w:tcPr>
          <w:p w14:paraId="7688A193" w14:textId="77777777" w:rsidR="000506AF" w:rsidRPr="00FD0425" w:rsidRDefault="000506AF" w:rsidP="004F20FC">
            <w:pPr>
              <w:pStyle w:val="TAL"/>
              <w:rPr>
                <w:lang w:val="en-US" w:eastAsia="ja-JP"/>
              </w:rPr>
            </w:pPr>
          </w:p>
        </w:tc>
        <w:tc>
          <w:tcPr>
            <w:tcW w:w="1417" w:type="dxa"/>
          </w:tcPr>
          <w:p w14:paraId="22627439" w14:textId="77777777" w:rsidR="000506AF" w:rsidRPr="00FD0425" w:rsidRDefault="000506AF" w:rsidP="004F20FC">
            <w:pPr>
              <w:pStyle w:val="TAL"/>
              <w:rPr>
                <w:lang w:val="en-US" w:eastAsia="ja-JP"/>
              </w:rPr>
            </w:pPr>
          </w:p>
        </w:tc>
      </w:tr>
      <w:tr w:rsidR="000506AF" w:rsidRPr="00FD0425" w14:paraId="0DF6F4AA" w14:textId="77777777" w:rsidTr="000506AF">
        <w:trPr>
          <w:jc w:val="center"/>
          <w:ins w:id="2872" w:author="R3-222860" w:date="2022-03-04T20:22:00Z"/>
        </w:trPr>
        <w:tc>
          <w:tcPr>
            <w:tcW w:w="1814" w:type="dxa"/>
          </w:tcPr>
          <w:p w14:paraId="6FEE8923" w14:textId="00DB139E" w:rsidR="000506AF" w:rsidRPr="00FD0425" w:rsidRDefault="000506AF" w:rsidP="004F20FC">
            <w:pPr>
              <w:pStyle w:val="TAL"/>
              <w:ind w:left="454"/>
              <w:rPr>
                <w:ins w:id="2873" w:author="R3-222860" w:date="2022-03-04T20:22:00Z"/>
                <w:lang w:val="en-US" w:eastAsia="zh-CN"/>
              </w:rPr>
            </w:pPr>
            <w:ins w:id="2874" w:author="R3-222860" w:date="2022-03-04T20:22:00Z">
              <w:r>
                <w:rPr>
                  <w:rFonts w:hint="eastAsia"/>
                  <w:lang w:val="en-US" w:eastAsia="zh-CN"/>
                </w:rPr>
                <w:t>&gt;</w:t>
              </w:r>
              <w:r>
                <w:rPr>
                  <w:lang w:val="en-US" w:eastAsia="zh-CN"/>
                </w:rPr>
                <w:t>&gt;&gt;&gt;Permutation</w:t>
              </w:r>
            </w:ins>
          </w:p>
        </w:tc>
        <w:tc>
          <w:tcPr>
            <w:tcW w:w="1134" w:type="dxa"/>
          </w:tcPr>
          <w:p w14:paraId="2D0FF1B6" w14:textId="6F8C43FA" w:rsidR="000506AF" w:rsidRPr="00FD0425" w:rsidRDefault="000506AF" w:rsidP="004F20FC">
            <w:pPr>
              <w:pStyle w:val="TAL"/>
              <w:rPr>
                <w:ins w:id="2875" w:author="R3-222860" w:date="2022-03-04T20:22:00Z"/>
                <w:lang w:val="en-US" w:eastAsia="zh-CN"/>
              </w:rPr>
            </w:pPr>
            <w:ins w:id="2876" w:author="R3-222860" w:date="2022-03-04T20:22:00Z">
              <w:r>
                <w:rPr>
                  <w:rFonts w:hint="eastAsia"/>
                  <w:lang w:val="en-US" w:eastAsia="zh-CN"/>
                </w:rPr>
                <w:t>O</w:t>
              </w:r>
            </w:ins>
          </w:p>
        </w:tc>
        <w:tc>
          <w:tcPr>
            <w:tcW w:w="851" w:type="dxa"/>
          </w:tcPr>
          <w:p w14:paraId="57B89F78" w14:textId="77777777" w:rsidR="000506AF" w:rsidRPr="00FD0425" w:rsidRDefault="000506AF" w:rsidP="004F20FC">
            <w:pPr>
              <w:pStyle w:val="TAL"/>
              <w:rPr>
                <w:ins w:id="2877" w:author="R3-222860" w:date="2022-03-04T20:22:00Z"/>
                <w:i/>
                <w:lang w:val="en-US"/>
              </w:rPr>
            </w:pPr>
          </w:p>
        </w:tc>
        <w:tc>
          <w:tcPr>
            <w:tcW w:w="2008" w:type="dxa"/>
          </w:tcPr>
          <w:p w14:paraId="60CA9BF4" w14:textId="2FEC0497" w:rsidR="000506AF" w:rsidRPr="00FD0425" w:rsidRDefault="000506AF" w:rsidP="004F20FC">
            <w:pPr>
              <w:pStyle w:val="TAL"/>
              <w:rPr>
                <w:ins w:id="2878" w:author="R3-222860" w:date="2022-03-04T20:22:00Z"/>
                <w:lang w:val="en-US"/>
              </w:rPr>
            </w:pPr>
            <w:ins w:id="2879" w:author="R3-222860" w:date="2022-03-04T20:23:00Z">
              <w:r>
                <w:rPr>
                  <w:lang w:eastAsia="ja-JP"/>
                </w:rPr>
                <w:t>ENUMERATED (DFU, UFD, …)</w:t>
              </w:r>
            </w:ins>
          </w:p>
        </w:tc>
        <w:tc>
          <w:tcPr>
            <w:tcW w:w="1843" w:type="dxa"/>
          </w:tcPr>
          <w:p w14:paraId="57CDC5EB" w14:textId="6F9629BD" w:rsidR="000506AF" w:rsidRPr="00FD0425" w:rsidRDefault="000506AF" w:rsidP="004F20FC">
            <w:pPr>
              <w:pStyle w:val="TAL"/>
              <w:rPr>
                <w:ins w:id="2880" w:author="R3-222860" w:date="2022-03-04T20:22:00Z"/>
                <w:lang w:val="en-US" w:eastAsia="ja-JP"/>
              </w:rPr>
            </w:pPr>
            <w:ins w:id="2881" w:author="R3-222860" w:date="2022-03-04T20:23:00Z">
              <w:r>
                <w:rPr>
                  <w:lang w:eastAsia="ja-JP"/>
                </w:rPr>
                <w:t>If not present, the default value is DFU.</w:t>
              </w:r>
            </w:ins>
          </w:p>
        </w:tc>
        <w:tc>
          <w:tcPr>
            <w:tcW w:w="1276" w:type="dxa"/>
          </w:tcPr>
          <w:p w14:paraId="0C2E9FE4" w14:textId="0EEFFB00" w:rsidR="000506AF" w:rsidRPr="000506AF" w:rsidRDefault="000506AF" w:rsidP="000506AF">
            <w:pPr>
              <w:pStyle w:val="TAL"/>
              <w:jc w:val="center"/>
              <w:rPr>
                <w:ins w:id="2882" w:author="R3-222860" w:date="2022-03-04T20:22:00Z"/>
                <w:lang w:val="en-US" w:eastAsia="ja-JP"/>
              </w:rPr>
            </w:pPr>
            <w:ins w:id="2883" w:author="R3-222860" w:date="2022-03-04T20:23:00Z">
              <w:r>
                <w:rPr>
                  <w:lang w:val="en-US" w:eastAsia="ja-JP"/>
                </w:rPr>
                <w:t>YES</w:t>
              </w:r>
            </w:ins>
          </w:p>
        </w:tc>
        <w:tc>
          <w:tcPr>
            <w:tcW w:w="1417" w:type="dxa"/>
          </w:tcPr>
          <w:p w14:paraId="73B8A74C" w14:textId="598A842B" w:rsidR="000506AF" w:rsidRPr="00FD0425" w:rsidRDefault="000506AF" w:rsidP="000506AF">
            <w:pPr>
              <w:pStyle w:val="TAL"/>
              <w:jc w:val="center"/>
              <w:rPr>
                <w:ins w:id="2884" w:author="R3-222860" w:date="2022-03-04T20:22:00Z"/>
                <w:lang w:val="en-US" w:eastAsia="zh-CN"/>
              </w:rPr>
            </w:pPr>
            <w:ins w:id="2885" w:author="R3-222860" w:date="2022-03-04T20:23:00Z">
              <w:r>
                <w:rPr>
                  <w:rFonts w:hint="eastAsia"/>
                  <w:lang w:val="en-US" w:eastAsia="zh-CN"/>
                </w:rPr>
                <w:t>i</w:t>
              </w:r>
              <w:r>
                <w:rPr>
                  <w:lang w:val="en-US" w:eastAsia="zh-CN"/>
                </w:rPr>
                <w:t>gnore</w:t>
              </w:r>
            </w:ins>
          </w:p>
        </w:tc>
      </w:tr>
    </w:tbl>
    <w:p w14:paraId="7AE36B28" w14:textId="77777777" w:rsidR="000506AF" w:rsidRPr="00FD0425" w:rsidRDefault="000506AF" w:rsidP="000506AF">
      <w:pPr>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0506AF" w:rsidRPr="00FD0425" w14:paraId="1B414E56" w14:textId="77777777" w:rsidTr="004F20FC">
        <w:trPr>
          <w:jc w:val="center"/>
        </w:trPr>
        <w:tc>
          <w:tcPr>
            <w:tcW w:w="3294" w:type="dxa"/>
            <w:tcBorders>
              <w:top w:val="single" w:sz="4" w:space="0" w:color="auto"/>
              <w:left w:val="single" w:sz="4" w:space="0" w:color="auto"/>
              <w:bottom w:val="single" w:sz="4" w:space="0" w:color="auto"/>
              <w:right w:val="single" w:sz="4" w:space="0" w:color="auto"/>
            </w:tcBorders>
          </w:tcPr>
          <w:p w14:paraId="0192D8DE" w14:textId="77777777" w:rsidR="000506AF" w:rsidRPr="00FD0425" w:rsidRDefault="000506AF" w:rsidP="004F20FC">
            <w:pPr>
              <w:pStyle w:val="TAH"/>
              <w:rPr>
                <w:lang w:val="en-US" w:eastAsia="ja-JP"/>
              </w:rPr>
            </w:pPr>
            <w:r w:rsidRPr="00FD0425">
              <w:rPr>
                <w:lang w:val="en-US"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tcPr>
          <w:p w14:paraId="79966F86" w14:textId="77777777" w:rsidR="000506AF" w:rsidRPr="00FD0425" w:rsidRDefault="000506AF" w:rsidP="004F20FC">
            <w:pPr>
              <w:pStyle w:val="TAH"/>
              <w:rPr>
                <w:lang w:val="en-US" w:eastAsia="ja-JP"/>
              </w:rPr>
            </w:pPr>
            <w:r w:rsidRPr="00FD0425">
              <w:rPr>
                <w:lang w:val="en-US" w:eastAsia="ja-JP"/>
              </w:rPr>
              <w:t>Explanation</w:t>
            </w:r>
          </w:p>
        </w:tc>
      </w:tr>
      <w:tr w:rsidR="000506AF" w:rsidRPr="00FD0425" w14:paraId="2097B109" w14:textId="77777777" w:rsidTr="004F20FC">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3366F26A" w14:textId="77777777" w:rsidR="000506AF" w:rsidRPr="00FD0425" w:rsidRDefault="000506AF" w:rsidP="004F20FC">
            <w:pPr>
              <w:pStyle w:val="TAL"/>
              <w:rPr>
                <w:rFonts w:cs="Arial"/>
                <w:bCs/>
                <w:lang w:val="en-US" w:eastAsia="ja-JP"/>
              </w:rPr>
            </w:pPr>
            <w:r w:rsidRPr="00FD0425">
              <w:rPr>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0F6E96B1" w14:textId="77777777" w:rsidR="000506AF" w:rsidRPr="00FD0425" w:rsidRDefault="000506AF" w:rsidP="004F20FC">
            <w:pPr>
              <w:pStyle w:val="TAL"/>
              <w:rPr>
                <w:rFonts w:cs="Arial"/>
                <w:lang w:val="en-US" w:eastAsia="ja-JP"/>
              </w:rPr>
            </w:pPr>
            <w:r w:rsidRPr="00FD0425">
              <w:rPr>
                <w:rFonts w:cs="Arial"/>
                <w:lang w:val="en-US" w:eastAsia="ja-JP"/>
              </w:rPr>
              <w:t>Maximum length of number of slots in a 10-ms period. Value is</w:t>
            </w:r>
            <w:r>
              <w:rPr>
                <w:rFonts w:cs="Arial"/>
                <w:lang w:val="en-US" w:eastAsia="ja-JP"/>
              </w:rPr>
              <w:t xml:space="preserve"> 5120</w:t>
            </w:r>
            <w:r w:rsidRPr="00FD0425">
              <w:rPr>
                <w:rFonts w:cs="Arial"/>
                <w:lang w:val="en-US" w:eastAsia="ja-JP"/>
              </w:rPr>
              <w:t>.</w:t>
            </w:r>
          </w:p>
        </w:tc>
      </w:tr>
    </w:tbl>
    <w:p w14:paraId="575FC398" w14:textId="77777777" w:rsidR="004310B8" w:rsidRDefault="004310B8" w:rsidP="004310B8">
      <w:pPr>
        <w:rPr>
          <w:rFonts w:eastAsia="Malgun Gothic"/>
          <w:lang w:eastAsia="ko-KR"/>
        </w:rPr>
      </w:pPr>
    </w:p>
    <w:p w14:paraId="0CF44EBC" w14:textId="77777777" w:rsidR="000506AF" w:rsidRDefault="000506AF" w:rsidP="004310B8">
      <w:pPr>
        <w:rPr>
          <w:rFonts w:eastAsia="Malgun Gothic"/>
          <w:lang w:eastAsia="ko-KR"/>
        </w:rPr>
      </w:pPr>
    </w:p>
    <w:p w14:paraId="3203B077" w14:textId="77777777" w:rsidR="004310B8" w:rsidRPr="004310B8" w:rsidRDefault="004310B8" w:rsidP="004310B8">
      <w:pPr>
        <w:rPr>
          <w:rFonts w:eastAsia="Malgun Gothic"/>
          <w:lang w:eastAsia="ko-KR"/>
        </w:rPr>
      </w:pPr>
    </w:p>
    <w:p w14:paraId="569BCA2B" w14:textId="77777777" w:rsidR="00D248E9" w:rsidRPr="00D6183F" w:rsidRDefault="00D248E9" w:rsidP="0039573C">
      <w:pPr>
        <w:pStyle w:val="Heading4"/>
        <w:rPr>
          <w:ins w:id="2886" w:author="Author" w:date="2022-02-08T22:20:00Z"/>
          <w:lang w:eastAsia="ko-KR"/>
        </w:rPr>
      </w:pPr>
      <w:bookmarkStart w:id="2887" w:name="_Toc45832516"/>
      <w:bookmarkStart w:id="2888" w:name="_Toc51763796"/>
      <w:bookmarkStart w:id="2889" w:name="_Toc64448966"/>
      <w:bookmarkStart w:id="2890" w:name="_Toc66289625"/>
      <w:bookmarkStart w:id="2891" w:name="_Toc74154738"/>
      <w:ins w:id="2892" w:author="Author" w:date="2022-02-08T22:20:00Z">
        <w:r w:rsidRPr="00D6183F">
          <w:rPr>
            <w:lang w:eastAsia="ko-KR"/>
          </w:rPr>
          <w:t>9.2.2.x</w:t>
        </w:r>
        <w:r w:rsidRPr="00D6183F">
          <w:rPr>
            <w:lang w:eastAsia="ko-KR"/>
          </w:rPr>
          <w:tab/>
          <w:t>Multiplexing Info</w:t>
        </w:r>
      </w:ins>
    </w:p>
    <w:p w14:paraId="31A7B8DA" w14:textId="77777777" w:rsidR="00D248E9" w:rsidRPr="00D6183F" w:rsidRDefault="00D248E9" w:rsidP="00D248E9">
      <w:pPr>
        <w:spacing w:after="180"/>
        <w:jc w:val="left"/>
        <w:rPr>
          <w:ins w:id="2893" w:author="Author" w:date="2022-02-08T22:20:00Z"/>
          <w:rFonts w:ascii="Times New Roman" w:eastAsia="Times New Roman" w:hAnsi="Times New Roman"/>
          <w:lang w:eastAsia="ko-KR"/>
        </w:rPr>
      </w:pPr>
      <w:ins w:id="2894" w:author="Author" w:date="2022-02-08T22:20:00Z">
        <w:r w:rsidRPr="00D6183F">
          <w:rPr>
            <w:rFonts w:ascii="Times New Roman" w:eastAsia="Times New Roman" w:hAnsi="Times New Roman"/>
            <w:lang w:eastAsia="ko-KR"/>
          </w:rPr>
          <w:t xml:space="preserve">This IE contains </w:t>
        </w:r>
        <w:r w:rsidRPr="00D6183F">
          <w:rPr>
            <w:rFonts w:ascii="Times New Roman" w:eastAsia="Times New Roman" w:hAnsi="Times New Roman"/>
            <w:lang w:eastAsia="ja-JP"/>
          </w:rPr>
          <w:t xml:space="preserve">information about the multiplexing capabilities between the </w:t>
        </w:r>
        <w:r>
          <w:rPr>
            <w:rFonts w:ascii="Times New Roman" w:eastAsia="Times New Roman" w:hAnsi="Times New Roman"/>
            <w:lang w:eastAsia="ja-JP"/>
          </w:rPr>
          <w:t>IA</w:t>
        </w:r>
        <w:r w:rsidRPr="00D6183F">
          <w:rPr>
            <w:rFonts w:ascii="Times New Roman" w:eastAsia="Times New Roman" w:hAnsi="Times New Roman"/>
            <w:lang w:eastAsia="ja-JP"/>
          </w:rPr>
          <w:t>B-DU’s cell and the cells configured on the collocated IAB-MT.</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248E9" w:rsidRPr="00D6183F" w14:paraId="7CC2F03E" w14:textId="77777777" w:rsidTr="008456A2">
        <w:trPr>
          <w:jc w:val="center"/>
          <w:ins w:id="2895" w:author="Author" w:date="2022-02-08T22:20:00Z"/>
        </w:trPr>
        <w:tc>
          <w:tcPr>
            <w:tcW w:w="2448" w:type="dxa"/>
          </w:tcPr>
          <w:p w14:paraId="0A6B45E3" w14:textId="77777777" w:rsidR="00D248E9" w:rsidRPr="00D6183F" w:rsidRDefault="00D248E9" w:rsidP="0039573C">
            <w:pPr>
              <w:pStyle w:val="TAH"/>
              <w:rPr>
                <w:ins w:id="2896" w:author="Author" w:date="2022-02-08T22:20:00Z"/>
              </w:rPr>
            </w:pPr>
            <w:ins w:id="2897" w:author="Author" w:date="2022-02-08T22:20:00Z">
              <w:r w:rsidRPr="00D6183F">
                <w:t>IE/Group Name</w:t>
              </w:r>
            </w:ins>
          </w:p>
        </w:tc>
        <w:tc>
          <w:tcPr>
            <w:tcW w:w="1080" w:type="dxa"/>
          </w:tcPr>
          <w:p w14:paraId="5064BBE7" w14:textId="77777777" w:rsidR="00D248E9" w:rsidRPr="00D6183F" w:rsidRDefault="00D248E9" w:rsidP="0039573C">
            <w:pPr>
              <w:pStyle w:val="TAH"/>
              <w:rPr>
                <w:ins w:id="2898" w:author="Author" w:date="2022-02-08T22:20:00Z"/>
              </w:rPr>
            </w:pPr>
            <w:ins w:id="2899" w:author="Author" w:date="2022-02-08T22:20:00Z">
              <w:r w:rsidRPr="00D6183F">
                <w:t>Presence</w:t>
              </w:r>
            </w:ins>
          </w:p>
        </w:tc>
        <w:tc>
          <w:tcPr>
            <w:tcW w:w="1440" w:type="dxa"/>
          </w:tcPr>
          <w:p w14:paraId="43896DBA" w14:textId="77777777" w:rsidR="00D248E9" w:rsidRPr="00D6183F" w:rsidRDefault="00D248E9" w:rsidP="0039573C">
            <w:pPr>
              <w:pStyle w:val="TAH"/>
              <w:rPr>
                <w:ins w:id="2900" w:author="Author" w:date="2022-02-08T22:20:00Z"/>
              </w:rPr>
            </w:pPr>
            <w:ins w:id="2901" w:author="Author" w:date="2022-02-08T22:20:00Z">
              <w:r w:rsidRPr="00D6183F">
                <w:t>Range</w:t>
              </w:r>
            </w:ins>
          </w:p>
        </w:tc>
        <w:tc>
          <w:tcPr>
            <w:tcW w:w="1872" w:type="dxa"/>
          </w:tcPr>
          <w:p w14:paraId="0A434620" w14:textId="77777777" w:rsidR="00D248E9" w:rsidRPr="00D6183F" w:rsidRDefault="00D248E9" w:rsidP="0039573C">
            <w:pPr>
              <w:pStyle w:val="TAH"/>
              <w:rPr>
                <w:ins w:id="2902" w:author="Author" w:date="2022-02-08T22:20:00Z"/>
              </w:rPr>
            </w:pPr>
            <w:ins w:id="2903" w:author="Author" w:date="2022-02-08T22:20:00Z">
              <w:r w:rsidRPr="00D6183F">
                <w:t>IE type and reference</w:t>
              </w:r>
            </w:ins>
          </w:p>
        </w:tc>
        <w:tc>
          <w:tcPr>
            <w:tcW w:w="2880" w:type="dxa"/>
          </w:tcPr>
          <w:p w14:paraId="51E5ED06" w14:textId="77777777" w:rsidR="00D248E9" w:rsidRPr="00D6183F" w:rsidRDefault="00D248E9" w:rsidP="0039573C">
            <w:pPr>
              <w:pStyle w:val="TAH"/>
              <w:rPr>
                <w:ins w:id="2904" w:author="Author" w:date="2022-02-08T22:20:00Z"/>
              </w:rPr>
            </w:pPr>
            <w:ins w:id="2905" w:author="Author" w:date="2022-02-08T22:20:00Z">
              <w:r w:rsidRPr="00D6183F">
                <w:t>Semantics description</w:t>
              </w:r>
            </w:ins>
          </w:p>
        </w:tc>
      </w:tr>
      <w:tr w:rsidR="00D248E9" w:rsidRPr="00D6183F" w14:paraId="71E7F99D" w14:textId="77777777" w:rsidTr="008456A2">
        <w:trPr>
          <w:jc w:val="center"/>
          <w:ins w:id="2906" w:author="Author" w:date="2022-02-08T22:20:00Z"/>
        </w:trPr>
        <w:tc>
          <w:tcPr>
            <w:tcW w:w="2448" w:type="dxa"/>
          </w:tcPr>
          <w:p w14:paraId="5D877E65" w14:textId="77777777" w:rsidR="00D248E9" w:rsidRPr="0039573C" w:rsidRDefault="00D248E9" w:rsidP="0039573C">
            <w:pPr>
              <w:pStyle w:val="TAL"/>
              <w:rPr>
                <w:ins w:id="2907" w:author="Author" w:date="2022-02-08T22:20:00Z"/>
                <w:b/>
                <w:bCs/>
              </w:rPr>
            </w:pPr>
            <w:ins w:id="2908" w:author="Author" w:date="2022-02-08T22:20:00Z">
              <w:r w:rsidRPr="0039573C">
                <w:rPr>
                  <w:b/>
                  <w:bCs/>
                </w:rPr>
                <w:t>IAB-MT Cell List</w:t>
              </w:r>
            </w:ins>
          </w:p>
        </w:tc>
        <w:tc>
          <w:tcPr>
            <w:tcW w:w="1080" w:type="dxa"/>
          </w:tcPr>
          <w:p w14:paraId="3208DCE8" w14:textId="77777777" w:rsidR="00D248E9" w:rsidRPr="00D6183F" w:rsidRDefault="00D248E9" w:rsidP="0039573C">
            <w:pPr>
              <w:pStyle w:val="TAL"/>
              <w:rPr>
                <w:ins w:id="2909" w:author="Author" w:date="2022-02-08T22:20:00Z"/>
              </w:rPr>
            </w:pPr>
          </w:p>
        </w:tc>
        <w:tc>
          <w:tcPr>
            <w:tcW w:w="1440" w:type="dxa"/>
          </w:tcPr>
          <w:p w14:paraId="190F7F8F" w14:textId="77777777" w:rsidR="00D248E9" w:rsidRPr="00D6183F" w:rsidRDefault="00D248E9" w:rsidP="0039573C">
            <w:pPr>
              <w:pStyle w:val="TAL"/>
              <w:rPr>
                <w:ins w:id="2910" w:author="Author" w:date="2022-02-08T22:20:00Z"/>
                <w:i/>
              </w:rPr>
            </w:pPr>
            <w:ins w:id="2911" w:author="Author" w:date="2022-02-08T22:20:00Z">
              <w:r w:rsidRPr="00D6183F">
                <w:rPr>
                  <w:i/>
                </w:rPr>
                <w:t>1</w:t>
              </w:r>
            </w:ins>
          </w:p>
        </w:tc>
        <w:tc>
          <w:tcPr>
            <w:tcW w:w="1872" w:type="dxa"/>
          </w:tcPr>
          <w:p w14:paraId="029D4B2C" w14:textId="77777777" w:rsidR="00D248E9" w:rsidRPr="00D6183F" w:rsidRDefault="00D248E9" w:rsidP="0039573C">
            <w:pPr>
              <w:pStyle w:val="TAL"/>
              <w:rPr>
                <w:ins w:id="2912" w:author="Author" w:date="2022-02-08T22:20:00Z"/>
              </w:rPr>
            </w:pPr>
          </w:p>
        </w:tc>
        <w:tc>
          <w:tcPr>
            <w:tcW w:w="2880" w:type="dxa"/>
          </w:tcPr>
          <w:p w14:paraId="67598FA1" w14:textId="77777777" w:rsidR="00D248E9" w:rsidRPr="00D6183F" w:rsidRDefault="00D248E9" w:rsidP="0039573C">
            <w:pPr>
              <w:pStyle w:val="TAL"/>
              <w:rPr>
                <w:ins w:id="2913" w:author="Author" w:date="2022-02-08T22:20:00Z"/>
              </w:rPr>
            </w:pPr>
          </w:p>
        </w:tc>
      </w:tr>
      <w:tr w:rsidR="00D248E9" w:rsidRPr="00D6183F" w14:paraId="2ECBF2A1" w14:textId="77777777" w:rsidTr="008456A2">
        <w:trPr>
          <w:jc w:val="center"/>
          <w:ins w:id="2914" w:author="Author" w:date="2022-02-08T22:20:00Z"/>
        </w:trPr>
        <w:tc>
          <w:tcPr>
            <w:tcW w:w="2448" w:type="dxa"/>
          </w:tcPr>
          <w:p w14:paraId="6B6002FB" w14:textId="77777777" w:rsidR="00D248E9" w:rsidRPr="0039573C" w:rsidRDefault="00D248E9" w:rsidP="0039573C">
            <w:pPr>
              <w:pStyle w:val="TAL"/>
              <w:ind w:left="113"/>
              <w:rPr>
                <w:ins w:id="2915" w:author="Author" w:date="2022-02-08T22:20:00Z"/>
                <w:b/>
                <w:bCs/>
              </w:rPr>
            </w:pPr>
            <w:ins w:id="2916" w:author="Author" w:date="2022-02-08T22:20:00Z">
              <w:r w:rsidRPr="0039573C">
                <w:rPr>
                  <w:b/>
                  <w:bCs/>
                </w:rPr>
                <w:t>&gt;IAB-MT Cell Item</w:t>
              </w:r>
            </w:ins>
          </w:p>
        </w:tc>
        <w:tc>
          <w:tcPr>
            <w:tcW w:w="1080" w:type="dxa"/>
          </w:tcPr>
          <w:p w14:paraId="5D5F3644" w14:textId="77777777" w:rsidR="00D248E9" w:rsidRPr="00D6183F" w:rsidRDefault="00D248E9" w:rsidP="0039573C">
            <w:pPr>
              <w:pStyle w:val="TAL"/>
              <w:rPr>
                <w:ins w:id="2917" w:author="Author" w:date="2022-02-08T22:20:00Z"/>
              </w:rPr>
            </w:pPr>
          </w:p>
        </w:tc>
        <w:tc>
          <w:tcPr>
            <w:tcW w:w="1440" w:type="dxa"/>
          </w:tcPr>
          <w:p w14:paraId="28B1BBE0" w14:textId="77777777" w:rsidR="00D248E9" w:rsidRPr="00D6183F" w:rsidRDefault="00D248E9" w:rsidP="0039573C">
            <w:pPr>
              <w:pStyle w:val="TAL"/>
              <w:rPr>
                <w:ins w:id="2918" w:author="Author" w:date="2022-02-08T22:20:00Z"/>
              </w:rPr>
            </w:pPr>
            <w:ins w:id="2919" w:author="Author" w:date="2022-02-08T22:20:00Z">
              <w:r w:rsidRPr="00D6183F">
                <w:rPr>
                  <w:i/>
                </w:rPr>
                <w:t>1</w:t>
              </w:r>
              <w:r w:rsidRPr="00D6183F">
                <w:t xml:space="preserve"> .. &lt;</w:t>
              </w:r>
              <w:r w:rsidRPr="00D6183F">
                <w:rPr>
                  <w:i/>
                  <w:iCs/>
                </w:rPr>
                <w:t>maxnoofServingCells</w:t>
              </w:r>
              <w:r w:rsidRPr="00D6183F">
                <w:t>&gt;</w:t>
              </w:r>
            </w:ins>
          </w:p>
        </w:tc>
        <w:tc>
          <w:tcPr>
            <w:tcW w:w="1872" w:type="dxa"/>
          </w:tcPr>
          <w:p w14:paraId="45814CCD" w14:textId="77777777" w:rsidR="00D248E9" w:rsidRPr="00D6183F" w:rsidRDefault="00D248E9" w:rsidP="0039573C">
            <w:pPr>
              <w:pStyle w:val="TAL"/>
              <w:rPr>
                <w:ins w:id="2920" w:author="Author" w:date="2022-02-08T22:20:00Z"/>
              </w:rPr>
            </w:pPr>
          </w:p>
        </w:tc>
        <w:tc>
          <w:tcPr>
            <w:tcW w:w="2880" w:type="dxa"/>
          </w:tcPr>
          <w:p w14:paraId="0C6C38CE" w14:textId="77777777" w:rsidR="00D248E9" w:rsidRPr="00D6183F" w:rsidRDefault="00D248E9" w:rsidP="0039573C">
            <w:pPr>
              <w:pStyle w:val="TAL"/>
              <w:rPr>
                <w:ins w:id="2921" w:author="Author" w:date="2022-02-08T22:20:00Z"/>
              </w:rPr>
            </w:pPr>
          </w:p>
        </w:tc>
      </w:tr>
      <w:tr w:rsidR="00D248E9" w:rsidRPr="00D6183F" w14:paraId="45AD3B34" w14:textId="77777777" w:rsidTr="008456A2">
        <w:trPr>
          <w:jc w:val="center"/>
          <w:ins w:id="2922" w:author="Author" w:date="2022-02-08T22:20:00Z"/>
        </w:trPr>
        <w:tc>
          <w:tcPr>
            <w:tcW w:w="2448" w:type="dxa"/>
          </w:tcPr>
          <w:p w14:paraId="6127E261" w14:textId="77777777" w:rsidR="00D248E9" w:rsidRPr="00D6183F" w:rsidRDefault="00D248E9" w:rsidP="0039573C">
            <w:pPr>
              <w:pStyle w:val="TAL"/>
              <w:ind w:left="227"/>
              <w:rPr>
                <w:ins w:id="2923" w:author="Author" w:date="2022-02-08T22:20:00Z"/>
                <w:bCs/>
              </w:rPr>
            </w:pPr>
            <w:ins w:id="2924" w:author="Author" w:date="2022-02-08T22:20:00Z">
              <w:r w:rsidRPr="00D6183F">
                <w:rPr>
                  <w:bCs/>
                </w:rPr>
                <w:t>&gt;&gt;NR Cell Identity</w:t>
              </w:r>
            </w:ins>
          </w:p>
        </w:tc>
        <w:tc>
          <w:tcPr>
            <w:tcW w:w="1080" w:type="dxa"/>
          </w:tcPr>
          <w:p w14:paraId="52247F8D" w14:textId="77777777" w:rsidR="00D248E9" w:rsidRPr="00D6183F" w:rsidRDefault="00D248E9" w:rsidP="0039573C">
            <w:pPr>
              <w:pStyle w:val="TAL"/>
              <w:rPr>
                <w:ins w:id="2925" w:author="Author" w:date="2022-02-08T22:20:00Z"/>
              </w:rPr>
            </w:pPr>
            <w:ins w:id="2926" w:author="Author" w:date="2022-02-08T22:20:00Z">
              <w:r w:rsidRPr="00D6183F">
                <w:t>M</w:t>
              </w:r>
            </w:ins>
          </w:p>
        </w:tc>
        <w:tc>
          <w:tcPr>
            <w:tcW w:w="1440" w:type="dxa"/>
          </w:tcPr>
          <w:p w14:paraId="5D3E15AB" w14:textId="77777777" w:rsidR="00D248E9" w:rsidRPr="00D6183F" w:rsidRDefault="00D248E9" w:rsidP="0039573C">
            <w:pPr>
              <w:pStyle w:val="TAL"/>
              <w:rPr>
                <w:ins w:id="2927" w:author="Author" w:date="2022-02-08T22:20:00Z"/>
              </w:rPr>
            </w:pPr>
          </w:p>
        </w:tc>
        <w:tc>
          <w:tcPr>
            <w:tcW w:w="1872" w:type="dxa"/>
          </w:tcPr>
          <w:p w14:paraId="31D22BF8" w14:textId="77777777" w:rsidR="00D248E9" w:rsidRPr="00D6183F" w:rsidRDefault="00D248E9" w:rsidP="0039573C">
            <w:pPr>
              <w:pStyle w:val="TAL"/>
              <w:rPr>
                <w:ins w:id="2928" w:author="Author" w:date="2022-02-08T22:20:00Z"/>
              </w:rPr>
            </w:pPr>
            <w:ins w:id="2929" w:author="Author" w:date="2022-02-08T22:20:00Z">
              <w:r w:rsidRPr="00D6183F">
                <w:t>BIT STRING (SIZE(36))</w:t>
              </w:r>
            </w:ins>
          </w:p>
        </w:tc>
        <w:tc>
          <w:tcPr>
            <w:tcW w:w="2880" w:type="dxa"/>
          </w:tcPr>
          <w:p w14:paraId="66EDA3AE" w14:textId="77777777" w:rsidR="00D248E9" w:rsidRPr="00D6183F" w:rsidRDefault="00D248E9" w:rsidP="0039573C">
            <w:pPr>
              <w:pStyle w:val="TAL"/>
              <w:rPr>
                <w:ins w:id="2930" w:author="Author" w:date="2022-02-08T22:20:00Z"/>
              </w:rPr>
            </w:pPr>
            <w:ins w:id="2931" w:author="Author" w:date="2022-02-08T22:20:00Z">
              <w:r w:rsidRPr="00D6183F">
                <w:t>Cell identity of a serving cell configured for a collocated IAB-MT.</w:t>
              </w:r>
            </w:ins>
          </w:p>
        </w:tc>
      </w:tr>
      <w:tr w:rsidR="00D248E9" w:rsidRPr="00D6183F" w14:paraId="4DD30D51" w14:textId="77777777" w:rsidTr="008456A2">
        <w:trPr>
          <w:jc w:val="center"/>
          <w:ins w:id="2932" w:author="Author" w:date="2022-02-08T22:20:00Z"/>
        </w:trPr>
        <w:tc>
          <w:tcPr>
            <w:tcW w:w="2448" w:type="dxa"/>
          </w:tcPr>
          <w:p w14:paraId="21C5106F" w14:textId="77777777" w:rsidR="00D248E9" w:rsidRPr="00D6183F" w:rsidRDefault="00D248E9" w:rsidP="0039573C">
            <w:pPr>
              <w:pStyle w:val="TAL"/>
              <w:ind w:left="227"/>
              <w:rPr>
                <w:ins w:id="2933" w:author="Author" w:date="2022-02-08T22:20:00Z"/>
                <w:bCs/>
              </w:rPr>
            </w:pPr>
            <w:ins w:id="2934" w:author="Author" w:date="2022-02-08T22:20:00Z">
              <w:r w:rsidRPr="00D6183F">
                <w:rPr>
                  <w:bCs/>
                </w:rPr>
                <w:t>&gt;&gt;DU_RX/MT_RX</w:t>
              </w:r>
            </w:ins>
          </w:p>
        </w:tc>
        <w:tc>
          <w:tcPr>
            <w:tcW w:w="1080" w:type="dxa"/>
          </w:tcPr>
          <w:p w14:paraId="2014444C" w14:textId="77777777" w:rsidR="00D248E9" w:rsidRPr="00D6183F" w:rsidRDefault="00D248E9" w:rsidP="0039573C">
            <w:pPr>
              <w:pStyle w:val="TAL"/>
              <w:rPr>
                <w:ins w:id="2935" w:author="Author" w:date="2022-02-08T22:20:00Z"/>
              </w:rPr>
            </w:pPr>
            <w:ins w:id="2936" w:author="Author" w:date="2022-02-08T22:20:00Z">
              <w:r w:rsidRPr="00D6183F">
                <w:t>M</w:t>
              </w:r>
            </w:ins>
          </w:p>
        </w:tc>
        <w:tc>
          <w:tcPr>
            <w:tcW w:w="1440" w:type="dxa"/>
          </w:tcPr>
          <w:p w14:paraId="448CE682" w14:textId="77777777" w:rsidR="00D248E9" w:rsidRPr="00D6183F" w:rsidRDefault="00D248E9" w:rsidP="0039573C">
            <w:pPr>
              <w:pStyle w:val="TAL"/>
              <w:rPr>
                <w:ins w:id="2937" w:author="Author" w:date="2022-02-08T22:20:00Z"/>
              </w:rPr>
            </w:pPr>
          </w:p>
        </w:tc>
        <w:tc>
          <w:tcPr>
            <w:tcW w:w="1872" w:type="dxa"/>
          </w:tcPr>
          <w:p w14:paraId="6C73ED54" w14:textId="4494F36A" w:rsidR="00D248E9" w:rsidRPr="00D6183F" w:rsidRDefault="00D248E9" w:rsidP="0039573C">
            <w:pPr>
              <w:pStyle w:val="TAL"/>
              <w:rPr>
                <w:ins w:id="2938" w:author="Author" w:date="2022-02-08T22:20:00Z"/>
              </w:rPr>
            </w:pPr>
            <w:ins w:id="2939" w:author="Author" w:date="2022-02-08T22:20:00Z">
              <w:r w:rsidRPr="00D6183F">
                <w:t>ENUMERATED (supported, not supported</w:t>
              </w:r>
            </w:ins>
            <w:ins w:id="2940" w:author="R3-222860" w:date="2022-03-04T20:24:00Z">
              <w:r w:rsidR="00E61DE5">
                <w:rPr>
                  <w:lang w:eastAsia="ja-JP"/>
                </w:rPr>
                <w:t>, supported and FDM required</w:t>
              </w:r>
            </w:ins>
            <w:ins w:id="2941" w:author="Author" w:date="2022-02-08T22:20:00Z">
              <w:r w:rsidRPr="00D6183F">
                <w:t>)</w:t>
              </w:r>
            </w:ins>
          </w:p>
        </w:tc>
        <w:tc>
          <w:tcPr>
            <w:tcW w:w="2880" w:type="dxa"/>
          </w:tcPr>
          <w:p w14:paraId="3664A322" w14:textId="77777777" w:rsidR="00D248E9" w:rsidRPr="00D6183F" w:rsidRDefault="00D248E9" w:rsidP="0039573C">
            <w:pPr>
              <w:pStyle w:val="TAL"/>
              <w:rPr>
                <w:ins w:id="2942" w:author="Author" w:date="2022-02-08T22:20:00Z"/>
                <w:lang w:eastAsia="ko-KR"/>
              </w:rPr>
            </w:pPr>
            <w:ins w:id="2943" w:author="Author" w:date="2022-02-08T22:20:00Z">
              <w:r w:rsidRPr="00D6183F">
                <w:rPr>
                  <w:lang w:eastAsia="ko-KR"/>
                </w:rPr>
                <w:t>An indication of whether the IAB-node supports simultaneous reception at its DU and MT side.</w:t>
              </w:r>
            </w:ins>
          </w:p>
        </w:tc>
      </w:tr>
      <w:tr w:rsidR="00D248E9" w:rsidRPr="00D6183F" w14:paraId="6F37A492" w14:textId="77777777" w:rsidTr="008456A2">
        <w:trPr>
          <w:trHeight w:val="503"/>
          <w:jc w:val="center"/>
          <w:ins w:id="2944" w:author="Author" w:date="2022-02-08T22:20:00Z"/>
        </w:trPr>
        <w:tc>
          <w:tcPr>
            <w:tcW w:w="2448" w:type="dxa"/>
          </w:tcPr>
          <w:p w14:paraId="34B2BE95" w14:textId="77777777" w:rsidR="00D248E9" w:rsidRPr="00D6183F" w:rsidRDefault="00D248E9" w:rsidP="0039573C">
            <w:pPr>
              <w:pStyle w:val="TAL"/>
              <w:ind w:left="227"/>
              <w:rPr>
                <w:ins w:id="2945" w:author="Author" w:date="2022-02-08T22:20:00Z"/>
                <w:bCs/>
              </w:rPr>
            </w:pPr>
            <w:ins w:id="2946" w:author="Author" w:date="2022-02-08T22:20:00Z">
              <w:r w:rsidRPr="00D6183F">
                <w:rPr>
                  <w:bCs/>
                </w:rPr>
                <w:t>&gt;&gt;DU_TX/MT_TX</w:t>
              </w:r>
            </w:ins>
          </w:p>
        </w:tc>
        <w:tc>
          <w:tcPr>
            <w:tcW w:w="1080" w:type="dxa"/>
          </w:tcPr>
          <w:p w14:paraId="48463205" w14:textId="77777777" w:rsidR="00D248E9" w:rsidRPr="00D6183F" w:rsidRDefault="00D248E9" w:rsidP="0039573C">
            <w:pPr>
              <w:pStyle w:val="TAL"/>
              <w:rPr>
                <w:ins w:id="2947" w:author="Author" w:date="2022-02-08T22:20:00Z"/>
              </w:rPr>
            </w:pPr>
            <w:ins w:id="2948" w:author="Author" w:date="2022-02-08T22:20:00Z">
              <w:r w:rsidRPr="00D6183F">
                <w:t>M</w:t>
              </w:r>
            </w:ins>
          </w:p>
        </w:tc>
        <w:tc>
          <w:tcPr>
            <w:tcW w:w="1440" w:type="dxa"/>
          </w:tcPr>
          <w:p w14:paraId="47F9C621" w14:textId="77777777" w:rsidR="00D248E9" w:rsidRPr="00D6183F" w:rsidRDefault="00D248E9" w:rsidP="0039573C">
            <w:pPr>
              <w:pStyle w:val="TAL"/>
              <w:rPr>
                <w:ins w:id="2949" w:author="Author" w:date="2022-02-08T22:20:00Z"/>
              </w:rPr>
            </w:pPr>
          </w:p>
        </w:tc>
        <w:tc>
          <w:tcPr>
            <w:tcW w:w="1872" w:type="dxa"/>
          </w:tcPr>
          <w:p w14:paraId="5432B16F" w14:textId="214B0B2E" w:rsidR="00D248E9" w:rsidRPr="00D6183F" w:rsidRDefault="00D248E9" w:rsidP="0039573C">
            <w:pPr>
              <w:pStyle w:val="TAL"/>
              <w:rPr>
                <w:ins w:id="2950" w:author="Author" w:date="2022-02-08T22:20:00Z"/>
              </w:rPr>
            </w:pPr>
            <w:ins w:id="2951" w:author="Author" w:date="2022-02-08T22:20:00Z">
              <w:r w:rsidRPr="00D6183F">
                <w:t>ENUMERATED (supported, not supported</w:t>
              </w:r>
            </w:ins>
            <w:ins w:id="2952" w:author="R3-222860" w:date="2022-03-04T20:24:00Z">
              <w:r w:rsidR="00E61DE5">
                <w:rPr>
                  <w:lang w:eastAsia="ja-JP"/>
                </w:rPr>
                <w:t>, supported and FDM required</w:t>
              </w:r>
            </w:ins>
            <w:ins w:id="2953" w:author="Author" w:date="2022-02-08T22:20:00Z">
              <w:r w:rsidRPr="00D6183F">
                <w:t>)</w:t>
              </w:r>
            </w:ins>
          </w:p>
        </w:tc>
        <w:tc>
          <w:tcPr>
            <w:tcW w:w="2880" w:type="dxa"/>
          </w:tcPr>
          <w:p w14:paraId="37CDDA2C" w14:textId="77777777" w:rsidR="00D248E9" w:rsidRPr="00D6183F" w:rsidRDefault="00D248E9" w:rsidP="0039573C">
            <w:pPr>
              <w:pStyle w:val="TAL"/>
              <w:rPr>
                <w:ins w:id="2954" w:author="Author" w:date="2022-02-08T22:20:00Z"/>
              </w:rPr>
            </w:pPr>
            <w:ins w:id="2955" w:author="Author" w:date="2022-02-08T22:20:00Z">
              <w:r w:rsidRPr="00D6183F">
                <w:rPr>
                  <w:lang w:eastAsia="ko-KR"/>
                </w:rPr>
                <w:t>An indication of whether the IAB-node supports simultaneous transmission at its DU and MT side.</w:t>
              </w:r>
            </w:ins>
          </w:p>
        </w:tc>
      </w:tr>
      <w:tr w:rsidR="00D248E9" w:rsidRPr="00D6183F" w14:paraId="4CCBF965" w14:textId="77777777" w:rsidTr="008456A2">
        <w:trPr>
          <w:trHeight w:val="503"/>
          <w:jc w:val="center"/>
          <w:ins w:id="2956" w:author="Author" w:date="2022-02-08T22:20:00Z"/>
        </w:trPr>
        <w:tc>
          <w:tcPr>
            <w:tcW w:w="2448" w:type="dxa"/>
          </w:tcPr>
          <w:p w14:paraId="44B16608" w14:textId="77777777" w:rsidR="00D248E9" w:rsidRPr="00D6183F" w:rsidRDefault="00D248E9" w:rsidP="0039573C">
            <w:pPr>
              <w:pStyle w:val="TAL"/>
              <w:ind w:left="227"/>
              <w:rPr>
                <w:ins w:id="2957" w:author="Author" w:date="2022-02-08T22:20:00Z"/>
                <w:bCs/>
              </w:rPr>
            </w:pPr>
            <w:ins w:id="2958" w:author="Author" w:date="2022-02-08T22:20:00Z">
              <w:r w:rsidRPr="00D6183F">
                <w:rPr>
                  <w:bCs/>
                </w:rPr>
                <w:t>&gt;&gt;DU_TX/MT_RX</w:t>
              </w:r>
            </w:ins>
          </w:p>
        </w:tc>
        <w:tc>
          <w:tcPr>
            <w:tcW w:w="1080" w:type="dxa"/>
          </w:tcPr>
          <w:p w14:paraId="64A41772" w14:textId="77777777" w:rsidR="00D248E9" w:rsidRPr="00D6183F" w:rsidRDefault="00D248E9" w:rsidP="0039573C">
            <w:pPr>
              <w:pStyle w:val="TAL"/>
              <w:rPr>
                <w:ins w:id="2959" w:author="Author" w:date="2022-02-08T22:20:00Z"/>
              </w:rPr>
            </w:pPr>
            <w:ins w:id="2960" w:author="Author" w:date="2022-02-08T22:20:00Z">
              <w:r w:rsidRPr="00D6183F">
                <w:t>M</w:t>
              </w:r>
            </w:ins>
          </w:p>
        </w:tc>
        <w:tc>
          <w:tcPr>
            <w:tcW w:w="1440" w:type="dxa"/>
          </w:tcPr>
          <w:p w14:paraId="062468C1" w14:textId="77777777" w:rsidR="00D248E9" w:rsidRPr="00D6183F" w:rsidRDefault="00D248E9" w:rsidP="0039573C">
            <w:pPr>
              <w:pStyle w:val="TAL"/>
              <w:rPr>
                <w:ins w:id="2961" w:author="Author" w:date="2022-02-08T22:20:00Z"/>
              </w:rPr>
            </w:pPr>
          </w:p>
        </w:tc>
        <w:tc>
          <w:tcPr>
            <w:tcW w:w="1872" w:type="dxa"/>
          </w:tcPr>
          <w:p w14:paraId="3DD35CA6" w14:textId="56F8A173" w:rsidR="00D248E9" w:rsidRPr="00D6183F" w:rsidRDefault="00D248E9" w:rsidP="0039573C">
            <w:pPr>
              <w:pStyle w:val="TAL"/>
              <w:rPr>
                <w:ins w:id="2962" w:author="Author" w:date="2022-02-08T22:20:00Z"/>
              </w:rPr>
            </w:pPr>
            <w:ins w:id="2963" w:author="Author" w:date="2022-02-08T22:20:00Z">
              <w:r w:rsidRPr="00D6183F">
                <w:t>ENUMERATED (supported, not supported</w:t>
              </w:r>
            </w:ins>
            <w:ins w:id="2964" w:author="R3-222860" w:date="2022-03-04T20:24:00Z">
              <w:r w:rsidR="00E61DE5">
                <w:rPr>
                  <w:lang w:eastAsia="ja-JP"/>
                </w:rPr>
                <w:t>, supported and FDM required</w:t>
              </w:r>
            </w:ins>
            <w:ins w:id="2965" w:author="Author" w:date="2022-02-08T22:20:00Z">
              <w:r w:rsidRPr="00D6183F">
                <w:t>)</w:t>
              </w:r>
            </w:ins>
          </w:p>
        </w:tc>
        <w:tc>
          <w:tcPr>
            <w:tcW w:w="2880" w:type="dxa"/>
          </w:tcPr>
          <w:p w14:paraId="70963068" w14:textId="77777777" w:rsidR="00D248E9" w:rsidRPr="00D6183F" w:rsidRDefault="00D248E9" w:rsidP="0039573C">
            <w:pPr>
              <w:pStyle w:val="TAL"/>
              <w:rPr>
                <w:ins w:id="2966" w:author="Author" w:date="2022-02-08T22:20:00Z"/>
              </w:rPr>
            </w:pPr>
            <w:ins w:id="2967" w:author="Author" w:date="2022-02-08T22:20:00Z">
              <w:r w:rsidRPr="00D6183F">
                <w:rPr>
                  <w:lang w:eastAsia="ko-KR"/>
                </w:rPr>
                <w:t>An indication of whether the IAB-node supports simultaneous transmission at its DU and reception at its MT side.</w:t>
              </w:r>
            </w:ins>
          </w:p>
        </w:tc>
      </w:tr>
      <w:tr w:rsidR="00D248E9" w:rsidRPr="00D6183F" w14:paraId="5F5086E3" w14:textId="77777777" w:rsidTr="008456A2">
        <w:trPr>
          <w:trHeight w:val="503"/>
          <w:jc w:val="center"/>
          <w:ins w:id="2968" w:author="Author" w:date="2022-02-08T22:20:00Z"/>
        </w:trPr>
        <w:tc>
          <w:tcPr>
            <w:tcW w:w="2448" w:type="dxa"/>
          </w:tcPr>
          <w:p w14:paraId="482B7C05" w14:textId="77777777" w:rsidR="00D248E9" w:rsidRPr="00D6183F" w:rsidRDefault="00D248E9" w:rsidP="0039573C">
            <w:pPr>
              <w:pStyle w:val="TAL"/>
              <w:ind w:left="227"/>
              <w:rPr>
                <w:ins w:id="2969" w:author="Author" w:date="2022-02-08T22:20:00Z"/>
                <w:bCs/>
              </w:rPr>
            </w:pPr>
            <w:ins w:id="2970" w:author="Author" w:date="2022-02-08T22:20:00Z">
              <w:r w:rsidRPr="00D6183F">
                <w:rPr>
                  <w:bCs/>
                </w:rPr>
                <w:t>&gt;&gt;DU_RX/MT_TX</w:t>
              </w:r>
            </w:ins>
          </w:p>
        </w:tc>
        <w:tc>
          <w:tcPr>
            <w:tcW w:w="1080" w:type="dxa"/>
          </w:tcPr>
          <w:p w14:paraId="4741ADF9" w14:textId="77777777" w:rsidR="00D248E9" w:rsidRPr="00D6183F" w:rsidRDefault="00D248E9" w:rsidP="0039573C">
            <w:pPr>
              <w:pStyle w:val="TAL"/>
              <w:rPr>
                <w:ins w:id="2971" w:author="Author" w:date="2022-02-08T22:20:00Z"/>
              </w:rPr>
            </w:pPr>
            <w:ins w:id="2972" w:author="Author" w:date="2022-02-08T22:20:00Z">
              <w:r w:rsidRPr="00D6183F">
                <w:t>M</w:t>
              </w:r>
            </w:ins>
          </w:p>
        </w:tc>
        <w:tc>
          <w:tcPr>
            <w:tcW w:w="1440" w:type="dxa"/>
          </w:tcPr>
          <w:p w14:paraId="3DBC0159" w14:textId="77777777" w:rsidR="00D248E9" w:rsidRPr="00D6183F" w:rsidRDefault="00D248E9" w:rsidP="0039573C">
            <w:pPr>
              <w:pStyle w:val="TAL"/>
              <w:rPr>
                <w:ins w:id="2973" w:author="Author" w:date="2022-02-08T22:20:00Z"/>
              </w:rPr>
            </w:pPr>
          </w:p>
        </w:tc>
        <w:tc>
          <w:tcPr>
            <w:tcW w:w="1872" w:type="dxa"/>
          </w:tcPr>
          <w:p w14:paraId="708C8FA4" w14:textId="1B56AC65" w:rsidR="00D248E9" w:rsidRPr="00D6183F" w:rsidRDefault="00D248E9" w:rsidP="0039573C">
            <w:pPr>
              <w:pStyle w:val="TAL"/>
              <w:rPr>
                <w:ins w:id="2974" w:author="Author" w:date="2022-02-08T22:20:00Z"/>
              </w:rPr>
            </w:pPr>
            <w:ins w:id="2975" w:author="Author" w:date="2022-02-08T22:20:00Z">
              <w:r w:rsidRPr="00D6183F">
                <w:t>ENUMERATED (supported, not supported</w:t>
              </w:r>
            </w:ins>
            <w:ins w:id="2976" w:author="R3-222860" w:date="2022-03-04T20:24:00Z">
              <w:r w:rsidR="00E61DE5">
                <w:rPr>
                  <w:lang w:eastAsia="ja-JP"/>
                </w:rPr>
                <w:t>, supported and FDM required</w:t>
              </w:r>
            </w:ins>
            <w:ins w:id="2977" w:author="Author" w:date="2022-02-08T22:20:00Z">
              <w:r w:rsidRPr="00D6183F">
                <w:t>)</w:t>
              </w:r>
            </w:ins>
          </w:p>
        </w:tc>
        <w:tc>
          <w:tcPr>
            <w:tcW w:w="2880" w:type="dxa"/>
          </w:tcPr>
          <w:p w14:paraId="5B6F7E63" w14:textId="77777777" w:rsidR="00D248E9" w:rsidRPr="00D6183F" w:rsidRDefault="00D248E9" w:rsidP="0039573C">
            <w:pPr>
              <w:pStyle w:val="TAL"/>
              <w:rPr>
                <w:ins w:id="2978" w:author="Author" w:date="2022-02-08T22:20:00Z"/>
              </w:rPr>
            </w:pPr>
            <w:ins w:id="2979" w:author="Author" w:date="2022-02-08T22:20:00Z">
              <w:r w:rsidRPr="00D6183F">
                <w:rPr>
                  <w:lang w:eastAsia="ko-KR"/>
                </w:rPr>
                <w:t>An indication of whether the IAB-node supports simultaneous reception at its DU and transmission at its MT side.</w:t>
              </w:r>
            </w:ins>
          </w:p>
        </w:tc>
      </w:tr>
    </w:tbl>
    <w:p w14:paraId="2F539406" w14:textId="77777777" w:rsidR="00D248E9" w:rsidRPr="00D6183F" w:rsidRDefault="00D248E9" w:rsidP="00D248E9">
      <w:pPr>
        <w:spacing w:after="180"/>
        <w:jc w:val="left"/>
        <w:rPr>
          <w:ins w:id="2980" w:author="Author" w:date="2022-02-08T22:20:00Z"/>
          <w:rFonts w:ascii="Times New Roman" w:eastAsia="Times New Roman" w:hAnsi="Times New Roman"/>
          <w:lang w:eastAsia="ko-KR"/>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D248E9" w:rsidRPr="00D6183F" w14:paraId="286A2E03" w14:textId="77777777" w:rsidTr="008456A2">
        <w:trPr>
          <w:ins w:id="2981" w:author="Author" w:date="2022-02-08T22:20:00Z"/>
        </w:trPr>
        <w:tc>
          <w:tcPr>
            <w:tcW w:w="3686" w:type="dxa"/>
          </w:tcPr>
          <w:p w14:paraId="346270B0" w14:textId="77777777" w:rsidR="00D248E9" w:rsidRPr="00D6183F" w:rsidRDefault="00D248E9" w:rsidP="0039573C">
            <w:pPr>
              <w:pStyle w:val="TAH"/>
              <w:rPr>
                <w:ins w:id="2982" w:author="Author" w:date="2022-02-08T22:20:00Z"/>
              </w:rPr>
            </w:pPr>
            <w:ins w:id="2983" w:author="Author" w:date="2022-02-08T22:20:00Z">
              <w:r w:rsidRPr="00D6183F">
                <w:t>Range bound</w:t>
              </w:r>
            </w:ins>
          </w:p>
        </w:tc>
        <w:tc>
          <w:tcPr>
            <w:tcW w:w="5670" w:type="dxa"/>
          </w:tcPr>
          <w:p w14:paraId="3F89E6DB" w14:textId="77777777" w:rsidR="00D248E9" w:rsidRPr="00D6183F" w:rsidRDefault="00D248E9" w:rsidP="0039573C">
            <w:pPr>
              <w:pStyle w:val="TAH"/>
              <w:rPr>
                <w:ins w:id="2984" w:author="Author" w:date="2022-02-08T22:20:00Z"/>
              </w:rPr>
            </w:pPr>
            <w:ins w:id="2985" w:author="Author" w:date="2022-02-08T22:20:00Z">
              <w:r w:rsidRPr="00D6183F">
                <w:t>Explanation</w:t>
              </w:r>
            </w:ins>
          </w:p>
        </w:tc>
      </w:tr>
      <w:tr w:rsidR="00D248E9" w:rsidRPr="00D6183F" w14:paraId="3EDA6BC6" w14:textId="77777777" w:rsidTr="008456A2">
        <w:trPr>
          <w:ins w:id="2986" w:author="Author" w:date="2022-02-08T22:20:00Z"/>
        </w:trPr>
        <w:tc>
          <w:tcPr>
            <w:tcW w:w="3686" w:type="dxa"/>
          </w:tcPr>
          <w:p w14:paraId="0C73E363" w14:textId="77777777" w:rsidR="00D248E9" w:rsidRPr="00D6183F" w:rsidRDefault="00D248E9" w:rsidP="0039573C">
            <w:pPr>
              <w:pStyle w:val="TAL"/>
              <w:rPr>
                <w:ins w:id="2987" w:author="Author" w:date="2022-02-08T22:20:00Z"/>
              </w:rPr>
            </w:pPr>
            <w:ins w:id="2988" w:author="Author" w:date="2022-02-08T22:20:00Z">
              <w:r w:rsidRPr="00D6183F">
                <w:t>maxnoofServingCells</w:t>
              </w:r>
            </w:ins>
          </w:p>
        </w:tc>
        <w:tc>
          <w:tcPr>
            <w:tcW w:w="5670" w:type="dxa"/>
          </w:tcPr>
          <w:p w14:paraId="54E70C94" w14:textId="4EFBA118" w:rsidR="00D248E9" w:rsidRPr="00D6183F" w:rsidRDefault="00D248E9" w:rsidP="0039573C">
            <w:pPr>
              <w:pStyle w:val="TAL"/>
              <w:rPr>
                <w:ins w:id="2989" w:author="Author" w:date="2022-02-08T22:20:00Z"/>
              </w:rPr>
            </w:pPr>
            <w:ins w:id="2990" w:author="Author" w:date="2022-02-08T22:20:00Z">
              <w:r w:rsidRPr="00D6183F">
                <w:t xml:space="preserve">Maximum no. of serving cells for </w:t>
              </w:r>
            </w:ins>
            <w:ins w:id="2991" w:author="R3-222860" w:date="2022-03-04T20:24:00Z">
              <w:r w:rsidR="00E61DE5">
                <w:t xml:space="preserve">an </w:t>
              </w:r>
            </w:ins>
            <w:ins w:id="2992" w:author="Author" w:date="2022-02-08T22:20:00Z">
              <w:r w:rsidRPr="00D6183F">
                <w:t xml:space="preserve">IAB-MT. Value is 32, as defined by the </w:t>
              </w:r>
              <w:r w:rsidRPr="00D6183F">
                <w:rPr>
                  <w:i/>
                </w:rPr>
                <w:t>maxNrofServingCells</w:t>
              </w:r>
              <w:r w:rsidRPr="00D6183F">
                <w:t xml:space="preserve"> in TS 38.331 [</w:t>
              </w:r>
              <w:r>
                <w:t>10</w:t>
              </w:r>
              <w:r w:rsidRPr="00D6183F">
                <w:t>].</w:t>
              </w:r>
            </w:ins>
          </w:p>
        </w:tc>
      </w:tr>
      <w:bookmarkEnd w:id="2887"/>
      <w:bookmarkEnd w:id="2888"/>
      <w:bookmarkEnd w:id="2889"/>
      <w:bookmarkEnd w:id="2890"/>
      <w:bookmarkEnd w:id="2891"/>
    </w:tbl>
    <w:p w14:paraId="5C6554E2" w14:textId="77777777" w:rsidR="00125DD4" w:rsidRPr="00125DD4" w:rsidRDefault="00125DD4" w:rsidP="00125DD4">
      <w:pPr>
        <w:rPr>
          <w:ins w:id="2993" w:author="Author" w:date="2022-02-08T22:20:00Z"/>
          <w:highlight w:val="yellow"/>
        </w:rPr>
      </w:pPr>
    </w:p>
    <w:p w14:paraId="367646A8" w14:textId="77777777" w:rsidR="0031208D" w:rsidRPr="00701A66" w:rsidRDefault="0031208D" w:rsidP="0031208D">
      <w:pPr>
        <w:pStyle w:val="Heading4"/>
        <w:ind w:left="864" w:hanging="864"/>
        <w:rPr>
          <w:ins w:id="2994" w:author="Author" w:date="2022-02-08T22:20:00Z"/>
        </w:rPr>
      </w:pPr>
      <w:ins w:id="2995" w:author="Author" w:date="2022-02-08T22:20:00Z">
        <w:r>
          <w:rPr>
            <w:rFonts w:hint="eastAsia"/>
          </w:rPr>
          <w:t>9.2.</w:t>
        </w:r>
        <w:r>
          <w:t>2</w:t>
        </w:r>
        <w:r w:rsidRPr="00701A66">
          <w:t xml:space="preserve">.x0 Traffic </w:t>
        </w:r>
        <w:r>
          <w:rPr>
            <w:lang w:eastAsia="ja-JP"/>
          </w:rPr>
          <w:t>Index</w:t>
        </w:r>
        <w:r w:rsidRPr="00701A66">
          <w:t xml:space="preserve"> </w:t>
        </w:r>
      </w:ins>
    </w:p>
    <w:p w14:paraId="72816BBA" w14:textId="4C422FAF" w:rsidR="0031208D" w:rsidRPr="0031208D" w:rsidRDefault="0031208D" w:rsidP="0031208D">
      <w:pPr>
        <w:rPr>
          <w:ins w:id="2996" w:author="Author" w:date="2022-02-08T22:20:00Z"/>
          <w:rFonts w:ascii="Times New Roman" w:hAnsi="Times New Roman"/>
        </w:rPr>
      </w:pPr>
      <w:ins w:id="2997" w:author="Author" w:date="2022-02-08T22:20:00Z">
        <w:r w:rsidRPr="0031208D">
          <w:rPr>
            <w:rFonts w:ascii="Times New Roman" w:hAnsi="Times New Roman"/>
          </w:rPr>
          <w:t xml:space="preserve">This IE is used to identify the traffic offloaded to the topology of non-F1-terminating IAB-donor-CU. </w:t>
        </w:r>
      </w:ins>
      <w:ins w:id="2998" w:author="Ericsson User" w:date="2022-03-08T15:41:00Z">
        <w:r w:rsidR="00B65C3C" w:rsidRPr="00E21235">
          <w:rPr>
            <w:rFonts w:ascii="Times New Roman" w:eastAsia="Times New Roman" w:hAnsi="Times New Roman"/>
            <w:lang w:eastAsia="en-US"/>
          </w:rPr>
          <w:t>This IE is only applicable to IAB.</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1208D" w14:paraId="4D66EF20" w14:textId="77777777" w:rsidTr="009E038D">
        <w:trPr>
          <w:jc w:val="center"/>
          <w:ins w:id="2999"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6A0EB076" w14:textId="77777777" w:rsidR="0031208D" w:rsidRPr="00020FBB" w:rsidRDefault="0031208D" w:rsidP="009E038D">
            <w:pPr>
              <w:pStyle w:val="TAH"/>
              <w:rPr>
                <w:ins w:id="3000" w:author="Author" w:date="2022-02-08T22:20:00Z"/>
                <w:rFonts w:cs="Arial"/>
              </w:rPr>
            </w:pPr>
            <w:ins w:id="3001" w:author="Author" w:date="2022-02-08T22:20:00Z">
              <w:r w:rsidRPr="00020FBB">
                <w:rPr>
                  <w:rFonts w:cs="Arial"/>
                </w:rPr>
                <w:t>IE/Group Name</w:t>
              </w:r>
            </w:ins>
          </w:p>
        </w:tc>
        <w:tc>
          <w:tcPr>
            <w:tcW w:w="1080" w:type="dxa"/>
            <w:tcBorders>
              <w:top w:val="single" w:sz="4" w:space="0" w:color="auto"/>
              <w:left w:val="single" w:sz="4" w:space="0" w:color="auto"/>
              <w:bottom w:val="single" w:sz="4" w:space="0" w:color="auto"/>
              <w:right w:val="single" w:sz="4" w:space="0" w:color="auto"/>
            </w:tcBorders>
          </w:tcPr>
          <w:p w14:paraId="50947C4D" w14:textId="77777777" w:rsidR="0031208D" w:rsidRPr="00020FBB" w:rsidRDefault="0031208D" w:rsidP="009E038D">
            <w:pPr>
              <w:pStyle w:val="TAH"/>
              <w:rPr>
                <w:ins w:id="3002" w:author="Author" w:date="2022-02-08T22:20:00Z"/>
                <w:rFonts w:cs="Arial"/>
              </w:rPr>
            </w:pPr>
            <w:ins w:id="3003" w:author="Author" w:date="2022-02-08T22:20:00Z">
              <w:r w:rsidRPr="00020FBB">
                <w:rPr>
                  <w:rFonts w:cs="Arial"/>
                </w:rPr>
                <w:t>Presence</w:t>
              </w:r>
            </w:ins>
          </w:p>
        </w:tc>
        <w:tc>
          <w:tcPr>
            <w:tcW w:w="1440" w:type="dxa"/>
            <w:tcBorders>
              <w:top w:val="single" w:sz="4" w:space="0" w:color="auto"/>
              <w:left w:val="single" w:sz="4" w:space="0" w:color="auto"/>
              <w:bottom w:val="single" w:sz="4" w:space="0" w:color="auto"/>
              <w:right w:val="single" w:sz="4" w:space="0" w:color="auto"/>
            </w:tcBorders>
          </w:tcPr>
          <w:p w14:paraId="6B718337" w14:textId="77777777" w:rsidR="0031208D" w:rsidRPr="00020FBB" w:rsidRDefault="0031208D" w:rsidP="009E038D">
            <w:pPr>
              <w:pStyle w:val="TAH"/>
              <w:rPr>
                <w:ins w:id="3004" w:author="Author" w:date="2022-02-08T22:20:00Z"/>
                <w:rFonts w:cs="Arial"/>
              </w:rPr>
            </w:pPr>
            <w:ins w:id="3005" w:author="Author" w:date="2022-02-08T22:20:00Z">
              <w:r w:rsidRPr="00020FBB">
                <w:rPr>
                  <w:rFonts w:cs="Arial"/>
                </w:rPr>
                <w:t>Range</w:t>
              </w:r>
            </w:ins>
          </w:p>
        </w:tc>
        <w:tc>
          <w:tcPr>
            <w:tcW w:w="1872" w:type="dxa"/>
            <w:tcBorders>
              <w:top w:val="single" w:sz="4" w:space="0" w:color="auto"/>
              <w:left w:val="single" w:sz="4" w:space="0" w:color="auto"/>
              <w:bottom w:val="single" w:sz="4" w:space="0" w:color="auto"/>
              <w:right w:val="single" w:sz="4" w:space="0" w:color="auto"/>
            </w:tcBorders>
          </w:tcPr>
          <w:p w14:paraId="7CC3CEBC" w14:textId="77777777" w:rsidR="0031208D" w:rsidRPr="00020FBB" w:rsidRDefault="0031208D" w:rsidP="009E038D">
            <w:pPr>
              <w:pStyle w:val="TAH"/>
              <w:rPr>
                <w:ins w:id="3006" w:author="Author" w:date="2022-02-08T22:20:00Z"/>
                <w:rFonts w:cs="Arial"/>
              </w:rPr>
            </w:pPr>
            <w:ins w:id="3007" w:author="Author" w:date="2022-02-08T22:20:00Z">
              <w:r w:rsidRPr="00020FBB">
                <w:rPr>
                  <w:rFonts w:cs="Arial"/>
                </w:rPr>
                <w:t>IE type and reference</w:t>
              </w:r>
            </w:ins>
          </w:p>
        </w:tc>
        <w:tc>
          <w:tcPr>
            <w:tcW w:w="2880" w:type="dxa"/>
            <w:tcBorders>
              <w:top w:val="single" w:sz="4" w:space="0" w:color="auto"/>
              <w:left w:val="single" w:sz="4" w:space="0" w:color="auto"/>
              <w:bottom w:val="single" w:sz="4" w:space="0" w:color="auto"/>
              <w:right w:val="single" w:sz="4" w:space="0" w:color="auto"/>
            </w:tcBorders>
          </w:tcPr>
          <w:p w14:paraId="7EDF08F1" w14:textId="77777777" w:rsidR="0031208D" w:rsidRPr="00020FBB" w:rsidRDefault="0031208D" w:rsidP="009E038D">
            <w:pPr>
              <w:pStyle w:val="TAH"/>
              <w:rPr>
                <w:ins w:id="3008" w:author="Author" w:date="2022-02-08T22:20:00Z"/>
                <w:rFonts w:cs="Arial"/>
              </w:rPr>
            </w:pPr>
            <w:ins w:id="3009" w:author="Author" w:date="2022-02-08T22:20:00Z">
              <w:r w:rsidRPr="00020FBB">
                <w:rPr>
                  <w:rFonts w:cs="Arial"/>
                </w:rPr>
                <w:t>Semantics description</w:t>
              </w:r>
            </w:ins>
          </w:p>
        </w:tc>
      </w:tr>
      <w:tr w:rsidR="0031208D" w14:paraId="6DF87A91" w14:textId="77777777" w:rsidTr="009E038D">
        <w:trPr>
          <w:jc w:val="center"/>
          <w:ins w:id="3010"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0F075EC" w14:textId="77777777" w:rsidR="0031208D" w:rsidRPr="00E94475" w:rsidRDefault="0031208D" w:rsidP="0039573C">
            <w:pPr>
              <w:pStyle w:val="TAL"/>
              <w:rPr>
                <w:ins w:id="3011" w:author="Author" w:date="2022-02-08T22:20:00Z"/>
              </w:rPr>
            </w:pPr>
            <w:ins w:id="3012" w:author="Author" w:date="2022-02-08T22:20:00Z">
              <w:r w:rsidRPr="00E94475">
                <w:t xml:space="preserve">Traffic </w:t>
              </w:r>
              <w:r>
                <w:t>Index</w:t>
              </w:r>
            </w:ins>
          </w:p>
        </w:tc>
        <w:tc>
          <w:tcPr>
            <w:tcW w:w="1080" w:type="dxa"/>
            <w:tcBorders>
              <w:top w:val="single" w:sz="4" w:space="0" w:color="auto"/>
              <w:left w:val="single" w:sz="4" w:space="0" w:color="auto"/>
              <w:bottom w:val="single" w:sz="4" w:space="0" w:color="auto"/>
              <w:right w:val="single" w:sz="4" w:space="0" w:color="auto"/>
            </w:tcBorders>
          </w:tcPr>
          <w:p w14:paraId="23E8834D" w14:textId="77777777" w:rsidR="0031208D" w:rsidRPr="00782F68" w:rsidRDefault="0031208D" w:rsidP="003C36A7">
            <w:pPr>
              <w:pStyle w:val="TAL"/>
              <w:rPr>
                <w:ins w:id="3013" w:author="Author" w:date="2022-02-08T22:20:00Z"/>
                <w:lang w:eastAsia="zh-CN"/>
              </w:rPr>
            </w:pPr>
            <w:ins w:id="3014" w:author="Author" w:date="2022-02-08T22:20:00Z">
              <w:r w:rsidRPr="00782F68">
                <w:rPr>
                  <w:rFonts w:hint="eastAsia"/>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2A01ED07" w14:textId="77777777" w:rsidR="0031208D" w:rsidRPr="00782F68" w:rsidRDefault="00E21235" w:rsidP="003C36A7">
            <w:pPr>
              <w:pStyle w:val="TAL"/>
              <w:rPr>
                <w:ins w:id="3015" w:author="Author" w:date="2022-02-08T22:20:00Z"/>
                <w:lang w:eastAsia="zh-CN"/>
              </w:rPr>
            </w:pPr>
            <w:ins w:id="3016" w:author="R3-222882" w:date="2022-03-04T16:20:00Z">
              <w:r w:rsidRPr="00FD0425">
                <w:rPr>
                  <w:lang w:eastAsia="ja-JP"/>
                </w:rPr>
                <w:t>INTEGER (</w:t>
              </w:r>
              <w:r>
                <w:rPr>
                  <w:lang w:eastAsia="ja-JP"/>
                </w:rPr>
                <w:t>1..</w:t>
              </w:r>
              <w:r>
                <w:rPr>
                  <w:lang w:eastAsia="zh-CN"/>
                </w:rPr>
                <w:t>1024,…)</w:t>
              </w:r>
            </w:ins>
            <w:ins w:id="3017" w:author="Author" w:date="2022-02-08T22:20:00Z">
              <w:del w:id="3018" w:author="R3-222882" w:date="2022-03-04T16:20:00Z">
                <w:r w:rsidR="0031208D" w:rsidRPr="00834B4C" w:rsidDel="00E21235">
                  <w:rPr>
                    <w:rFonts w:hint="eastAsia"/>
                    <w:highlight w:val="yellow"/>
                    <w:lang w:eastAsia="zh-CN"/>
                  </w:rPr>
                  <w:delText>FF</w:delText>
                </w:r>
                <w:r w:rsidR="0031208D" w:rsidRPr="00834B4C" w:rsidDel="00E21235">
                  <w:rPr>
                    <w:highlight w:val="yellow"/>
                    <w:lang w:eastAsia="zh-CN"/>
                  </w:rPr>
                  <w:delText>S</w:delText>
                </w:r>
              </w:del>
            </w:ins>
          </w:p>
        </w:tc>
        <w:tc>
          <w:tcPr>
            <w:tcW w:w="1872" w:type="dxa"/>
            <w:tcBorders>
              <w:top w:val="single" w:sz="4" w:space="0" w:color="auto"/>
              <w:left w:val="single" w:sz="4" w:space="0" w:color="auto"/>
              <w:bottom w:val="single" w:sz="4" w:space="0" w:color="auto"/>
              <w:right w:val="single" w:sz="4" w:space="0" w:color="auto"/>
            </w:tcBorders>
          </w:tcPr>
          <w:p w14:paraId="26EEF289" w14:textId="77777777" w:rsidR="0031208D" w:rsidRPr="00020FBB" w:rsidRDefault="0031208D" w:rsidP="003C36A7">
            <w:pPr>
              <w:pStyle w:val="TAL"/>
              <w:rPr>
                <w:ins w:id="3019" w:author="Author" w:date="2022-02-08T22:20:00Z"/>
              </w:rPr>
            </w:pPr>
          </w:p>
        </w:tc>
        <w:tc>
          <w:tcPr>
            <w:tcW w:w="2880" w:type="dxa"/>
            <w:tcBorders>
              <w:top w:val="single" w:sz="4" w:space="0" w:color="auto"/>
              <w:left w:val="single" w:sz="4" w:space="0" w:color="auto"/>
              <w:bottom w:val="single" w:sz="4" w:space="0" w:color="auto"/>
              <w:right w:val="single" w:sz="4" w:space="0" w:color="auto"/>
            </w:tcBorders>
          </w:tcPr>
          <w:p w14:paraId="37DB2A74" w14:textId="77777777" w:rsidR="0031208D" w:rsidRPr="00020FBB" w:rsidRDefault="0031208D" w:rsidP="003C36A7">
            <w:pPr>
              <w:pStyle w:val="TAL"/>
              <w:rPr>
                <w:ins w:id="3020" w:author="Author" w:date="2022-02-08T22:20:00Z"/>
              </w:rPr>
            </w:pPr>
          </w:p>
        </w:tc>
      </w:tr>
    </w:tbl>
    <w:p w14:paraId="70830DB3" w14:textId="77777777" w:rsidR="0031208D" w:rsidRPr="00B1531F" w:rsidRDefault="0031208D" w:rsidP="0031208D">
      <w:pPr>
        <w:rPr>
          <w:ins w:id="3021" w:author="Author" w:date="2022-02-08T22:20:00Z"/>
        </w:rPr>
      </w:pPr>
    </w:p>
    <w:p w14:paraId="6EB18423" w14:textId="77777777" w:rsidR="0031208D" w:rsidRPr="00701A66" w:rsidRDefault="0031208D" w:rsidP="0031208D">
      <w:pPr>
        <w:pStyle w:val="Heading4"/>
        <w:ind w:left="864" w:hanging="864"/>
        <w:rPr>
          <w:ins w:id="3022" w:author="Author" w:date="2022-02-08T22:20:00Z"/>
        </w:rPr>
      </w:pPr>
      <w:ins w:id="3023" w:author="Author" w:date="2022-02-08T22:20:00Z">
        <w:r>
          <w:rPr>
            <w:rFonts w:hint="eastAsia"/>
          </w:rPr>
          <w:t>9.2.</w:t>
        </w:r>
        <w:r>
          <w:t>2</w:t>
        </w:r>
        <w:r w:rsidRPr="00701A66">
          <w:t>.x</w:t>
        </w:r>
        <w:r>
          <w:t>1</w:t>
        </w:r>
        <w:r w:rsidRPr="00701A66">
          <w:t xml:space="preserve"> Traffic </w:t>
        </w:r>
        <w:r>
          <w:t>Profile</w:t>
        </w:r>
        <w:r w:rsidRPr="00701A66">
          <w:t xml:space="preserve"> </w:t>
        </w:r>
      </w:ins>
    </w:p>
    <w:p w14:paraId="2B271326" w14:textId="77777777" w:rsidR="0031208D" w:rsidRPr="0031208D" w:rsidRDefault="0031208D" w:rsidP="0031208D">
      <w:pPr>
        <w:rPr>
          <w:ins w:id="3024" w:author="Author" w:date="2022-02-08T22:20:00Z"/>
          <w:rFonts w:ascii="Times New Roman" w:hAnsi="Times New Roman"/>
        </w:rPr>
      </w:pPr>
      <w:ins w:id="3025" w:author="Author" w:date="2022-02-08T22:20:00Z">
        <w:r w:rsidRPr="0031208D">
          <w:rPr>
            <w:rFonts w:ascii="Times New Roman" w:hAnsi="Times New Roman"/>
          </w:rPr>
          <w:t xml:space="preserve">This IE is used to indication the Traffic QoS parameters for F1-U traffic or non-UP traffic type. </w:t>
        </w:r>
      </w:ins>
      <w:ins w:id="3026" w:author="R3-222882" w:date="2022-03-04T16:21:00Z">
        <w:r w:rsidR="00E21235" w:rsidRPr="00E21235">
          <w:rPr>
            <w:rFonts w:ascii="Times New Roman" w:eastAsia="Times New Roman" w:hAnsi="Times New Roman"/>
            <w:lang w:eastAsia="en-US"/>
          </w:rPr>
          <w:t>This IE is only applicable to IAB.</w:t>
        </w:r>
      </w:ins>
      <w:ins w:id="3027" w:author="Author" w:date="2022-02-08T22:20:00Z">
        <w:r w:rsidRPr="0031208D">
          <w:rPr>
            <w:rFonts w:ascii="Times New Roman" w:hAnsi="Times New Roman"/>
          </w:rPr>
          <w:t xml:space="preserve"> </w:t>
        </w:r>
      </w:ins>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1134"/>
        <w:gridCol w:w="851"/>
        <w:gridCol w:w="2268"/>
        <w:gridCol w:w="1418"/>
      </w:tblGrid>
      <w:tr w:rsidR="0031208D" w:rsidRPr="00FD0425" w14:paraId="6224F29C" w14:textId="77777777" w:rsidTr="009E038D">
        <w:trPr>
          <w:ins w:id="3028" w:author="Author" w:date="2022-02-08T22:20:00Z"/>
        </w:trPr>
        <w:tc>
          <w:tcPr>
            <w:tcW w:w="2409" w:type="dxa"/>
          </w:tcPr>
          <w:p w14:paraId="151669F4" w14:textId="77777777" w:rsidR="0031208D" w:rsidRPr="00FD0425" w:rsidRDefault="0031208D" w:rsidP="009E038D">
            <w:pPr>
              <w:pStyle w:val="TAH"/>
              <w:rPr>
                <w:ins w:id="3029" w:author="Author" w:date="2022-02-08T22:20:00Z"/>
                <w:rFonts w:cs="Arial"/>
                <w:lang w:eastAsia="ja-JP"/>
              </w:rPr>
            </w:pPr>
            <w:ins w:id="3030" w:author="Author" w:date="2022-02-08T22:20:00Z">
              <w:r w:rsidRPr="00FD0425">
                <w:rPr>
                  <w:rFonts w:cs="Arial"/>
                  <w:lang w:eastAsia="ja-JP"/>
                </w:rPr>
                <w:lastRenderedPageBreak/>
                <w:t>IE/Group Name</w:t>
              </w:r>
            </w:ins>
          </w:p>
        </w:tc>
        <w:tc>
          <w:tcPr>
            <w:tcW w:w="1134" w:type="dxa"/>
          </w:tcPr>
          <w:p w14:paraId="17EB849E" w14:textId="77777777" w:rsidR="0031208D" w:rsidRPr="00FD0425" w:rsidRDefault="0031208D" w:rsidP="009E038D">
            <w:pPr>
              <w:pStyle w:val="TAH"/>
              <w:rPr>
                <w:ins w:id="3031" w:author="Author" w:date="2022-02-08T22:20:00Z"/>
                <w:rFonts w:cs="Arial"/>
                <w:lang w:eastAsia="ja-JP"/>
              </w:rPr>
            </w:pPr>
            <w:ins w:id="3032" w:author="Author" w:date="2022-02-08T22:20:00Z">
              <w:r w:rsidRPr="00FD0425">
                <w:rPr>
                  <w:rFonts w:cs="Arial"/>
                  <w:lang w:eastAsia="ja-JP"/>
                </w:rPr>
                <w:t>Presence</w:t>
              </w:r>
            </w:ins>
          </w:p>
        </w:tc>
        <w:tc>
          <w:tcPr>
            <w:tcW w:w="851" w:type="dxa"/>
          </w:tcPr>
          <w:p w14:paraId="414B661C" w14:textId="77777777" w:rsidR="0031208D" w:rsidRPr="00FD0425" w:rsidRDefault="0031208D" w:rsidP="009E038D">
            <w:pPr>
              <w:pStyle w:val="TAH"/>
              <w:rPr>
                <w:ins w:id="3033" w:author="Author" w:date="2022-02-08T22:20:00Z"/>
                <w:rFonts w:cs="Arial"/>
                <w:lang w:eastAsia="ja-JP"/>
              </w:rPr>
            </w:pPr>
            <w:ins w:id="3034" w:author="Author" w:date="2022-02-08T22:20:00Z">
              <w:r w:rsidRPr="00FD0425">
                <w:rPr>
                  <w:rFonts w:cs="Arial"/>
                  <w:lang w:eastAsia="ja-JP"/>
                </w:rPr>
                <w:t>Range</w:t>
              </w:r>
            </w:ins>
          </w:p>
        </w:tc>
        <w:tc>
          <w:tcPr>
            <w:tcW w:w="2268" w:type="dxa"/>
          </w:tcPr>
          <w:p w14:paraId="0499094E" w14:textId="77777777" w:rsidR="0031208D" w:rsidRPr="00FD0425" w:rsidRDefault="0031208D" w:rsidP="009E038D">
            <w:pPr>
              <w:pStyle w:val="TAH"/>
              <w:rPr>
                <w:ins w:id="3035" w:author="Author" w:date="2022-02-08T22:20:00Z"/>
                <w:rFonts w:cs="Arial"/>
                <w:lang w:eastAsia="ja-JP"/>
              </w:rPr>
            </w:pPr>
            <w:ins w:id="3036" w:author="Author" w:date="2022-02-08T22:20:00Z">
              <w:r w:rsidRPr="00FD0425">
                <w:rPr>
                  <w:rFonts w:cs="Arial"/>
                  <w:lang w:eastAsia="ja-JP"/>
                </w:rPr>
                <w:t>IE type and reference</w:t>
              </w:r>
            </w:ins>
          </w:p>
        </w:tc>
        <w:tc>
          <w:tcPr>
            <w:tcW w:w="1418" w:type="dxa"/>
          </w:tcPr>
          <w:p w14:paraId="7E06B399" w14:textId="77777777" w:rsidR="0031208D" w:rsidRPr="00FD0425" w:rsidRDefault="0031208D" w:rsidP="009E038D">
            <w:pPr>
              <w:pStyle w:val="TAH"/>
              <w:rPr>
                <w:ins w:id="3037" w:author="Author" w:date="2022-02-08T22:20:00Z"/>
                <w:rFonts w:cs="Arial"/>
                <w:lang w:eastAsia="ja-JP"/>
              </w:rPr>
            </w:pPr>
            <w:ins w:id="3038" w:author="Author" w:date="2022-02-08T22:20:00Z">
              <w:r w:rsidRPr="00FD0425">
                <w:rPr>
                  <w:rFonts w:cs="Arial"/>
                  <w:lang w:eastAsia="ja-JP"/>
                </w:rPr>
                <w:t>Semantics description</w:t>
              </w:r>
            </w:ins>
          </w:p>
        </w:tc>
      </w:tr>
      <w:tr w:rsidR="0031208D" w:rsidRPr="00FD0425" w14:paraId="40320135" w14:textId="77777777" w:rsidTr="009E038D">
        <w:trPr>
          <w:ins w:id="3039" w:author="Author" w:date="2022-02-08T22:20:00Z"/>
        </w:trPr>
        <w:tc>
          <w:tcPr>
            <w:tcW w:w="2409" w:type="dxa"/>
          </w:tcPr>
          <w:p w14:paraId="3E7C3898" w14:textId="77777777" w:rsidR="0031208D" w:rsidRPr="00FD0425" w:rsidRDefault="0031208D" w:rsidP="009E038D">
            <w:pPr>
              <w:pStyle w:val="TAL"/>
              <w:rPr>
                <w:ins w:id="3040" w:author="Author" w:date="2022-02-08T22:20:00Z"/>
                <w:rFonts w:eastAsia="Batang" w:cs="Arial"/>
                <w:lang w:eastAsia="ja-JP"/>
              </w:rPr>
            </w:pPr>
            <w:ins w:id="3041" w:author="Author" w:date="2022-02-08T22:20:00Z">
              <w:r w:rsidRPr="00FD0425">
                <w:rPr>
                  <w:noProof/>
                  <w:lang w:eastAsia="ja-JP"/>
                </w:rPr>
                <w:t xml:space="preserve">CHOICE </w:t>
              </w:r>
              <w:r>
                <w:rPr>
                  <w:i/>
                  <w:noProof/>
                  <w:lang w:eastAsia="ja-JP"/>
                </w:rPr>
                <w:t xml:space="preserve">Traffic type </w:t>
              </w:r>
            </w:ins>
          </w:p>
        </w:tc>
        <w:tc>
          <w:tcPr>
            <w:tcW w:w="1134" w:type="dxa"/>
          </w:tcPr>
          <w:p w14:paraId="3E93E49A" w14:textId="77777777" w:rsidR="0031208D" w:rsidRPr="00FD0425" w:rsidRDefault="0031208D" w:rsidP="009E038D">
            <w:pPr>
              <w:pStyle w:val="TAL"/>
              <w:rPr>
                <w:ins w:id="3042" w:author="Author" w:date="2022-02-08T22:20:00Z"/>
                <w:rFonts w:cs="Arial"/>
                <w:lang w:eastAsia="ja-JP"/>
              </w:rPr>
            </w:pPr>
            <w:ins w:id="3043" w:author="Author" w:date="2022-02-08T22:20:00Z">
              <w:r w:rsidRPr="00FD0425">
                <w:rPr>
                  <w:noProof/>
                  <w:lang w:eastAsia="ja-JP"/>
                </w:rPr>
                <w:t>M</w:t>
              </w:r>
            </w:ins>
          </w:p>
        </w:tc>
        <w:tc>
          <w:tcPr>
            <w:tcW w:w="851" w:type="dxa"/>
          </w:tcPr>
          <w:p w14:paraId="4AB5C96D" w14:textId="77777777" w:rsidR="0031208D" w:rsidRPr="00FD0425" w:rsidRDefault="0031208D" w:rsidP="009E038D">
            <w:pPr>
              <w:pStyle w:val="TAL"/>
              <w:rPr>
                <w:ins w:id="3044" w:author="Author" w:date="2022-02-08T22:20:00Z"/>
                <w:i/>
                <w:lang w:eastAsia="ja-JP"/>
              </w:rPr>
            </w:pPr>
          </w:p>
        </w:tc>
        <w:tc>
          <w:tcPr>
            <w:tcW w:w="2268" w:type="dxa"/>
          </w:tcPr>
          <w:p w14:paraId="3AFD4080" w14:textId="77777777" w:rsidR="0031208D" w:rsidRPr="00FD0425" w:rsidRDefault="0031208D" w:rsidP="009E038D">
            <w:pPr>
              <w:pStyle w:val="TAL"/>
              <w:rPr>
                <w:ins w:id="3045" w:author="Author" w:date="2022-02-08T22:20:00Z"/>
                <w:lang w:eastAsia="ja-JP"/>
              </w:rPr>
            </w:pPr>
          </w:p>
        </w:tc>
        <w:tc>
          <w:tcPr>
            <w:tcW w:w="1418" w:type="dxa"/>
          </w:tcPr>
          <w:p w14:paraId="20A0498A" w14:textId="77777777" w:rsidR="0031208D" w:rsidRPr="00FD0425" w:rsidRDefault="0031208D" w:rsidP="009E038D">
            <w:pPr>
              <w:pStyle w:val="TAL"/>
              <w:rPr>
                <w:ins w:id="3046" w:author="Author" w:date="2022-02-08T22:20:00Z"/>
                <w:lang w:eastAsia="ja-JP"/>
              </w:rPr>
            </w:pPr>
          </w:p>
        </w:tc>
      </w:tr>
      <w:tr w:rsidR="0031208D" w:rsidRPr="00FD0425" w14:paraId="48E3C450" w14:textId="77777777" w:rsidTr="009E038D">
        <w:trPr>
          <w:ins w:id="3047" w:author="Author" w:date="2022-02-08T22:20:00Z"/>
        </w:trPr>
        <w:tc>
          <w:tcPr>
            <w:tcW w:w="2409" w:type="dxa"/>
          </w:tcPr>
          <w:p w14:paraId="5965326F" w14:textId="77777777" w:rsidR="0031208D" w:rsidRPr="00FD0425" w:rsidRDefault="0031208D" w:rsidP="009E038D">
            <w:pPr>
              <w:pStyle w:val="TAL"/>
              <w:ind w:left="113"/>
              <w:rPr>
                <w:ins w:id="3048" w:author="Author" w:date="2022-02-08T22:20:00Z"/>
                <w:rFonts w:eastAsia="Batang"/>
                <w:i/>
              </w:rPr>
            </w:pPr>
            <w:ins w:id="3049" w:author="Author" w:date="2022-02-08T22:20:00Z">
              <w:r w:rsidRPr="00FD0425">
                <w:rPr>
                  <w:i/>
                </w:rPr>
                <w:t>&gt;</w:t>
              </w:r>
              <w:r>
                <w:rPr>
                  <w:i/>
                </w:rPr>
                <w:t xml:space="preserve">UP Traffic </w:t>
              </w:r>
            </w:ins>
          </w:p>
        </w:tc>
        <w:tc>
          <w:tcPr>
            <w:tcW w:w="1134" w:type="dxa"/>
          </w:tcPr>
          <w:p w14:paraId="1A4CA08C" w14:textId="77777777" w:rsidR="0031208D" w:rsidRPr="00FD0425" w:rsidRDefault="0031208D" w:rsidP="009E038D">
            <w:pPr>
              <w:pStyle w:val="TAL"/>
              <w:rPr>
                <w:ins w:id="3050" w:author="Author" w:date="2022-02-08T22:20:00Z"/>
                <w:rFonts w:cs="Arial"/>
                <w:lang w:eastAsia="ja-JP"/>
              </w:rPr>
            </w:pPr>
          </w:p>
        </w:tc>
        <w:tc>
          <w:tcPr>
            <w:tcW w:w="851" w:type="dxa"/>
          </w:tcPr>
          <w:p w14:paraId="08B7D4A2" w14:textId="77777777" w:rsidR="0031208D" w:rsidRPr="00FD0425" w:rsidRDefault="0031208D" w:rsidP="009E038D">
            <w:pPr>
              <w:pStyle w:val="TAL"/>
              <w:rPr>
                <w:ins w:id="3051" w:author="Author" w:date="2022-02-08T22:20:00Z"/>
                <w:i/>
                <w:lang w:eastAsia="ja-JP"/>
              </w:rPr>
            </w:pPr>
          </w:p>
        </w:tc>
        <w:tc>
          <w:tcPr>
            <w:tcW w:w="2268" w:type="dxa"/>
          </w:tcPr>
          <w:p w14:paraId="0F65000E" w14:textId="77777777" w:rsidR="0031208D" w:rsidRPr="00FD0425" w:rsidRDefault="0031208D" w:rsidP="009E038D">
            <w:pPr>
              <w:pStyle w:val="TAL"/>
              <w:rPr>
                <w:ins w:id="3052" w:author="Author" w:date="2022-02-08T22:20:00Z"/>
                <w:lang w:eastAsia="ja-JP"/>
              </w:rPr>
            </w:pPr>
          </w:p>
        </w:tc>
        <w:tc>
          <w:tcPr>
            <w:tcW w:w="1418" w:type="dxa"/>
          </w:tcPr>
          <w:p w14:paraId="30BFCB37" w14:textId="77777777" w:rsidR="0031208D" w:rsidRPr="00FD0425" w:rsidRDefault="0031208D" w:rsidP="009E038D">
            <w:pPr>
              <w:pStyle w:val="TAL"/>
              <w:rPr>
                <w:ins w:id="3053" w:author="Author" w:date="2022-02-08T22:20:00Z"/>
                <w:rFonts w:cs="Arial"/>
                <w:szCs w:val="18"/>
                <w:lang w:eastAsia="ja-JP"/>
              </w:rPr>
            </w:pPr>
          </w:p>
        </w:tc>
      </w:tr>
      <w:tr w:rsidR="0031208D" w:rsidRPr="00FD0425" w14:paraId="1AB23C9B" w14:textId="77777777" w:rsidTr="009E038D">
        <w:trPr>
          <w:ins w:id="3054" w:author="Author" w:date="2022-02-08T22:20:00Z"/>
        </w:trPr>
        <w:tc>
          <w:tcPr>
            <w:tcW w:w="2409" w:type="dxa"/>
          </w:tcPr>
          <w:p w14:paraId="64EF07E7" w14:textId="77777777" w:rsidR="0031208D" w:rsidRPr="00FD0425" w:rsidRDefault="0031208D" w:rsidP="007E4E32">
            <w:pPr>
              <w:pStyle w:val="TAL"/>
              <w:ind w:left="227"/>
              <w:rPr>
                <w:ins w:id="3055" w:author="Author" w:date="2022-02-08T22:20:00Z"/>
              </w:rPr>
            </w:pPr>
            <w:ins w:id="3056" w:author="Author" w:date="2022-02-08T22:20:00Z">
              <w:r w:rsidRPr="00FD0425">
                <w:t>&gt;&gt;</w:t>
              </w:r>
              <w:r>
                <w:t xml:space="preserve">QoS </w:t>
              </w:r>
              <w:r w:rsidR="007E4E32">
                <w:t>P</w:t>
              </w:r>
              <w:r>
                <w:t>arameters</w:t>
              </w:r>
            </w:ins>
          </w:p>
        </w:tc>
        <w:tc>
          <w:tcPr>
            <w:tcW w:w="1134" w:type="dxa"/>
          </w:tcPr>
          <w:p w14:paraId="410F16C3" w14:textId="77777777" w:rsidR="0031208D" w:rsidRPr="00FD0425" w:rsidRDefault="0031208D" w:rsidP="009E038D">
            <w:pPr>
              <w:pStyle w:val="TAL"/>
              <w:rPr>
                <w:ins w:id="3057" w:author="Author" w:date="2022-02-08T22:20:00Z"/>
                <w:rFonts w:cs="Arial"/>
                <w:lang w:eastAsia="ja-JP"/>
              </w:rPr>
            </w:pPr>
            <w:ins w:id="3058" w:author="Author" w:date="2022-02-08T22:20:00Z">
              <w:r w:rsidRPr="00FD0425">
                <w:rPr>
                  <w:noProof/>
                  <w:lang w:eastAsia="ja-JP"/>
                </w:rPr>
                <w:t>M</w:t>
              </w:r>
            </w:ins>
          </w:p>
        </w:tc>
        <w:tc>
          <w:tcPr>
            <w:tcW w:w="851" w:type="dxa"/>
          </w:tcPr>
          <w:p w14:paraId="7AE91B9D" w14:textId="77777777" w:rsidR="0031208D" w:rsidRPr="00FD0425" w:rsidRDefault="0031208D" w:rsidP="009E038D">
            <w:pPr>
              <w:pStyle w:val="TAL"/>
              <w:rPr>
                <w:ins w:id="3059" w:author="Author" w:date="2022-02-08T22:20:00Z"/>
                <w:i/>
                <w:lang w:eastAsia="ja-JP"/>
              </w:rPr>
            </w:pPr>
          </w:p>
        </w:tc>
        <w:tc>
          <w:tcPr>
            <w:tcW w:w="2268" w:type="dxa"/>
          </w:tcPr>
          <w:p w14:paraId="5BD56200" w14:textId="77777777" w:rsidR="0031208D" w:rsidRPr="00FD0425" w:rsidRDefault="0031208D" w:rsidP="009E038D">
            <w:pPr>
              <w:pStyle w:val="TAL"/>
              <w:rPr>
                <w:ins w:id="3060" w:author="Author" w:date="2022-02-08T22:20:00Z"/>
                <w:rFonts w:cs="Arial"/>
                <w:lang w:eastAsia="ja-JP"/>
              </w:rPr>
            </w:pPr>
            <w:ins w:id="3061" w:author="Author" w:date="2022-02-08T22:20:00Z">
              <w:r w:rsidRPr="00FD0425">
                <w:rPr>
                  <w:snapToGrid w:val="0"/>
                  <w:lang w:eastAsia="ja-JP"/>
                </w:rPr>
                <w:t>9.2.3.</w:t>
              </w:r>
              <w:r>
                <w:rPr>
                  <w:snapToGrid w:val="0"/>
                  <w:lang w:eastAsia="ja-JP"/>
                </w:rPr>
                <w:t>5</w:t>
              </w:r>
            </w:ins>
          </w:p>
        </w:tc>
        <w:tc>
          <w:tcPr>
            <w:tcW w:w="1418" w:type="dxa"/>
          </w:tcPr>
          <w:p w14:paraId="241D7F88" w14:textId="77777777" w:rsidR="0031208D" w:rsidRPr="00FD0425" w:rsidRDefault="0031208D" w:rsidP="009E038D">
            <w:pPr>
              <w:pStyle w:val="TAL"/>
              <w:rPr>
                <w:ins w:id="3062" w:author="Author" w:date="2022-02-08T22:20:00Z"/>
                <w:rFonts w:cs="Arial"/>
                <w:lang w:eastAsia="ja-JP"/>
              </w:rPr>
            </w:pPr>
          </w:p>
        </w:tc>
      </w:tr>
      <w:tr w:rsidR="0031208D" w:rsidRPr="00FD0425" w14:paraId="7F27670B" w14:textId="77777777" w:rsidTr="009E038D">
        <w:trPr>
          <w:ins w:id="3063" w:author="Author" w:date="2022-02-08T22:20:00Z"/>
        </w:trPr>
        <w:tc>
          <w:tcPr>
            <w:tcW w:w="2409" w:type="dxa"/>
          </w:tcPr>
          <w:p w14:paraId="42CBC2A0" w14:textId="77777777" w:rsidR="0031208D" w:rsidRPr="00FD0425" w:rsidRDefault="0031208D" w:rsidP="009E038D">
            <w:pPr>
              <w:pStyle w:val="TAL"/>
              <w:ind w:firstLineChars="50" w:firstLine="90"/>
              <w:rPr>
                <w:ins w:id="3064" w:author="Author" w:date="2022-02-08T22:20:00Z"/>
              </w:rPr>
            </w:pPr>
            <w:ins w:id="3065" w:author="Author" w:date="2022-02-08T22:20:00Z">
              <w:r>
                <w:t>&gt;</w:t>
              </w:r>
              <w:r w:rsidRPr="00B5176F">
                <w:rPr>
                  <w:i/>
                </w:rPr>
                <w:t>Non-UP Traffic</w:t>
              </w:r>
              <w:r>
                <w:t xml:space="preserve"> </w:t>
              </w:r>
            </w:ins>
          </w:p>
        </w:tc>
        <w:tc>
          <w:tcPr>
            <w:tcW w:w="1134" w:type="dxa"/>
          </w:tcPr>
          <w:p w14:paraId="1DF6566F" w14:textId="77777777" w:rsidR="0031208D" w:rsidRPr="00FD0425" w:rsidRDefault="0031208D" w:rsidP="009E038D">
            <w:pPr>
              <w:pStyle w:val="TAL"/>
              <w:rPr>
                <w:ins w:id="3066" w:author="Author" w:date="2022-02-08T22:20:00Z"/>
                <w:rFonts w:cs="Arial"/>
                <w:lang w:eastAsia="ja-JP"/>
              </w:rPr>
            </w:pPr>
          </w:p>
        </w:tc>
        <w:tc>
          <w:tcPr>
            <w:tcW w:w="851" w:type="dxa"/>
          </w:tcPr>
          <w:p w14:paraId="0E5E9FCB" w14:textId="77777777" w:rsidR="0031208D" w:rsidRPr="00FD0425" w:rsidRDefault="0031208D" w:rsidP="009E038D">
            <w:pPr>
              <w:pStyle w:val="TAL"/>
              <w:rPr>
                <w:ins w:id="3067" w:author="Author" w:date="2022-02-08T22:20:00Z"/>
                <w:i/>
                <w:lang w:eastAsia="ja-JP"/>
              </w:rPr>
            </w:pPr>
          </w:p>
        </w:tc>
        <w:tc>
          <w:tcPr>
            <w:tcW w:w="2268" w:type="dxa"/>
          </w:tcPr>
          <w:p w14:paraId="5F24DC73" w14:textId="4D881BD1" w:rsidR="0031208D" w:rsidRPr="00FD0425" w:rsidRDefault="00E21235" w:rsidP="009E038D">
            <w:pPr>
              <w:pStyle w:val="TAL"/>
              <w:rPr>
                <w:ins w:id="3068" w:author="Author" w:date="2022-02-08T22:20:00Z"/>
                <w:rFonts w:cs="Arial"/>
                <w:lang w:eastAsia="ja-JP"/>
              </w:rPr>
            </w:pPr>
            <w:ins w:id="3069" w:author="R3-222882" w:date="2022-03-04T16:21:00Z">
              <w:r>
                <w:rPr>
                  <w:rFonts w:eastAsiaTheme="minorEastAsia" w:cs="Arial" w:hint="eastAsia"/>
                  <w:lang w:eastAsia="zh-CN"/>
                </w:rPr>
                <w:t>9</w:t>
              </w:r>
              <w:r>
                <w:rPr>
                  <w:rFonts w:eastAsiaTheme="minorEastAsia" w:cs="Arial"/>
                  <w:lang w:eastAsia="zh-CN"/>
                </w:rPr>
                <w:t>.2.2.</w:t>
              </w:r>
            </w:ins>
            <w:ins w:id="3070" w:author="Samsung" w:date="2022-03-07T00:22:00Z">
              <w:r w:rsidR="007E2342">
                <w:rPr>
                  <w:rFonts w:eastAsiaTheme="minorEastAsia" w:cs="Arial"/>
                  <w:lang w:eastAsia="zh-CN"/>
                </w:rPr>
                <w:t>x</w:t>
              </w:r>
            </w:ins>
            <w:ins w:id="3071" w:author="Samsung" w:date="2022-03-06T23:57:00Z">
              <w:r w:rsidR="004C21ED">
                <w:rPr>
                  <w:rFonts w:eastAsiaTheme="minorEastAsia" w:cs="Arial"/>
                  <w:lang w:eastAsia="zh-CN"/>
                </w:rPr>
                <w:t>20</w:t>
              </w:r>
            </w:ins>
            <w:ins w:id="3072" w:author="R3-222882" w:date="2022-03-04T16:21:00Z">
              <w:del w:id="3073" w:author="Samsung" w:date="2022-03-06T23:57:00Z">
                <w:r w:rsidDel="004C21ED">
                  <w:rPr>
                    <w:rFonts w:eastAsiaTheme="minorEastAsia" w:cs="Arial"/>
                    <w:lang w:eastAsia="zh-CN"/>
                  </w:rPr>
                  <w:delText>xx2</w:delText>
                </w:r>
              </w:del>
            </w:ins>
          </w:p>
        </w:tc>
        <w:tc>
          <w:tcPr>
            <w:tcW w:w="1418" w:type="dxa"/>
          </w:tcPr>
          <w:p w14:paraId="242A2057" w14:textId="77777777" w:rsidR="0031208D" w:rsidRPr="00FD0425" w:rsidRDefault="0031208D" w:rsidP="009E038D">
            <w:pPr>
              <w:pStyle w:val="TAL"/>
              <w:rPr>
                <w:ins w:id="3074" w:author="Author" w:date="2022-02-08T22:20:00Z"/>
                <w:rFonts w:cs="Arial"/>
                <w:lang w:eastAsia="ja-JP"/>
              </w:rPr>
            </w:pPr>
          </w:p>
        </w:tc>
      </w:tr>
      <w:tr w:rsidR="0031208D" w:rsidRPr="00FD0425" w:rsidDel="00E21235" w14:paraId="22A0BB15" w14:textId="77777777" w:rsidTr="009E038D">
        <w:trPr>
          <w:ins w:id="3075" w:author="Author" w:date="2022-02-08T22:20:00Z"/>
          <w:del w:id="3076" w:author="R3-222882" w:date="2022-03-04T16:20:00Z"/>
        </w:trPr>
        <w:tc>
          <w:tcPr>
            <w:tcW w:w="2409" w:type="dxa"/>
          </w:tcPr>
          <w:p w14:paraId="25A90F1A" w14:textId="77777777" w:rsidR="0031208D" w:rsidRPr="00FD0425" w:rsidDel="00E21235" w:rsidRDefault="0031208D" w:rsidP="009E038D">
            <w:pPr>
              <w:pStyle w:val="TAL"/>
              <w:ind w:left="227"/>
              <w:rPr>
                <w:ins w:id="3077" w:author="Author" w:date="2022-02-08T22:20:00Z"/>
                <w:del w:id="3078" w:author="R3-222882" w:date="2022-03-04T16:20:00Z"/>
              </w:rPr>
            </w:pPr>
            <w:ins w:id="3079" w:author="Author" w:date="2022-02-08T22:20:00Z">
              <w:del w:id="3080" w:author="R3-222882" w:date="2022-03-04T16:20:00Z">
                <w:r w:rsidRPr="00FD0425" w:rsidDel="00E21235">
                  <w:delText>&gt;&gt;</w:delText>
                </w:r>
                <w:r w:rsidDel="00E21235">
                  <w:rPr>
                    <w:lang w:eastAsia="ja-JP"/>
                  </w:rPr>
                  <w:delText>Non-UP Traffic Type</w:delText>
                </w:r>
              </w:del>
            </w:ins>
          </w:p>
        </w:tc>
        <w:tc>
          <w:tcPr>
            <w:tcW w:w="1134" w:type="dxa"/>
          </w:tcPr>
          <w:p w14:paraId="61B526E5" w14:textId="77777777" w:rsidR="0031208D" w:rsidRPr="00FD0425" w:rsidDel="00E21235" w:rsidRDefault="0031208D" w:rsidP="009E038D">
            <w:pPr>
              <w:pStyle w:val="TAL"/>
              <w:rPr>
                <w:ins w:id="3081" w:author="Author" w:date="2022-02-08T22:20:00Z"/>
                <w:del w:id="3082" w:author="R3-222882" w:date="2022-03-04T16:20:00Z"/>
                <w:noProof/>
                <w:lang w:eastAsia="ja-JP"/>
              </w:rPr>
            </w:pPr>
            <w:ins w:id="3083" w:author="Author" w:date="2022-02-08T22:20:00Z">
              <w:del w:id="3084" w:author="R3-222882" w:date="2022-03-04T16:20:00Z">
                <w:r w:rsidDel="00E21235">
                  <w:rPr>
                    <w:noProof/>
                    <w:lang w:eastAsia="ja-JP"/>
                  </w:rPr>
                  <w:delText>M</w:delText>
                </w:r>
              </w:del>
            </w:ins>
          </w:p>
        </w:tc>
        <w:tc>
          <w:tcPr>
            <w:tcW w:w="851" w:type="dxa"/>
          </w:tcPr>
          <w:p w14:paraId="7DA1FFD8" w14:textId="77777777" w:rsidR="0031208D" w:rsidRPr="00FD0425" w:rsidDel="00E21235" w:rsidRDefault="0031208D" w:rsidP="009E038D">
            <w:pPr>
              <w:pStyle w:val="TAL"/>
              <w:rPr>
                <w:ins w:id="3085" w:author="Author" w:date="2022-02-08T22:20:00Z"/>
                <w:del w:id="3086" w:author="R3-222882" w:date="2022-03-04T16:20:00Z"/>
                <w:i/>
                <w:lang w:eastAsia="ja-JP"/>
              </w:rPr>
            </w:pPr>
          </w:p>
        </w:tc>
        <w:tc>
          <w:tcPr>
            <w:tcW w:w="2268" w:type="dxa"/>
          </w:tcPr>
          <w:p w14:paraId="4AE10DCF" w14:textId="77777777" w:rsidR="0031208D" w:rsidRPr="00FD0425" w:rsidDel="00E21235" w:rsidRDefault="0031208D" w:rsidP="009E038D">
            <w:pPr>
              <w:pStyle w:val="TAL"/>
              <w:rPr>
                <w:ins w:id="3087" w:author="Author" w:date="2022-02-08T22:20:00Z"/>
                <w:del w:id="3088" w:author="R3-222882" w:date="2022-03-04T16:20:00Z"/>
                <w:snapToGrid w:val="0"/>
                <w:lang w:eastAsia="ja-JP"/>
              </w:rPr>
            </w:pPr>
            <w:ins w:id="3089" w:author="Author" w:date="2022-02-08T22:20:00Z">
              <w:del w:id="3090" w:author="R3-222882" w:date="2022-03-04T16:20:00Z">
                <w:r w:rsidRPr="00834B4C" w:rsidDel="00E21235">
                  <w:rPr>
                    <w:snapToGrid w:val="0"/>
                    <w:highlight w:val="yellow"/>
                    <w:lang w:eastAsia="ja-JP"/>
                  </w:rPr>
                  <w:delText>FFS</w:delText>
                </w:r>
              </w:del>
            </w:ins>
          </w:p>
        </w:tc>
        <w:tc>
          <w:tcPr>
            <w:tcW w:w="1418" w:type="dxa"/>
          </w:tcPr>
          <w:p w14:paraId="36DBA048" w14:textId="77777777" w:rsidR="0031208D" w:rsidRPr="00FD0425" w:rsidDel="00E21235" w:rsidRDefault="0031208D" w:rsidP="009E038D">
            <w:pPr>
              <w:pStyle w:val="TAL"/>
              <w:rPr>
                <w:ins w:id="3091" w:author="Author" w:date="2022-02-08T22:20:00Z"/>
                <w:del w:id="3092" w:author="R3-222882" w:date="2022-03-04T16:20:00Z"/>
                <w:lang w:eastAsia="ja-JP"/>
              </w:rPr>
            </w:pPr>
          </w:p>
        </w:tc>
      </w:tr>
    </w:tbl>
    <w:p w14:paraId="0B35CEB4" w14:textId="77777777" w:rsidR="0031208D" w:rsidRPr="00150ECD" w:rsidRDefault="0031208D" w:rsidP="0031208D">
      <w:pPr>
        <w:rPr>
          <w:ins w:id="3093" w:author="Author" w:date="2022-02-08T22:20:00Z"/>
        </w:rPr>
      </w:pPr>
    </w:p>
    <w:p w14:paraId="2A477A1A" w14:textId="77777777" w:rsidR="0031208D" w:rsidRDefault="0031208D" w:rsidP="0031208D">
      <w:pPr>
        <w:pStyle w:val="Heading4"/>
        <w:ind w:left="864" w:hanging="864"/>
        <w:rPr>
          <w:ins w:id="3094" w:author="Author" w:date="2022-02-08T22:20:00Z"/>
          <w:lang w:eastAsia="ja-JP"/>
        </w:rPr>
      </w:pPr>
      <w:ins w:id="3095" w:author="Author" w:date="2022-02-08T22:20:00Z">
        <w:r>
          <w:t>9.2.2.x2</w:t>
        </w:r>
        <w:r w:rsidRPr="007C62CA">
          <w:tab/>
        </w:r>
        <w:r w:rsidR="00626A1C">
          <w:t xml:space="preserve"> </w:t>
        </w:r>
        <w:r>
          <w:rPr>
            <w:lang w:eastAsia="ja-JP"/>
          </w:rPr>
          <w:t>F1-Terminating Topology BH Information</w:t>
        </w:r>
      </w:ins>
    </w:p>
    <w:p w14:paraId="1323FF74" w14:textId="77777777" w:rsidR="0031208D" w:rsidRPr="0031208D" w:rsidRDefault="0031208D" w:rsidP="0031208D">
      <w:pPr>
        <w:rPr>
          <w:ins w:id="3096" w:author="Author" w:date="2022-02-08T22:20:00Z"/>
          <w:rFonts w:ascii="Times New Roman" w:hAnsi="Times New Roman"/>
        </w:rPr>
      </w:pPr>
      <w:ins w:id="3097" w:author="Author" w:date="2022-02-08T22:20:00Z">
        <w:r w:rsidRPr="0031208D">
          <w:rPr>
            <w:rFonts w:ascii="Times New Roman" w:hAnsi="Times New Roman"/>
          </w:rPr>
          <w:t>This IE provides the BH information of the traffic used in F1-terminating donor’s topology.</w:t>
        </w:r>
      </w:ins>
      <w:ins w:id="3098" w:author="R3-222882" w:date="2022-03-04T16:21:00Z">
        <w:r w:rsidR="00E21235">
          <w:rPr>
            <w:rFonts w:ascii="Times New Roman" w:hAnsi="Times New Roman"/>
          </w:rPr>
          <w:t xml:space="preserve"> </w:t>
        </w:r>
        <w:r w:rsidR="00E21235" w:rsidRPr="00E21235">
          <w:rPr>
            <w:rFonts w:ascii="Times New Roman" w:eastAsia="Times New Roman" w:hAnsi="Times New Roman"/>
            <w:lang w:eastAsia="en-US"/>
          </w:rPr>
          <w:t>This IE is only applicable to IAB.</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1208D" w14:paraId="1209437D" w14:textId="77777777" w:rsidTr="009E038D">
        <w:trPr>
          <w:jc w:val="center"/>
          <w:ins w:id="3099"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670BCDF8" w14:textId="77777777" w:rsidR="0031208D" w:rsidRPr="00020FBB" w:rsidRDefault="0031208D" w:rsidP="0039573C">
            <w:pPr>
              <w:pStyle w:val="TAH"/>
              <w:ind w:left="227"/>
              <w:rPr>
                <w:ins w:id="3100" w:author="Author" w:date="2022-02-08T22:20:00Z"/>
                <w:rFonts w:cs="Arial"/>
              </w:rPr>
            </w:pPr>
            <w:ins w:id="3101" w:author="Author" w:date="2022-02-08T22:20:00Z">
              <w:r w:rsidRPr="00020FBB">
                <w:rPr>
                  <w:rFonts w:cs="Arial"/>
                </w:rPr>
                <w:t>IE/Group Name</w:t>
              </w:r>
            </w:ins>
          </w:p>
        </w:tc>
        <w:tc>
          <w:tcPr>
            <w:tcW w:w="1080" w:type="dxa"/>
            <w:tcBorders>
              <w:top w:val="single" w:sz="4" w:space="0" w:color="auto"/>
              <w:left w:val="single" w:sz="4" w:space="0" w:color="auto"/>
              <w:bottom w:val="single" w:sz="4" w:space="0" w:color="auto"/>
              <w:right w:val="single" w:sz="4" w:space="0" w:color="auto"/>
            </w:tcBorders>
          </w:tcPr>
          <w:p w14:paraId="4AE99236" w14:textId="77777777" w:rsidR="0031208D" w:rsidRPr="00020FBB" w:rsidRDefault="0031208D" w:rsidP="009E038D">
            <w:pPr>
              <w:pStyle w:val="TAH"/>
              <w:rPr>
                <w:ins w:id="3102" w:author="Author" w:date="2022-02-08T22:20:00Z"/>
                <w:rFonts w:cs="Arial"/>
              </w:rPr>
            </w:pPr>
            <w:ins w:id="3103" w:author="Author" w:date="2022-02-08T22:20:00Z">
              <w:r w:rsidRPr="00020FBB">
                <w:rPr>
                  <w:rFonts w:cs="Arial"/>
                </w:rPr>
                <w:t>Presence</w:t>
              </w:r>
            </w:ins>
          </w:p>
        </w:tc>
        <w:tc>
          <w:tcPr>
            <w:tcW w:w="1440" w:type="dxa"/>
            <w:tcBorders>
              <w:top w:val="single" w:sz="4" w:space="0" w:color="auto"/>
              <w:left w:val="single" w:sz="4" w:space="0" w:color="auto"/>
              <w:bottom w:val="single" w:sz="4" w:space="0" w:color="auto"/>
              <w:right w:val="single" w:sz="4" w:space="0" w:color="auto"/>
            </w:tcBorders>
          </w:tcPr>
          <w:p w14:paraId="7D9B09C4" w14:textId="77777777" w:rsidR="0031208D" w:rsidRPr="00020FBB" w:rsidRDefault="0031208D" w:rsidP="009E038D">
            <w:pPr>
              <w:pStyle w:val="TAH"/>
              <w:rPr>
                <w:ins w:id="3104" w:author="Author" w:date="2022-02-08T22:20:00Z"/>
                <w:rFonts w:cs="Arial"/>
              </w:rPr>
            </w:pPr>
            <w:ins w:id="3105" w:author="Author" w:date="2022-02-08T22:20:00Z">
              <w:r w:rsidRPr="00020FBB">
                <w:rPr>
                  <w:rFonts w:cs="Arial"/>
                </w:rPr>
                <w:t>Range</w:t>
              </w:r>
            </w:ins>
          </w:p>
        </w:tc>
        <w:tc>
          <w:tcPr>
            <w:tcW w:w="1872" w:type="dxa"/>
            <w:tcBorders>
              <w:top w:val="single" w:sz="4" w:space="0" w:color="auto"/>
              <w:left w:val="single" w:sz="4" w:space="0" w:color="auto"/>
              <w:bottom w:val="single" w:sz="4" w:space="0" w:color="auto"/>
              <w:right w:val="single" w:sz="4" w:space="0" w:color="auto"/>
            </w:tcBorders>
          </w:tcPr>
          <w:p w14:paraId="3FD2907A" w14:textId="77777777" w:rsidR="0031208D" w:rsidRPr="00020FBB" w:rsidRDefault="0031208D" w:rsidP="009E038D">
            <w:pPr>
              <w:pStyle w:val="TAH"/>
              <w:rPr>
                <w:ins w:id="3106" w:author="Author" w:date="2022-02-08T22:20:00Z"/>
                <w:rFonts w:cs="Arial"/>
              </w:rPr>
            </w:pPr>
            <w:ins w:id="3107" w:author="Author" w:date="2022-02-08T22:20:00Z">
              <w:r w:rsidRPr="00020FBB">
                <w:rPr>
                  <w:rFonts w:cs="Arial"/>
                </w:rPr>
                <w:t>IE type and reference</w:t>
              </w:r>
            </w:ins>
          </w:p>
        </w:tc>
        <w:tc>
          <w:tcPr>
            <w:tcW w:w="2880" w:type="dxa"/>
            <w:tcBorders>
              <w:top w:val="single" w:sz="4" w:space="0" w:color="auto"/>
              <w:left w:val="single" w:sz="4" w:space="0" w:color="auto"/>
              <w:bottom w:val="single" w:sz="4" w:space="0" w:color="auto"/>
              <w:right w:val="single" w:sz="4" w:space="0" w:color="auto"/>
            </w:tcBorders>
          </w:tcPr>
          <w:p w14:paraId="0BFD5DEF" w14:textId="77777777" w:rsidR="0031208D" w:rsidRPr="00020FBB" w:rsidRDefault="0031208D" w:rsidP="009E038D">
            <w:pPr>
              <w:pStyle w:val="TAH"/>
              <w:rPr>
                <w:ins w:id="3108" w:author="Author" w:date="2022-02-08T22:20:00Z"/>
                <w:rFonts w:cs="Arial"/>
              </w:rPr>
            </w:pPr>
            <w:ins w:id="3109" w:author="Author" w:date="2022-02-08T22:20:00Z">
              <w:r w:rsidRPr="00020FBB">
                <w:rPr>
                  <w:rFonts w:cs="Arial"/>
                </w:rPr>
                <w:t>Semantics description</w:t>
              </w:r>
            </w:ins>
          </w:p>
        </w:tc>
      </w:tr>
      <w:tr w:rsidR="0031208D" w14:paraId="06ECD089" w14:textId="77777777" w:rsidTr="009E038D">
        <w:trPr>
          <w:jc w:val="center"/>
          <w:ins w:id="3110"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86EC597" w14:textId="77777777" w:rsidR="0031208D" w:rsidRPr="00150ECD" w:rsidRDefault="00E21235" w:rsidP="00E21235">
            <w:pPr>
              <w:keepNext/>
              <w:keepLines/>
              <w:spacing w:after="0"/>
              <w:rPr>
                <w:ins w:id="3111" w:author="Author" w:date="2022-02-08T22:20:00Z"/>
                <w:rFonts w:cs="Arial"/>
                <w:b/>
              </w:rPr>
            </w:pPr>
            <w:ins w:id="3112" w:author="R3-222882" w:date="2022-03-04T16:22:00Z">
              <w:r>
                <w:rPr>
                  <w:rFonts w:cs="Arial"/>
                  <w:b/>
                  <w:sz w:val="18"/>
                  <w:szCs w:val="18"/>
                </w:rPr>
                <w:t xml:space="preserve">F1-terminating </w:t>
              </w:r>
            </w:ins>
            <w:ins w:id="3113" w:author="Author" w:date="2022-02-08T22:20:00Z">
              <w:r w:rsidR="0031208D" w:rsidRPr="0039573C">
                <w:rPr>
                  <w:rFonts w:cs="Arial"/>
                  <w:b/>
                  <w:sz w:val="18"/>
                  <w:szCs w:val="18"/>
                </w:rPr>
                <w:t xml:space="preserve">BH information </w:t>
              </w:r>
              <w:del w:id="3114" w:author="R3-222882" w:date="2022-03-04T16:22:00Z">
                <w:r w:rsidR="0031208D" w:rsidRPr="0039573C" w:rsidDel="00E21235">
                  <w:rPr>
                    <w:rFonts w:cs="Arial"/>
                    <w:b/>
                    <w:sz w:val="18"/>
                    <w:szCs w:val="18"/>
                  </w:rPr>
                  <w:delText xml:space="preserve">Request </w:delText>
                </w:r>
              </w:del>
              <w:r w:rsidR="0031208D" w:rsidRPr="0039573C">
                <w:rPr>
                  <w:rFonts w:cs="Arial"/>
                  <w:b/>
                  <w:sz w:val="18"/>
                  <w:szCs w:val="18"/>
                </w:rPr>
                <w:t xml:space="preserve">list </w:t>
              </w:r>
            </w:ins>
          </w:p>
        </w:tc>
        <w:tc>
          <w:tcPr>
            <w:tcW w:w="1080" w:type="dxa"/>
            <w:tcBorders>
              <w:top w:val="single" w:sz="4" w:space="0" w:color="auto"/>
              <w:left w:val="single" w:sz="4" w:space="0" w:color="auto"/>
              <w:bottom w:val="single" w:sz="4" w:space="0" w:color="auto"/>
              <w:right w:val="single" w:sz="4" w:space="0" w:color="auto"/>
            </w:tcBorders>
          </w:tcPr>
          <w:p w14:paraId="1C9EE7A8" w14:textId="77777777" w:rsidR="0031208D" w:rsidRPr="00150ECD" w:rsidRDefault="0031208D" w:rsidP="009E038D">
            <w:pPr>
              <w:pStyle w:val="TAL"/>
              <w:rPr>
                <w:ins w:id="3115" w:author="Author" w:date="2022-02-08T22:20:00Z"/>
                <w:lang w:eastAsia="zh-CN"/>
              </w:rPr>
            </w:pPr>
          </w:p>
        </w:tc>
        <w:tc>
          <w:tcPr>
            <w:tcW w:w="1440" w:type="dxa"/>
            <w:tcBorders>
              <w:top w:val="single" w:sz="4" w:space="0" w:color="auto"/>
              <w:left w:val="single" w:sz="4" w:space="0" w:color="auto"/>
              <w:bottom w:val="single" w:sz="4" w:space="0" w:color="auto"/>
              <w:right w:val="single" w:sz="4" w:space="0" w:color="auto"/>
            </w:tcBorders>
          </w:tcPr>
          <w:p w14:paraId="1729DB8B" w14:textId="77777777" w:rsidR="0031208D" w:rsidRPr="00E94475" w:rsidRDefault="0031208D" w:rsidP="009E038D">
            <w:pPr>
              <w:pStyle w:val="TAL"/>
              <w:rPr>
                <w:ins w:id="3116" w:author="Author" w:date="2022-02-08T22:20:00Z"/>
                <w:i/>
                <w:lang w:eastAsia="zh-CN"/>
              </w:rPr>
            </w:pPr>
            <w:ins w:id="3117" w:author="Author" w:date="2022-02-08T22:20:00Z">
              <w:r w:rsidRPr="00E94475">
                <w:rPr>
                  <w:rFonts w:hint="eastAsia"/>
                  <w:i/>
                  <w:lang w:eastAsia="zh-CN"/>
                </w:rPr>
                <w:t>1</w:t>
              </w:r>
            </w:ins>
          </w:p>
        </w:tc>
        <w:tc>
          <w:tcPr>
            <w:tcW w:w="1872" w:type="dxa"/>
            <w:tcBorders>
              <w:top w:val="single" w:sz="4" w:space="0" w:color="auto"/>
              <w:left w:val="single" w:sz="4" w:space="0" w:color="auto"/>
              <w:bottom w:val="single" w:sz="4" w:space="0" w:color="auto"/>
              <w:right w:val="single" w:sz="4" w:space="0" w:color="auto"/>
            </w:tcBorders>
          </w:tcPr>
          <w:p w14:paraId="3BD83039" w14:textId="77777777" w:rsidR="0031208D" w:rsidRPr="00020FBB" w:rsidRDefault="0031208D" w:rsidP="009E038D">
            <w:pPr>
              <w:pStyle w:val="TAL"/>
              <w:rPr>
                <w:ins w:id="3118" w:author="Author" w:date="2022-02-08T22:20:00Z"/>
              </w:rPr>
            </w:pPr>
          </w:p>
        </w:tc>
        <w:tc>
          <w:tcPr>
            <w:tcW w:w="2880" w:type="dxa"/>
            <w:tcBorders>
              <w:top w:val="single" w:sz="4" w:space="0" w:color="auto"/>
              <w:left w:val="single" w:sz="4" w:space="0" w:color="auto"/>
              <w:bottom w:val="single" w:sz="4" w:space="0" w:color="auto"/>
              <w:right w:val="single" w:sz="4" w:space="0" w:color="auto"/>
            </w:tcBorders>
          </w:tcPr>
          <w:p w14:paraId="6FBED48B" w14:textId="77777777" w:rsidR="0031208D" w:rsidRPr="00020FBB" w:rsidRDefault="0031208D" w:rsidP="009E038D">
            <w:pPr>
              <w:pStyle w:val="TAL"/>
              <w:rPr>
                <w:ins w:id="3119" w:author="Author" w:date="2022-02-08T22:20:00Z"/>
              </w:rPr>
            </w:pPr>
          </w:p>
        </w:tc>
      </w:tr>
      <w:tr w:rsidR="0031208D" w14:paraId="2AFB56C8" w14:textId="77777777" w:rsidTr="009E038D">
        <w:trPr>
          <w:jc w:val="center"/>
          <w:ins w:id="3120"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4608CAF2" w14:textId="77777777" w:rsidR="0031208D" w:rsidRPr="002F0C5B" w:rsidRDefault="0031208D" w:rsidP="00E21235">
            <w:pPr>
              <w:pStyle w:val="TAL"/>
              <w:ind w:left="113"/>
              <w:rPr>
                <w:ins w:id="3121" w:author="Author" w:date="2022-02-08T22:20:00Z"/>
                <w:rFonts w:cs="Arial"/>
              </w:rPr>
            </w:pPr>
            <w:ins w:id="3122" w:author="Author" w:date="2022-02-08T22:20:00Z">
              <w:r w:rsidRPr="002F0C5B">
                <w:rPr>
                  <w:rFonts w:cs="Arial"/>
                </w:rPr>
                <w:t>&gt;</w:t>
              </w:r>
            </w:ins>
            <w:ins w:id="3123" w:author="R3-222882" w:date="2022-03-04T16:22:00Z">
              <w:r w:rsidR="00E21235" w:rsidRPr="00E21235">
                <w:rPr>
                  <w:rFonts w:cs="Arial"/>
                  <w:b/>
                </w:rPr>
                <w:t xml:space="preserve">F1-terminating </w:t>
              </w:r>
            </w:ins>
            <w:ins w:id="3124" w:author="Author" w:date="2022-02-08T22:20:00Z">
              <w:r>
                <w:rPr>
                  <w:rFonts w:cs="Arial"/>
                  <w:b/>
                </w:rPr>
                <w:t xml:space="preserve">BH Information </w:t>
              </w:r>
              <w:del w:id="3125" w:author="R3-222882" w:date="2022-03-04T16:22:00Z">
                <w:r w:rsidDel="00E21235">
                  <w:rPr>
                    <w:rFonts w:cs="Arial"/>
                    <w:b/>
                  </w:rPr>
                  <w:delText xml:space="preserve">Request </w:delText>
                </w:r>
              </w:del>
              <w:r>
                <w:rPr>
                  <w:rFonts w:cs="Arial"/>
                  <w:b/>
                </w:rPr>
                <w:t>item IEs</w:t>
              </w:r>
            </w:ins>
          </w:p>
        </w:tc>
        <w:tc>
          <w:tcPr>
            <w:tcW w:w="1080" w:type="dxa"/>
            <w:tcBorders>
              <w:top w:val="single" w:sz="4" w:space="0" w:color="auto"/>
              <w:left w:val="single" w:sz="4" w:space="0" w:color="auto"/>
              <w:bottom w:val="single" w:sz="4" w:space="0" w:color="auto"/>
              <w:right w:val="single" w:sz="4" w:space="0" w:color="auto"/>
            </w:tcBorders>
          </w:tcPr>
          <w:p w14:paraId="5A5E8213" w14:textId="77777777" w:rsidR="0031208D" w:rsidRPr="00020FBB" w:rsidRDefault="0031208D" w:rsidP="009E038D">
            <w:pPr>
              <w:pStyle w:val="TAL"/>
              <w:rPr>
                <w:ins w:id="3126" w:author="Author" w:date="2022-02-08T22:20:00Z"/>
              </w:rPr>
            </w:pPr>
          </w:p>
        </w:tc>
        <w:tc>
          <w:tcPr>
            <w:tcW w:w="1440" w:type="dxa"/>
            <w:tcBorders>
              <w:top w:val="single" w:sz="4" w:space="0" w:color="auto"/>
              <w:left w:val="single" w:sz="4" w:space="0" w:color="auto"/>
              <w:bottom w:val="single" w:sz="4" w:space="0" w:color="auto"/>
              <w:right w:val="single" w:sz="4" w:space="0" w:color="auto"/>
            </w:tcBorders>
          </w:tcPr>
          <w:p w14:paraId="76B0FCC6" w14:textId="77777777" w:rsidR="0031208D" w:rsidRPr="00E94475" w:rsidRDefault="0031208D" w:rsidP="009E038D">
            <w:pPr>
              <w:pStyle w:val="TAL"/>
              <w:rPr>
                <w:ins w:id="3127" w:author="Author" w:date="2022-02-08T22:20:00Z"/>
                <w:i/>
                <w:lang w:eastAsia="zh-CN"/>
              </w:rPr>
            </w:pPr>
            <w:ins w:id="3128" w:author="Author" w:date="2022-02-08T22:20:00Z">
              <w:r w:rsidRPr="00E94475">
                <w:rPr>
                  <w:i/>
                  <w:lang w:eastAsia="zh-CN"/>
                </w:rPr>
                <w:t>1..&lt;</w:t>
              </w:r>
              <w:r w:rsidRPr="00E94475">
                <w:rPr>
                  <w:i/>
                </w:rPr>
                <w:t>maxnoofBHInfo</w:t>
              </w:r>
              <w:r w:rsidRPr="00E94475">
                <w:rPr>
                  <w:i/>
                  <w:lang w:eastAsia="zh-CN"/>
                </w:rPr>
                <w:t>&gt;</w:t>
              </w:r>
            </w:ins>
          </w:p>
        </w:tc>
        <w:tc>
          <w:tcPr>
            <w:tcW w:w="1872" w:type="dxa"/>
            <w:tcBorders>
              <w:top w:val="single" w:sz="4" w:space="0" w:color="auto"/>
              <w:left w:val="single" w:sz="4" w:space="0" w:color="auto"/>
              <w:bottom w:val="single" w:sz="4" w:space="0" w:color="auto"/>
              <w:right w:val="single" w:sz="4" w:space="0" w:color="auto"/>
            </w:tcBorders>
          </w:tcPr>
          <w:p w14:paraId="7EDE2B04" w14:textId="77777777" w:rsidR="0031208D" w:rsidRPr="00020FBB" w:rsidRDefault="0031208D" w:rsidP="009E038D">
            <w:pPr>
              <w:pStyle w:val="TAL"/>
              <w:rPr>
                <w:ins w:id="3129" w:author="Author" w:date="2022-02-08T22:20:00Z"/>
              </w:rPr>
            </w:pPr>
          </w:p>
        </w:tc>
        <w:tc>
          <w:tcPr>
            <w:tcW w:w="2880" w:type="dxa"/>
            <w:tcBorders>
              <w:top w:val="single" w:sz="4" w:space="0" w:color="auto"/>
              <w:left w:val="single" w:sz="4" w:space="0" w:color="auto"/>
              <w:bottom w:val="single" w:sz="4" w:space="0" w:color="auto"/>
              <w:right w:val="single" w:sz="4" w:space="0" w:color="auto"/>
            </w:tcBorders>
          </w:tcPr>
          <w:p w14:paraId="2C2538A8" w14:textId="77777777" w:rsidR="0031208D" w:rsidRPr="00020FBB" w:rsidRDefault="0031208D" w:rsidP="009E038D">
            <w:pPr>
              <w:pStyle w:val="TAL"/>
              <w:rPr>
                <w:ins w:id="3130" w:author="Author" w:date="2022-02-08T22:20:00Z"/>
              </w:rPr>
            </w:pPr>
          </w:p>
        </w:tc>
      </w:tr>
      <w:tr w:rsidR="0031208D" w14:paraId="2C8E6B58" w14:textId="77777777" w:rsidTr="009E038D">
        <w:trPr>
          <w:jc w:val="center"/>
          <w:ins w:id="3131"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73CF0A8" w14:textId="77777777" w:rsidR="0031208D" w:rsidRPr="008E59FB" w:rsidRDefault="0031208D" w:rsidP="0039573C">
            <w:pPr>
              <w:keepNext/>
              <w:keepLines/>
              <w:spacing w:after="0"/>
              <w:ind w:left="227"/>
              <w:rPr>
                <w:ins w:id="3132" w:author="Author" w:date="2022-02-08T22:20:00Z"/>
                <w:rFonts w:cs="Arial"/>
                <w:sz w:val="18"/>
              </w:rPr>
            </w:pPr>
            <w:ins w:id="3133" w:author="Author" w:date="2022-02-08T22:20:00Z">
              <w:r>
                <w:rPr>
                  <w:rFonts w:cs="Arial"/>
                  <w:sz w:val="18"/>
                </w:rPr>
                <w:t xml:space="preserve">&gt;&gt;BH Info Index </w:t>
              </w:r>
            </w:ins>
          </w:p>
        </w:tc>
        <w:tc>
          <w:tcPr>
            <w:tcW w:w="1080" w:type="dxa"/>
            <w:tcBorders>
              <w:top w:val="single" w:sz="4" w:space="0" w:color="auto"/>
              <w:left w:val="single" w:sz="4" w:space="0" w:color="auto"/>
              <w:bottom w:val="single" w:sz="4" w:space="0" w:color="auto"/>
              <w:right w:val="single" w:sz="4" w:space="0" w:color="auto"/>
            </w:tcBorders>
          </w:tcPr>
          <w:p w14:paraId="47E900C6" w14:textId="77777777" w:rsidR="0031208D" w:rsidRPr="008E59FB" w:rsidRDefault="0031208D" w:rsidP="009E038D">
            <w:pPr>
              <w:pStyle w:val="TAL"/>
              <w:rPr>
                <w:ins w:id="3134" w:author="Author" w:date="2022-02-08T22:20:00Z"/>
                <w:lang w:eastAsia="zh-CN"/>
              </w:rPr>
            </w:pPr>
            <w:ins w:id="3135" w:author="Author" w:date="2022-02-08T22:20:00Z">
              <w:r>
                <w:rPr>
                  <w:rFonts w:hint="eastAsia"/>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50CF780E" w14:textId="77777777" w:rsidR="0031208D" w:rsidRPr="00020FBB" w:rsidRDefault="0031208D" w:rsidP="009E038D">
            <w:pPr>
              <w:pStyle w:val="TAL"/>
              <w:rPr>
                <w:ins w:id="3136"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423D9FE8" w14:textId="77777777" w:rsidR="0031208D" w:rsidRPr="008E59FB" w:rsidRDefault="00E21235" w:rsidP="009E038D">
            <w:pPr>
              <w:pStyle w:val="TAL"/>
              <w:rPr>
                <w:ins w:id="3137" w:author="Author" w:date="2022-02-08T22:20:00Z"/>
                <w:lang w:eastAsia="zh-CN"/>
              </w:rPr>
            </w:pPr>
            <w:ins w:id="3138" w:author="R3-222882" w:date="2022-03-04T16:24:00Z">
              <w:r w:rsidRPr="00FD0425">
                <w:t>INTEGER (1..</w:t>
              </w:r>
              <w:r w:rsidRPr="00FD0425">
                <w:rPr>
                  <w:i/>
                  <w:lang w:eastAsia="ja-JP"/>
                </w:rPr>
                <w:t xml:space="preserve"> </w:t>
              </w:r>
              <w:r w:rsidRPr="00FD0425">
                <w:t>maxnoof</w:t>
              </w:r>
              <w:r>
                <w:t>BHInfo</w:t>
              </w:r>
              <w:r w:rsidRPr="00FD0425">
                <w:t>)</w:t>
              </w:r>
            </w:ins>
            <w:ins w:id="3139" w:author="Author" w:date="2022-02-08T22:20:00Z">
              <w:del w:id="3140" w:author="R3-222882" w:date="2022-03-04T16:24:00Z">
                <w:r w:rsidR="0031208D" w:rsidRPr="00E86E66" w:rsidDel="00E21235">
                  <w:rPr>
                    <w:highlight w:val="yellow"/>
                    <w:lang w:eastAsia="zh-CN"/>
                  </w:rPr>
                  <w:delText>FFS</w:delText>
                </w:r>
              </w:del>
            </w:ins>
          </w:p>
        </w:tc>
        <w:tc>
          <w:tcPr>
            <w:tcW w:w="2880" w:type="dxa"/>
            <w:tcBorders>
              <w:top w:val="single" w:sz="4" w:space="0" w:color="auto"/>
              <w:left w:val="single" w:sz="4" w:space="0" w:color="auto"/>
              <w:bottom w:val="single" w:sz="4" w:space="0" w:color="auto"/>
              <w:right w:val="single" w:sz="4" w:space="0" w:color="auto"/>
            </w:tcBorders>
          </w:tcPr>
          <w:p w14:paraId="512C538F" w14:textId="77777777" w:rsidR="0031208D" w:rsidRPr="008E59FB" w:rsidRDefault="0031208D" w:rsidP="009E038D">
            <w:pPr>
              <w:pStyle w:val="TAL"/>
              <w:rPr>
                <w:ins w:id="3141" w:author="Author" w:date="2022-02-08T22:20:00Z"/>
                <w:lang w:eastAsia="zh-CN"/>
              </w:rPr>
            </w:pPr>
          </w:p>
        </w:tc>
      </w:tr>
      <w:tr w:rsidR="0031208D" w14:paraId="2C43C312" w14:textId="77777777" w:rsidTr="009E038D">
        <w:trPr>
          <w:jc w:val="center"/>
          <w:ins w:id="3142"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6EB8D300" w14:textId="77777777" w:rsidR="0031208D" w:rsidRPr="008E59FB" w:rsidRDefault="0031208D" w:rsidP="0039573C">
            <w:pPr>
              <w:keepNext/>
              <w:keepLines/>
              <w:spacing w:after="0"/>
              <w:ind w:left="227"/>
              <w:rPr>
                <w:ins w:id="3143" w:author="Author" w:date="2022-02-08T22:20:00Z"/>
                <w:rFonts w:cs="Arial"/>
                <w:sz w:val="18"/>
              </w:rPr>
            </w:pPr>
            <w:ins w:id="3144" w:author="Author" w:date="2022-02-08T22:20:00Z">
              <w:r>
                <w:rPr>
                  <w:rFonts w:cs="Arial"/>
                  <w:sz w:val="18"/>
                </w:rPr>
                <w:t xml:space="preserve">&gt;&gt;DL TNL </w:t>
              </w:r>
              <w:r w:rsidR="007E4E32">
                <w:rPr>
                  <w:rFonts w:cs="Arial"/>
                  <w:sz w:val="18"/>
                </w:rPr>
                <w:t>A</w:t>
              </w:r>
              <w:r>
                <w:rPr>
                  <w:rFonts w:cs="Arial"/>
                  <w:sz w:val="18"/>
                </w:rPr>
                <w:t>ddress</w:t>
              </w:r>
            </w:ins>
          </w:p>
        </w:tc>
        <w:tc>
          <w:tcPr>
            <w:tcW w:w="1080" w:type="dxa"/>
            <w:tcBorders>
              <w:top w:val="single" w:sz="4" w:space="0" w:color="auto"/>
              <w:left w:val="single" w:sz="4" w:space="0" w:color="auto"/>
              <w:bottom w:val="single" w:sz="4" w:space="0" w:color="auto"/>
              <w:right w:val="single" w:sz="4" w:space="0" w:color="auto"/>
            </w:tcBorders>
          </w:tcPr>
          <w:p w14:paraId="4383A481" w14:textId="77777777" w:rsidR="0031208D" w:rsidRPr="008E59FB" w:rsidRDefault="0031208D" w:rsidP="009E038D">
            <w:pPr>
              <w:pStyle w:val="TAL"/>
              <w:rPr>
                <w:ins w:id="3145" w:author="Author" w:date="2022-02-08T22:20:00Z"/>
                <w:lang w:eastAsia="zh-CN"/>
              </w:rPr>
            </w:pPr>
            <w:ins w:id="3146" w:author="Author" w:date="2022-02-08T22:20:00Z">
              <w:del w:id="3147" w:author="R3-222882" w:date="2022-03-04T16:24:00Z">
                <w:r w:rsidDel="00E21235">
                  <w:rPr>
                    <w:rFonts w:hint="eastAsia"/>
                    <w:lang w:eastAsia="zh-CN"/>
                  </w:rPr>
                  <w:delText>M</w:delText>
                </w:r>
              </w:del>
            </w:ins>
            <w:ins w:id="3148" w:author="R3-222882" w:date="2022-03-04T16:24:00Z">
              <w:r w:rsidR="00E21235">
                <w:rPr>
                  <w:lang w:eastAsia="zh-CN"/>
                </w:rPr>
                <w:t>O</w:t>
              </w:r>
            </w:ins>
          </w:p>
        </w:tc>
        <w:tc>
          <w:tcPr>
            <w:tcW w:w="1440" w:type="dxa"/>
            <w:tcBorders>
              <w:top w:val="single" w:sz="4" w:space="0" w:color="auto"/>
              <w:left w:val="single" w:sz="4" w:space="0" w:color="auto"/>
              <w:bottom w:val="single" w:sz="4" w:space="0" w:color="auto"/>
              <w:right w:val="single" w:sz="4" w:space="0" w:color="auto"/>
            </w:tcBorders>
          </w:tcPr>
          <w:p w14:paraId="2C4ACC4B" w14:textId="77777777" w:rsidR="0031208D" w:rsidRPr="00020FBB" w:rsidRDefault="0031208D" w:rsidP="009E038D">
            <w:pPr>
              <w:pStyle w:val="TAL"/>
              <w:rPr>
                <w:ins w:id="3149"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4C8C3482" w14:textId="77777777" w:rsidR="0031208D" w:rsidRPr="008E59FB" w:rsidRDefault="0031208D" w:rsidP="009E038D">
            <w:pPr>
              <w:pStyle w:val="TAL"/>
              <w:rPr>
                <w:ins w:id="3150" w:author="Author" w:date="2022-02-08T22:20:00Z"/>
                <w:lang w:eastAsia="zh-CN"/>
              </w:rPr>
            </w:pPr>
            <w:ins w:id="3151" w:author="Author" w:date="2022-02-08T22:20:00Z">
              <w:r w:rsidRPr="00E86E66">
                <w:rPr>
                  <w:rFonts w:hint="eastAsia"/>
                  <w:lang w:eastAsia="zh-CN"/>
                </w:rPr>
                <w:t>9</w:t>
              </w:r>
              <w:r w:rsidRPr="00E86E66">
                <w:rPr>
                  <w:lang w:eastAsia="zh-CN"/>
                </w:rPr>
                <w:t>.2.</w:t>
              </w:r>
              <w:r>
                <w:rPr>
                  <w:lang w:eastAsia="zh-CN"/>
                </w:rPr>
                <w:t>2</w:t>
              </w:r>
              <w:r w:rsidRPr="00E86E66">
                <w:rPr>
                  <w:lang w:eastAsia="zh-CN"/>
                </w:rPr>
                <w:t>.x12</w:t>
              </w:r>
            </w:ins>
          </w:p>
        </w:tc>
        <w:tc>
          <w:tcPr>
            <w:tcW w:w="2880" w:type="dxa"/>
            <w:tcBorders>
              <w:top w:val="single" w:sz="4" w:space="0" w:color="auto"/>
              <w:left w:val="single" w:sz="4" w:space="0" w:color="auto"/>
              <w:bottom w:val="single" w:sz="4" w:space="0" w:color="auto"/>
              <w:right w:val="single" w:sz="4" w:space="0" w:color="auto"/>
            </w:tcBorders>
          </w:tcPr>
          <w:p w14:paraId="39C74235" w14:textId="77777777" w:rsidR="0031208D" w:rsidRPr="00150ECD" w:rsidRDefault="0031208D" w:rsidP="009E038D">
            <w:pPr>
              <w:pStyle w:val="TAL"/>
              <w:rPr>
                <w:ins w:id="3152" w:author="Author" w:date="2022-02-08T22:20:00Z"/>
                <w:lang w:eastAsia="zh-CN"/>
              </w:rPr>
            </w:pPr>
          </w:p>
        </w:tc>
      </w:tr>
      <w:tr w:rsidR="0031208D" w:rsidDel="00E21235" w14:paraId="1C4EFBB8" w14:textId="77777777" w:rsidTr="009E038D">
        <w:trPr>
          <w:jc w:val="center"/>
          <w:ins w:id="3153" w:author="Author" w:date="2022-02-08T22:20:00Z"/>
          <w:del w:id="3154" w:author="R3-222882" w:date="2022-03-04T16:24:00Z"/>
        </w:trPr>
        <w:tc>
          <w:tcPr>
            <w:tcW w:w="2448" w:type="dxa"/>
            <w:tcBorders>
              <w:top w:val="single" w:sz="4" w:space="0" w:color="auto"/>
              <w:left w:val="single" w:sz="4" w:space="0" w:color="auto"/>
              <w:bottom w:val="single" w:sz="4" w:space="0" w:color="auto"/>
              <w:right w:val="single" w:sz="4" w:space="0" w:color="auto"/>
            </w:tcBorders>
          </w:tcPr>
          <w:p w14:paraId="3E9F5EE2" w14:textId="77777777" w:rsidR="0031208D" w:rsidDel="00E21235" w:rsidRDefault="0031208D" w:rsidP="0039573C">
            <w:pPr>
              <w:keepNext/>
              <w:keepLines/>
              <w:spacing w:after="0"/>
              <w:ind w:left="227"/>
              <w:rPr>
                <w:ins w:id="3155" w:author="Author" w:date="2022-02-08T22:20:00Z"/>
                <w:del w:id="3156" w:author="R3-222882" w:date="2022-03-04T16:24:00Z"/>
                <w:rFonts w:cs="Arial"/>
                <w:sz w:val="18"/>
              </w:rPr>
            </w:pPr>
            <w:ins w:id="3157" w:author="Author" w:date="2022-02-08T22:20:00Z">
              <w:del w:id="3158" w:author="R3-222882" w:date="2022-03-04T16:24:00Z">
                <w:r w:rsidDel="00E21235">
                  <w:rPr>
                    <w:rFonts w:cs="Arial"/>
                    <w:sz w:val="18"/>
                  </w:rPr>
                  <w:delText xml:space="preserve">&gt;&gt;CHOICE </w:delText>
                </w:r>
                <w:r w:rsidRPr="00E94475" w:rsidDel="00E21235">
                  <w:rPr>
                    <w:rFonts w:cs="Arial"/>
                    <w:i/>
                    <w:sz w:val="18"/>
                  </w:rPr>
                  <w:delText>Traffic Direction</w:delText>
                </w:r>
              </w:del>
            </w:ins>
          </w:p>
        </w:tc>
        <w:tc>
          <w:tcPr>
            <w:tcW w:w="1080" w:type="dxa"/>
            <w:tcBorders>
              <w:top w:val="single" w:sz="4" w:space="0" w:color="auto"/>
              <w:left w:val="single" w:sz="4" w:space="0" w:color="auto"/>
              <w:bottom w:val="single" w:sz="4" w:space="0" w:color="auto"/>
              <w:right w:val="single" w:sz="4" w:space="0" w:color="auto"/>
            </w:tcBorders>
          </w:tcPr>
          <w:p w14:paraId="0307D9AC" w14:textId="77777777" w:rsidR="0031208D" w:rsidDel="00E21235" w:rsidRDefault="0031208D" w:rsidP="009E038D">
            <w:pPr>
              <w:pStyle w:val="TAL"/>
              <w:rPr>
                <w:ins w:id="3159" w:author="Author" w:date="2022-02-08T22:20:00Z"/>
                <w:del w:id="3160" w:author="R3-222882" w:date="2022-03-04T16:24:00Z"/>
                <w:lang w:eastAsia="zh-CN"/>
              </w:rPr>
            </w:pPr>
          </w:p>
        </w:tc>
        <w:tc>
          <w:tcPr>
            <w:tcW w:w="1440" w:type="dxa"/>
            <w:tcBorders>
              <w:top w:val="single" w:sz="4" w:space="0" w:color="auto"/>
              <w:left w:val="single" w:sz="4" w:space="0" w:color="auto"/>
              <w:bottom w:val="single" w:sz="4" w:space="0" w:color="auto"/>
              <w:right w:val="single" w:sz="4" w:space="0" w:color="auto"/>
            </w:tcBorders>
          </w:tcPr>
          <w:p w14:paraId="5F365F98" w14:textId="77777777" w:rsidR="0031208D" w:rsidRPr="00020FBB" w:rsidDel="00E21235" w:rsidRDefault="0031208D" w:rsidP="009E038D">
            <w:pPr>
              <w:pStyle w:val="TAL"/>
              <w:rPr>
                <w:ins w:id="3161" w:author="Author" w:date="2022-02-08T22:20:00Z"/>
                <w:del w:id="3162" w:author="R3-222882" w:date="2022-03-04T16:24:00Z"/>
              </w:rPr>
            </w:pPr>
          </w:p>
        </w:tc>
        <w:tc>
          <w:tcPr>
            <w:tcW w:w="1872" w:type="dxa"/>
            <w:tcBorders>
              <w:top w:val="single" w:sz="4" w:space="0" w:color="auto"/>
              <w:left w:val="single" w:sz="4" w:space="0" w:color="auto"/>
              <w:bottom w:val="single" w:sz="4" w:space="0" w:color="auto"/>
              <w:right w:val="single" w:sz="4" w:space="0" w:color="auto"/>
            </w:tcBorders>
          </w:tcPr>
          <w:p w14:paraId="43FE2855" w14:textId="77777777" w:rsidR="0031208D" w:rsidRPr="008E59FB" w:rsidDel="00E21235" w:rsidRDefault="0031208D" w:rsidP="009E038D">
            <w:pPr>
              <w:pStyle w:val="TAL"/>
              <w:rPr>
                <w:ins w:id="3163" w:author="Author" w:date="2022-02-08T22:20:00Z"/>
                <w:del w:id="3164" w:author="R3-222882" w:date="2022-03-04T16:24:00Z"/>
                <w:lang w:eastAsia="zh-CN"/>
              </w:rPr>
            </w:pPr>
          </w:p>
        </w:tc>
        <w:tc>
          <w:tcPr>
            <w:tcW w:w="2880" w:type="dxa"/>
            <w:tcBorders>
              <w:top w:val="single" w:sz="4" w:space="0" w:color="auto"/>
              <w:left w:val="single" w:sz="4" w:space="0" w:color="auto"/>
              <w:bottom w:val="single" w:sz="4" w:space="0" w:color="auto"/>
              <w:right w:val="single" w:sz="4" w:space="0" w:color="auto"/>
            </w:tcBorders>
          </w:tcPr>
          <w:p w14:paraId="085E14C2" w14:textId="77777777" w:rsidR="0031208D" w:rsidRPr="00150ECD" w:rsidDel="00E21235" w:rsidRDefault="0031208D" w:rsidP="009E038D">
            <w:pPr>
              <w:pStyle w:val="TAL"/>
              <w:rPr>
                <w:ins w:id="3165" w:author="Author" w:date="2022-02-08T22:20:00Z"/>
                <w:del w:id="3166" w:author="R3-222882" w:date="2022-03-04T16:24:00Z"/>
                <w:lang w:eastAsia="zh-CN"/>
              </w:rPr>
            </w:pPr>
          </w:p>
        </w:tc>
      </w:tr>
      <w:tr w:rsidR="0031208D" w14:paraId="69FEA3B9" w14:textId="77777777" w:rsidTr="009E038D">
        <w:trPr>
          <w:jc w:val="center"/>
          <w:ins w:id="3167"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1D1B7FE3" w14:textId="77777777" w:rsidR="0031208D" w:rsidRDefault="0031208D" w:rsidP="00E21235">
            <w:pPr>
              <w:keepNext/>
              <w:keepLines/>
              <w:spacing w:after="0"/>
              <w:ind w:left="227"/>
              <w:rPr>
                <w:ins w:id="3168" w:author="Author" w:date="2022-02-08T22:20:00Z"/>
                <w:rFonts w:cs="Arial"/>
                <w:sz w:val="18"/>
              </w:rPr>
            </w:pPr>
            <w:ins w:id="3169" w:author="Author" w:date="2022-02-08T22:20:00Z">
              <w:r>
                <w:rPr>
                  <w:rFonts w:cs="Arial"/>
                  <w:sz w:val="18"/>
                </w:rPr>
                <w:t>&gt;&gt;</w:t>
              </w:r>
              <w:del w:id="3170" w:author="R3-222882" w:date="2022-03-04T16:25:00Z">
                <w:r w:rsidDel="00E21235">
                  <w:rPr>
                    <w:rFonts w:cs="Arial"/>
                    <w:sz w:val="18"/>
                  </w:rPr>
                  <w:delText>&gt;</w:delText>
                </w:r>
              </w:del>
              <w:r w:rsidRPr="001F6AD2">
                <w:rPr>
                  <w:rFonts w:cs="Arial"/>
                  <w:sz w:val="18"/>
                </w:rPr>
                <w:t>DL</w:t>
              </w:r>
            </w:ins>
            <w:ins w:id="3171" w:author="R3-222882" w:date="2022-03-04T16:24:00Z">
              <w:r w:rsidR="00E21235" w:rsidRPr="001F6AD2">
                <w:rPr>
                  <w:rFonts w:cs="Arial"/>
                  <w:sz w:val="18"/>
                </w:rPr>
                <w:t xml:space="preserve"> F1 term BH Info</w:t>
              </w:r>
            </w:ins>
          </w:p>
        </w:tc>
        <w:tc>
          <w:tcPr>
            <w:tcW w:w="1080" w:type="dxa"/>
            <w:tcBorders>
              <w:top w:val="single" w:sz="4" w:space="0" w:color="auto"/>
              <w:left w:val="single" w:sz="4" w:space="0" w:color="auto"/>
              <w:bottom w:val="single" w:sz="4" w:space="0" w:color="auto"/>
              <w:right w:val="single" w:sz="4" w:space="0" w:color="auto"/>
            </w:tcBorders>
          </w:tcPr>
          <w:p w14:paraId="4305EA3A" w14:textId="77777777" w:rsidR="0031208D" w:rsidRDefault="0031208D" w:rsidP="009E038D">
            <w:pPr>
              <w:pStyle w:val="TAL"/>
              <w:rPr>
                <w:ins w:id="3172" w:author="Author" w:date="2022-02-08T22:20:00Z"/>
                <w:lang w:eastAsia="zh-CN"/>
              </w:rPr>
            </w:pPr>
          </w:p>
        </w:tc>
        <w:tc>
          <w:tcPr>
            <w:tcW w:w="1440" w:type="dxa"/>
            <w:tcBorders>
              <w:top w:val="single" w:sz="4" w:space="0" w:color="auto"/>
              <w:left w:val="single" w:sz="4" w:space="0" w:color="auto"/>
              <w:bottom w:val="single" w:sz="4" w:space="0" w:color="auto"/>
              <w:right w:val="single" w:sz="4" w:space="0" w:color="auto"/>
            </w:tcBorders>
          </w:tcPr>
          <w:p w14:paraId="54F786D7" w14:textId="77777777" w:rsidR="0031208D" w:rsidRPr="00E21235" w:rsidRDefault="00E21235" w:rsidP="009E038D">
            <w:pPr>
              <w:pStyle w:val="TAL"/>
              <w:rPr>
                <w:ins w:id="3173" w:author="Author" w:date="2022-02-08T22:20:00Z"/>
                <w:i/>
                <w:lang w:eastAsia="zh-CN"/>
              </w:rPr>
            </w:pPr>
            <w:ins w:id="3174" w:author="R3-222882" w:date="2022-03-04T16:24:00Z">
              <w:r w:rsidRPr="00E21235">
                <w:rPr>
                  <w:rFonts w:hint="eastAsia"/>
                  <w:i/>
                  <w:lang w:eastAsia="zh-CN"/>
                </w:rPr>
                <w:t>0</w:t>
              </w:r>
              <w:r w:rsidRPr="00E21235">
                <w:rPr>
                  <w:i/>
                  <w:lang w:eastAsia="zh-CN"/>
                </w:rPr>
                <w:t>..1</w:t>
              </w:r>
            </w:ins>
          </w:p>
        </w:tc>
        <w:tc>
          <w:tcPr>
            <w:tcW w:w="1872" w:type="dxa"/>
            <w:tcBorders>
              <w:top w:val="single" w:sz="4" w:space="0" w:color="auto"/>
              <w:left w:val="single" w:sz="4" w:space="0" w:color="auto"/>
              <w:bottom w:val="single" w:sz="4" w:space="0" w:color="auto"/>
              <w:right w:val="single" w:sz="4" w:space="0" w:color="auto"/>
            </w:tcBorders>
          </w:tcPr>
          <w:p w14:paraId="36FCC2CB" w14:textId="77777777" w:rsidR="0031208D" w:rsidRPr="008E59FB" w:rsidRDefault="0031208D" w:rsidP="009E038D">
            <w:pPr>
              <w:pStyle w:val="TAL"/>
              <w:rPr>
                <w:ins w:id="3175" w:author="Author" w:date="2022-02-08T22:20:00Z"/>
                <w:lang w:eastAsia="zh-CN"/>
              </w:rPr>
            </w:pPr>
          </w:p>
        </w:tc>
        <w:tc>
          <w:tcPr>
            <w:tcW w:w="2880" w:type="dxa"/>
            <w:tcBorders>
              <w:top w:val="single" w:sz="4" w:space="0" w:color="auto"/>
              <w:left w:val="single" w:sz="4" w:space="0" w:color="auto"/>
              <w:bottom w:val="single" w:sz="4" w:space="0" w:color="auto"/>
              <w:right w:val="single" w:sz="4" w:space="0" w:color="auto"/>
            </w:tcBorders>
          </w:tcPr>
          <w:p w14:paraId="19C9B3AD" w14:textId="77777777" w:rsidR="0031208D" w:rsidRPr="00150ECD" w:rsidRDefault="00E21235" w:rsidP="009E038D">
            <w:pPr>
              <w:pStyle w:val="TAL"/>
              <w:rPr>
                <w:ins w:id="3176" w:author="Author" w:date="2022-02-08T22:20:00Z"/>
                <w:lang w:eastAsia="zh-CN"/>
              </w:rPr>
            </w:pPr>
            <w:ins w:id="3177" w:author="R3-222882" w:date="2022-03-04T16:24:00Z">
              <w:r w:rsidRPr="005C1577">
                <w:rPr>
                  <w:rFonts w:eastAsiaTheme="minorEastAsia" w:cs="Arial"/>
                  <w:lang w:eastAsia="zh-CN"/>
                </w:rPr>
                <w:t>This IE indicates the BH information for DL traffic.</w:t>
              </w:r>
            </w:ins>
          </w:p>
        </w:tc>
      </w:tr>
      <w:tr w:rsidR="0031208D" w14:paraId="6BDFC7EF" w14:textId="77777777" w:rsidTr="009E038D">
        <w:trPr>
          <w:jc w:val="center"/>
          <w:ins w:id="3178"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68DBF308" w14:textId="77777777" w:rsidR="0031208D" w:rsidRPr="008E59FB" w:rsidRDefault="0031208D" w:rsidP="001F6AD2">
            <w:pPr>
              <w:keepNext/>
              <w:keepLines/>
              <w:spacing w:after="0"/>
              <w:ind w:left="340"/>
              <w:rPr>
                <w:ins w:id="3179" w:author="Author" w:date="2022-02-08T22:20:00Z"/>
                <w:rFonts w:cs="Arial"/>
                <w:sz w:val="18"/>
              </w:rPr>
            </w:pPr>
            <w:ins w:id="3180" w:author="Author" w:date="2022-02-08T22:20:00Z">
              <w:r>
                <w:rPr>
                  <w:rFonts w:cs="Arial"/>
                  <w:sz w:val="18"/>
                </w:rPr>
                <w:t>&gt;&gt;&gt;</w:t>
              </w:r>
              <w:del w:id="3181" w:author="R3-222882" w:date="2022-03-04T16:25:00Z">
                <w:r w:rsidDel="001F6AD2">
                  <w:rPr>
                    <w:rFonts w:cs="Arial"/>
                    <w:sz w:val="18"/>
                  </w:rPr>
                  <w:delText>&gt;</w:delText>
                </w:r>
              </w:del>
              <w:r>
                <w:rPr>
                  <w:rFonts w:cs="Arial"/>
                  <w:sz w:val="18"/>
                </w:rPr>
                <w:t xml:space="preserve"> Egress BAP Routing ID</w:t>
              </w:r>
              <w:del w:id="3182" w:author="R3-222882" w:date="2022-03-04T16:25:00Z">
                <w:r w:rsidDel="001F6AD2">
                  <w:rPr>
                    <w:rFonts w:cs="Arial"/>
                    <w:sz w:val="18"/>
                  </w:rPr>
                  <w:delText xml:space="preserve"> (</w:delText>
                </w:r>
                <w:r w:rsidRPr="001F6AD2" w:rsidDel="001F6AD2">
                  <w:rPr>
                    <w:rFonts w:cs="Arial"/>
                    <w:sz w:val="18"/>
                  </w:rPr>
                  <w:delText>FFS</w:delText>
                </w:r>
                <w:r w:rsidDel="001F6AD2">
                  <w:rPr>
                    <w:rFonts w:cs="Arial"/>
                    <w:sz w:val="18"/>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5907594A" w14:textId="77777777" w:rsidR="0031208D" w:rsidRPr="008E59FB" w:rsidRDefault="0031208D" w:rsidP="009E038D">
            <w:pPr>
              <w:pStyle w:val="TAL"/>
              <w:rPr>
                <w:ins w:id="3183" w:author="Author" w:date="2022-02-08T22:20:00Z"/>
                <w:lang w:eastAsia="zh-CN"/>
              </w:rPr>
            </w:pPr>
            <w:ins w:id="3184"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09F94E7E" w14:textId="77777777" w:rsidR="0031208D" w:rsidRPr="00020FBB" w:rsidRDefault="0031208D" w:rsidP="009E038D">
            <w:pPr>
              <w:pStyle w:val="TAL"/>
              <w:rPr>
                <w:ins w:id="3185"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3C44ECC0" w14:textId="77777777" w:rsidR="0031208D" w:rsidRPr="008E59FB" w:rsidRDefault="0031208D" w:rsidP="009E038D">
            <w:pPr>
              <w:pStyle w:val="TAL"/>
              <w:rPr>
                <w:ins w:id="3186" w:author="Author" w:date="2022-02-08T22:20:00Z"/>
                <w:lang w:eastAsia="zh-CN"/>
              </w:rPr>
            </w:pPr>
            <w:ins w:id="3187" w:author="Author" w:date="2022-02-08T22:20:00Z">
              <w:r>
                <w:rPr>
                  <w:rFonts w:hint="eastAsia"/>
                  <w:lang w:eastAsia="zh-CN"/>
                </w:rPr>
                <w:t>9</w:t>
              </w:r>
              <w:r>
                <w:rPr>
                  <w:lang w:eastAsia="zh-CN"/>
                </w:rPr>
                <w:t>.2.2.x7</w:t>
              </w:r>
            </w:ins>
          </w:p>
        </w:tc>
        <w:tc>
          <w:tcPr>
            <w:tcW w:w="2880" w:type="dxa"/>
            <w:tcBorders>
              <w:top w:val="single" w:sz="4" w:space="0" w:color="auto"/>
              <w:left w:val="single" w:sz="4" w:space="0" w:color="auto"/>
              <w:bottom w:val="single" w:sz="4" w:space="0" w:color="auto"/>
              <w:right w:val="single" w:sz="4" w:space="0" w:color="auto"/>
            </w:tcBorders>
          </w:tcPr>
          <w:p w14:paraId="3B3B4556" w14:textId="77777777" w:rsidR="0031208D" w:rsidRPr="00150ECD" w:rsidRDefault="0031208D" w:rsidP="009E038D">
            <w:pPr>
              <w:pStyle w:val="TAL"/>
              <w:rPr>
                <w:ins w:id="3188" w:author="Author" w:date="2022-02-08T22:20:00Z"/>
                <w:lang w:eastAsia="zh-CN"/>
              </w:rPr>
            </w:pPr>
          </w:p>
        </w:tc>
      </w:tr>
      <w:tr w:rsidR="0031208D" w14:paraId="2AD3A811" w14:textId="77777777" w:rsidTr="009E038D">
        <w:trPr>
          <w:jc w:val="center"/>
          <w:ins w:id="3189"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30617E9" w14:textId="77777777" w:rsidR="0031208D" w:rsidRDefault="0031208D" w:rsidP="001F6AD2">
            <w:pPr>
              <w:keepNext/>
              <w:keepLines/>
              <w:spacing w:after="0"/>
              <w:ind w:left="340"/>
              <w:rPr>
                <w:ins w:id="3190" w:author="Author" w:date="2022-02-08T22:20:00Z"/>
                <w:rFonts w:cs="Arial"/>
                <w:sz w:val="18"/>
              </w:rPr>
            </w:pPr>
            <w:ins w:id="3191" w:author="Author" w:date="2022-02-08T22:20:00Z">
              <w:r>
                <w:rPr>
                  <w:rFonts w:cs="Arial"/>
                  <w:sz w:val="18"/>
                </w:rPr>
                <w:t>&gt;&gt;</w:t>
              </w:r>
              <w:r>
                <w:rPr>
                  <w:rFonts w:cs="Arial" w:hint="eastAsia"/>
                  <w:sz w:val="18"/>
                </w:rPr>
                <w:t>&gt;</w:t>
              </w:r>
              <w:del w:id="3192" w:author="R3-222882" w:date="2022-03-04T16:25:00Z">
                <w:r w:rsidDel="001F6AD2">
                  <w:rPr>
                    <w:rFonts w:cs="Arial"/>
                    <w:sz w:val="18"/>
                  </w:rPr>
                  <w:delText>&gt;</w:delText>
                </w:r>
              </w:del>
              <w:r>
                <w:rPr>
                  <w:rFonts w:cs="Arial"/>
                  <w:sz w:val="18"/>
                </w:rPr>
                <w:t xml:space="preserve"> Egress BH RLC CH ID </w:t>
              </w:r>
              <w:del w:id="3193" w:author="R3-222882" w:date="2022-03-04T16:25:00Z">
                <w:r w:rsidDel="001F6AD2">
                  <w:rPr>
                    <w:rFonts w:cs="Arial"/>
                    <w:sz w:val="18"/>
                  </w:rPr>
                  <w:delText>(</w:delText>
                </w:r>
                <w:r w:rsidRPr="00547C6D" w:rsidDel="001F6AD2">
                  <w:rPr>
                    <w:rFonts w:cs="Arial"/>
                    <w:sz w:val="18"/>
                    <w:highlight w:val="yellow"/>
                  </w:rPr>
                  <w:delText>FFS</w:delText>
                </w:r>
                <w:r w:rsidDel="001F6AD2">
                  <w:rPr>
                    <w:rFonts w:cs="Arial"/>
                    <w:sz w:val="18"/>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BCFF155" w14:textId="77777777" w:rsidR="0031208D" w:rsidRPr="008E59FB" w:rsidRDefault="0031208D" w:rsidP="009E038D">
            <w:pPr>
              <w:pStyle w:val="TAL"/>
              <w:rPr>
                <w:ins w:id="3194" w:author="Author" w:date="2022-02-08T22:20:00Z"/>
                <w:lang w:eastAsia="zh-CN"/>
              </w:rPr>
            </w:pPr>
            <w:ins w:id="3195"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1369F964" w14:textId="77777777" w:rsidR="0031208D" w:rsidRPr="00020FBB" w:rsidRDefault="0031208D" w:rsidP="009E038D">
            <w:pPr>
              <w:pStyle w:val="TAL"/>
              <w:rPr>
                <w:ins w:id="3196"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63911B96" w14:textId="77777777" w:rsidR="0031208D" w:rsidRPr="008E59FB" w:rsidRDefault="0031208D" w:rsidP="009E038D">
            <w:pPr>
              <w:pStyle w:val="TAL"/>
              <w:rPr>
                <w:ins w:id="3197" w:author="Author" w:date="2022-02-08T22:20:00Z"/>
                <w:lang w:eastAsia="zh-CN"/>
              </w:rPr>
            </w:pPr>
            <w:ins w:id="3198" w:author="Author" w:date="2022-02-08T22:20:00Z">
              <w:r>
                <w:rPr>
                  <w:rFonts w:hint="eastAsia"/>
                  <w:lang w:eastAsia="zh-CN"/>
                </w:rPr>
                <w:t>9</w:t>
              </w:r>
              <w:r>
                <w:rPr>
                  <w:lang w:eastAsia="zh-CN"/>
                </w:rPr>
                <w:t>.2.2.x8</w:t>
              </w:r>
            </w:ins>
          </w:p>
        </w:tc>
        <w:tc>
          <w:tcPr>
            <w:tcW w:w="2880" w:type="dxa"/>
            <w:tcBorders>
              <w:top w:val="single" w:sz="4" w:space="0" w:color="auto"/>
              <w:left w:val="single" w:sz="4" w:space="0" w:color="auto"/>
              <w:bottom w:val="single" w:sz="4" w:space="0" w:color="auto"/>
              <w:right w:val="single" w:sz="4" w:space="0" w:color="auto"/>
            </w:tcBorders>
          </w:tcPr>
          <w:p w14:paraId="50DC346A" w14:textId="77777777" w:rsidR="0031208D" w:rsidRPr="00150ECD" w:rsidRDefault="0031208D" w:rsidP="009E038D">
            <w:pPr>
              <w:pStyle w:val="TAL"/>
              <w:rPr>
                <w:ins w:id="3199" w:author="Author" w:date="2022-02-08T22:20:00Z"/>
                <w:lang w:eastAsia="zh-CN"/>
              </w:rPr>
            </w:pPr>
          </w:p>
        </w:tc>
      </w:tr>
      <w:tr w:rsidR="0031208D" w14:paraId="7AA2BAE2" w14:textId="77777777" w:rsidTr="009E038D">
        <w:trPr>
          <w:jc w:val="center"/>
          <w:ins w:id="3200"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14E35AB0" w14:textId="77777777" w:rsidR="0031208D" w:rsidRDefault="0031208D" w:rsidP="001F6AD2">
            <w:pPr>
              <w:keepNext/>
              <w:keepLines/>
              <w:spacing w:after="0"/>
              <w:ind w:left="227"/>
              <w:rPr>
                <w:ins w:id="3201" w:author="Author" w:date="2022-02-08T22:20:00Z"/>
                <w:rFonts w:cs="Arial"/>
                <w:sz w:val="18"/>
              </w:rPr>
            </w:pPr>
            <w:ins w:id="3202" w:author="Author" w:date="2022-02-08T22:20:00Z">
              <w:r>
                <w:rPr>
                  <w:rFonts w:cs="Arial"/>
                  <w:sz w:val="18"/>
                </w:rPr>
                <w:t>&gt;&gt;</w:t>
              </w:r>
              <w:del w:id="3203" w:author="R3-222882" w:date="2022-03-04T16:26:00Z">
                <w:r w:rsidDel="001F6AD2">
                  <w:rPr>
                    <w:rFonts w:cs="Arial"/>
                    <w:sz w:val="18"/>
                  </w:rPr>
                  <w:delText>&gt;</w:delText>
                </w:r>
              </w:del>
              <w:r w:rsidRPr="001F6AD2">
                <w:rPr>
                  <w:rFonts w:cs="Arial"/>
                  <w:sz w:val="18"/>
                </w:rPr>
                <w:t>UL</w:t>
              </w:r>
            </w:ins>
            <w:ins w:id="3204" w:author="R3-222882" w:date="2022-03-04T16:26:00Z">
              <w:r w:rsidR="001F6AD2" w:rsidRPr="00763960">
                <w:rPr>
                  <w:rFonts w:cs="Arial"/>
                  <w:sz w:val="18"/>
                </w:rPr>
                <w:t xml:space="preserve"> F1 term BH Info</w:t>
              </w:r>
            </w:ins>
          </w:p>
        </w:tc>
        <w:tc>
          <w:tcPr>
            <w:tcW w:w="1080" w:type="dxa"/>
            <w:tcBorders>
              <w:top w:val="single" w:sz="4" w:space="0" w:color="auto"/>
              <w:left w:val="single" w:sz="4" w:space="0" w:color="auto"/>
              <w:bottom w:val="single" w:sz="4" w:space="0" w:color="auto"/>
              <w:right w:val="single" w:sz="4" w:space="0" w:color="auto"/>
            </w:tcBorders>
          </w:tcPr>
          <w:p w14:paraId="711AC27D" w14:textId="77777777" w:rsidR="0031208D" w:rsidRDefault="0031208D" w:rsidP="009E038D">
            <w:pPr>
              <w:pStyle w:val="TAL"/>
              <w:rPr>
                <w:ins w:id="3205" w:author="Author" w:date="2022-02-08T22:20:00Z"/>
                <w:lang w:eastAsia="zh-CN"/>
              </w:rPr>
            </w:pPr>
          </w:p>
        </w:tc>
        <w:tc>
          <w:tcPr>
            <w:tcW w:w="1440" w:type="dxa"/>
            <w:tcBorders>
              <w:top w:val="single" w:sz="4" w:space="0" w:color="auto"/>
              <w:left w:val="single" w:sz="4" w:space="0" w:color="auto"/>
              <w:bottom w:val="single" w:sz="4" w:space="0" w:color="auto"/>
              <w:right w:val="single" w:sz="4" w:space="0" w:color="auto"/>
            </w:tcBorders>
          </w:tcPr>
          <w:p w14:paraId="2AA42A3A" w14:textId="77777777" w:rsidR="0031208D" w:rsidRPr="001F6AD2" w:rsidRDefault="001F6AD2" w:rsidP="009E038D">
            <w:pPr>
              <w:pStyle w:val="TAL"/>
              <w:rPr>
                <w:ins w:id="3206" w:author="Author" w:date="2022-02-08T22:20:00Z"/>
                <w:i/>
                <w:lang w:eastAsia="zh-CN"/>
              </w:rPr>
            </w:pPr>
            <w:ins w:id="3207" w:author="R3-222882" w:date="2022-03-04T16:26:00Z">
              <w:r w:rsidRPr="001F6AD2">
                <w:rPr>
                  <w:rFonts w:hint="eastAsia"/>
                  <w:i/>
                  <w:lang w:eastAsia="zh-CN"/>
                </w:rPr>
                <w:t>0</w:t>
              </w:r>
              <w:r w:rsidRPr="001F6AD2">
                <w:rPr>
                  <w:i/>
                  <w:lang w:eastAsia="zh-CN"/>
                </w:rPr>
                <w:t>..1</w:t>
              </w:r>
            </w:ins>
          </w:p>
        </w:tc>
        <w:tc>
          <w:tcPr>
            <w:tcW w:w="1872" w:type="dxa"/>
            <w:tcBorders>
              <w:top w:val="single" w:sz="4" w:space="0" w:color="auto"/>
              <w:left w:val="single" w:sz="4" w:space="0" w:color="auto"/>
              <w:bottom w:val="single" w:sz="4" w:space="0" w:color="auto"/>
              <w:right w:val="single" w:sz="4" w:space="0" w:color="auto"/>
            </w:tcBorders>
          </w:tcPr>
          <w:p w14:paraId="76F4AD70" w14:textId="77777777" w:rsidR="0031208D" w:rsidRPr="008E59FB" w:rsidRDefault="0031208D" w:rsidP="009E038D">
            <w:pPr>
              <w:pStyle w:val="TAL"/>
              <w:rPr>
                <w:ins w:id="3208" w:author="Author" w:date="2022-02-08T22:20:00Z"/>
                <w:lang w:eastAsia="zh-CN"/>
              </w:rPr>
            </w:pPr>
          </w:p>
        </w:tc>
        <w:tc>
          <w:tcPr>
            <w:tcW w:w="2880" w:type="dxa"/>
            <w:tcBorders>
              <w:top w:val="single" w:sz="4" w:space="0" w:color="auto"/>
              <w:left w:val="single" w:sz="4" w:space="0" w:color="auto"/>
              <w:bottom w:val="single" w:sz="4" w:space="0" w:color="auto"/>
              <w:right w:val="single" w:sz="4" w:space="0" w:color="auto"/>
            </w:tcBorders>
          </w:tcPr>
          <w:p w14:paraId="23AE8EA3" w14:textId="77777777" w:rsidR="0031208D" w:rsidRPr="00150ECD" w:rsidRDefault="001F6AD2" w:rsidP="009E038D">
            <w:pPr>
              <w:pStyle w:val="TAL"/>
              <w:rPr>
                <w:ins w:id="3209" w:author="Author" w:date="2022-02-08T22:20:00Z"/>
                <w:lang w:eastAsia="zh-CN"/>
              </w:rPr>
            </w:pPr>
            <w:ins w:id="3210" w:author="R3-222882" w:date="2022-03-04T16:28:00Z">
              <w:r w:rsidRPr="005C1577">
                <w:rPr>
                  <w:rFonts w:eastAsiaTheme="minorEastAsia" w:cs="Arial"/>
                  <w:lang w:eastAsia="zh-CN"/>
                </w:rPr>
                <w:t>This IE indicates the BH information for UL traffic.</w:t>
              </w:r>
            </w:ins>
          </w:p>
        </w:tc>
      </w:tr>
      <w:tr w:rsidR="0031208D" w:rsidRPr="00E94475" w14:paraId="49EA46CA" w14:textId="77777777" w:rsidTr="009E038D">
        <w:trPr>
          <w:jc w:val="center"/>
          <w:ins w:id="3211"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4FE86EBB" w14:textId="77777777" w:rsidR="0031208D" w:rsidRDefault="0031208D" w:rsidP="001F6AD2">
            <w:pPr>
              <w:keepNext/>
              <w:keepLines/>
              <w:spacing w:after="0"/>
              <w:ind w:left="340"/>
              <w:rPr>
                <w:ins w:id="3212" w:author="Author" w:date="2022-02-08T22:20:00Z"/>
                <w:rFonts w:cs="Arial"/>
                <w:sz w:val="18"/>
              </w:rPr>
            </w:pPr>
            <w:ins w:id="3213" w:author="Author" w:date="2022-02-08T22:20:00Z">
              <w:r>
                <w:rPr>
                  <w:rFonts w:cs="Arial" w:hint="eastAsia"/>
                  <w:sz w:val="18"/>
                </w:rPr>
                <w:t>&gt;</w:t>
              </w:r>
              <w:r>
                <w:rPr>
                  <w:rFonts w:cs="Arial"/>
                  <w:sz w:val="18"/>
                </w:rPr>
                <w:t>&gt;&gt;</w:t>
              </w:r>
              <w:del w:id="3214" w:author="R3-222882" w:date="2022-03-04T16:27:00Z">
                <w:r w:rsidDel="001F6AD2">
                  <w:rPr>
                    <w:rFonts w:cs="Arial"/>
                    <w:sz w:val="18"/>
                  </w:rPr>
                  <w:delText>&gt;</w:delText>
                </w:r>
              </w:del>
              <w:r>
                <w:rPr>
                  <w:rFonts w:cs="Arial"/>
                  <w:sz w:val="18"/>
                </w:rPr>
                <w:t>Ingress BAP Routing ID</w:t>
              </w:r>
              <w:del w:id="3215" w:author="R3-222882" w:date="2022-03-04T16:27:00Z">
                <w:r w:rsidDel="001F6AD2">
                  <w:rPr>
                    <w:rFonts w:cs="Arial"/>
                    <w:sz w:val="18"/>
                  </w:rPr>
                  <w:delText>(</w:delText>
                </w:r>
                <w:r w:rsidRPr="00547C6D" w:rsidDel="001F6AD2">
                  <w:rPr>
                    <w:rFonts w:cs="Arial"/>
                    <w:sz w:val="18"/>
                    <w:highlight w:val="yellow"/>
                  </w:rPr>
                  <w:delText>FFS</w:delText>
                </w:r>
                <w:r w:rsidDel="001F6AD2">
                  <w:rPr>
                    <w:rFonts w:cs="Arial"/>
                    <w:sz w:val="18"/>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22ECD4E0" w14:textId="77777777" w:rsidR="0031208D" w:rsidRDefault="0031208D" w:rsidP="009E038D">
            <w:pPr>
              <w:pStyle w:val="TAL"/>
              <w:rPr>
                <w:ins w:id="3216" w:author="Author" w:date="2022-02-08T22:20:00Z"/>
                <w:lang w:eastAsia="zh-CN"/>
              </w:rPr>
            </w:pPr>
            <w:ins w:id="3217"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72AF6027" w14:textId="77777777" w:rsidR="0031208D" w:rsidRPr="00020FBB" w:rsidRDefault="0031208D" w:rsidP="009E038D">
            <w:pPr>
              <w:pStyle w:val="TAL"/>
              <w:rPr>
                <w:ins w:id="3218"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4D089CA5" w14:textId="77777777" w:rsidR="0031208D" w:rsidRPr="008E59FB" w:rsidRDefault="0031208D" w:rsidP="009E038D">
            <w:pPr>
              <w:pStyle w:val="TAL"/>
              <w:rPr>
                <w:ins w:id="3219" w:author="Author" w:date="2022-02-08T22:20:00Z"/>
                <w:lang w:eastAsia="zh-CN"/>
              </w:rPr>
            </w:pPr>
            <w:ins w:id="3220" w:author="Author" w:date="2022-02-08T22:20:00Z">
              <w:r>
                <w:rPr>
                  <w:rFonts w:hint="eastAsia"/>
                  <w:lang w:eastAsia="zh-CN"/>
                </w:rPr>
                <w:t>9</w:t>
              </w:r>
              <w:r>
                <w:rPr>
                  <w:lang w:eastAsia="zh-CN"/>
                </w:rPr>
                <w:t>.2.2.x7</w:t>
              </w:r>
            </w:ins>
          </w:p>
        </w:tc>
        <w:tc>
          <w:tcPr>
            <w:tcW w:w="2880" w:type="dxa"/>
            <w:tcBorders>
              <w:top w:val="single" w:sz="4" w:space="0" w:color="auto"/>
              <w:left w:val="single" w:sz="4" w:space="0" w:color="auto"/>
              <w:bottom w:val="single" w:sz="4" w:space="0" w:color="auto"/>
              <w:right w:val="single" w:sz="4" w:space="0" w:color="auto"/>
            </w:tcBorders>
          </w:tcPr>
          <w:p w14:paraId="5E6E561C" w14:textId="77777777" w:rsidR="0031208D" w:rsidRPr="00150ECD" w:rsidRDefault="0031208D" w:rsidP="009E038D">
            <w:pPr>
              <w:pStyle w:val="TAL"/>
              <w:rPr>
                <w:ins w:id="3221" w:author="Author" w:date="2022-02-08T22:20:00Z"/>
                <w:lang w:eastAsia="zh-CN"/>
              </w:rPr>
            </w:pPr>
          </w:p>
        </w:tc>
      </w:tr>
      <w:tr w:rsidR="0031208D" w:rsidRPr="00E94475" w14:paraId="6AE96BE5" w14:textId="77777777" w:rsidTr="009E038D">
        <w:trPr>
          <w:jc w:val="center"/>
          <w:ins w:id="3222"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3BAA8C53" w14:textId="77777777" w:rsidR="0031208D" w:rsidRPr="003D0EBB" w:rsidRDefault="0031208D" w:rsidP="001F6AD2">
            <w:pPr>
              <w:keepNext/>
              <w:keepLines/>
              <w:spacing w:after="0"/>
              <w:ind w:left="340"/>
              <w:rPr>
                <w:ins w:id="3223" w:author="Author" w:date="2022-02-08T22:20:00Z"/>
                <w:rFonts w:cs="Arial"/>
                <w:sz w:val="18"/>
                <w:lang w:val="sv-SE"/>
              </w:rPr>
            </w:pPr>
            <w:ins w:id="3224" w:author="Author" w:date="2022-02-08T22:20:00Z">
              <w:r w:rsidRPr="003D0EBB">
                <w:rPr>
                  <w:rFonts w:cs="Arial"/>
                  <w:sz w:val="18"/>
                  <w:lang w:val="sv-SE"/>
                </w:rPr>
                <w:t>&gt;&gt;</w:t>
              </w:r>
              <w:r w:rsidRPr="003D0EBB">
                <w:rPr>
                  <w:rFonts w:cs="Arial" w:hint="eastAsia"/>
                  <w:sz w:val="18"/>
                  <w:lang w:val="sv-SE"/>
                </w:rPr>
                <w:t>&gt;</w:t>
              </w:r>
              <w:del w:id="3225" w:author="R3-222882" w:date="2022-03-04T16:27:00Z">
                <w:r w:rsidRPr="003D0EBB" w:rsidDel="001F6AD2">
                  <w:rPr>
                    <w:rFonts w:cs="Arial"/>
                    <w:sz w:val="18"/>
                    <w:lang w:val="sv-SE"/>
                  </w:rPr>
                  <w:delText>&gt;</w:delText>
                </w:r>
              </w:del>
              <w:r w:rsidRPr="003D0EBB">
                <w:rPr>
                  <w:rFonts w:cs="Arial"/>
                  <w:sz w:val="18"/>
                  <w:lang w:val="sv-SE"/>
                </w:rPr>
                <w:t>Ingress BH RLC CH ID</w:t>
              </w:r>
              <w:del w:id="3226" w:author="R3-222882" w:date="2022-03-04T16:27:00Z">
                <w:r w:rsidRPr="003D0EBB" w:rsidDel="001F6AD2">
                  <w:rPr>
                    <w:rFonts w:cs="Arial"/>
                    <w:sz w:val="18"/>
                    <w:lang w:val="sv-SE"/>
                  </w:rPr>
                  <w:delText>(FFS)</w:delText>
                </w:r>
              </w:del>
            </w:ins>
          </w:p>
        </w:tc>
        <w:tc>
          <w:tcPr>
            <w:tcW w:w="1080" w:type="dxa"/>
            <w:tcBorders>
              <w:top w:val="single" w:sz="4" w:space="0" w:color="auto"/>
              <w:left w:val="single" w:sz="4" w:space="0" w:color="auto"/>
              <w:bottom w:val="single" w:sz="4" w:space="0" w:color="auto"/>
              <w:right w:val="single" w:sz="4" w:space="0" w:color="auto"/>
            </w:tcBorders>
          </w:tcPr>
          <w:p w14:paraId="18D616EF" w14:textId="77777777" w:rsidR="0031208D" w:rsidRDefault="0031208D" w:rsidP="009E038D">
            <w:pPr>
              <w:pStyle w:val="TAL"/>
              <w:rPr>
                <w:ins w:id="3227" w:author="Author" w:date="2022-02-08T22:20:00Z"/>
                <w:lang w:eastAsia="zh-CN"/>
              </w:rPr>
            </w:pPr>
            <w:ins w:id="3228"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683A8CF0" w14:textId="77777777" w:rsidR="0031208D" w:rsidRPr="00020FBB" w:rsidRDefault="0031208D" w:rsidP="009E038D">
            <w:pPr>
              <w:pStyle w:val="TAL"/>
              <w:rPr>
                <w:ins w:id="3229"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293DC348" w14:textId="77777777" w:rsidR="0031208D" w:rsidRPr="008E59FB" w:rsidRDefault="0031208D" w:rsidP="009E038D">
            <w:pPr>
              <w:pStyle w:val="TAL"/>
              <w:rPr>
                <w:ins w:id="3230" w:author="Author" w:date="2022-02-08T22:20:00Z"/>
                <w:lang w:eastAsia="zh-CN"/>
              </w:rPr>
            </w:pPr>
            <w:ins w:id="3231" w:author="Author" w:date="2022-02-08T22:20:00Z">
              <w:r>
                <w:rPr>
                  <w:rFonts w:hint="eastAsia"/>
                  <w:lang w:eastAsia="zh-CN"/>
                </w:rPr>
                <w:t>9</w:t>
              </w:r>
              <w:r>
                <w:rPr>
                  <w:lang w:eastAsia="zh-CN"/>
                </w:rPr>
                <w:t>.2.2.x8</w:t>
              </w:r>
            </w:ins>
          </w:p>
        </w:tc>
        <w:tc>
          <w:tcPr>
            <w:tcW w:w="2880" w:type="dxa"/>
            <w:tcBorders>
              <w:top w:val="single" w:sz="4" w:space="0" w:color="auto"/>
              <w:left w:val="single" w:sz="4" w:space="0" w:color="auto"/>
              <w:bottom w:val="single" w:sz="4" w:space="0" w:color="auto"/>
              <w:right w:val="single" w:sz="4" w:space="0" w:color="auto"/>
            </w:tcBorders>
          </w:tcPr>
          <w:p w14:paraId="417970CE" w14:textId="77777777" w:rsidR="0031208D" w:rsidRPr="00150ECD" w:rsidRDefault="0031208D" w:rsidP="009E038D">
            <w:pPr>
              <w:pStyle w:val="TAL"/>
              <w:rPr>
                <w:ins w:id="3232" w:author="Author" w:date="2022-02-08T22:20:00Z"/>
                <w:lang w:eastAsia="zh-CN"/>
              </w:rPr>
            </w:pPr>
          </w:p>
        </w:tc>
      </w:tr>
      <w:tr w:rsidR="0031208D" w:rsidRPr="00E94475" w:rsidDel="001F6AD2" w14:paraId="32A8EF27" w14:textId="77777777" w:rsidTr="009E038D">
        <w:trPr>
          <w:jc w:val="center"/>
          <w:ins w:id="3233" w:author="Author" w:date="2022-02-08T22:20:00Z"/>
          <w:del w:id="3234" w:author="R3-222882" w:date="2022-03-04T16:28:00Z"/>
        </w:trPr>
        <w:tc>
          <w:tcPr>
            <w:tcW w:w="2448" w:type="dxa"/>
            <w:tcBorders>
              <w:top w:val="single" w:sz="4" w:space="0" w:color="auto"/>
              <w:left w:val="single" w:sz="4" w:space="0" w:color="auto"/>
              <w:bottom w:val="single" w:sz="4" w:space="0" w:color="auto"/>
              <w:right w:val="single" w:sz="4" w:space="0" w:color="auto"/>
            </w:tcBorders>
          </w:tcPr>
          <w:p w14:paraId="17DD20F6" w14:textId="77777777" w:rsidR="0031208D" w:rsidDel="001F6AD2" w:rsidRDefault="0031208D" w:rsidP="0039573C">
            <w:pPr>
              <w:keepNext/>
              <w:keepLines/>
              <w:spacing w:after="0"/>
              <w:ind w:left="340"/>
              <w:rPr>
                <w:ins w:id="3235" w:author="Author" w:date="2022-02-08T22:20:00Z"/>
                <w:del w:id="3236" w:author="R3-222882" w:date="2022-03-04T16:28:00Z"/>
                <w:rFonts w:cs="Arial"/>
                <w:sz w:val="18"/>
              </w:rPr>
            </w:pPr>
            <w:ins w:id="3237" w:author="Author" w:date="2022-02-08T22:20:00Z">
              <w:del w:id="3238" w:author="R3-222882" w:date="2022-03-04T16:28:00Z">
                <w:r w:rsidDel="001F6AD2">
                  <w:rPr>
                    <w:rFonts w:cs="Arial"/>
                    <w:sz w:val="18"/>
                  </w:rPr>
                  <w:delText>&gt;&gt;&gt;</w:delText>
                </w:r>
                <w:r w:rsidRPr="00E94475" w:rsidDel="001F6AD2">
                  <w:rPr>
                    <w:rFonts w:cs="Arial"/>
                    <w:i/>
                    <w:sz w:val="18"/>
                  </w:rPr>
                  <w:delText>Both</w:delText>
                </w:r>
              </w:del>
            </w:ins>
          </w:p>
        </w:tc>
        <w:tc>
          <w:tcPr>
            <w:tcW w:w="1080" w:type="dxa"/>
            <w:tcBorders>
              <w:top w:val="single" w:sz="4" w:space="0" w:color="auto"/>
              <w:left w:val="single" w:sz="4" w:space="0" w:color="auto"/>
              <w:bottom w:val="single" w:sz="4" w:space="0" w:color="auto"/>
              <w:right w:val="single" w:sz="4" w:space="0" w:color="auto"/>
            </w:tcBorders>
          </w:tcPr>
          <w:p w14:paraId="19463F15" w14:textId="77777777" w:rsidR="0031208D" w:rsidDel="001F6AD2" w:rsidRDefault="0031208D" w:rsidP="009E038D">
            <w:pPr>
              <w:pStyle w:val="TAL"/>
              <w:rPr>
                <w:ins w:id="3239" w:author="Author" w:date="2022-02-08T22:20:00Z"/>
                <w:del w:id="3240" w:author="R3-222882" w:date="2022-03-04T16:28:00Z"/>
                <w:lang w:eastAsia="zh-CN"/>
              </w:rPr>
            </w:pPr>
          </w:p>
        </w:tc>
        <w:tc>
          <w:tcPr>
            <w:tcW w:w="1440" w:type="dxa"/>
            <w:tcBorders>
              <w:top w:val="single" w:sz="4" w:space="0" w:color="auto"/>
              <w:left w:val="single" w:sz="4" w:space="0" w:color="auto"/>
              <w:bottom w:val="single" w:sz="4" w:space="0" w:color="auto"/>
              <w:right w:val="single" w:sz="4" w:space="0" w:color="auto"/>
            </w:tcBorders>
          </w:tcPr>
          <w:p w14:paraId="36EEC792" w14:textId="77777777" w:rsidR="0031208D" w:rsidRPr="00020FBB" w:rsidDel="001F6AD2" w:rsidRDefault="0031208D" w:rsidP="009E038D">
            <w:pPr>
              <w:pStyle w:val="TAL"/>
              <w:rPr>
                <w:ins w:id="3241" w:author="Author" w:date="2022-02-08T22:20:00Z"/>
                <w:del w:id="3242" w:author="R3-222882" w:date="2022-03-04T16:28:00Z"/>
              </w:rPr>
            </w:pPr>
          </w:p>
        </w:tc>
        <w:tc>
          <w:tcPr>
            <w:tcW w:w="1872" w:type="dxa"/>
            <w:tcBorders>
              <w:top w:val="single" w:sz="4" w:space="0" w:color="auto"/>
              <w:left w:val="single" w:sz="4" w:space="0" w:color="auto"/>
              <w:bottom w:val="single" w:sz="4" w:space="0" w:color="auto"/>
              <w:right w:val="single" w:sz="4" w:space="0" w:color="auto"/>
            </w:tcBorders>
          </w:tcPr>
          <w:p w14:paraId="016AF5B3" w14:textId="77777777" w:rsidR="0031208D" w:rsidRPr="008E59FB" w:rsidDel="001F6AD2" w:rsidRDefault="0031208D" w:rsidP="009E038D">
            <w:pPr>
              <w:pStyle w:val="TAL"/>
              <w:rPr>
                <w:ins w:id="3243" w:author="Author" w:date="2022-02-08T22:20:00Z"/>
                <w:del w:id="3244" w:author="R3-222882" w:date="2022-03-04T16:28:00Z"/>
                <w:lang w:eastAsia="zh-CN"/>
              </w:rPr>
            </w:pPr>
          </w:p>
        </w:tc>
        <w:tc>
          <w:tcPr>
            <w:tcW w:w="2880" w:type="dxa"/>
            <w:tcBorders>
              <w:top w:val="single" w:sz="4" w:space="0" w:color="auto"/>
              <w:left w:val="single" w:sz="4" w:space="0" w:color="auto"/>
              <w:bottom w:val="single" w:sz="4" w:space="0" w:color="auto"/>
              <w:right w:val="single" w:sz="4" w:space="0" w:color="auto"/>
            </w:tcBorders>
          </w:tcPr>
          <w:p w14:paraId="7F607657" w14:textId="77777777" w:rsidR="0031208D" w:rsidRPr="00150ECD" w:rsidDel="001F6AD2" w:rsidRDefault="0031208D" w:rsidP="009E038D">
            <w:pPr>
              <w:pStyle w:val="TAL"/>
              <w:rPr>
                <w:ins w:id="3245" w:author="Author" w:date="2022-02-08T22:20:00Z"/>
                <w:del w:id="3246" w:author="R3-222882" w:date="2022-03-04T16:28:00Z"/>
                <w:lang w:eastAsia="zh-CN"/>
              </w:rPr>
            </w:pPr>
          </w:p>
        </w:tc>
      </w:tr>
      <w:tr w:rsidR="0031208D" w:rsidRPr="00E94475" w:rsidDel="001F6AD2" w14:paraId="3110ED19" w14:textId="77777777" w:rsidTr="009E038D">
        <w:trPr>
          <w:jc w:val="center"/>
          <w:ins w:id="3247" w:author="Author" w:date="2022-02-08T22:20:00Z"/>
          <w:del w:id="3248" w:author="R3-222882" w:date="2022-03-04T16:28:00Z"/>
        </w:trPr>
        <w:tc>
          <w:tcPr>
            <w:tcW w:w="2448" w:type="dxa"/>
            <w:tcBorders>
              <w:top w:val="single" w:sz="4" w:space="0" w:color="auto"/>
              <w:left w:val="single" w:sz="4" w:space="0" w:color="auto"/>
              <w:bottom w:val="single" w:sz="4" w:space="0" w:color="auto"/>
              <w:right w:val="single" w:sz="4" w:space="0" w:color="auto"/>
            </w:tcBorders>
          </w:tcPr>
          <w:p w14:paraId="15EB80D0" w14:textId="77777777" w:rsidR="0031208D" w:rsidDel="001F6AD2" w:rsidRDefault="0031208D" w:rsidP="0039573C">
            <w:pPr>
              <w:keepNext/>
              <w:keepLines/>
              <w:spacing w:after="0"/>
              <w:ind w:left="454"/>
              <w:rPr>
                <w:ins w:id="3249" w:author="Author" w:date="2022-02-08T22:20:00Z"/>
                <w:del w:id="3250" w:author="R3-222882" w:date="2022-03-04T16:28:00Z"/>
                <w:rFonts w:cs="Arial"/>
                <w:sz w:val="18"/>
              </w:rPr>
            </w:pPr>
            <w:ins w:id="3251" w:author="Author" w:date="2022-02-08T22:20:00Z">
              <w:del w:id="3252" w:author="R3-222882" w:date="2022-03-04T16:28:00Z">
                <w:r w:rsidDel="001F6AD2">
                  <w:rPr>
                    <w:rFonts w:cs="Arial"/>
                    <w:sz w:val="18"/>
                  </w:rPr>
                  <w:delText>&gt;&gt;&gt;&gt;BAP Routing ID (</w:delText>
                </w:r>
                <w:r w:rsidRPr="00547C6D" w:rsidDel="001F6AD2">
                  <w:rPr>
                    <w:rFonts w:cs="Arial"/>
                    <w:sz w:val="18"/>
                    <w:highlight w:val="yellow"/>
                  </w:rPr>
                  <w:delText>FFS</w:delText>
                </w:r>
                <w:r w:rsidDel="001F6AD2">
                  <w:rPr>
                    <w:rFonts w:cs="Arial"/>
                    <w:sz w:val="18"/>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06B976A5" w14:textId="77777777" w:rsidR="0031208D" w:rsidDel="001F6AD2" w:rsidRDefault="0031208D" w:rsidP="009E038D">
            <w:pPr>
              <w:pStyle w:val="TAL"/>
              <w:rPr>
                <w:ins w:id="3253" w:author="Author" w:date="2022-02-08T22:20:00Z"/>
                <w:del w:id="3254" w:author="R3-222882" w:date="2022-03-04T16:28:00Z"/>
                <w:lang w:eastAsia="zh-CN"/>
              </w:rPr>
            </w:pPr>
            <w:ins w:id="3255" w:author="Author" w:date="2022-02-08T22:20:00Z">
              <w:del w:id="3256" w:author="R3-222882" w:date="2022-03-04T16:28:00Z">
                <w:r w:rsidDel="001F6AD2">
                  <w:rPr>
                    <w:rFonts w:hint="eastAsia"/>
                    <w:lang w:eastAsia="zh-CN"/>
                  </w:rPr>
                  <w:delText>M</w:delText>
                </w:r>
              </w:del>
            </w:ins>
          </w:p>
        </w:tc>
        <w:tc>
          <w:tcPr>
            <w:tcW w:w="1440" w:type="dxa"/>
            <w:tcBorders>
              <w:top w:val="single" w:sz="4" w:space="0" w:color="auto"/>
              <w:left w:val="single" w:sz="4" w:space="0" w:color="auto"/>
              <w:bottom w:val="single" w:sz="4" w:space="0" w:color="auto"/>
              <w:right w:val="single" w:sz="4" w:space="0" w:color="auto"/>
            </w:tcBorders>
          </w:tcPr>
          <w:p w14:paraId="14094B92" w14:textId="77777777" w:rsidR="0031208D" w:rsidRPr="00020FBB" w:rsidDel="001F6AD2" w:rsidRDefault="0031208D" w:rsidP="009E038D">
            <w:pPr>
              <w:pStyle w:val="TAL"/>
              <w:rPr>
                <w:ins w:id="3257" w:author="Author" w:date="2022-02-08T22:20:00Z"/>
                <w:del w:id="3258" w:author="R3-222882" w:date="2022-03-04T16:28:00Z"/>
              </w:rPr>
            </w:pPr>
          </w:p>
        </w:tc>
        <w:tc>
          <w:tcPr>
            <w:tcW w:w="1872" w:type="dxa"/>
            <w:tcBorders>
              <w:top w:val="single" w:sz="4" w:space="0" w:color="auto"/>
              <w:left w:val="single" w:sz="4" w:space="0" w:color="auto"/>
              <w:bottom w:val="single" w:sz="4" w:space="0" w:color="auto"/>
              <w:right w:val="single" w:sz="4" w:space="0" w:color="auto"/>
            </w:tcBorders>
          </w:tcPr>
          <w:p w14:paraId="43A4D949" w14:textId="77777777" w:rsidR="0031208D" w:rsidRPr="008E59FB" w:rsidDel="001F6AD2" w:rsidRDefault="0031208D" w:rsidP="009E038D">
            <w:pPr>
              <w:pStyle w:val="TAL"/>
              <w:rPr>
                <w:ins w:id="3259" w:author="Author" w:date="2022-02-08T22:20:00Z"/>
                <w:del w:id="3260" w:author="R3-222882" w:date="2022-03-04T16:28:00Z"/>
                <w:lang w:eastAsia="zh-CN"/>
              </w:rPr>
            </w:pPr>
            <w:ins w:id="3261" w:author="Author" w:date="2022-02-08T22:20:00Z">
              <w:del w:id="3262" w:author="R3-222882" w:date="2022-03-04T16:28:00Z">
                <w:r w:rsidDel="001F6AD2">
                  <w:rPr>
                    <w:rFonts w:hint="eastAsia"/>
                    <w:lang w:eastAsia="zh-CN"/>
                  </w:rPr>
                  <w:delText>9</w:delText>
                </w:r>
                <w:r w:rsidDel="001F6AD2">
                  <w:rPr>
                    <w:lang w:eastAsia="zh-CN"/>
                  </w:rPr>
                  <w:delText>.2.2.x7</w:delText>
                </w:r>
              </w:del>
            </w:ins>
          </w:p>
        </w:tc>
        <w:tc>
          <w:tcPr>
            <w:tcW w:w="2880" w:type="dxa"/>
            <w:tcBorders>
              <w:top w:val="single" w:sz="4" w:space="0" w:color="auto"/>
              <w:left w:val="single" w:sz="4" w:space="0" w:color="auto"/>
              <w:bottom w:val="single" w:sz="4" w:space="0" w:color="auto"/>
              <w:right w:val="single" w:sz="4" w:space="0" w:color="auto"/>
            </w:tcBorders>
          </w:tcPr>
          <w:p w14:paraId="263096AB" w14:textId="77777777" w:rsidR="0031208D" w:rsidRPr="00150ECD" w:rsidDel="001F6AD2" w:rsidRDefault="0031208D" w:rsidP="009E038D">
            <w:pPr>
              <w:pStyle w:val="TAL"/>
              <w:rPr>
                <w:ins w:id="3263" w:author="Author" w:date="2022-02-08T22:20:00Z"/>
                <w:del w:id="3264" w:author="R3-222882" w:date="2022-03-04T16:28:00Z"/>
                <w:lang w:eastAsia="zh-CN"/>
              </w:rPr>
            </w:pPr>
          </w:p>
        </w:tc>
      </w:tr>
      <w:tr w:rsidR="0031208D" w:rsidRPr="00E94475" w:rsidDel="001F6AD2" w14:paraId="640048DF" w14:textId="77777777" w:rsidTr="009E038D">
        <w:trPr>
          <w:jc w:val="center"/>
          <w:ins w:id="3265" w:author="Author" w:date="2022-02-08T22:20:00Z"/>
          <w:del w:id="3266" w:author="R3-222882" w:date="2022-03-04T16:28:00Z"/>
        </w:trPr>
        <w:tc>
          <w:tcPr>
            <w:tcW w:w="2448" w:type="dxa"/>
            <w:tcBorders>
              <w:top w:val="single" w:sz="4" w:space="0" w:color="auto"/>
              <w:left w:val="single" w:sz="4" w:space="0" w:color="auto"/>
              <w:bottom w:val="single" w:sz="4" w:space="0" w:color="auto"/>
              <w:right w:val="single" w:sz="4" w:space="0" w:color="auto"/>
            </w:tcBorders>
          </w:tcPr>
          <w:p w14:paraId="71649CCA" w14:textId="77777777" w:rsidR="0031208D" w:rsidDel="001F6AD2" w:rsidRDefault="0031208D" w:rsidP="0039573C">
            <w:pPr>
              <w:keepNext/>
              <w:keepLines/>
              <w:spacing w:after="0"/>
              <w:ind w:left="454"/>
              <w:rPr>
                <w:ins w:id="3267" w:author="Author" w:date="2022-02-08T22:20:00Z"/>
                <w:del w:id="3268" w:author="R3-222882" w:date="2022-03-04T16:28:00Z"/>
                <w:rFonts w:cs="Arial"/>
                <w:sz w:val="18"/>
              </w:rPr>
            </w:pPr>
            <w:ins w:id="3269" w:author="Author" w:date="2022-02-08T22:20:00Z">
              <w:del w:id="3270" w:author="R3-222882" w:date="2022-03-04T16:28:00Z">
                <w:r w:rsidDel="001F6AD2">
                  <w:rPr>
                    <w:rFonts w:cs="Arial"/>
                    <w:sz w:val="18"/>
                  </w:rPr>
                  <w:delText>&gt;&gt;&gt;&gt;BH RLC CH ID (</w:delText>
                </w:r>
                <w:r w:rsidRPr="00547C6D" w:rsidDel="001F6AD2">
                  <w:rPr>
                    <w:rFonts w:cs="Arial"/>
                    <w:sz w:val="18"/>
                    <w:highlight w:val="yellow"/>
                  </w:rPr>
                  <w:delText>FFS</w:delText>
                </w:r>
                <w:r w:rsidDel="001F6AD2">
                  <w:rPr>
                    <w:rFonts w:cs="Arial"/>
                    <w:sz w:val="18"/>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3BDFE0E0" w14:textId="77777777" w:rsidR="0031208D" w:rsidDel="001F6AD2" w:rsidRDefault="0031208D" w:rsidP="009E038D">
            <w:pPr>
              <w:pStyle w:val="TAL"/>
              <w:rPr>
                <w:ins w:id="3271" w:author="Author" w:date="2022-02-08T22:20:00Z"/>
                <w:del w:id="3272" w:author="R3-222882" w:date="2022-03-04T16:28:00Z"/>
                <w:lang w:eastAsia="zh-CN"/>
              </w:rPr>
            </w:pPr>
            <w:ins w:id="3273" w:author="Author" w:date="2022-02-08T22:20:00Z">
              <w:del w:id="3274" w:author="R3-222882" w:date="2022-03-04T16:28:00Z">
                <w:r w:rsidDel="001F6AD2">
                  <w:rPr>
                    <w:rFonts w:hint="eastAsia"/>
                    <w:lang w:eastAsia="zh-CN"/>
                  </w:rPr>
                  <w:delText>M</w:delText>
                </w:r>
              </w:del>
            </w:ins>
          </w:p>
        </w:tc>
        <w:tc>
          <w:tcPr>
            <w:tcW w:w="1440" w:type="dxa"/>
            <w:tcBorders>
              <w:top w:val="single" w:sz="4" w:space="0" w:color="auto"/>
              <w:left w:val="single" w:sz="4" w:space="0" w:color="auto"/>
              <w:bottom w:val="single" w:sz="4" w:space="0" w:color="auto"/>
              <w:right w:val="single" w:sz="4" w:space="0" w:color="auto"/>
            </w:tcBorders>
          </w:tcPr>
          <w:p w14:paraId="16C2D602" w14:textId="77777777" w:rsidR="0031208D" w:rsidRPr="00020FBB" w:rsidDel="001F6AD2" w:rsidRDefault="0031208D" w:rsidP="009E038D">
            <w:pPr>
              <w:pStyle w:val="TAL"/>
              <w:rPr>
                <w:ins w:id="3275" w:author="Author" w:date="2022-02-08T22:20:00Z"/>
                <w:del w:id="3276" w:author="R3-222882" w:date="2022-03-04T16:28:00Z"/>
              </w:rPr>
            </w:pPr>
          </w:p>
        </w:tc>
        <w:tc>
          <w:tcPr>
            <w:tcW w:w="1872" w:type="dxa"/>
            <w:tcBorders>
              <w:top w:val="single" w:sz="4" w:space="0" w:color="auto"/>
              <w:left w:val="single" w:sz="4" w:space="0" w:color="auto"/>
              <w:bottom w:val="single" w:sz="4" w:space="0" w:color="auto"/>
              <w:right w:val="single" w:sz="4" w:space="0" w:color="auto"/>
            </w:tcBorders>
          </w:tcPr>
          <w:p w14:paraId="4B98BC07" w14:textId="77777777" w:rsidR="0031208D" w:rsidRPr="008E59FB" w:rsidDel="001F6AD2" w:rsidRDefault="0031208D" w:rsidP="009E038D">
            <w:pPr>
              <w:pStyle w:val="TAL"/>
              <w:rPr>
                <w:ins w:id="3277" w:author="Author" w:date="2022-02-08T22:20:00Z"/>
                <w:del w:id="3278" w:author="R3-222882" w:date="2022-03-04T16:28:00Z"/>
                <w:lang w:eastAsia="zh-CN"/>
              </w:rPr>
            </w:pPr>
            <w:ins w:id="3279" w:author="Author" w:date="2022-02-08T22:20:00Z">
              <w:del w:id="3280" w:author="R3-222882" w:date="2022-03-04T16:28:00Z">
                <w:r w:rsidDel="001F6AD2">
                  <w:rPr>
                    <w:rFonts w:hint="eastAsia"/>
                    <w:lang w:eastAsia="zh-CN"/>
                  </w:rPr>
                  <w:delText>9</w:delText>
                </w:r>
                <w:r w:rsidDel="001F6AD2">
                  <w:rPr>
                    <w:lang w:eastAsia="zh-CN"/>
                  </w:rPr>
                  <w:delText>.2.2.x8</w:delText>
                </w:r>
              </w:del>
            </w:ins>
          </w:p>
        </w:tc>
        <w:tc>
          <w:tcPr>
            <w:tcW w:w="2880" w:type="dxa"/>
            <w:tcBorders>
              <w:top w:val="single" w:sz="4" w:space="0" w:color="auto"/>
              <w:left w:val="single" w:sz="4" w:space="0" w:color="auto"/>
              <w:bottom w:val="single" w:sz="4" w:space="0" w:color="auto"/>
              <w:right w:val="single" w:sz="4" w:space="0" w:color="auto"/>
            </w:tcBorders>
          </w:tcPr>
          <w:p w14:paraId="3D724650" w14:textId="77777777" w:rsidR="0031208D" w:rsidRPr="00150ECD" w:rsidDel="001F6AD2" w:rsidRDefault="0031208D" w:rsidP="009E038D">
            <w:pPr>
              <w:pStyle w:val="TAL"/>
              <w:rPr>
                <w:ins w:id="3281" w:author="Author" w:date="2022-02-08T22:20:00Z"/>
                <w:del w:id="3282" w:author="R3-222882" w:date="2022-03-04T16:28:00Z"/>
                <w:lang w:eastAsia="zh-CN"/>
              </w:rPr>
            </w:pPr>
          </w:p>
        </w:tc>
      </w:tr>
    </w:tbl>
    <w:p w14:paraId="79F87CBB" w14:textId="77777777" w:rsidR="0031208D" w:rsidRDefault="0031208D" w:rsidP="0031208D">
      <w:pPr>
        <w:rPr>
          <w:ins w:id="3283" w:author="Author" w:date="2022-02-08T22:20:00Z"/>
        </w:rPr>
      </w:pPr>
    </w:p>
    <w:p w14:paraId="4CD61D73" w14:textId="77777777" w:rsidR="0031208D" w:rsidRPr="00F55051" w:rsidRDefault="0031208D" w:rsidP="0031208D">
      <w:pPr>
        <w:rPr>
          <w:ins w:id="3284" w:author="Author" w:date="2022-02-08T22:20:00Z"/>
          <w:rFonts w:ascii="Times New Roman" w:hAnsi="Times New Roman"/>
          <w:i/>
        </w:rPr>
      </w:pPr>
      <w:ins w:id="3285" w:author="Author" w:date="2022-02-08T22:20:00Z">
        <w:del w:id="3286" w:author="R3-222882" w:date="2022-03-04T16:28:00Z">
          <w:r w:rsidRPr="00F55051" w:rsidDel="001F6AD2">
            <w:rPr>
              <w:rFonts w:ascii="Times New Roman" w:hAnsi="Times New Roman"/>
              <w:i/>
              <w:highlight w:val="yellow"/>
            </w:rPr>
            <w:delText>Editor’s Note: FFS on whether and how to include above BAP routing ID/BH RLC CH</w:delText>
          </w:r>
          <w:r w:rsidR="005C40BF" w:rsidDel="001F6AD2">
            <w:rPr>
              <w:rFonts w:ascii="Times New Roman" w:hAnsi="Times New Roman"/>
              <w:i/>
              <w:highlight w:val="yellow"/>
            </w:rPr>
            <w:delText xml:space="preserve"> ID</w:delText>
          </w:r>
          <w:r w:rsidRPr="00F55051" w:rsidDel="001F6AD2">
            <w:rPr>
              <w:rFonts w:ascii="Times New Roman" w:hAnsi="Times New Roman"/>
              <w:i/>
              <w:highlight w:val="yellow"/>
            </w:rPr>
            <w:delText>. FFS on whether and how to differentiate DL, UL and both direction</w:delText>
          </w:r>
          <w:r w:rsidR="005C40BF" w:rsidDel="001F6AD2">
            <w:rPr>
              <w:rFonts w:ascii="Times New Roman" w:hAnsi="Times New Roman"/>
              <w:i/>
              <w:highlight w:val="yellow"/>
            </w:rPr>
            <w:delText>s</w:delText>
          </w:r>
          <w:r w:rsidRPr="00F55051" w:rsidDel="001F6AD2">
            <w:rPr>
              <w:rFonts w:ascii="Times New Roman" w:hAnsi="Times New Roman"/>
              <w:i/>
              <w:highlight w:val="yellow"/>
            </w:rPr>
            <w:delText>.</w:delText>
          </w:r>
        </w:del>
      </w:ins>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1208D" w:rsidRPr="00947439" w14:paraId="79F010AE" w14:textId="77777777" w:rsidTr="009E038D">
        <w:trPr>
          <w:trHeight w:val="271"/>
          <w:ins w:id="3287" w:author="Author" w:date="2022-02-08T22:20:00Z"/>
        </w:trPr>
        <w:tc>
          <w:tcPr>
            <w:tcW w:w="3686" w:type="dxa"/>
          </w:tcPr>
          <w:p w14:paraId="4D34A702" w14:textId="77777777" w:rsidR="0031208D" w:rsidRPr="00947439" w:rsidRDefault="0031208D" w:rsidP="009E038D">
            <w:pPr>
              <w:pStyle w:val="TAH"/>
              <w:rPr>
                <w:ins w:id="3288" w:author="Author" w:date="2022-02-08T22:20:00Z"/>
              </w:rPr>
            </w:pPr>
            <w:ins w:id="3289" w:author="Author" w:date="2022-02-08T22:20:00Z">
              <w:r w:rsidRPr="00947439">
                <w:t>Range bound</w:t>
              </w:r>
            </w:ins>
          </w:p>
        </w:tc>
        <w:tc>
          <w:tcPr>
            <w:tcW w:w="5670" w:type="dxa"/>
          </w:tcPr>
          <w:p w14:paraId="77F7D695" w14:textId="77777777" w:rsidR="0031208D" w:rsidRPr="00947439" w:rsidRDefault="0031208D" w:rsidP="009E038D">
            <w:pPr>
              <w:pStyle w:val="TAH"/>
              <w:rPr>
                <w:ins w:id="3290" w:author="Author" w:date="2022-02-08T22:20:00Z"/>
              </w:rPr>
            </w:pPr>
            <w:ins w:id="3291" w:author="Author" w:date="2022-02-08T22:20:00Z">
              <w:r w:rsidRPr="00947439">
                <w:t>Explanation</w:t>
              </w:r>
            </w:ins>
          </w:p>
        </w:tc>
      </w:tr>
      <w:tr w:rsidR="0031208D" w:rsidRPr="00947439" w14:paraId="03F96491" w14:textId="77777777" w:rsidTr="009E038D">
        <w:trPr>
          <w:trHeight w:val="271"/>
          <w:ins w:id="3292" w:author="Author" w:date="2022-02-08T22:20:00Z"/>
        </w:trPr>
        <w:tc>
          <w:tcPr>
            <w:tcW w:w="3686" w:type="dxa"/>
            <w:tcBorders>
              <w:top w:val="single" w:sz="4" w:space="0" w:color="auto"/>
              <w:left w:val="single" w:sz="4" w:space="0" w:color="auto"/>
              <w:bottom w:val="single" w:sz="4" w:space="0" w:color="auto"/>
              <w:right w:val="single" w:sz="4" w:space="0" w:color="auto"/>
            </w:tcBorders>
          </w:tcPr>
          <w:p w14:paraId="09BCDB79" w14:textId="77777777" w:rsidR="0031208D" w:rsidRPr="00061B58" w:rsidRDefault="0031208D" w:rsidP="009E038D">
            <w:pPr>
              <w:pStyle w:val="TAL"/>
              <w:rPr>
                <w:ins w:id="3293" w:author="Author" w:date="2022-02-08T22:20:00Z"/>
              </w:rPr>
            </w:pPr>
            <w:ins w:id="3294" w:author="Author" w:date="2022-02-08T22:20:00Z">
              <w:r w:rsidRPr="00627919">
                <w:t>maxnoof</w:t>
              </w:r>
              <w:r>
                <w:t>BHInfo</w:t>
              </w:r>
            </w:ins>
          </w:p>
        </w:tc>
        <w:tc>
          <w:tcPr>
            <w:tcW w:w="5670" w:type="dxa"/>
            <w:tcBorders>
              <w:top w:val="single" w:sz="4" w:space="0" w:color="auto"/>
              <w:left w:val="single" w:sz="4" w:space="0" w:color="auto"/>
              <w:bottom w:val="single" w:sz="4" w:space="0" w:color="auto"/>
              <w:right w:val="single" w:sz="4" w:space="0" w:color="auto"/>
            </w:tcBorders>
          </w:tcPr>
          <w:p w14:paraId="2D3C78F7" w14:textId="77777777" w:rsidR="0031208D" w:rsidRPr="00061B58" w:rsidRDefault="0031208D" w:rsidP="00CC471C">
            <w:pPr>
              <w:pStyle w:val="TAL"/>
              <w:rPr>
                <w:ins w:id="3295" w:author="Author" w:date="2022-02-08T22:20:00Z"/>
              </w:rPr>
            </w:pPr>
            <w:ins w:id="3296" w:author="Author" w:date="2022-02-08T22:20:00Z">
              <w:r w:rsidRPr="0003209A">
                <w:t xml:space="preserve">Maximum no. of </w:t>
              </w:r>
              <w:r>
                <w:t xml:space="preserve">BH information </w:t>
              </w:r>
            </w:ins>
            <w:ins w:id="3297" w:author="Samsung" w:date="2022-03-04T19:59:00Z">
              <w:r w:rsidR="00CC471C">
                <w:t xml:space="preserve">corresponding to one Traffic Index assigned to </w:t>
              </w:r>
            </w:ins>
            <w:ins w:id="3298" w:author="Author" w:date="2022-02-08T22:20:00Z">
              <w:del w:id="3299" w:author="Samsung" w:date="2022-03-04T19:59:00Z">
                <w:r w:rsidDel="00CC471C">
                  <w:delText>for one</w:delText>
                </w:r>
              </w:del>
            </w:ins>
            <w:ins w:id="3300" w:author="Samsung" w:date="2022-03-04T19:59:00Z">
              <w:r w:rsidR="00CC471C">
                <w:t>the</w:t>
              </w:r>
            </w:ins>
            <w:ins w:id="3301" w:author="Author" w:date="2022-02-08T22:20:00Z">
              <w:r>
                <w:t xml:space="preserve"> traffic offloaded to the non-F1-terminating IAB-donor-CU</w:t>
              </w:r>
              <w:r w:rsidRPr="0003209A">
                <w:t xml:space="preserve">. </w:t>
              </w:r>
              <w:r>
                <w:t xml:space="preserve">The value is </w:t>
              </w:r>
              <w:del w:id="3302" w:author="R3-222882" w:date="2022-03-04T16:28:00Z">
                <w:r w:rsidRPr="00E94475" w:rsidDel="001F6AD2">
                  <w:rPr>
                    <w:highlight w:val="yellow"/>
                  </w:rPr>
                  <w:delText>FFS</w:delText>
                </w:r>
              </w:del>
            </w:ins>
            <w:ins w:id="3303" w:author="R3-222882" w:date="2022-03-04T16:28:00Z">
              <w:r w:rsidR="001F6AD2">
                <w:t>1024</w:t>
              </w:r>
            </w:ins>
            <w:ins w:id="3304" w:author="Author" w:date="2022-02-08T22:20:00Z">
              <w:r>
                <w:t xml:space="preserve">. </w:t>
              </w:r>
            </w:ins>
          </w:p>
        </w:tc>
      </w:tr>
    </w:tbl>
    <w:p w14:paraId="1193B112" w14:textId="77777777" w:rsidR="0031208D" w:rsidRPr="00163414" w:rsidRDefault="0031208D" w:rsidP="0031208D">
      <w:pPr>
        <w:rPr>
          <w:ins w:id="3305" w:author="Author" w:date="2022-02-08T22:20:00Z"/>
          <w:i/>
        </w:rPr>
      </w:pPr>
    </w:p>
    <w:p w14:paraId="69FCC153" w14:textId="77777777" w:rsidR="0031208D" w:rsidRDefault="0031208D" w:rsidP="0031208D">
      <w:pPr>
        <w:pStyle w:val="Heading4"/>
        <w:ind w:left="864" w:hanging="864"/>
        <w:rPr>
          <w:ins w:id="3306" w:author="Author" w:date="2022-02-08T22:20:00Z"/>
          <w:lang w:eastAsia="ja-JP"/>
        </w:rPr>
      </w:pPr>
      <w:ins w:id="3307" w:author="Author" w:date="2022-02-08T22:20:00Z">
        <w:r>
          <w:t>9.2.2.x3</w:t>
        </w:r>
        <w:r w:rsidRPr="007C62CA">
          <w:tab/>
        </w:r>
        <w:r w:rsidR="00626A1C">
          <w:t xml:space="preserve"> </w:t>
        </w:r>
        <w:r>
          <w:t>Non-</w:t>
        </w:r>
        <w:r>
          <w:rPr>
            <w:lang w:eastAsia="ja-JP"/>
          </w:rPr>
          <w:t>F1-terminating Topology BH Information</w:t>
        </w:r>
      </w:ins>
    </w:p>
    <w:p w14:paraId="2091796D" w14:textId="77777777" w:rsidR="0031208D" w:rsidRPr="0031208D" w:rsidRDefault="0031208D" w:rsidP="0031208D">
      <w:pPr>
        <w:rPr>
          <w:ins w:id="3308" w:author="Author" w:date="2022-02-08T22:20:00Z"/>
          <w:rFonts w:ascii="Times New Roman" w:hAnsi="Times New Roman"/>
        </w:rPr>
      </w:pPr>
      <w:ins w:id="3309" w:author="Author" w:date="2022-02-08T22:20:00Z">
        <w:r w:rsidRPr="0031208D">
          <w:rPr>
            <w:rFonts w:ascii="Times New Roman" w:hAnsi="Times New Roman"/>
          </w:rPr>
          <w:t>This IE provides the BH information of the traffic used in non-F1-terminating donor’s topology</w:t>
        </w:r>
      </w:ins>
      <w:ins w:id="3310" w:author="R3-222882" w:date="2022-03-04T16:28:00Z">
        <w:r w:rsidR="00B67262">
          <w:rPr>
            <w:rFonts w:ascii="Times New Roman" w:hAnsi="Times New Roman"/>
          </w:rPr>
          <w:t xml:space="preserve">. </w:t>
        </w:r>
        <w:r w:rsidR="00B67262" w:rsidRPr="00B67262">
          <w:rPr>
            <w:rFonts w:ascii="Times New Roman" w:eastAsia="Times New Roman" w:hAnsi="Times New Roman"/>
            <w:lang w:eastAsia="en-US"/>
          </w:rPr>
          <w:t>This IE is only applicable to IAB.</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1208D" w14:paraId="2D9B1D0C" w14:textId="77777777" w:rsidTr="009E038D">
        <w:trPr>
          <w:jc w:val="center"/>
          <w:ins w:id="3311"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7EC1023" w14:textId="77777777" w:rsidR="0031208D" w:rsidRPr="00020FBB" w:rsidRDefault="0031208D" w:rsidP="009E038D">
            <w:pPr>
              <w:pStyle w:val="TAH"/>
              <w:rPr>
                <w:ins w:id="3312" w:author="Author" w:date="2022-02-08T22:20:00Z"/>
                <w:rFonts w:cs="Arial"/>
              </w:rPr>
            </w:pPr>
            <w:ins w:id="3313" w:author="Author" w:date="2022-02-08T22:20:00Z">
              <w:r w:rsidRPr="00020FBB">
                <w:rPr>
                  <w:rFonts w:cs="Arial"/>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14:paraId="0633B169" w14:textId="77777777" w:rsidR="0031208D" w:rsidRPr="00020FBB" w:rsidRDefault="0031208D" w:rsidP="009E038D">
            <w:pPr>
              <w:pStyle w:val="TAH"/>
              <w:rPr>
                <w:ins w:id="3314" w:author="Author" w:date="2022-02-08T22:20:00Z"/>
                <w:rFonts w:cs="Arial"/>
              </w:rPr>
            </w:pPr>
            <w:ins w:id="3315" w:author="Author" w:date="2022-02-08T22:20:00Z">
              <w:r w:rsidRPr="00020FBB">
                <w:rPr>
                  <w:rFonts w:cs="Arial"/>
                </w:rPr>
                <w:t>Presence</w:t>
              </w:r>
            </w:ins>
          </w:p>
        </w:tc>
        <w:tc>
          <w:tcPr>
            <w:tcW w:w="1440" w:type="dxa"/>
            <w:tcBorders>
              <w:top w:val="single" w:sz="4" w:space="0" w:color="auto"/>
              <w:left w:val="single" w:sz="4" w:space="0" w:color="auto"/>
              <w:bottom w:val="single" w:sz="4" w:space="0" w:color="auto"/>
              <w:right w:val="single" w:sz="4" w:space="0" w:color="auto"/>
            </w:tcBorders>
          </w:tcPr>
          <w:p w14:paraId="0829C072" w14:textId="77777777" w:rsidR="0031208D" w:rsidRPr="00020FBB" w:rsidRDefault="0031208D" w:rsidP="009E038D">
            <w:pPr>
              <w:pStyle w:val="TAH"/>
              <w:rPr>
                <w:ins w:id="3316" w:author="Author" w:date="2022-02-08T22:20:00Z"/>
                <w:rFonts w:cs="Arial"/>
              </w:rPr>
            </w:pPr>
            <w:ins w:id="3317" w:author="Author" w:date="2022-02-08T22:20:00Z">
              <w:r w:rsidRPr="00020FBB">
                <w:rPr>
                  <w:rFonts w:cs="Arial"/>
                </w:rPr>
                <w:t>Range</w:t>
              </w:r>
            </w:ins>
          </w:p>
        </w:tc>
        <w:tc>
          <w:tcPr>
            <w:tcW w:w="1872" w:type="dxa"/>
            <w:tcBorders>
              <w:top w:val="single" w:sz="4" w:space="0" w:color="auto"/>
              <w:left w:val="single" w:sz="4" w:space="0" w:color="auto"/>
              <w:bottom w:val="single" w:sz="4" w:space="0" w:color="auto"/>
              <w:right w:val="single" w:sz="4" w:space="0" w:color="auto"/>
            </w:tcBorders>
          </w:tcPr>
          <w:p w14:paraId="44C88AD7" w14:textId="77777777" w:rsidR="0031208D" w:rsidRPr="00020FBB" w:rsidRDefault="0031208D" w:rsidP="009E038D">
            <w:pPr>
              <w:pStyle w:val="TAH"/>
              <w:rPr>
                <w:ins w:id="3318" w:author="Author" w:date="2022-02-08T22:20:00Z"/>
                <w:rFonts w:cs="Arial"/>
              </w:rPr>
            </w:pPr>
            <w:ins w:id="3319" w:author="Author" w:date="2022-02-08T22:20:00Z">
              <w:r w:rsidRPr="00020FBB">
                <w:rPr>
                  <w:rFonts w:cs="Arial"/>
                </w:rPr>
                <w:t>IE type and reference</w:t>
              </w:r>
            </w:ins>
          </w:p>
        </w:tc>
        <w:tc>
          <w:tcPr>
            <w:tcW w:w="2880" w:type="dxa"/>
            <w:tcBorders>
              <w:top w:val="single" w:sz="4" w:space="0" w:color="auto"/>
              <w:left w:val="single" w:sz="4" w:space="0" w:color="auto"/>
              <w:bottom w:val="single" w:sz="4" w:space="0" w:color="auto"/>
              <w:right w:val="single" w:sz="4" w:space="0" w:color="auto"/>
            </w:tcBorders>
          </w:tcPr>
          <w:p w14:paraId="5C832123" w14:textId="77777777" w:rsidR="0031208D" w:rsidRPr="00020FBB" w:rsidRDefault="0031208D" w:rsidP="009E038D">
            <w:pPr>
              <w:pStyle w:val="TAH"/>
              <w:rPr>
                <w:ins w:id="3320" w:author="Author" w:date="2022-02-08T22:20:00Z"/>
                <w:rFonts w:cs="Arial"/>
              </w:rPr>
            </w:pPr>
            <w:ins w:id="3321" w:author="Author" w:date="2022-02-08T22:20:00Z">
              <w:r w:rsidRPr="00020FBB">
                <w:rPr>
                  <w:rFonts w:cs="Arial"/>
                </w:rPr>
                <w:t>Semantics description</w:t>
              </w:r>
            </w:ins>
          </w:p>
        </w:tc>
      </w:tr>
      <w:tr w:rsidR="0031208D" w14:paraId="105C9290" w14:textId="77777777" w:rsidTr="009E038D">
        <w:trPr>
          <w:jc w:val="center"/>
          <w:ins w:id="3322"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32B62D54" w14:textId="77777777" w:rsidR="0031208D" w:rsidRPr="0039573C" w:rsidRDefault="00B67262" w:rsidP="00B67262">
            <w:pPr>
              <w:pStyle w:val="TAL"/>
              <w:rPr>
                <w:ins w:id="3323" w:author="Author" w:date="2022-02-08T22:20:00Z"/>
                <w:b/>
                <w:bCs/>
              </w:rPr>
            </w:pPr>
            <w:ins w:id="3324" w:author="R3-222882" w:date="2022-03-04T16:29:00Z">
              <w:r>
                <w:rPr>
                  <w:b/>
                  <w:bCs/>
                </w:rPr>
                <w:t xml:space="preserve">Non-F1-terminating </w:t>
              </w:r>
            </w:ins>
            <w:ins w:id="3325" w:author="Author" w:date="2022-02-08T22:20:00Z">
              <w:r w:rsidR="0031208D" w:rsidRPr="0039573C">
                <w:rPr>
                  <w:b/>
                  <w:bCs/>
                </w:rPr>
                <w:t xml:space="preserve">BH Information </w:t>
              </w:r>
              <w:del w:id="3326" w:author="R3-222882" w:date="2022-03-04T16:29:00Z">
                <w:r w:rsidR="0031208D" w:rsidRPr="0039573C" w:rsidDel="00B67262">
                  <w:rPr>
                    <w:b/>
                    <w:bCs/>
                  </w:rPr>
                  <w:delText xml:space="preserve">Response </w:delText>
                </w:r>
              </w:del>
              <w:r w:rsidR="0031208D" w:rsidRPr="0039573C">
                <w:rPr>
                  <w:b/>
                  <w:bCs/>
                </w:rPr>
                <w:t xml:space="preserve">list </w:t>
              </w:r>
            </w:ins>
          </w:p>
        </w:tc>
        <w:tc>
          <w:tcPr>
            <w:tcW w:w="1080" w:type="dxa"/>
            <w:tcBorders>
              <w:top w:val="single" w:sz="4" w:space="0" w:color="auto"/>
              <w:left w:val="single" w:sz="4" w:space="0" w:color="auto"/>
              <w:bottom w:val="single" w:sz="4" w:space="0" w:color="auto"/>
              <w:right w:val="single" w:sz="4" w:space="0" w:color="auto"/>
            </w:tcBorders>
          </w:tcPr>
          <w:p w14:paraId="11F5AC6F" w14:textId="77777777" w:rsidR="0031208D" w:rsidRPr="00020FBB" w:rsidRDefault="0031208D" w:rsidP="009E038D">
            <w:pPr>
              <w:pStyle w:val="TAL"/>
              <w:rPr>
                <w:ins w:id="3327" w:author="Author" w:date="2022-02-08T22:20:00Z"/>
              </w:rPr>
            </w:pPr>
          </w:p>
        </w:tc>
        <w:tc>
          <w:tcPr>
            <w:tcW w:w="1440" w:type="dxa"/>
            <w:tcBorders>
              <w:top w:val="single" w:sz="4" w:space="0" w:color="auto"/>
              <w:left w:val="single" w:sz="4" w:space="0" w:color="auto"/>
              <w:bottom w:val="single" w:sz="4" w:space="0" w:color="auto"/>
              <w:right w:val="single" w:sz="4" w:space="0" w:color="auto"/>
            </w:tcBorders>
          </w:tcPr>
          <w:p w14:paraId="18E4EBA7" w14:textId="77777777" w:rsidR="0031208D" w:rsidRPr="00CF530E" w:rsidRDefault="0031208D" w:rsidP="009E038D">
            <w:pPr>
              <w:pStyle w:val="TAL"/>
              <w:rPr>
                <w:ins w:id="3328" w:author="Author" w:date="2022-02-08T22:20:00Z"/>
                <w:i/>
                <w:lang w:eastAsia="zh-CN"/>
              </w:rPr>
            </w:pPr>
            <w:ins w:id="3329" w:author="Author" w:date="2022-02-08T22:20:00Z">
              <w:r w:rsidRPr="00CF530E">
                <w:rPr>
                  <w:rFonts w:hint="eastAsia"/>
                  <w:i/>
                  <w:lang w:eastAsia="zh-CN"/>
                </w:rPr>
                <w:t>1</w:t>
              </w:r>
            </w:ins>
          </w:p>
        </w:tc>
        <w:tc>
          <w:tcPr>
            <w:tcW w:w="1872" w:type="dxa"/>
            <w:tcBorders>
              <w:top w:val="single" w:sz="4" w:space="0" w:color="auto"/>
              <w:left w:val="single" w:sz="4" w:space="0" w:color="auto"/>
              <w:bottom w:val="single" w:sz="4" w:space="0" w:color="auto"/>
              <w:right w:val="single" w:sz="4" w:space="0" w:color="auto"/>
            </w:tcBorders>
          </w:tcPr>
          <w:p w14:paraId="21312A87" w14:textId="77777777" w:rsidR="0031208D" w:rsidRPr="00020FBB" w:rsidRDefault="0031208D" w:rsidP="009E038D">
            <w:pPr>
              <w:pStyle w:val="TAL"/>
              <w:rPr>
                <w:ins w:id="3330" w:author="Author" w:date="2022-02-08T22:20:00Z"/>
              </w:rPr>
            </w:pPr>
          </w:p>
        </w:tc>
        <w:tc>
          <w:tcPr>
            <w:tcW w:w="2880" w:type="dxa"/>
            <w:tcBorders>
              <w:top w:val="single" w:sz="4" w:space="0" w:color="auto"/>
              <w:left w:val="single" w:sz="4" w:space="0" w:color="auto"/>
              <w:bottom w:val="single" w:sz="4" w:space="0" w:color="auto"/>
              <w:right w:val="single" w:sz="4" w:space="0" w:color="auto"/>
            </w:tcBorders>
          </w:tcPr>
          <w:p w14:paraId="7639541B" w14:textId="77777777" w:rsidR="0031208D" w:rsidRPr="00020FBB" w:rsidRDefault="0031208D" w:rsidP="009E038D">
            <w:pPr>
              <w:pStyle w:val="TAL"/>
              <w:rPr>
                <w:ins w:id="3331" w:author="Author" w:date="2022-02-08T22:20:00Z"/>
              </w:rPr>
            </w:pPr>
          </w:p>
        </w:tc>
      </w:tr>
      <w:tr w:rsidR="0031208D" w14:paraId="509650B2" w14:textId="77777777" w:rsidTr="009E038D">
        <w:trPr>
          <w:jc w:val="center"/>
          <w:ins w:id="3332"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4A6F5070" w14:textId="77777777" w:rsidR="0031208D" w:rsidRPr="0039573C" w:rsidRDefault="0031208D" w:rsidP="00B67262">
            <w:pPr>
              <w:pStyle w:val="TAL"/>
              <w:ind w:left="113"/>
              <w:rPr>
                <w:ins w:id="3333" w:author="Author" w:date="2022-02-08T22:20:00Z"/>
                <w:b/>
                <w:bCs/>
              </w:rPr>
            </w:pPr>
            <w:ins w:id="3334" w:author="Author" w:date="2022-02-08T22:20:00Z">
              <w:r w:rsidRPr="0039573C">
                <w:rPr>
                  <w:b/>
                  <w:bCs/>
                </w:rPr>
                <w:t>&gt;</w:t>
              </w:r>
            </w:ins>
            <w:ins w:id="3335" w:author="R3-222882" w:date="2022-03-04T16:29:00Z">
              <w:r w:rsidR="00B67262">
                <w:rPr>
                  <w:b/>
                  <w:bCs/>
                </w:rPr>
                <w:t xml:space="preserve">Non-F1-terminating </w:t>
              </w:r>
            </w:ins>
            <w:ins w:id="3336" w:author="Author" w:date="2022-02-08T22:20:00Z">
              <w:r w:rsidRPr="0039573C">
                <w:rPr>
                  <w:b/>
                  <w:bCs/>
                </w:rPr>
                <w:t>BH Information</w:t>
              </w:r>
              <w:del w:id="3337" w:author="R3-222882" w:date="2022-03-04T16:29:00Z">
                <w:r w:rsidRPr="0039573C" w:rsidDel="00B67262">
                  <w:rPr>
                    <w:b/>
                    <w:bCs/>
                  </w:rPr>
                  <w:delText xml:space="preserve"> Response</w:delText>
                </w:r>
              </w:del>
              <w:r w:rsidRPr="0039573C">
                <w:rPr>
                  <w:b/>
                  <w:bCs/>
                </w:rPr>
                <w:t xml:space="preserve"> item IEs</w:t>
              </w:r>
            </w:ins>
          </w:p>
        </w:tc>
        <w:tc>
          <w:tcPr>
            <w:tcW w:w="1080" w:type="dxa"/>
            <w:tcBorders>
              <w:top w:val="single" w:sz="4" w:space="0" w:color="auto"/>
              <w:left w:val="single" w:sz="4" w:space="0" w:color="auto"/>
              <w:bottom w:val="single" w:sz="4" w:space="0" w:color="auto"/>
              <w:right w:val="single" w:sz="4" w:space="0" w:color="auto"/>
            </w:tcBorders>
          </w:tcPr>
          <w:p w14:paraId="2B6DC662" w14:textId="77777777" w:rsidR="0031208D" w:rsidRPr="00020FBB" w:rsidRDefault="0031208D" w:rsidP="009E038D">
            <w:pPr>
              <w:pStyle w:val="TAL"/>
              <w:rPr>
                <w:ins w:id="3338" w:author="Author" w:date="2022-02-08T22:20:00Z"/>
              </w:rPr>
            </w:pPr>
          </w:p>
        </w:tc>
        <w:tc>
          <w:tcPr>
            <w:tcW w:w="1440" w:type="dxa"/>
            <w:tcBorders>
              <w:top w:val="single" w:sz="4" w:space="0" w:color="auto"/>
              <w:left w:val="single" w:sz="4" w:space="0" w:color="auto"/>
              <w:bottom w:val="single" w:sz="4" w:space="0" w:color="auto"/>
              <w:right w:val="single" w:sz="4" w:space="0" w:color="auto"/>
            </w:tcBorders>
          </w:tcPr>
          <w:p w14:paraId="2D607472" w14:textId="77777777" w:rsidR="0031208D" w:rsidRPr="00020FBB" w:rsidRDefault="0031208D" w:rsidP="009E038D">
            <w:pPr>
              <w:pStyle w:val="TAL"/>
              <w:rPr>
                <w:ins w:id="3339" w:author="Author" w:date="2022-02-08T22:20:00Z"/>
              </w:rPr>
            </w:pPr>
            <w:ins w:id="3340" w:author="Author" w:date="2022-02-08T22:20:00Z">
              <w:r w:rsidRPr="00E94475">
                <w:rPr>
                  <w:i/>
                  <w:lang w:eastAsia="zh-CN"/>
                </w:rPr>
                <w:t>1..&lt;</w:t>
              </w:r>
              <w:r w:rsidRPr="00E94475">
                <w:rPr>
                  <w:i/>
                </w:rPr>
                <w:t>maxnoofBHInfo</w:t>
              </w:r>
              <w:r w:rsidRPr="00E94475">
                <w:rPr>
                  <w:i/>
                  <w:lang w:eastAsia="zh-CN"/>
                </w:rPr>
                <w:t>&gt;</w:t>
              </w:r>
            </w:ins>
          </w:p>
        </w:tc>
        <w:tc>
          <w:tcPr>
            <w:tcW w:w="1872" w:type="dxa"/>
            <w:tcBorders>
              <w:top w:val="single" w:sz="4" w:space="0" w:color="auto"/>
              <w:left w:val="single" w:sz="4" w:space="0" w:color="auto"/>
              <w:bottom w:val="single" w:sz="4" w:space="0" w:color="auto"/>
              <w:right w:val="single" w:sz="4" w:space="0" w:color="auto"/>
            </w:tcBorders>
          </w:tcPr>
          <w:p w14:paraId="686000E5" w14:textId="77777777" w:rsidR="0031208D" w:rsidRPr="00020FBB" w:rsidRDefault="0031208D" w:rsidP="009E038D">
            <w:pPr>
              <w:pStyle w:val="TAL"/>
              <w:rPr>
                <w:ins w:id="3341" w:author="Author" w:date="2022-02-08T22:20:00Z"/>
              </w:rPr>
            </w:pPr>
          </w:p>
        </w:tc>
        <w:tc>
          <w:tcPr>
            <w:tcW w:w="2880" w:type="dxa"/>
            <w:tcBorders>
              <w:top w:val="single" w:sz="4" w:space="0" w:color="auto"/>
              <w:left w:val="single" w:sz="4" w:space="0" w:color="auto"/>
              <w:bottom w:val="single" w:sz="4" w:space="0" w:color="auto"/>
              <w:right w:val="single" w:sz="4" w:space="0" w:color="auto"/>
            </w:tcBorders>
          </w:tcPr>
          <w:p w14:paraId="460F35F8" w14:textId="77777777" w:rsidR="0031208D" w:rsidRPr="00020FBB" w:rsidRDefault="0031208D" w:rsidP="009E038D">
            <w:pPr>
              <w:pStyle w:val="TAL"/>
              <w:rPr>
                <w:ins w:id="3342" w:author="Author" w:date="2022-02-08T22:20:00Z"/>
              </w:rPr>
            </w:pPr>
          </w:p>
        </w:tc>
      </w:tr>
      <w:tr w:rsidR="0031208D" w14:paraId="6266CBE9" w14:textId="77777777" w:rsidTr="009E038D">
        <w:trPr>
          <w:jc w:val="center"/>
          <w:ins w:id="3343"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31A2A231" w14:textId="77777777" w:rsidR="0031208D" w:rsidRPr="008E59FB" w:rsidRDefault="0031208D" w:rsidP="0039573C">
            <w:pPr>
              <w:pStyle w:val="TAL"/>
              <w:ind w:left="227"/>
              <w:rPr>
                <w:ins w:id="3344" w:author="Author" w:date="2022-02-08T22:20:00Z"/>
              </w:rPr>
            </w:pPr>
            <w:ins w:id="3345" w:author="Author" w:date="2022-02-08T22:20:00Z">
              <w:r>
                <w:t xml:space="preserve">&gt;&gt; BH Info Index </w:t>
              </w:r>
            </w:ins>
          </w:p>
        </w:tc>
        <w:tc>
          <w:tcPr>
            <w:tcW w:w="1080" w:type="dxa"/>
            <w:tcBorders>
              <w:top w:val="single" w:sz="4" w:space="0" w:color="auto"/>
              <w:left w:val="single" w:sz="4" w:space="0" w:color="auto"/>
              <w:bottom w:val="single" w:sz="4" w:space="0" w:color="auto"/>
              <w:right w:val="single" w:sz="4" w:space="0" w:color="auto"/>
            </w:tcBorders>
          </w:tcPr>
          <w:p w14:paraId="4735105C" w14:textId="77777777" w:rsidR="0031208D" w:rsidRPr="008E59FB" w:rsidRDefault="0031208D" w:rsidP="009E038D">
            <w:pPr>
              <w:pStyle w:val="TAL"/>
              <w:rPr>
                <w:ins w:id="3346" w:author="Author" w:date="2022-02-08T22:20:00Z"/>
                <w:lang w:eastAsia="zh-CN"/>
              </w:rPr>
            </w:pPr>
            <w:ins w:id="3347" w:author="Author" w:date="2022-02-08T22:20:00Z">
              <w:r>
                <w:rPr>
                  <w:rFonts w:hint="eastAsia"/>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59C17C1A" w14:textId="77777777" w:rsidR="0031208D" w:rsidRPr="00020FBB" w:rsidRDefault="0031208D" w:rsidP="009E038D">
            <w:pPr>
              <w:pStyle w:val="TAL"/>
              <w:rPr>
                <w:ins w:id="3348"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6EC2D3C0" w14:textId="77777777" w:rsidR="0031208D" w:rsidRPr="008E59FB" w:rsidRDefault="00B67262" w:rsidP="009E038D">
            <w:pPr>
              <w:pStyle w:val="TAL"/>
              <w:rPr>
                <w:ins w:id="3349" w:author="Author" w:date="2022-02-08T22:20:00Z"/>
                <w:lang w:eastAsia="zh-CN"/>
              </w:rPr>
            </w:pPr>
            <w:ins w:id="3350" w:author="R3-222882" w:date="2022-03-04T16:29:00Z">
              <w:r w:rsidRPr="00FD0425">
                <w:t>INTEGER (1..</w:t>
              </w:r>
              <w:r w:rsidRPr="00FD0425">
                <w:rPr>
                  <w:i/>
                  <w:lang w:eastAsia="ja-JP"/>
                </w:rPr>
                <w:t xml:space="preserve"> </w:t>
              </w:r>
              <w:r w:rsidRPr="00FD0425">
                <w:t>maxnoof</w:t>
              </w:r>
              <w:r>
                <w:t>BHInfo</w:t>
              </w:r>
              <w:r w:rsidRPr="00FD0425">
                <w:t>)</w:t>
              </w:r>
            </w:ins>
            <w:ins w:id="3351" w:author="Author" w:date="2022-02-08T22:20:00Z">
              <w:del w:id="3352" w:author="R3-222882" w:date="2022-03-04T16:29:00Z">
                <w:r w:rsidR="0031208D" w:rsidRPr="00E86E66" w:rsidDel="00B67262">
                  <w:rPr>
                    <w:rFonts w:hint="eastAsia"/>
                    <w:highlight w:val="yellow"/>
                    <w:lang w:eastAsia="zh-CN"/>
                  </w:rPr>
                  <w:delText>F</w:delText>
                </w:r>
                <w:r w:rsidR="0031208D" w:rsidRPr="00E86E66" w:rsidDel="00B67262">
                  <w:rPr>
                    <w:highlight w:val="yellow"/>
                    <w:lang w:eastAsia="zh-CN"/>
                  </w:rPr>
                  <w:delText>FS</w:delText>
                </w:r>
              </w:del>
            </w:ins>
          </w:p>
        </w:tc>
        <w:tc>
          <w:tcPr>
            <w:tcW w:w="2880" w:type="dxa"/>
            <w:tcBorders>
              <w:top w:val="single" w:sz="4" w:space="0" w:color="auto"/>
              <w:left w:val="single" w:sz="4" w:space="0" w:color="auto"/>
              <w:bottom w:val="single" w:sz="4" w:space="0" w:color="auto"/>
              <w:right w:val="single" w:sz="4" w:space="0" w:color="auto"/>
            </w:tcBorders>
          </w:tcPr>
          <w:p w14:paraId="43425294" w14:textId="77777777" w:rsidR="0031208D" w:rsidRPr="008E59FB" w:rsidRDefault="0031208D" w:rsidP="009E038D">
            <w:pPr>
              <w:pStyle w:val="TAL"/>
              <w:rPr>
                <w:ins w:id="3353" w:author="Author" w:date="2022-02-08T22:20:00Z"/>
                <w:lang w:eastAsia="zh-CN"/>
              </w:rPr>
            </w:pPr>
          </w:p>
        </w:tc>
      </w:tr>
      <w:tr w:rsidR="0031208D" w:rsidDel="00B67262" w14:paraId="318964A5" w14:textId="77777777" w:rsidTr="009E038D">
        <w:trPr>
          <w:jc w:val="center"/>
          <w:ins w:id="3354" w:author="Author" w:date="2022-02-08T22:20:00Z"/>
          <w:del w:id="3355" w:author="R3-222882" w:date="2022-03-04T16:30:00Z"/>
        </w:trPr>
        <w:tc>
          <w:tcPr>
            <w:tcW w:w="2448" w:type="dxa"/>
            <w:tcBorders>
              <w:top w:val="single" w:sz="4" w:space="0" w:color="auto"/>
              <w:left w:val="single" w:sz="4" w:space="0" w:color="auto"/>
              <w:bottom w:val="single" w:sz="4" w:space="0" w:color="auto"/>
              <w:right w:val="single" w:sz="4" w:space="0" w:color="auto"/>
            </w:tcBorders>
          </w:tcPr>
          <w:p w14:paraId="1CA982D0" w14:textId="77777777" w:rsidR="0031208D" w:rsidDel="00B67262" w:rsidRDefault="0031208D" w:rsidP="0039573C">
            <w:pPr>
              <w:pStyle w:val="TAL"/>
              <w:ind w:left="227"/>
              <w:rPr>
                <w:ins w:id="3356" w:author="Author" w:date="2022-02-08T22:20:00Z"/>
                <w:del w:id="3357" w:author="R3-222882" w:date="2022-03-04T16:30:00Z"/>
              </w:rPr>
            </w:pPr>
            <w:ins w:id="3358" w:author="Author" w:date="2022-02-08T22:20:00Z">
              <w:del w:id="3359" w:author="R3-222882" w:date="2022-03-04T16:30:00Z">
                <w:r w:rsidDel="00B67262">
                  <w:delText xml:space="preserve">&gt;&gt;CHOICE </w:delText>
                </w:r>
                <w:r w:rsidRPr="00E94475" w:rsidDel="00B67262">
                  <w:rPr>
                    <w:i/>
                  </w:rPr>
                  <w:delText>Traffic Direction</w:delText>
                </w:r>
              </w:del>
            </w:ins>
          </w:p>
        </w:tc>
        <w:tc>
          <w:tcPr>
            <w:tcW w:w="1080" w:type="dxa"/>
            <w:tcBorders>
              <w:top w:val="single" w:sz="4" w:space="0" w:color="auto"/>
              <w:left w:val="single" w:sz="4" w:space="0" w:color="auto"/>
              <w:bottom w:val="single" w:sz="4" w:space="0" w:color="auto"/>
              <w:right w:val="single" w:sz="4" w:space="0" w:color="auto"/>
            </w:tcBorders>
          </w:tcPr>
          <w:p w14:paraId="2E0C1EE2" w14:textId="77777777" w:rsidR="0031208D" w:rsidDel="00B67262" w:rsidRDefault="0031208D" w:rsidP="009E038D">
            <w:pPr>
              <w:pStyle w:val="TAL"/>
              <w:rPr>
                <w:ins w:id="3360" w:author="Author" w:date="2022-02-08T22:20:00Z"/>
                <w:del w:id="3361" w:author="R3-222882" w:date="2022-03-04T16:30:00Z"/>
                <w:lang w:eastAsia="zh-CN"/>
              </w:rPr>
            </w:pPr>
            <w:ins w:id="3362" w:author="Author" w:date="2022-02-08T22:20:00Z">
              <w:del w:id="3363" w:author="R3-222882" w:date="2022-03-04T16:30:00Z">
                <w:r w:rsidDel="00B67262">
                  <w:rPr>
                    <w:rFonts w:hint="eastAsia"/>
                    <w:lang w:eastAsia="zh-CN"/>
                  </w:rPr>
                  <w:delText>M</w:delText>
                </w:r>
              </w:del>
            </w:ins>
          </w:p>
        </w:tc>
        <w:tc>
          <w:tcPr>
            <w:tcW w:w="1440" w:type="dxa"/>
            <w:tcBorders>
              <w:top w:val="single" w:sz="4" w:space="0" w:color="auto"/>
              <w:left w:val="single" w:sz="4" w:space="0" w:color="auto"/>
              <w:bottom w:val="single" w:sz="4" w:space="0" w:color="auto"/>
              <w:right w:val="single" w:sz="4" w:space="0" w:color="auto"/>
            </w:tcBorders>
          </w:tcPr>
          <w:p w14:paraId="22099C38" w14:textId="77777777" w:rsidR="0031208D" w:rsidRPr="00AB66B4" w:rsidDel="00B67262" w:rsidRDefault="0031208D" w:rsidP="009E038D">
            <w:pPr>
              <w:pStyle w:val="TAL"/>
              <w:rPr>
                <w:ins w:id="3364" w:author="Author" w:date="2022-02-08T22:20:00Z"/>
                <w:del w:id="3365" w:author="R3-222882" w:date="2022-03-04T16:30:00Z"/>
                <w:i/>
                <w:lang w:eastAsia="zh-CN"/>
              </w:rPr>
            </w:pPr>
          </w:p>
        </w:tc>
        <w:tc>
          <w:tcPr>
            <w:tcW w:w="1872" w:type="dxa"/>
            <w:tcBorders>
              <w:top w:val="single" w:sz="4" w:space="0" w:color="auto"/>
              <w:left w:val="single" w:sz="4" w:space="0" w:color="auto"/>
              <w:bottom w:val="single" w:sz="4" w:space="0" w:color="auto"/>
              <w:right w:val="single" w:sz="4" w:space="0" w:color="auto"/>
            </w:tcBorders>
          </w:tcPr>
          <w:p w14:paraId="65BADB32" w14:textId="77777777" w:rsidR="0031208D" w:rsidDel="00B67262" w:rsidRDefault="0031208D" w:rsidP="009E038D">
            <w:pPr>
              <w:pStyle w:val="TAL"/>
              <w:rPr>
                <w:ins w:id="3366" w:author="Author" w:date="2022-02-08T22:20:00Z"/>
                <w:del w:id="3367" w:author="R3-222882" w:date="2022-03-04T16:30:00Z"/>
                <w:lang w:eastAsia="zh-CN"/>
              </w:rPr>
            </w:pPr>
          </w:p>
        </w:tc>
        <w:tc>
          <w:tcPr>
            <w:tcW w:w="2880" w:type="dxa"/>
            <w:tcBorders>
              <w:top w:val="single" w:sz="4" w:space="0" w:color="auto"/>
              <w:left w:val="single" w:sz="4" w:space="0" w:color="auto"/>
              <w:bottom w:val="single" w:sz="4" w:space="0" w:color="auto"/>
              <w:right w:val="single" w:sz="4" w:space="0" w:color="auto"/>
            </w:tcBorders>
          </w:tcPr>
          <w:p w14:paraId="4C77F89C" w14:textId="77777777" w:rsidR="0031208D" w:rsidRPr="008E59FB" w:rsidDel="00B67262" w:rsidRDefault="0031208D" w:rsidP="009E038D">
            <w:pPr>
              <w:pStyle w:val="TAL"/>
              <w:rPr>
                <w:ins w:id="3368" w:author="Author" w:date="2022-02-08T22:20:00Z"/>
                <w:del w:id="3369" w:author="R3-222882" w:date="2022-03-04T16:30:00Z"/>
                <w:lang w:eastAsia="zh-CN"/>
              </w:rPr>
            </w:pPr>
          </w:p>
        </w:tc>
      </w:tr>
      <w:tr w:rsidR="0031208D" w14:paraId="2285E6AA" w14:textId="77777777" w:rsidTr="009E038D">
        <w:trPr>
          <w:jc w:val="center"/>
          <w:ins w:id="3370"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7EE6DDF6" w14:textId="77777777" w:rsidR="0031208D" w:rsidRDefault="0031208D" w:rsidP="00AB66B4">
            <w:pPr>
              <w:pStyle w:val="TAL"/>
              <w:ind w:left="227"/>
              <w:rPr>
                <w:ins w:id="3371" w:author="Author" w:date="2022-02-08T22:20:00Z"/>
              </w:rPr>
            </w:pPr>
            <w:ins w:id="3372" w:author="Author" w:date="2022-02-08T22:20:00Z">
              <w:r>
                <w:t>&gt;&gt;</w:t>
              </w:r>
              <w:del w:id="3373" w:author="R3-222882" w:date="2022-03-04T16:30:00Z">
                <w:r w:rsidDel="00B67262">
                  <w:delText>&gt;</w:delText>
                </w:r>
              </w:del>
              <w:r w:rsidRPr="00AB66B4">
                <w:t>DL</w:t>
              </w:r>
            </w:ins>
            <w:ins w:id="3374" w:author="R3-222882" w:date="2022-03-04T16:30:00Z">
              <w:r w:rsidR="00B67262">
                <w:t xml:space="preserve"> non-F1 term BH Info</w:t>
              </w:r>
            </w:ins>
          </w:p>
        </w:tc>
        <w:tc>
          <w:tcPr>
            <w:tcW w:w="1080" w:type="dxa"/>
            <w:tcBorders>
              <w:top w:val="single" w:sz="4" w:space="0" w:color="auto"/>
              <w:left w:val="single" w:sz="4" w:space="0" w:color="auto"/>
              <w:bottom w:val="single" w:sz="4" w:space="0" w:color="auto"/>
              <w:right w:val="single" w:sz="4" w:space="0" w:color="auto"/>
            </w:tcBorders>
          </w:tcPr>
          <w:p w14:paraId="79DE2644" w14:textId="77777777" w:rsidR="0031208D" w:rsidRDefault="0031208D" w:rsidP="009E038D">
            <w:pPr>
              <w:pStyle w:val="TAL"/>
              <w:rPr>
                <w:ins w:id="3375" w:author="Author" w:date="2022-02-08T22:20:00Z"/>
                <w:lang w:eastAsia="zh-CN"/>
              </w:rPr>
            </w:pPr>
          </w:p>
        </w:tc>
        <w:tc>
          <w:tcPr>
            <w:tcW w:w="1440" w:type="dxa"/>
            <w:tcBorders>
              <w:top w:val="single" w:sz="4" w:space="0" w:color="auto"/>
              <w:left w:val="single" w:sz="4" w:space="0" w:color="auto"/>
              <w:bottom w:val="single" w:sz="4" w:space="0" w:color="auto"/>
              <w:right w:val="single" w:sz="4" w:space="0" w:color="auto"/>
            </w:tcBorders>
          </w:tcPr>
          <w:p w14:paraId="5A6F014D" w14:textId="77777777" w:rsidR="0031208D" w:rsidRPr="00020FBB" w:rsidRDefault="00B67262" w:rsidP="009E038D">
            <w:pPr>
              <w:pStyle w:val="TAL"/>
              <w:rPr>
                <w:ins w:id="3376" w:author="Author" w:date="2022-02-08T22:20:00Z"/>
              </w:rPr>
            </w:pPr>
            <w:ins w:id="3377" w:author="R3-222882" w:date="2022-03-04T16:30:00Z">
              <w:r w:rsidRPr="00763960">
                <w:rPr>
                  <w:rFonts w:hint="eastAsia"/>
                  <w:i/>
                  <w:lang w:eastAsia="zh-CN"/>
                </w:rPr>
                <w:t>0</w:t>
              </w:r>
              <w:r w:rsidRPr="00763960">
                <w:rPr>
                  <w:i/>
                  <w:lang w:eastAsia="zh-CN"/>
                </w:rPr>
                <w:t>..1</w:t>
              </w:r>
            </w:ins>
          </w:p>
        </w:tc>
        <w:tc>
          <w:tcPr>
            <w:tcW w:w="1872" w:type="dxa"/>
            <w:tcBorders>
              <w:top w:val="single" w:sz="4" w:space="0" w:color="auto"/>
              <w:left w:val="single" w:sz="4" w:space="0" w:color="auto"/>
              <w:bottom w:val="single" w:sz="4" w:space="0" w:color="auto"/>
              <w:right w:val="single" w:sz="4" w:space="0" w:color="auto"/>
            </w:tcBorders>
          </w:tcPr>
          <w:p w14:paraId="6F91D7E3" w14:textId="77777777" w:rsidR="0031208D" w:rsidRDefault="0031208D" w:rsidP="009E038D">
            <w:pPr>
              <w:pStyle w:val="TAL"/>
              <w:rPr>
                <w:ins w:id="3378" w:author="Author" w:date="2022-02-08T22:20:00Z"/>
                <w:lang w:eastAsia="zh-CN"/>
              </w:rPr>
            </w:pPr>
          </w:p>
        </w:tc>
        <w:tc>
          <w:tcPr>
            <w:tcW w:w="2880" w:type="dxa"/>
            <w:tcBorders>
              <w:top w:val="single" w:sz="4" w:space="0" w:color="auto"/>
              <w:left w:val="single" w:sz="4" w:space="0" w:color="auto"/>
              <w:bottom w:val="single" w:sz="4" w:space="0" w:color="auto"/>
              <w:right w:val="single" w:sz="4" w:space="0" w:color="auto"/>
            </w:tcBorders>
          </w:tcPr>
          <w:p w14:paraId="49141567" w14:textId="77777777" w:rsidR="0031208D" w:rsidRPr="008E59FB" w:rsidRDefault="00B67262" w:rsidP="009E038D">
            <w:pPr>
              <w:pStyle w:val="TAL"/>
              <w:rPr>
                <w:ins w:id="3379" w:author="Author" w:date="2022-02-08T22:20:00Z"/>
                <w:lang w:eastAsia="zh-CN"/>
              </w:rPr>
            </w:pPr>
            <w:ins w:id="3380" w:author="R3-222882" w:date="2022-03-04T16:31:00Z">
              <w:r w:rsidRPr="000146FE">
                <w:rPr>
                  <w:rFonts w:eastAsiaTheme="minorEastAsia"/>
                  <w:lang w:eastAsia="zh-CN"/>
                </w:rPr>
                <w:t>This IE indicates the BH information for DL traffic</w:t>
              </w:r>
            </w:ins>
          </w:p>
        </w:tc>
      </w:tr>
      <w:tr w:rsidR="0031208D" w14:paraId="11A28148" w14:textId="77777777" w:rsidTr="009E038D">
        <w:trPr>
          <w:jc w:val="center"/>
          <w:ins w:id="3381"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5EEBDDC" w14:textId="77777777" w:rsidR="0031208D" w:rsidRPr="00761A0C" w:rsidRDefault="0031208D" w:rsidP="00AB66B4">
            <w:pPr>
              <w:pStyle w:val="TAL"/>
              <w:ind w:left="340"/>
              <w:rPr>
                <w:ins w:id="3382" w:author="Author" w:date="2022-02-08T22:20:00Z"/>
              </w:rPr>
            </w:pPr>
            <w:ins w:id="3383" w:author="Author" w:date="2022-02-08T22:20:00Z">
              <w:r w:rsidRPr="008E59FB">
                <w:t>&gt;&gt;</w:t>
              </w:r>
              <w:r>
                <w:t>&gt;</w:t>
              </w:r>
              <w:del w:id="3384" w:author="R3-222882" w:date="2022-03-04T16:31:00Z">
                <w:r w:rsidDel="00B67262">
                  <w:delText>&gt;</w:delText>
                </w:r>
                <w:r w:rsidRPr="008E59FB" w:rsidDel="00B67262">
                  <w:delText xml:space="preserve"> </w:delText>
                </w:r>
              </w:del>
              <w:r>
                <w:t xml:space="preserve">Ingress BAP routing ID </w:t>
              </w:r>
            </w:ins>
          </w:p>
        </w:tc>
        <w:tc>
          <w:tcPr>
            <w:tcW w:w="1080" w:type="dxa"/>
            <w:tcBorders>
              <w:top w:val="single" w:sz="4" w:space="0" w:color="auto"/>
              <w:left w:val="single" w:sz="4" w:space="0" w:color="auto"/>
              <w:bottom w:val="single" w:sz="4" w:space="0" w:color="auto"/>
              <w:right w:val="single" w:sz="4" w:space="0" w:color="auto"/>
            </w:tcBorders>
          </w:tcPr>
          <w:p w14:paraId="32F659F2" w14:textId="77777777" w:rsidR="0031208D" w:rsidRPr="00761A0C" w:rsidRDefault="0031208D" w:rsidP="009E038D">
            <w:pPr>
              <w:pStyle w:val="TAL"/>
              <w:rPr>
                <w:ins w:id="3385" w:author="Author" w:date="2022-02-08T22:20:00Z"/>
                <w:lang w:eastAsia="zh-CN"/>
              </w:rPr>
            </w:pPr>
            <w:ins w:id="3386"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2FE55528" w14:textId="77777777" w:rsidR="0031208D" w:rsidRPr="00020FBB" w:rsidRDefault="0031208D" w:rsidP="009E038D">
            <w:pPr>
              <w:pStyle w:val="TAL"/>
              <w:rPr>
                <w:ins w:id="3387"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0C00BADF" w14:textId="77777777" w:rsidR="0031208D" w:rsidRPr="00761A0C" w:rsidRDefault="0031208D" w:rsidP="009E038D">
            <w:pPr>
              <w:pStyle w:val="TAL"/>
              <w:rPr>
                <w:ins w:id="3388" w:author="Author" w:date="2022-02-08T22:20:00Z"/>
                <w:lang w:eastAsia="zh-CN"/>
              </w:rPr>
            </w:pPr>
            <w:ins w:id="3389" w:author="Author" w:date="2022-02-08T22:20:00Z">
              <w:r>
                <w:rPr>
                  <w:rFonts w:hint="eastAsia"/>
                  <w:lang w:eastAsia="zh-CN"/>
                </w:rPr>
                <w:t>9</w:t>
              </w:r>
              <w:r>
                <w:rPr>
                  <w:lang w:eastAsia="zh-CN"/>
                </w:rPr>
                <w:t>.2.2.x7</w:t>
              </w:r>
            </w:ins>
          </w:p>
        </w:tc>
        <w:tc>
          <w:tcPr>
            <w:tcW w:w="2880" w:type="dxa"/>
            <w:tcBorders>
              <w:top w:val="single" w:sz="4" w:space="0" w:color="auto"/>
              <w:left w:val="single" w:sz="4" w:space="0" w:color="auto"/>
              <w:bottom w:val="single" w:sz="4" w:space="0" w:color="auto"/>
              <w:right w:val="single" w:sz="4" w:space="0" w:color="auto"/>
            </w:tcBorders>
          </w:tcPr>
          <w:p w14:paraId="130DC09A" w14:textId="77777777" w:rsidR="0031208D" w:rsidRPr="00761A0C" w:rsidRDefault="0031208D" w:rsidP="009E038D">
            <w:pPr>
              <w:pStyle w:val="TAL"/>
              <w:rPr>
                <w:ins w:id="3390" w:author="Author" w:date="2022-02-08T22:20:00Z"/>
                <w:lang w:eastAsia="zh-CN"/>
              </w:rPr>
            </w:pPr>
          </w:p>
        </w:tc>
      </w:tr>
      <w:tr w:rsidR="0031208D" w14:paraId="4DBD48E8" w14:textId="77777777" w:rsidTr="009E038D">
        <w:trPr>
          <w:jc w:val="center"/>
          <w:ins w:id="3391"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22465683" w14:textId="77777777" w:rsidR="0031208D" w:rsidRPr="008E59FB" w:rsidRDefault="0031208D" w:rsidP="00AB66B4">
            <w:pPr>
              <w:pStyle w:val="TAL"/>
              <w:ind w:left="340"/>
              <w:rPr>
                <w:ins w:id="3392" w:author="Author" w:date="2022-02-08T22:20:00Z"/>
              </w:rPr>
            </w:pPr>
            <w:ins w:id="3393" w:author="Author" w:date="2022-02-08T22:20:00Z">
              <w:r>
                <w:t>&gt;&gt;&gt;</w:t>
              </w:r>
              <w:del w:id="3394" w:author="R3-222882" w:date="2022-03-04T16:31:00Z">
                <w:r w:rsidDel="00B67262">
                  <w:delText xml:space="preserve">&gt; </w:delText>
                </w:r>
              </w:del>
              <w:r>
                <w:t>Ingress BH RLC CH</w:t>
              </w:r>
            </w:ins>
          </w:p>
        </w:tc>
        <w:tc>
          <w:tcPr>
            <w:tcW w:w="1080" w:type="dxa"/>
            <w:tcBorders>
              <w:top w:val="single" w:sz="4" w:space="0" w:color="auto"/>
              <w:left w:val="single" w:sz="4" w:space="0" w:color="auto"/>
              <w:bottom w:val="single" w:sz="4" w:space="0" w:color="auto"/>
              <w:right w:val="single" w:sz="4" w:space="0" w:color="auto"/>
            </w:tcBorders>
          </w:tcPr>
          <w:p w14:paraId="7F71B1A2" w14:textId="77777777" w:rsidR="0031208D" w:rsidRPr="008E59FB" w:rsidRDefault="0031208D" w:rsidP="009E038D">
            <w:pPr>
              <w:pStyle w:val="TAL"/>
              <w:rPr>
                <w:ins w:id="3395" w:author="Author" w:date="2022-02-08T22:20:00Z"/>
                <w:lang w:eastAsia="zh-CN"/>
              </w:rPr>
            </w:pPr>
            <w:ins w:id="3396"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47B89015" w14:textId="77777777" w:rsidR="0031208D" w:rsidRPr="00020FBB" w:rsidRDefault="0031208D" w:rsidP="009E038D">
            <w:pPr>
              <w:pStyle w:val="TAL"/>
              <w:rPr>
                <w:ins w:id="3397"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0E7C55C4" w14:textId="77777777" w:rsidR="0031208D" w:rsidRPr="008E59FB" w:rsidRDefault="0031208D" w:rsidP="009E038D">
            <w:pPr>
              <w:pStyle w:val="TAL"/>
              <w:rPr>
                <w:ins w:id="3398" w:author="Author" w:date="2022-02-08T22:20:00Z"/>
                <w:lang w:eastAsia="zh-CN"/>
              </w:rPr>
            </w:pPr>
            <w:ins w:id="3399" w:author="Author" w:date="2022-02-08T22:20:00Z">
              <w:r>
                <w:rPr>
                  <w:rFonts w:hint="eastAsia"/>
                  <w:lang w:eastAsia="zh-CN"/>
                </w:rPr>
                <w:t>9.2.2</w:t>
              </w:r>
              <w:r>
                <w:rPr>
                  <w:lang w:eastAsia="zh-CN"/>
                </w:rPr>
                <w:t>.x8</w:t>
              </w:r>
            </w:ins>
          </w:p>
        </w:tc>
        <w:tc>
          <w:tcPr>
            <w:tcW w:w="2880" w:type="dxa"/>
            <w:tcBorders>
              <w:top w:val="single" w:sz="4" w:space="0" w:color="auto"/>
              <w:left w:val="single" w:sz="4" w:space="0" w:color="auto"/>
              <w:bottom w:val="single" w:sz="4" w:space="0" w:color="auto"/>
              <w:right w:val="single" w:sz="4" w:space="0" w:color="auto"/>
            </w:tcBorders>
          </w:tcPr>
          <w:p w14:paraId="52F2F567" w14:textId="77777777" w:rsidR="0031208D" w:rsidRPr="00761A0C" w:rsidRDefault="0031208D" w:rsidP="009E038D">
            <w:pPr>
              <w:pStyle w:val="TAL"/>
              <w:rPr>
                <w:ins w:id="3400" w:author="Author" w:date="2022-02-08T22:20:00Z"/>
                <w:lang w:eastAsia="zh-CN"/>
              </w:rPr>
            </w:pPr>
          </w:p>
        </w:tc>
      </w:tr>
      <w:tr w:rsidR="0031208D" w14:paraId="17C5B61E" w14:textId="77777777" w:rsidTr="009E038D">
        <w:trPr>
          <w:jc w:val="center"/>
          <w:ins w:id="3401"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71A2D9F9" w14:textId="77777777" w:rsidR="0031208D" w:rsidRDefault="0031208D" w:rsidP="00AB66B4">
            <w:pPr>
              <w:pStyle w:val="TAL"/>
              <w:ind w:left="340"/>
              <w:rPr>
                <w:ins w:id="3402" w:author="Author" w:date="2022-02-08T22:20:00Z"/>
              </w:rPr>
            </w:pPr>
            <w:ins w:id="3403" w:author="Author" w:date="2022-02-08T22:20:00Z">
              <w:r>
                <w:t>&gt;&gt;&gt;</w:t>
              </w:r>
              <w:del w:id="3404" w:author="R3-222882" w:date="2022-03-04T16:31:00Z">
                <w:r w:rsidDel="00B67262">
                  <w:delText xml:space="preserve">&gt; </w:delText>
                </w:r>
              </w:del>
              <w:r>
                <w:t>Prior-hop BAP address</w:t>
              </w:r>
            </w:ins>
          </w:p>
        </w:tc>
        <w:tc>
          <w:tcPr>
            <w:tcW w:w="1080" w:type="dxa"/>
            <w:tcBorders>
              <w:top w:val="single" w:sz="4" w:space="0" w:color="auto"/>
              <w:left w:val="single" w:sz="4" w:space="0" w:color="auto"/>
              <w:bottom w:val="single" w:sz="4" w:space="0" w:color="auto"/>
              <w:right w:val="single" w:sz="4" w:space="0" w:color="auto"/>
            </w:tcBorders>
          </w:tcPr>
          <w:p w14:paraId="0F9122AA" w14:textId="77777777" w:rsidR="0031208D" w:rsidRPr="008E59FB" w:rsidRDefault="0031208D" w:rsidP="009E038D">
            <w:pPr>
              <w:pStyle w:val="TAL"/>
              <w:rPr>
                <w:ins w:id="3405" w:author="Author" w:date="2022-02-08T22:20:00Z"/>
                <w:lang w:eastAsia="zh-CN"/>
              </w:rPr>
            </w:pPr>
            <w:ins w:id="3406"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4DEB9B50" w14:textId="77777777" w:rsidR="0031208D" w:rsidRPr="00020FBB" w:rsidRDefault="0031208D" w:rsidP="009E038D">
            <w:pPr>
              <w:pStyle w:val="TAL"/>
              <w:rPr>
                <w:ins w:id="3407"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62B237CF" w14:textId="77777777" w:rsidR="0031208D" w:rsidRPr="008E59FB" w:rsidRDefault="0031208D" w:rsidP="009E038D">
            <w:pPr>
              <w:pStyle w:val="TAL"/>
              <w:rPr>
                <w:ins w:id="3408" w:author="Author" w:date="2022-02-08T22:20:00Z"/>
                <w:lang w:eastAsia="zh-CN"/>
              </w:rPr>
            </w:pPr>
            <w:ins w:id="3409" w:author="Author" w:date="2022-02-08T22:20:00Z">
              <w:r>
                <w:rPr>
                  <w:rFonts w:hint="eastAsia"/>
                  <w:lang w:eastAsia="zh-CN"/>
                </w:rPr>
                <w:t>9.2.2</w:t>
              </w:r>
              <w:r>
                <w:rPr>
                  <w:lang w:eastAsia="zh-CN"/>
                </w:rPr>
                <w:t>.x9</w:t>
              </w:r>
            </w:ins>
          </w:p>
        </w:tc>
        <w:tc>
          <w:tcPr>
            <w:tcW w:w="2880" w:type="dxa"/>
            <w:tcBorders>
              <w:top w:val="single" w:sz="4" w:space="0" w:color="auto"/>
              <w:left w:val="single" w:sz="4" w:space="0" w:color="auto"/>
              <w:bottom w:val="single" w:sz="4" w:space="0" w:color="auto"/>
              <w:right w:val="single" w:sz="4" w:space="0" w:color="auto"/>
            </w:tcBorders>
          </w:tcPr>
          <w:p w14:paraId="6A13E1AE" w14:textId="77777777" w:rsidR="0031208D" w:rsidRPr="00761A0C" w:rsidRDefault="0031208D" w:rsidP="009E038D">
            <w:pPr>
              <w:pStyle w:val="TAL"/>
              <w:rPr>
                <w:ins w:id="3410" w:author="Author" w:date="2022-02-08T22:20:00Z"/>
                <w:lang w:eastAsia="zh-CN"/>
              </w:rPr>
            </w:pPr>
          </w:p>
        </w:tc>
      </w:tr>
      <w:tr w:rsidR="0031208D" w14:paraId="35190C62" w14:textId="77777777" w:rsidTr="009E038D">
        <w:trPr>
          <w:jc w:val="center"/>
          <w:ins w:id="3411"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16E85193" w14:textId="77777777" w:rsidR="0031208D" w:rsidRDefault="0031208D" w:rsidP="00AB66B4">
            <w:pPr>
              <w:pStyle w:val="TAL"/>
              <w:ind w:left="340"/>
              <w:rPr>
                <w:ins w:id="3412" w:author="Author" w:date="2022-02-08T22:20:00Z"/>
              </w:rPr>
            </w:pPr>
            <w:ins w:id="3413" w:author="Author" w:date="2022-02-08T22:20:00Z">
              <w:r>
                <w:t>&gt;&gt;&gt;</w:t>
              </w:r>
              <w:del w:id="3414" w:author="R3-222882" w:date="2022-03-04T16:32:00Z">
                <w:r w:rsidDel="00B67262">
                  <w:delText xml:space="preserve">&gt; </w:delText>
                </w:r>
              </w:del>
              <w:r>
                <w:t xml:space="preserve">QoS mapping information </w:t>
              </w:r>
            </w:ins>
          </w:p>
        </w:tc>
        <w:tc>
          <w:tcPr>
            <w:tcW w:w="1080" w:type="dxa"/>
            <w:tcBorders>
              <w:top w:val="single" w:sz="4" w:space="0" w:color="auto"/>
              <w:left w:val="single" w:sz="4" w:space="0" w:color="auto"/>
              <w:bottom w:val="single" w:sz="4" w:space="0" w:color="auto"/>
              <w:right w:val="single" w:sz="4" w:space="0" w:color="auto"/>
            </w:tcBorders>
          </w:tcPr>
          <w:p w14:paraId="698E427A" w14:textId="77777777" w:rsidR="0031208D" w:rsidRPr="008E59FB" w:rsidRDefault="0031208D" w:rsidP="009E038D">
            <w:pPr>
              <w:pStyle w:val="TAL"/>
              <w:rPr>
                <w:ins w:id="3415" w:author="Author" w:date="2022-02-08T22:20:00Z"/>
                <w:lang w:eastAsia="zh-CN"/>
              </w:rPr>
            </w:pPr>
            <w:ins w:id="3416"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11992681" w14:textId="77777777" w:rsidR="0031208D" w:rsidRPr="00020FBB" w:rsidRDefault="0031208D" w:rsidP="009E038D">
            <w:pPr>
              <w:pStyle w:val="TAL"/>
              <w:rPr>
                <w:ins w:id="3417"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3B66D0B8" w14:textId="77777777" w:rsidR="0031208D" w:rsidRPr="008E59FB" w:rsidRDefault="0031208D" w:rsidP="009E038D">
            <w:pPr>
              <w:pStyle w:val="TAL"/>
              <w:rPr>
                <w:ins w:id="3418" w:author="Author" w:date="2022-02-08T22:20:00Z"/>
                <w:lang w:eastAsia="zh-CN"/>
              </w:rPr>
            </w:pPr>
            <w:ins w:id="3419" w:author="Author" w:date="2022-02-08T22:20:00Z">
              <w:r>
                <w:rPr>
                  <w:rFonts w:hint="eastAsia"/>
                  <w:lang w:eastAsia="zh-CN"/>
                </w:rPr>
                <w:t>9.2.2</w:t>
              </w:r>
              <w:r>
                <w:rPr>
                  <w:lang w:eastAsia="zh-CN"/>
                </w:rPr>
                <w:t>.x11</w:t>
              </w:r>
            </w:ins>
          </w:p>
        </w:tc>
        <w:tc>
          <w:tcPr>
            <w:tcW w:w="2880" w:type="dxa"/>
            <w:tcBorders>
              <w:top w:val="single" w:sz="4" w:space="0" w:color="auto"/>
              <w:left w:val="single" w:sz="4" w:space="0" w:color="auto"/>
              <w:bottom w:val="single" w:sz="4" w:space="0" w:color="auto"/>
              <w:right w:val="single" w:sz="4" w:space="0" w:color="auto"/>
            </w:tcBorders>
          </w:tcPr>
          <w:p w14:paraId="726202F9" w14:textId="77777777" w:rsidR="0031208D" w:rsidRPr="00761A0C" w:rsidRDefault="0031208D" w:rsidP="009E038D">
            <w:pPr>
              <w:pStyle w:val="TAL"/>
              <w:rPr>
                <w:ins w:id="3420" w:author="Author" w:date="2022-02-08T22:20:00Z"/>
                <w:lang w:eastAsia="zh-CN"/>
              </w:rPr>
            </w:pPr>
          </w:p>
        </w:tc>
      </w:tr>
      <w:tr w:rsidR="0031208D" w14:paraId="09652C1E" w14:textId="77777777" w:rsidTr="009E038D">
        <w:trPr>
          <w:jc w:val="center"/>
          <w:ins w:id="3421"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1CFCE43F" w14:textId="18FB6145" w:rsidR="0031208D" w:rsidRDefault="0031208D" w:rsidP="00D57AA8">
            <w:pPr>
              <w:pStyle w:val="TAL"/>
              <w:ind w:left="227"/>
              <w:rPr>
                <w:ins w:id="3422" w:author="Author" w:date="2022-02-08T22:20:00Z"/>
              </w:rPr>
            </w:pPr>
            <w:ins w:id="3423" w:author="Author" w:date="2022-02-08T22:20:00Z">
              <w:r>
                <w:t>&gt;&gt;</w:t>
              </w:r>
              <w:del w:id="3424" w:author="Samsung2" w:date="2022-03-07T15:23:00Z">
                <w:r w:rsidDel="00E15EE9">
                  <w:delText>&gt;</w:delText>
                </w:r>
              </w:del>
              <w:r w:rsidRPr="00AB66B4">
                <w:t>UL</w:t>
              </w:r>
            </w:ins>
            <w:ins w:id="3425" w:author="R3-222882" w:date="2022-03-04T16:32:00Z">
              <w:r w:rsidR="00B67262">
                <w:t xml:space="preserve"> non-F1 term BH Info</w:t>
              </w:r>
            </w:ins>
          </w:p>
        </w:tc>
        <w:tc>
          <w:tcPr>
            <w:tcW w:w="1080" w:type="dxa"/>
            <w:tcBorders>
              <w:top w:val="single" w:sz="4" w:space="0" w:color="auto"/>
              <w:left w:val="single" w:sz="4" w:space="0" w:color="auto"/>
              <w:bottom w:val="single" w:sz="4" w:space="0" w:color="auto"/>
              <w:right w:val="single" w:sz="4" w:space="0" w:color="auto"/>
            </w:tcBorders>
          </w:tcPr>
          <w:p w14:paraId="2CCCF3CB" w14:textId="77777777" w:rsidR="0031208D" w:rsidRDefault="0031208D" w:rsidP="009E038D">
            <w:pPr>
              <w:pStyle w:val="TAL"/>
              <w:rPr>
                <w:ins w:id="3426" w:author="Author" w:date="2022-02-08T22:20:00Z"/>
                <w:lang w:eastAsia="zh-CN"/>
              </w:rPr>
            </w:pPr>
          </w:p>
        </w:tc>
        <w:tc>
          <w:tcPr>
            <w:tcW w:w="1440" w:type="dxa"/>
            <w:tcBorders>
              <w:top w:val="single" w:sz="4" w:space="0" w:color="auto"/>
              <w:left w:val="single" w:sz="4" w:space="0" w:color="auto"/>
              <w:bottom w:val="single" w:sz="4" w:space="0" w:color="auto"/>
              <w:right w:val="single" w:sz="4" w:space="0" w:color="auto"/>
            </w:tcBorders>
          </w:tcPr>
          <w:p w14:paraId="4DB18158" w14:textId="77777777" w:rsidR="0031208D" w:rsidRPr="00020FBB" w:rsidRDefault="00B67262" w:rsidP="009E038D">
            <w:pPr>
              <w:pStyle w:val="TAL"/>
              <w:rPr>
                <w:ins w:id="3427" w:author="Author" w:date="2022-02-08T22:20:00Z"/>
              </w:rPr>
            </w:pPr>
            <w:ins w:id="3428" w:author="R3-222882" w:date="2022-03-04T16:32:00Z">
              <w:r w:rsidRPr="00763960">
                <w:rPr>
                  <w:rFonts w:hint="eastAsia"/>
                  <w:i/>
                  <w:lang w:eastAsia="zh-CN"/>
                </w:rPr>
                <w:t>0</w:t>
              </w:r>
              <w:r w:rsidRPr="00763960">
                <w:rPr>
                  <w:i/>
                  <w:lang w:eastAsia="zh-CN"/>
                </w:rPr>
                <w:t>..1</w:t>
              </w:r>
            </w:ins>
          </w:p>
        </w:tc>
        <w:tc>
          <w:tcPr>
            <w:tcW w:w="1872" w:type="dxa"/>
            <w:tcBorders>
              <w:top w:val="single" w:sz="4" w:space="0" w:color="auto"/>
              <w:left w:val="single" w:sz="4" w:space="0" w:color="auto"/>
              <w:bottom w:val="single" w:sz="4" w:space="0" w:color="auto"/>
              <w:right w:val="single" w:sz="4" w:space="0" w:color="auto"/>
            </w:tcBorders>
          </w:tcPr>
          <w:p w14:paraId="2DBBFB90" w14:textId="77777777" w:rsidR="0031208D" w:rsidRDefault="0031208D" w:rsidP="009E038D">
            <w:pPr>
              <w:pStyle w:val="TAL"/>
              <w:rPr>
                <w:ins w:id="3429" w:author="Author" w:date="2022-02-08T22:20:00Z"/>
                <w:lang w:eastAsia="zh-CN"/>
              </w:rPr>
            </w:pPr>
          </w:p>
        </w:tc>
        <w:tc>
          <w:tcPr>
            <w:tcW w:w="2880" w:type="dxa"/>
            <w:tcBorders>
              <w:top w:val="single" w:sz="4" w:space="0" w:color="auto"/>
              <w:left w:val="single" w:sz="4" w:space="0" w:color="auto"/>
              <w:bottom w:val="single" w:sz="4" w:space="0" w:color="auto"/>
              <w:right w:val="single" w:sz="4" w:space="0" w:color="auto"/>
            </w:tcBorders>
          </w:tcPr>
          <w:p w14:paraId="1FAEA10D" w14:textId="77777777" w:rsidR="0031208D" w:rsidRPr="00761A0C" w:rsidRDefault="00B67262" w:rsidP="009E038D">
            <w:pPr>
              <w:pStyle w:val="TAL"/>
              <w:rPr>
                <w:ins w:id="3430" w:author="Author" w:date="2022-02-08T22:20:00Z"/>
                <w:lang w:eastAsia="zh-CN"/>
              </w:rPr>
            </w:pPr>
            <w:ins w:id="3431" w:author="R3-222882" w:date="2022-03-04T16:33:00Z">
              <w:r>
                <w:rPr>
                  <w:rFonts w:eastAsiaTheme="minorEastAsia" w:hint="eastAsia"/>
                  <w:lang w:eastAsia="zh-CN"/>
                </w:rPr>
                <w:t>T</w:t>
              </w:r>
              <w:r>
                <w:rPr>
                  <w:rFonts w:eastAsiaTheme="minorEastAsia"/>
                  <w:lang w:eastAsia="zh-CN"/>
                </w:rPr>
                <w:t>his IE indicates the BH information for UL traffic</w:t>
              </w:r>
            </w:ins>
          </w:p>
        </w:tc>
      </w:tr>
      <w:tr w:rsidR="0031208D" w14:paraId="6776FA58" w14:textId="77777777" w:rsidTr="009E038D">
        <w:trPr>
          <w:jc w:val="center"/>
          <w:ins w:id="3432"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95A3DD0" w14:textId="77777777" w:rsidR="0031208D" w:rsidRPr="00761A0C" w:rsidRDefault="0031208D" w:rsidP="00AB66B4">
            <w:pPr>
              <w:pStyle w:val="TAL"/>
              <w:ind w:left="340"/>
              <w:rPr>
                <w:ins w:id="3433" w:author="Author" w:date="2022-02-08T22:20:00Z"/>
              </w:rPr>
            </w:pPr>
            <w:ins w:id="3434" w:author="Author" w:date="2022-02-08T22:20:00Z">
              <w:r>
                <w:t>&gt;&gt;&gt;</w:t>
              </w:r>
              <w:del w:id="3435" w:author="R3-222882" w:date="2022-03-04T16:32:00Z">
                <w:r w:rsidDel="00B67262">
                  <w:delText>&gt;</w:delText>
                </w:r>
              </w:del>
              <w:r>
                <w:t xml:space="preserve">Egress BAP Routing ID </w:t>
              </w:r>
            </w:ins>
          </w:p>
        </w:tc>
        <w:tc>
          <w:tcPr>
            <w:tcW w:w="1080" w:type="dxa"/>
            <w:tcBorders>
              <w:top w:val="single" w:sz="4" w:space="0" w:color="auto"/>
              <w:left w:val="single" w:sz="4" w:space="0" w:color="auto"/>
              <w:bottom w:val="single" w:sz="4" w:space="0" w:color="auto"/>
              <w:right w:val="single" w:sz="4" w:space="0" w:color="auto"/>
            </w:tcBorders>
          </w:tcPr>
          <w:p w14:paraId="66020FE7" w14:textId="77777777" w:rsidR="0031208D" w:rsidRPr="00761A0C" w:rsidRDefault="0031208D" w:rsidP="009E038D">
            <w:pPr>
              <w:pStyle w:val="TAL"/>
              <w:rPr>
                <w:ins w:id="3436" w:author="Author" w:date="2022-02-08T22:20:00Z"/>
                <w:lang w:eastAsia="zh-CN"/>
              </w:rPr>
            </w:pPr>
            <w:ins w:id="3437"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78290BB9" w14:textId="77777777" w:rsidR="0031208D" w:rsidRPr="00020FBB" w:rsidRDefault="0031208D" w:rsidP="009E038D">
            <w:pPr>
              <w:pStyle w:val="TAL"/>
              <w:rPr>
                <w:ins w:id="3438"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59B3AD3E" w14:textId="77777777" w:rsidR="0031208D" w:rsidRPr="00761A0C" w:rsidRDefault="0031208D" w:rsidP="009E038D">
            <w:pPr>
              <w:pStyle w:val="TAL"/>
              <w:rPr>
                <w:ins w:id="3439" w:author="Author" w:date="2022-02-08T22:20:00Z"/>
                <w:lang w:eastAsia="zh-CN"/>
              </w:rPr>
            </w:pPr>
            <w:ins w:id="3440" w:author="Author" w:date="2022-02-08T22:20:00Z">
              <w:r>
                <w:rPr>
                  <w:rFonts w:hint="eastAsia"/>
                  <w:lang w:eastAsia="zh-CN"/>
                </w:rPr>
                <w:t>9</w:t>
              </w:r>
              <w:r>
                <w:rPr>
                  <w:lang w:eastAsia="zh-CN"/>
                </w:rPr>
                <w:t>.2.2.x7</w:t>
              </w:r>
            </w:ins>
          </w:p>
        </w:tc>
        <w:tc>
          <w:tcPr>
            <w:tcW w:w="2880" w:type="dxa"/>
            <w:tcBorders>
              <w:top w:val="single" w:sz="4" w:space="0" w:color="auto"/>
              <w:left w:val="single" w:sz="4" w:space="0" w:color="auto"/>
              <w:bottom w:val="single" w:sz="4" w:space="0" w:color="auto"/>
              <w:right w:val="single" w:sz="4" w:space="0" w:color="auto"/>
            </w:tcBorders>
          </w:tcPr>
          <w:p w14:paraId="5D0A193C" w14:textId="77777777" w:rsidR="0031208D" w:rsidRPr="00761A0C" w:rsidRDefault="0031208D" w:rsidP="009E038D">
            <w:pPr>
              <w:pStyle w:val="TAL"/>
              <w:rPr>
                <w:ins w:id="3441" w:author="Author" w:date="2022-02-08T22:20:00Z"/>
                <w:lang w:eastAsia="zh-CN"/>
              </w:rPr>
            </w:pPr>
          </w:p>
        </w:tc>
      </w:tr>
      <w:tr w:rsidR="0031208D" w14:paraId="257F5A52" w14:textId="77777777" w:rsidTr="009E038D">
        <w:trPr>
          <w:jc w:val="center"/>
          <w:ins w:id="3442"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5A6F0338" w14:textId="77777777" w:rsidR="0031208D" w:rsidRPr="008E59FB" w:rsidRDefault="0031208D" w:rsidP="00AB66B4">
            <w:pPr>
              <w:pStyle w:val="TAL"/>
              <w:ind w:left="340"/>
              <w:rPr>
                <w:ins w:id="3443" w:author="Author" w:date="2022-02-08T22:20:00Z"/>
              </w:rPr>
            </w:pPr>
            <w:ins w:id="3444" w:author="Author" w:date="2022-02-08T22:20:00Z">
              <w:r>
                <w:t>&gt;&gt;&gt;</w:t>
              </w:r>
              <w:del w:id="3445" w:author="R3-222882" w:date="2022-03-04T16:33:00Z">
                <w:r w:rsidDel="00B67262">
                  <w:delText>&gt;</w:delText>
                </w:r>
              </w:del>
              <w:r>
                <w:t>Egress BH RLC CH ID</w:t>
              </w:r>
            </w:ins>
          </w:p>
        </w:tc>
        <w:tc>
          <w:tcPr>
            <w:tcW w:w="1080" w:type="dxa"/>
            <w:tcBorders>
              <w:top w:val="single" w:sz="4" w:space="0" w:color="auto"/>
              <w:left w:val="single" w:sz="4" w:space="0" w:color="auto"/>
              <w:bottom w:val="single" w:sz="4" w:space="0" w:color="auto"/>
              <w:right w:val="single" w:sz="4" w:space="0" w:color="auto"/>
            </w:tcBorders>
          </w:tcPr>
          <w:p w14:paraId="6FDB61D8" w14:textId="77777777" w:rsidR="0031208D" w:rsidRPr="008E59FB" w:rsidRDefault="0031208D" w:rsidP="009E038D">
            <w:pPr>
              <w:pStyle w:val="TAL"/>
              <w:rPr>
                <w:ins w:id="3446" w:author="Author" w:date="2022-02-08T22:20:00Z"/>
                <w:lang w:eastAsia="zh-CN"/>
              </w:rPr>
            </w:pPr>
            <w:ins w:id="3447"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4E4587E4" w14:textId="77777777" w:rsidR="0031208D" w:rsidRPr="00020FBB" w:rsidRDefault="0031208D" w:rsidP="009E038D">
            <w:pPr>
              <w:pStyle w:val="TAL"/>
              <w:rPr>
                <w:ins w:id="3448"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5C7B095F" w14:textId="77777777" w:rsidR="0031208D" w:rsidRPr="008E59FB" w:rsidRDefault="0031208D" w:rsidP="009E038D">
            <w:pPr>
              <w:pStyle w:val="TAL"/>
              <w:rPr>
                <w:ins w:id="3449" w:author="Author" w:date="2022-02-08T22:20:00Z"/>
                <w:lang w:eastAsia="zh-CN"/>
              </w:rPr>
            </w:pPr>
            <w:ins w:id="3450" w:author="Author" w:date="2022-02-08T22:20:00Z">
              <w:r>
                <w:rPr>
                  <w:rFonts w:hint="eastAsia"/>
                  <w:lang w:eastAsia="zh-CN"/>
                </w:rPr>
                <w:t>9.2.2</w:t>
              </w:r>
              <w:r>
                <w:rPr>
                  <w:lang w:eastAsia="zh-CN"/>
                </w:rPr>
                <w:t>.x8</w:t>
              </w:r>
            </w:ins>
          </w:p>
        </w:tc>
        <w:tc>
          <w:tcPr>
            <w:tcW w:w="2880" w:type="dxa"/>
            <w:tcBorders>
              <w:top w:val="single" w:sz="4" w:space="0" w:color="auto"/>
              <w:left w:val="single" w:sz="4" w:space="0" w:color="auto"/>
              <w:bottom w:val="single" w:sz="4" w:space="0" w:color="auto"/>
              <w:right w:val="single" w:sz="4" w:space="0" w:color="auto"/>
            </w:tcBorders>
          </w:tcPr>
          <w:p w14:paraId="77236FA7" w14:textId="77777777" w:rsidR="0031208D" w:rsidRPr="00761A0C" w:rsidRDefault="0031208D" w:rsidP="009E038D">
            <w:pPr>
              <w:pStyle w:val="TAL"/>
              <w:rPr>
                <w:ins w:id="3451" w:author="Author" w:date="2022-02-08T22:20:00Z"/>
                <w:lang w:eastAsia="zh-CN"/>
              </w:rPr>
            </w:pPr>
          </w:p>
        </w:tc>
      </w:tr>
      <w:tr w:rsidR="0031208D" w14:paraId="5E05C2DB" w14:textId="77777777" w:rsidTr="009E038D">
        <w:trPr>
          <w:jc w:val="center"/>
          <w:ins w:id="3452"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21B8D0FC" w14:textId="77777777" w:rsidR="0031208D" w:rsidRDefault="0031208D" w:rsidP="00AB66B4">
            <w:pPr>
              <w:pStyle w:val="TAL"/>
              <w:ind w:left="340"/>
              <w:rPr>
                <w:ins w:id="3453" w:author="Author" w:date="2022-02-08T22:20:00Z"/>
              </w:rPr>
            </w:pPr>
            <w:ins w:id="3454" w:author="Author" w:date="2022-02-08T22:20:00Z">
              <w:r>
                <w:t>&gt;&gt;&gt;</w:t>
              </w:r>
              <w:del w:id="3455" w:author="R3-222882" w:date="2022-03-04T16:33:00Z">
                <w:r w:rsidDel="00B67262">
                  <w:delText xml:space="preserve">&gt; </w:delText>
                </w:r>
              </w:del>
              <w:r>
                <w:t>Next-hop BAP address</w:t>
              </w:r>
            </w:ins>
          </w:p>
        </w:tc>
        <w:tc>
          <w:tcPr>
            <w:tcW w:w="1080" w:type="dxa"/>
            <w:tcBorders>
              <w:top w:val="single" w:sz="4" w:space="0" w:color="auto"/>
              <w:left w:val="single" w:sz="4" w:space="0" w:color="auto"/>
              <w:bottom w:val="single" w:sz="4" w:space="0" w:color="auto"/>
              <w:right w:val="single" w:sz="4" w:space="0" w:color="auto"/>
            </w:tcBorders>
          </w:tcPr>
          <w:p w14:paraId="4A361B2E" w14:textId="77777777" w:rsidR="0031208D" w:rsidRPr="008E59FB" w:rsidRDefault="0031208D" w:rsidP="009E038D">
            <w:pPr>
              <w:pStyle w:val="TAL"/>
              <w:rPr>
                <w:ins w:id="3456" w:author="Author" w:date="2022-02-08T22:20:00Z"/>
                <w:lang w:eastAsia="zh-CN"/>
              </w:rPr>
            </w:pPr>
            <w:ins w:id="3457"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18BD8011" w14:textId="77777777" w:rsidR="0031208D" w:rsidRPr="00020FBB" w:rsidRDefault="0031208D" w:rsidP="009E038D">
            <w:pPr>
              <w:pStyle w:val="TAL"/>
              <w:rPr>
                <w:ins w:id="3458"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38E6C32D" w14:textId="77777777" w:rsidR="0031208D" w:rsidRPr="008E59FB" w:rsidRDefault="0031208D" w:rsidP="009E038D">
            <w:pPr>
              <w:pStyle w:val="TAL"/>
              <w:rPr>
                <w:ins w:id="3459" w:author="Author" w:date="2022-02-08T22:20:00Z"/>
                <w:lang w:eastAsia="zh-CN"/>
              </w:rPr>
            </w:pPr>
            <w:ins w:id="3460" w:author="Author" w:date="2022-02-08T22:20:00Z">
              <w:r>
                <w:rPr>
                  <w:rFonts w:hint="eastAsia"/>
                  <w:lang w:eastAsia="zh-CN"/>
                </w:rPr>
                <w:t>9.2.2</w:t>
              </w:r>
              <w:r>
                <w:rPr>
                  <w:lang w:eastAsia="zh-CN"/>
                </w:rPr>
                <w:t>.x9</w:t>
              </w:r>
            </w:ins>
          </w:p>
        </w:tc>
        <w:tc>
          <w:tcPr>
            <w:tcW w:w="2880" w:type="dxa"/>
            <w:tcBorders>
              <w:top w:val="single" w:sz="4" w:space="0" w:color="auto"/>
              <w:left w:val="single" w:sz="4" w:space="0" w:color="auto"/>
              <w:bottom w:val="single" w:sz="4" w:space="0" w:color="auto"/>
              <w:right w:val="single" w:sz="4" w:space="0" w:color="auto"/>
            </w:tcBorders>
          </w:tcPr>
          <w:p w14:paraId="07DA5544" w14:textId="77777777" w:rsidR="0031208D" w:rsidRPr="00761A0C" w:rsidRDefault="0031208D" w:rsidP="009E038D">
            <w:pPr>
              <w:pStyle w:val="TAL"/>
              <w:rPr>
                <w:ins w:id="3461" w:author="Author" w:date="2022-02-08T22:20:00Z"/>
                <w:lang w:eastAsia="zh-CN"/>
              </w:rPr>
            </w:pPr>
          </w:p>
        </w:tc>
      </w:tr>
      <w:tr w:rsidR="0031208D" w:rsidDel="00161AB7" w14:paraId="3BFB6506" w14:textId="77777777" w:rsidTr="009E038D">
        <w:trPr>
          <w:jc w:val="center"/>
          <w:ins w:id="3462" w:author="Author" w:date="2022-02-08T22:20:00Z"/>
          <w:del w:id="3463" w:author="R3-222882" w:date="2022-03-04T16:53:00Z"/>
        </w:trPr>
        <w:tc>
          <w:tcPr>
            <w:tcW w:w="2448" w:type="dxa"/>
            <w:tcBorders>
              <w:top w:val="single" w:sz="4" w:space="0" w:color="auto"/>
              <w:left w:val="single" w:sz="4" w:space="0" w:color="auto"/>
              <w:bottom w:val="single" w:sz="4" w:space="0" w:color="auto"/>
              <w:right w:val="single" w:sz="4" w:space="0" w:color="auto"/>
            </w:tcBorders>
          </w:tcPr>
          <w:p w14:paraId="1E112B65" w14:textId="77777777" w:rsidR="0031208D" w:rsidDel="00161AB7" w:rsidRDefault="0031208D" w:rsidP="0039573C">
            <w:pPr>
              <w:pStyle w:val="TAL"/>
              <w:ind w:left="340"/>
              <w:rPr>
                <w:ins w:id="3464" w:author="Author" w:date="2022-02-08T22:20:00Z"/>
                <w:del w:id="3465" w:author="R3-222882" w:date="2022-03-04T16:53:00Z"/>
              </w:rPr>
            </w:pPr>
            <w:ins w:id="3466" w:author="Author" w:date="2022-02-08T22:20:00Z">
              <w:del w:id="3467" w:author="R3-222882" w:date="2022-03-04T16:53:00Z">
                <w:r w:rsidDel="00161AB7">
                  <w:delText>&gt;&gt;&gt;</w:delText>
                </w:r>
                <w:r w:rsidRPr="00E94475" w:rsidDel="00161AB7">
                  <w:rPr>
                    <w:i/>
                  </w:rPr>
                  <w:delText>Both</w:delText>
                </w:r>
              </w:del>
            </w:ins>
          </w:p>
        </w:tc>
        <w:tc>
          <w:tcPr>
            <w:tcW w:w="1080" w:type="dxa"/>
            <w:tcBorders>
              <w:top w:val="single" w:sz="4" w:space="0" w:color="auto"/>
              <w:left w:val="single" w:sz="4" w:space="0" w:color="auto"/>
              <w:bottom w:val="single" w:sz="4" w:space="0" w:color="auto"/>
              <w:right w:val="single" w:sz="4" w:space="0" w:color="auto"/>
            </w:tcBorders>
          </w:tcPr>
          <w:p w14:paraId="13BA8162" w14:textId="77777777" w:rsidR="0031208D" w:rsidDel="00161AB7" w:rsidRDefault="0031208D" w:rsidP="009E038D">
            <w:pPr>
              <w:pStyle w:val="TAL"/>
              <w:rPr>
                <w:ins w:id="3468" w:author="Author" w:date="2022-02-08T22:20:00Z"/>
                <w:del w:id="3469" w:author="R3-222882" w:date="2022-03-04T16:53:00Z"/>
                <w:lang w:eastAsia="zh-CN"/>
              </w:rPr>
            </w:pPr>
          </w:p>
        </w:tc>
        <w:tc>
          <w:tcPr>
            <w:tcW w:w="1440" w:type="dxa"/>
            <w:tcBorders>
              <w:top w:val="single" w:sz="4" w:space="0" w:color="auto"/>
              <w:left w:val="single" w:sz="4" w:space="0" w:color="auto"/>
              <w:bottom w:val="single" w:sz="4" w:space="0" w:color="auto"/>
              <w:right w:val="single" w:sz="4" w:space="0" w:color="auto"/>
            </w:tcBorders>
          </w:tcPr>
          <w:p w14:paraId="75024F36" w14:textId="77777777" w:rsidR="0031208D" w:rsidRPr="00020FBB" w:rsidDel="00161AB7" w:rsidRDefault="0031208D" w:rsidP="009E038D">
            <w:pPr>
              <w:pStyle w:val="TAL"/>
              <w:rPr>
                <w:ins w:id="3470" w:author="Author" w:date="2022-02-08T22:20:00Z"/>
                <w:del w:id="3471" w:author="R3-222882" w:date="2022-03-04T16:53:00Z"/>
              </w:rPr>
            </w:pPr>
          </w:p>
        </w:tc>
        <w:tc>
          <w:tcPr>
            <w:tcW w:w="1872" w:type="dxa"/>
            <w:tcBorders>
              <w:top w:val="single" w:sz="4" w:space="0" w:color="auto"/>
              <w:left w:val="single" w:sz="4" w:space="0" w:color="auto"/>
              <w:bottom w:val="single" w:sz="4" w:space="0" w:color="auto"/>
              <w:right w:val="single" w:sz="4" w:space="0" w:color="auto"/>
            </w:tcBorders>
          </w:tcPr>
          <w:p w14:paraId="74A5B6D0" w14:textId="77777777" w:rsidR="0031208D" w:rsidDel="00161AB7" w:rsidRDefault="0031208D" w:rsidP="009E038D">
            <w:pPr>
              <w:pStyle w:val="TAL"/>
              <w:rPr>
                <w:ins w:id="3472" w:author="Author" w:date="2022-02-08T22:20:00Z"/>
                <w:del w:id="3473" w:author="R3-222882" w:date="2022-03-04T16:53:00Z"/>
                <w:lang w:eastAsia="zh-CN"/>
              </w:rPr>
            </w:pPr>
          </w:p>
        </w:tc>
        <w:tc>
          <w:tcPr>
            <w:tcW w:w="2880" w:type="dxa"/>
            <w:tcBorders>
              <w:top w:val="single" w:sz="4" w:space="0" w:color="auto"/>
              <w:left w:val="single" w:sz="4" w:space="0" w:color="auto"/>
              <w:bottom w:val="single" w:sz="4" w:space="0" w:color="auto"/>
              <w:right w:val="single" w:sz="4" w:space="0" w:color="auto"/>
            </w:tcBorders>
          </w:tcPr>
          <w:p w14:paraId="14632E7E" w14:textId="77777777" w:rsidR="0031208D" w:rsidRPr="00761A0C" w:rsidDel="00161AB7" w:rsidRDefault="0031208D" w:rsidP="009E038D">
            <w:pPr>
              <w:pStyle w:val="TAL"/>
              <w:rPr>
                <w:ins w:id="3474" w:author="Author" w:date="2022-02-08T22:20:00Z"/>
                <w:del w:id="3475" w:author="R3-222882" w:date="2022-03-04T16:53:00Z"/>
                <w:lang w:eastAsia="zh-CN"/>
              </w:rPr>
            </w:pPr>
          </w:p>
        </w:tc>
      </w:tr>
      <w:tr w:rsidR="0031208D" w14:paraId="30A396A1" w14:textId="77777777" w:rsidTr="009E038D">
        <w:trPr>
          <w:jc w:val="center"/>
          <w:ins w:id="3476"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365F7B6F" w14:textId="77777777" w:rsidR="0031208D" w:rsidRDefault="0031208D" w:rsidP="00AB66B4">
            <w:pPr>
              <w:pStyle w:val="TAL"/>
              <w:rPr>
                <w:ins w:id="3477" w:author="Author" w:date="2022-02-08T22:20:00Z"/>
              </w:rPr>
            </w:pPr>
            <w:ins w:id="3478" w:author="Author" w:date="2022-02-08T22:20:00Z">
              <w:del w:id="3479" w:author="R3-222882" w:date="2022-03-04T16:54:00Z">
                <w:r w:rsidDel="00161AB7">
                  <w:delText>&gt;&gt;&gt;</w:delText>
                </w:r>
                <w:r w:rsidDel="00161AB7">
                  <w:rPr>
                    <w:rFonts w:hint="eastAsia"/>
                  </w:rPr>
                  <w:delText>&gt;</w:delText>
                </w:r>
                <w:r w:rsidDel="00161AB7">
                  <w:delText>Ingress</w:delText>
                </w:r>
              </w:del>
              <w:r>
                <w:t xml:space="preserve"> </w:t>
              </w:r>
              <w:r w:rsidRPr="00AB66B4">
                <w:rPr>
                  <w:b/>
                </w:rPr>
                <w:t>BAP</w:t>
              </w:r>
              <w:del w:id="3480" w:author="R3-222882" w:date="2022-03-04T16:54:00Z">
                <w:r w:rsidRPr="00AB66B4" w:rsidDel="00161AB7">
                  <w:rPr>
                    <w:b/>
                  </w:rPr>
                  <w:delText xml:space="preserve"> Routing ID</w:delText>
                </w:r>
              </w:del>
            </w:ins>
            <w:ins w:id="3481" w:author="R3-222882" w:date="2022-03-04T16:54:00Z">
              <w:r w:rsidR="00161AB7" w:rsidRPr="00AB66B4">
                <w:rPr>
                  <w:b/>
                </w:rPr>
                <w:t>Control PDU RLC CH List</w:t>
              </w:r>
            </w:ins>
          </w:p>
        </w:tc>
        <w:tc>
          <w:tcPr>
            <w:tcW w:w="1080" w:type="dxa"/>
            <w:tcBorders>
              <w:top w:val="single" w:sz="4" w:space="0" w:color="auto"/>
              <w:left w:val="single" w:sz="4" w:space="0" w:color="auto"/>
              <w:bottom w:val="single" w:sz="4" w:space="0" w:color="auto"/>
              <w:right w:val="single" w:sz="4" w:space="0" w:color="auto"/>
            </w:tcBorders>
          </w:tcPr>
          <w:p w14:paraId="080F2C84" w14:textId="77777777" w:rsidR="0031208D" w:rsidRDefault="007D6066" w:rsidP="009E038D">
            <w:pPr>
              <w:pStyle w:val="TAL"/>
              <w:rPr>
                <w:ins w:id="3482" w:author="Author" w:date="2022-02-08T22:20:00Z"/>
                <w:lang w:eastAsia="zh-CN"/>
              </w:rPr>
            </w:pPr>
            <w:ins w:id="3483" w:author="Author" w:date="2022-02-09T10:51:00Z">
              <w:del w:id="3484" w:author="R3-222882" w:date="2022-03-04T16:54:00Z">
                <w:r w:rsidDel="00161AB7">
                  <w:rPr>
                    <w:rFonts w:hint="eastAsia"/>
                    <w:lang w:eastAsia="zh-CN"/>
                  </w:rPr>
                  <w:delText>M</w:delText>
                </w:r>
              </w:del>
            </w:ins>
          </w:p>
        </w:tc>
        <w:tc>
          <w:tcPr>
            <w:tcW w:w="1440" w:type="dxa"/>
            <w:tcBorders>
              <w:top w:val="single" w:sz="4" w:space="0" w:color="auto"/>
              <w:left w:val="single" w:sz="4" w:space="0" w:color="auto"/>
              <w:bottom w:val="single" w:sz="4" w:space="0" w:color="auto"/>
              <w:right w:val="single" w:sz="4" w:space="0" w:color="auto"/>
            </w:tcBorders>
          </w:tcPr>
          <w:p w14:paraId="492B799A" w14:textId="77777777" w:rsidR="0031208D" w:rsidRPr="00020FBB" w:rsidRDefault="00161AB7" w:rsidP="009E038D">
            <w:pPr>
              <w:pStyle w:val="TAL"/>
              <w:rPr>
                <w:ins w:id="3485" w:author="Author" w:date="2022-02-08T22:20:00Z"/>
              </w:rPr>
            </w:pPr>
            <w:ins w:id="3486" w:author="R3-222882" w:date="2022-03-04T16:54:00Z">
              <w:r w:rsidRPr="00763960">
                <w:rPr>
                  <w:rFonts w:hint="eastAsia"/>
                  <w:i/>
                  <w:lang w:eastAsia="zh-CN"/>
                </w:rPr>
                <w:t>0</w:t>
              </w:r>
              <w:r w:rsidRPr="00763960">
                <w:rPr>
                  <w:i/>
                  <w:lang w:eastAsia="zh-CN"/>
                </w:rPr>
                <w:t>..1</w:t>
              </w:r>
            </w:ins>
          </w:p>
        </w:tc>
        <w:tc>
          <w:tcPr>
            <w:tcW w:w="1872" w:type="dxa"/>
            <w:tcBorders>
              <w:top w:val="single" w:sz="4" w:space="0" w:color="auto"/>
              <w:left w:val="single" w:sz="4" w:space="0" w:color="auto"/>
              <w:bottom w:val="single" w:sz="4" w:space="0" w:color="auto"/>
              <w:right w:val="single" w:sz="4" w:space="0" w:color="auto"/>
            </w:tcBorders>
          </w:tcPr>
          <w:p w14:paraId="23E4E4E2" w14:textId="77777777" w:rsidR="0031208D" w:rsidRDefault="0031208D" w:rsidP="009E038D">
            <w:pPr>
              <w:pStyle w:val="TAL"/>
              <w:rPr>
                <w:ins w:id="3487" w:author="Author" w:date="2022-02-08T22:20:00Z"/>
                <w:lang w:eastAsia="zh-CN"/>
              </w:rPr>
            </w:pPr>
            <w:ins w:id="3488" w:author="Author" w:date="2022-02-08T22:20:00Z">
              <w:del w:id="3489" w:author="R3-222882" w:date="2022-03-04T16:54:00Z">
                <w:r w:rsidDel="00161AB7">
                  <w:rPr>
                    <w:rFonts w:hint="eastAsia"/>
                    <w:lang w:eastAsia="zh-CN"/>
                  </w:rPr>
                  <w:delText>9</w:delText>
                </w:r>
                <w:r w:rsidDel="00161AB7">
                  <w:rPr>
                    <w:lang w:eastAsia="zh-CN"/>
                  </w:rPr>
                  <w:delText>.2.2.x7</w:delText>
                </w:r>
              </w:del>
            </w:ins>
          </w:p>
        </w:tc>
        <w:tc>
          <w:tcPr>
            <w:tcW w:w="2880" w:type="dxa"/>
            <w:tcBorders>
              <w:top w:val="single" w:sz="4" w:space="0" w:color="auto"/>
              <w:left w:val="single" w:sz="4" w:space="0" w:color="auto"/>
              <w:bottom w:val="single" w:sz="4" w:space="0" w:color="auto"/>
              <w:right w:val="single" w:sz="4" w:space="0" w:color="auto"/>
            </w:tcBorders>
          </w:tcPr>
          <w:p w14:paraId="1F2D8713" w14:textId="77777777" w:rsidR="0031208D" w:rsidRPr="00761A0C" w:rsidRDefault="0031208D" w:rsidP="009E038D">
            <w:pPr>
              <w:pStyle w:val="TAL"/>
              <w:rPr>
                <w:ins w:id="3490" w:author="Author" w:date="2022-02-08T22:20:00Z"/>
                <w:lang w:eastAsia="zh-CN"/>
              </w:rPr>
            </w:pPr>
          </w:p>
        </w:tc>
      </w:tr>
      <w:tr w:rsidR="0031208D" w14:paraId="79611F2C" w14:textId="77777777" w:rsidTr="009E038D">
        <w:trPr>
          <w:jc w:val="center"/>
          <w:ins w:id="3491"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ED67735" w14:textId="77777777" w:rsidR="0031208D" w:rsidRDefault="0031208D" w:rsidP="00AB66B4">
            <w:pPr>
              <w:pStyle w:val="TAL"/>
              <w:ind w:left="113"/>
              <w:rPr>
                <w:ins w:id="3492" w:author="Author" w:date="2022-02-08T22:20:00Z"/>
              </w:rPr>
            </w:pPr>
            <w:ins w:id="3493" w:author="Author" w:date="2022-02-08T22:20:00Z">
              <w:r>
                <w:t>&gt;</w:t>
              </w:r>
              <w:del w:id="3494" w:author="R3-222882" w:date="2022-03-04T16:55:00Z">
                <w:r w:rsidDel="00161AB7">
                  <w:delText>&gt;&gt;&gt;Egress BAP Routing ID</w:delText>
                </w:r>
              </w:del>
            </w:ins>
            <w:ins w:id="3495" w:author="R3-222882" w:date="2022-03-04T16:55:00Z">
              <w:r w:rsidR="00161AB7" w:rsidRPr="00AB66B4">
                <w:rPr>
                  <w:b/>
                </w:rPr>
                <w:t>BAP Control PDU RLC CH Item IEs</w:t>
              </w:r>
            </w:ins>
          </w:p>
        </w:tc>
        <w:tc>
          <w:tcPr>
            <w:tcW w:w="1080" w:type="dxa"/>
            <w:tcBorders>
              <w:top w:val="single" w:sz="4" w:space="0" w:color="auto"/>
              <w:left w:val="single" w:sz="4" w:space="0" w:color="auto"/>
              <w:bottom w:val="single" w:sz="4" w:space="0" w:color="auto"/>
              <w:right w:val="single" w:sz="4" w:space="0" w:color="auto"/>
            </w:tcBorders>
          </w:tcPr>
          <w:p w14:paraId="54A7E220" w14:textId="77777777" w:rsidR="0031208D" w:rsidRDefault="007D6066" w:rsidP="009E038D">
            <w:pPr>
              <w:pStyle w:val="TAL"/>
              <w:rPr>
                <w:ins w:id="3496" w:author="Author" w:date="2022-02-08T22:20:00Z"/>
                <w:lang w:eastAsia="zh-CN"/>
              </w:rPr>
            </w:pPr>
            <w:ins w:id="3497" w:author="Author" w:date="2022-02-09T10:51:00Z">
              <w:del w:id="3498" w:author="R3-222882" w:date="2022-03-04T16:55:00Z">
                <w:r w:rsidDel="00161AB7">
                  <w:rPr>
                    <w:rFonts w:hint="eastAsia"/>
                    <w:lang w:eastAsia="zh-CN"/>
                  </w:rPr>
                  <w:delText>M</w:delText>
                </w:r>
              </w:del>
            </w:ins>
          </w:p>
        </w:tc>
        <w:tc>
          <w:tcPr>
            <w:tcW w:w="1440" w:type="dxa"/>
            <w:tcBorders>
              <w:top w:val="single" w:sz="4" w:space="0" w:color="auto"/>
              <w:left w:val="single" w:sz="4" w:space="0" w:color="auto"/>
              <w:bottom w:val="single" w:sz="4" w:space="0" w:color="auto"/>
              <w:right w:val="single" w:sz="4" w:space="0" w:color="auto"/>
            </w:tcBorders>
          </w:tcPr>
          <w:p w14:paraId="479AD678" w14:textId="77777777" w:rsidR="0031208D" w:rsidRPr="00020FBB" w:rsidRDefault="00161AB7" w:rsidP="009E038D">
            <w:pPr>
              <w:pStyle w:val="TAL"/>
              <w:rPr>
                <w:ins w:id="3499" w:author="Author" w:date="2022-02-08T22:20:00Z"/>
              </w:rPr>
            </w:pPr>
            <w:ins w:id="3500" w:author="R3-222882" w:date="2022-03-04T16:55:00Z">
              <w:r w:rsidRPr="00BD166C">
                <w:rPr>
                  <w:rFonts w:cs="Arial"/>
                  <w:i/>
                  <w:lang w:eastAsia="zh-CN"/>
                </w:rPr>
                <w:t>1..&lt;</w:t>
              </w:r>
              <w:r w:rsidRPr="00BD166C">
                <w:rPr>
                  <w:rFonts w:cs="Arial"/>
                  <w:i/>
                </w:rPr>
                <w:t>maxnoof</w:t>
              </w:r>
              <w:r>
                <w:rPr>
                  <w:rFonts w:cs="Arial"/>
                  <w:i/>
                </w:rPr>
                <w:t>BAPControlPD</w:t>
              </w:r>
              <w:r w:rsidRPr="00B07BA2">
                <w:rPr>
                  <w:rFonts w:cs="Arial" w:hint="eastAsia"/>
                  <w:i/>
                </w:rPr>
                <w:t>URLC</w:t>
              </w:r>
              <w:r>
                <w:rPr>
                  <w:rFonts w:cs="Arial"/>
                  <w:i/>
                </w:rPr>
                <w:t>CHs</w:t>
              </w:r>
              <w:r w:rsidRPr="00BD166C">
                <w:rPr>
                  <w:rFonts w:cs="Arial"/>
                  <w:i/>
                </w:rPr>
                <w:t>&gt;</w:t>
              </w:r>
            </w:ins>
          </w:p>
        </w:tc>
        <w:tc>
          <w:tcPr>
            <w:tcW w:w="1872" w:type="dxa"/>
            <w:tcBorders>
              <w:top w:val="single" w:sz="4" w:space="0" w:color="auto"/>
              <w:left w:val="single" w:sz="4" w:space="0" w:color="auto"/>
              <w:bottom w:val="single" w:sz="4" w:space="0" w:color="auto"/>
              <w:right w:val="single" w:sz="4" w:space="0" w:color="auto"/>
            </w:tcBorders>
          </w:tcPr>
          <w:p w14:paraId="1A228234" w14:textId="77777777" w:rsidR="0031208D" w:rsidRDefault="0031208D" w:rsidP="009E038D">
            <w:pPr>
              <w:pStyle w:val="TAL"/>
              <w:rPr>
                <w:ins w:id="3501" w:author="Author" w:date="2022-02-08T22:20:00Z"/>
                <w:lang w:eastAsia="zh-CN"/>
              </w:rPr>
            </w:pPr>
            <w:ins w:id="3502" w:author="Author" w:date="2022-02-08T22:20:00Z">
              <w:del w:id="3503" w:author="R3-222882" w:date="2022-03-04T16:55:00Z">
                <w:r w:rsidDel="00161AB7">
                  <w:rPr>
                    <w:rFonts w:hint="eastAsia"/>
                    <w:lang w:eastAsia="zh-CN"/>
                  </w:rPr>
                  <w:delText>9</w:delText>
                </w:r>
                <w:r w:rsidDel="00161AB7">
                  <w:rPr>
                    <w:lang w:eastAsia="zh-CN"/>
                  </w:rPr>
                  <w:delText>.2.2.x7</w:delText>
                </w:r>
              </w:del>
            </w:ins>
          </w:p>
        </w:tc>
        <w:tc>
          <w:tcPr>
            <w:tcW w:w="2880" w:type="dxa"/>
            <w:tcBorders>
              <w:top w:val="single" w:sz="4" w:space="0" w:color="auto"/>
              <w:left w:val="single" w:sz="4" w:space="0" w:color="auto"/>
              <w:bottom w:val="single" w:sz="4" w:space="0" w:color="auto"/>
              <w:right w:val="single" w:sz="4" w:space="0" w:color="auto"/>
            </w:tcBorders>
          </w:tcPr>
          <w:p w14:paraId="38E9B8BE" w14:textId="77777777" w:rsidR="0031208D" w:rsidRPr="00761A0C" w:rsidRDefault="0031208D" w:rsidP="009E038D">
            <w:pPr>
              <w:pStyle w:val="TAL"/>
              <w:rPr>
                <w:ins w:id="3504" w:author="Author" w:date="2022-02-08T22:20:00Z"/>
                <w:lang w:eastAsia="zh-CN"/>
              </w:rPr>
            </w:pPr>
          </w:p>
        </w:tc>
      </w:tr>
      <w:tr w:rsidR="0031208D" w14:paraId="431E3240" w14:textId="77777777" w:rsidTr="009E038D">
        <w:trPr>
          <w:jc w:val="center"/>
          <w:ins w:id="3505"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1DF5C622" w14:textId="77777777" w:rsidR="0031208D" w:rsidRDefault="0031208D" w:rsidP="00AB66B4">
            <w:pPr>
              <w:pStyle w:val="TAL"/>
              <w:ind w:left="227"/>
              <w:rPr>
                <w:ins w:id="3506" w:author="Author" w:date="2022-02-08T22:20:00Z"/>
              </w:rPr>
            </w:pPr>
            <w:ins w:id="3507" w:author="Author" w:date="2022-02-08T22:20:00Z">
              <w:r>
                <w:t>&gt;&gt;</w:t>
              </w:r>
              <w:del w:id="3508" w:author="R3-222882" w:date="2022-03-04T16:56:00Z">
                <w:r w:rsidDel="00161AB7">
                  <w:delText xml:space="preserve">&gt;&gt;non-F1-Terminating </w:delText>
                </w:r>
                <w:r w:rsidR="007E4E32" w:rsidDel="00161AB7">
                  <w:delText>T</w:delText>
                </w:r>
                <w:r w:rsidDel="00161AB7">
                  <w:delText>opology BH RLC CH ID</w:delText>
                </w:r>
              </w:del>
            </w:ins>
            <w:ins w:id="3509" w:author="R3-222882" w:date="2022-03-04T16:56:00Z">
              <w:r w:rsidR="00161AB7">
                <w:t>BH RLC CH ID</w:t>
              </w:r>
            </w:ins>
          </w:p>
        </w:tc>
        <w:tc>
          <w:tcPr>
            <w:tcW w:w="1080" w:type="dxa"/>
            <w:tcBorders>
              <w:top w:val="single" w:sz="4" w:space="0" w:color="auto"/>
              <w:left w:val="single" w:sz="4" w:space="0" w:color="auto"/>
              <w:bottom w:val="single" w:sz="4" w:space="0" w:color="auto"/>
              <w:right w:val="single" w:sz="4" w:space="0" w:color="auto"/>
            </w:tcBorders>
          </w:tcPr>
          <w:p w14:paraId="78BED699" w14:textId="77777777" w:rsidR="0031208D" w:rsidRDefault="007D6066" w:rsidP="009E038D">
            <w:pPr>
              <w:pStyle w:val="TAL"/>
              <w:rPr>
                <w:ins w:id="3510" w:author="Author" w:date="2022-02-08T22:20:00Z"/>
                <w:lang w:eastAsia="zh-CN"/>
              </w:rPr>
            </w:pPr>
            <w:ins w:id="3511" w:author="Author" w:date="2022-02-09T10:52:00Z">
              <w:r>
                <w:rPr>
                  <w:rFonts w:hint="eastAsia"/>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4C3B9A07" w14:textId="77777777" w:rsidR="0031208D" w:rsidRPr="00020FBB" w:rsidRDefault="0031208D" w:rsidP="009E038D">
            <w:pPr>
              <w:pStyle w:val="TAL"/>
              <w:rPr>
                <w:ins w:id="3512"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2590CE7E" w14:textId="77777777" w:rsidR="0031208D" w:rsidRDefault="0031208D" w:rsidP="009E038D">
            <w:pPr>
              <w:pStyle w:val="TAL"/>
              <w:rPr>
                <w:ins w:id="3513" w:author="Author" w:date="2022-02-08T22:20:00Z"/>
                <w:lang w:eastAsia="zh-CN"/>
              </w:rPr>
            </w:pPr>
            <w:ins w:id="3514" w:author="Author" w:date="2022-02-08T22:20:00Z">
              <w:r>
                <w:rPr>
                  <w:rFonts w:hint="eastAsia"/>
                  <w:lang w:eastAsia="zh-CN"/>
                </w:rPr>
                <w:t>9</w:t>
              </w:r>
              <w:r>
                <w:rPr>
                  <w:lang w:eastAsia="zh-CN"/>
                </w:rPr>
                <w:t>.2.2.x8</w:t>
              </w:r>
            </w:ins>
          </w:p>
        </w:tc>
        <w:tc>
          <w:tcPr>
            <w:tcW w:w="2880" w:type="dxa"/>
            <w:tcBorders>
              <w:top w:val="single" w:sz="4" w:space="0" w:color="auto"/>
              <w:left w:val="single" w:sz="4" w:space="0" w:color="auto"/>
              <w:bottom w:val="single" w:sz="4" w:space="0" w:color="auto"/>
              <w:right w:val="single" w:sz="4" w:space="0" w:color="auto"/>
            </w:tcBorders>
          </w:tcPr>
          <w:p w14:paraId="3F4E8A58" w14:textId="77777777" w:rsidR="0031208D" w:rsidRPr="00761A0C" w:rsidRDefault="0031208D" w:rsidP="009E038D">
            <w:pPr>
              <w:pStyle w:val="TAL"/>
              <w:rPr>
                <w:ins w:id="3515" w:author="Author" w:date="2022-02-08T22:20:00Z"/>
                <w:lang w:eastAsia="zh-CN"/>
              </w:rPr>
            </w:pPr>
            <w:ins w:id="3516" w:author="Author" w:date="2022-02-08T22:20:00Z">
              <w:del w:id="3517" w:author="R3-222882" w:date="2022-03-04T16:56:00Z">
                <w:r w:rsidDel="00161AB7">
                  <w:rPr>
                    <w:rFonts w:hint="eastAsia"/>
                    <w:lang w:eastAsia="zh-CN"/>
                  </w:rPr>
                  <w:delText>T</w:delText>
                </w:r>
                <w:r w:rsidDel="00161AB7">
                  <w:rPr>
                    <w:lang w:eastAsia="zh-CN"/>
                  </w:rPr>
                  <w:delText>his IE is used to indicate the egress BH RLC CH for UL direction, and ingress BH RLC CH for DL direction when both DL and UL traffic share the same BH RLC CH in non-F1-terminating IAB-donor-CU’s topology</w:delText>
                </w:r>
              </w:del>
            </w:ins>
          </w:p>
        </w:tc>
      </w:tr>
      <w:tr w:rsidR="0031208D" w14:paraId="502D5CF2" w14:textId="77777777" w:rsidTr="009E038D">
        <w:trPr>
          <w:jc w:val="center"/>
          <w:ins w:id="3518"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787AAABF" w14:textId="77777777" w:rsidR="0031208D" w:rsidRDefault="0031208D" w:rsidP="00AB66B4">
            <w:pPr>
              <w:pStyle w:val="TAL"/>
              <w:ind w:left="227"/>
              <w:rPr>
                <w:ins w:id="3519" w:author="Author" w:date="2022-02-08T22:20:00Z"/>
              </w:rPr>
            </w:pPr>
            <w:ins w:id="3520" w:author="Author" w:date="2022-02-08T22:20:00Z">
              <w:r>
                <w:t>&gt;&gt;</w:t>
              </w:r>
              <w:del w:id="3521" w:author="R3-222882" w:date="2022-03-04T16:56:00Z">
                <w:r w:rsidDel="00161AB7">
                  <w:delText xml:space="preserve">&gt;&gt;non-F1-Terminating </w:delText>
                </w:r>
                <w:r w:rsidR="007E4E32" w:rsidDel="00161AB7">
                  <w:delText>T</w:delText>
                </w:r>
                <w:r w:rsidDel="00161AB7">
                  <w:delText>opology BAP Address</w:delText>
                </w:r>
              </w:del>
            </w:ins>
            <w:ins w:id="3522" w:author="R3-222882" w:date="2022-03-04T16:56:00Z">
              <w:r w:rsidR="00161AB7">
                <w:t>Next-hop BAP Address</w:t>
              </w:r>
            </w:ins>
          </w:p>
        </w:tc>
        <w:tc>
          <w:tcPr>
            <w:tcW w:w="1080" w:type="dxa"/>
            <w:tcBorders>
              <w:top w:val="single" w:sz="4" w:space="0" w:color="auto"/>
              <w:left w:val="single" w:sz="4" w:space="0" w:color="auto"/>
              <w:bottom w:val="single" w:sz="4" w:space="0" w:color="auto"/>
              <w:right w:val="single" w:sz="4" w:space="0" w:color="auto"/>
            </w:tcBorders>
          </w:tcPr>
          <w:p w14:paraId="14F55800" w14:textId="77777777" w:rsidR="0031208D" w:rsidRDefault="007D6066" w:rsidP="009E038D">
            <w:pPr>
              <w:pStyle w:val="TAL"/>
              <w:rPr>
                <w:ins w:id="3523" w:author="Author" w:date="2022-02-08T22:20:00Z"/>
                <w:lang w:eastAsia="zh-CN"/>
              </w:rPr>
            </w:pPr>
            <w:ins w:id="3524" w:author="Author" w:date="2022-02-09T10:52:00Z">
              <w:r>
                <w:rPr>
                  <w:rFonts w:hint="eastAsia"/>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233DC028" w14:textId="77777777" w:rsidR="0031208D" w:rsidRPr="00020FBB" w:rsidRDefault="0031208D" w:rsidP="009E038D">
            <w:pPr>
              <w:pStyle w:val="TAL"/>
              <w:rPr>
                <w:ins w:id="3525"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1301954D" w14:textId="77777777" w:rsidR="0031208D" w:rsidRDefault="0031208D" w:rsidP="009E038D">
            <w:pPr>
              <w:pStyle w:val="TAL"/>
              <w:rPr>
                <w:ins w:id="3526" w:author="Author" w:date="2022-02-08T22:20:00Z"/>
                <w:lang w:eastAsia="zh-CN"/>
              </w:rPr>
            </w:pPr>
            <w:ins w:id="3527" w:author="Author" w:date="2022-02-08T22:20:00Z">
              <w:r>
                <w:rPr>
                  <w:rFonts w:hint="eastAsia"/>
                  <w:lang w:eastAsia="zh-CN"/>
                </w:rPr>
                <w:t>9</w:t>
              </w:r>
              <w:r>
                <w:rPr>
                  <w:lang w:eastAsia="zh-CN"/>
                </w:rPr>
                <w:t>.2.2.x9</w:t>
              </w:r>
            </w:ins>
          </w:p>
        </w:tc>
        <w:tc>
          <w:tcPr>
            <w:tcW w:w="2880" w:type="dxa"/>
            <w:tcBorders>
              <w:top w:val="single" w:sz="4" w:space="0" w:color="auto"/>
              <w:left w:val="single" w:sz="4" w:space="0" w:color="auto"/>
              <w:bottom w:val="single" w:sz="4" w:space="0" w:color="auto"/>
              <w:right w:val="single" w:sz="4" w:space="0" w:color="auto"/>
            </w:tcBorders>
          </w:tcPr>
          <w:p w14:paraId="3EC96B7C" w14:textId="77777777" w:rsidR="0031208D" w:rsidRPr="00761A0C" w:rsidRDefault="0031208D" w:rsidP="009E038D">
            <w:pPr>
              <w:pStyle w:val="TAL"/>
              <w:rPr>
                <w:ins w:id="3528" w:author="Author" w:date="2022-02-08T22:20:00Z"/>
                <w:lang w:eastAsia="zh-CN"/>
              </w:rPr>
            </w:pPr>
            <w:ins w:id="3529" w:author="Author" w:date="2022-02-08T22:20:00Z">
              <w:del w:id="3530" w:author="R3-222882" w:date="2022-03-04T16:56:00Z">
                <w:r w:rsidDel="00161AB7">
                  <w:rPr>
                    <w:rFonts w:hint="eastAsia"/>
                    <w:lang w:eastAsia="zh-CN"/>
                  </w:rPr>
                  <w:delText>T</w:delText>
                </w:r>
                <w:r w:rsidDel="00161AB7">
                  <w:rPr>
                    <w:lang w:eastAsia="zh-CN"/>
                  </w:rPr>
                  <w:delText xml:space="preserve">his IE is used to indicate the next-hop BAP address for UL direction, and Prior-hop BAP address for DL direction when the routing path of both DL and UL traffic share the same </w:delText>
                </w:r>
                <w:r w:rsidDel="00161AB7">
                  <w:rPr>
                    <w:rFonts w:hint="eastAsia"/>
                    <w:lang w:eastAsia="zh-CN"/>
                  </w:rPr>
                  <w:delText>parent</w:delText>
                </w:r>
                <w:r w:rsidDel="00161AB7">
                  <w:rPr>
                    <w:lang w:eastAsia="zh-CN"/>
                  </w:rPr>
                  <w:delText xml:space="preserve"> node in non-F1-terminating IAB-donor-CU’s topology</w:delText>
                </w:r>
              </w:del>
            </w:ins>
          </w:p>
        </w:tc>
      </w:tr>
    </w:tbl>
    <w:p w14:paraId="77539524" w14:textId="77777777" w:rsidR="0031208D" w:rsidRDefault="0031208D" w:rsidP="0031208D">
      <w:pPr>
        <w:rPr>
          <w:ins w:id="3531" w:author="Author" w:date="2022-02-08T22:20:00Z"/>
        </w:rPr>
      </w:pPr>
    </w:p>
    <w:p w14:paraId="5C8D6F20" w14:textId="77777777" w:rsidR="0031208D" w:rsidRDefault="0031208D" w:rsidP="0031208D">
      <w:pPr>
        <w:rPr>
          <w:ins w:id="3532" w:author="Author" w:date="2022-02-08T22:20:00Z"/>
          <w:i/>
        </w:rPr>
      </w:pPr>
      <w:ins w:id="3533" w:author="Author" w:date="2022-02-08T22:20:00Z">
        <w:del w:id="3534" w:author="R3-222882" w:date="2022-03-04T16:33:00Z">
          <w:r w:rsidRPr="00E94475" w:rsidDel="00C825B6">
            <w:rPr>
              <w:i/>
              <w:highlight w:val="yellow"/>
            </w:rPr>
            <w:delText>Editor’s Note: FFS on whether and how to differentiate DL, UL and both direction.</w:delText>
          </w:r>
          <w:r w:rsidRPr="00E94475" w:rsidDel="00C825B6">
            <w:rPr>
              <w:i/>
            </w:rPr>
            <w:delText xml:space="preserve"> </w:delText>
          </w:r>
        </w:del>
      </w:ins>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1208D" w:rsidRPr="00947439" w14:paraId="24A12023" w14:textId="77777777" w:rsidTr="009E038D">
        <w:trPr>
          <w:trHeight w:val="271"/>
          <w:ins w:id="3535" w:author="Author" w:date="2022-02-08T22:20:00Z"/>
        </w:trPr>
        <w:tc>
          <w:tcPr>
            <w:tcW w:w="3686" w:type="dxa"/>
          </w:tcPr>
          <w:p w14:paraId="38ED11F1" w14:textId="77777777" w:rsidR="0031208D" w:rsidRPr="00947439" w:rsidRDefault="0031208D" w:rsidP="009E038D">
            <w:pPr>
              <w:pStyle w:val="TAH"/>
              <w:rPr>
                <w:ins w:id="3536" w:author="Author" w:date="2022-02-08T22:20:00Z"/>
              </w:rPr>
            </w:pPr>
            <w:ins w:id="3537" w:author="Author" w:date="2022-02-08T22:20:00Z">
              <w:r w:rsidRPr="00947439">
                <w:t>Range bound</w:t>
              </w:r>
            </w:ins>
          </w:p>
        </w:tc>
        <w:tc>
          <w:tcPr>
            <w:tcW w:w="5670" w:type="dxa"/>
          </w:tcPr>
          <w:p w14:paraId="79D612EE" w14:textId="77777777" w:rsidR="0031208D" w:rsidRPr="00947439" w:rsidRDefault="0031208D" w:rsidP="009E038D">
            <w:pPr>
              <w:pStyle w:val="TAH"/>
              <w:rPr>
                <w:ins w:id="3538" w:author="Author" w:date="2022-02-08T22:20:00Z"/>
              </w:rPr>
            </w:pPr>
            <w:ins w:id="3539" w:author="Author" w:date="2022-02-08T22:20:00Z">
              <w:r w:rsidRPr="00947439">
                <w:t>Explanation</w:t>
              </w:r>
            </w:ins>
          </w:p>
        </w:tc>
      </w:tr>
      <w:tr w:rsidR="0031208D" w:rsidRPr="00947439" w14:paraId="452EA541" w14:textId="77777777" w:rsidTr="009E038D">
        <w:trPr>
          <w:trHeight w:val="271"/>
          <w:ins w:id="3540" w:author="Author" w:date="2022-02-08T22:20:00Z"/>
        </w:trPr>
        <w:tc>
          <w:tcPr>
            <w:tcW w:w="3686" w:type="dxa"/>
            <w:tcBorders>
              <w:top w:val="single" w:sz="4" w:space="0" w:color="auto"/>
              <w:left w:val="single" w:sz="4" w:space="0" w:color="auto"/>
              <w:bottom w:val="single" w:sz="4" w:space="0" w:color="auto"/>
              <w:right w:val="single" w:sz="4" w:space="0" w:color="auto"/>
            </w:tcBorders>
          </w:tcPr>
          <w:p w14:paraId="545A92F0" w14:textId="77777777" w:rsidR="0031208D" w:rsidRPr="00061B58" w:rsidRDefault="0031208D" w:rsidP="009E038D">
            <w:pPr>
              <w:pStyle w:val="TAL"/>
              <w:rPr>
                <w:ins w:id="3541" w:author="Author" w:date="2022-02-08T22:20:00Z"/>
              </w:rPr>
            </w:pPr>
            <w:ins w:id="3542" w:author="Author" w:date="2022-02-08T22:20:00Z">
              <w:r w:rsidRPr="00627919">
                <w:t>maxnoof</w:t>
              </w:r>
              <w:r>
                <w:t>BHInfo</w:t>
              </w:r>
            </w:ins>
          </w:p>
        </w:tc>
        <w:tc>
          <w:tcPr>
            <w:tcW w:w="5670" w:type="dxa"/>
            <w:tcBorders>
              <w:top w:val="single" w:sz="4" w:space="0" w:color="auto"/>
              <w:left w:val="single" w:sz="4" w:space="0" w:color="auto"/>
              <w:bottom w:val="single" w:sz="4" w:space="0" w:color="auto"/>
              <w:right w:val="single" w:sz="4" w:space="0" w:color="auto"/>
            </w:tcBorders>
          </w:tcPr>
          <w:p w14:paraId="31C3F22E" w14:textId="77777777" w:rsidR="0031208D" w:rsidRPr="00061B58" w:rsidRDefault="0031208D" w:rsidP="00C825B6">
            <w:pPr>
              <w:pStyle w:val="TAL"/>
              <w:rPr>
                <w:ins w:id="3543" w:author="Author" w:date="2022-02-08T22:20:00Z"/>
              </w:rPr>
            </w:pPr>
            <w:ins w:id="3544" w:author="Author" w:date="2022-02-08T22:20:00Z">
              <w:r w:rsidRPr="0003209A">
                <w:t xml:space="preserve">Maximum no. of </w:t>
              </w:r>
              <w:r>
                <w:t xml:space="preserve">BH information </w:t>
              </w:r>
              <w:del w:id="3545" w:author="R3-222882" w:date="2022-03-04T16:34:00Z">
                <w:r w:rsidDel="00C825B6">
                  <w:delText>for</w:delText>
                </w:r>
              </w:del>
            </w:ins>
            <w:ins w:id="3546" w:author="R3-222882" w:date="2022-03-04T16:34:00Z">
              <w:r w:rsidR="00C825B6">
                <w:t>corresponding to</w:t>
              </w:r>
            </w:ins>
            <w:ins w:id="3547" w:author="Author" w:date="2022-02-08T22:20:00Z">
              <w:r>
                <w:t xml:space="preserve"> one </w:t>
              </w:r>
            </w:ins>
            <w:ins w:id="3548" w:author="R3-222882" w:date="2022-03-04T16:34:00Z">
              <w:r w:rsidR="00C825B6">
                <w:t xml:space="preserve">Traffic Index assigned to the </w:t>
              </w:r>
            </w:ins>
            <w:ins w:id="3549" w:author="Author" w:date="2022-02-08T22:20:00Z">
              <w:r>
                <w:t>traffic offloaded to the non-F1-terminating IAB-donor-CU</w:t>
              </w:r>
              <w:r w:rsidRPr="0003209A">
                <w:t xml:space="preserve">. </w:t>
              </w:r>
              <w:r>
                <w:t xml:space="preserve">The value is </w:t>
              </w:r>
              <w:del w:id="3550" w:author="R3-222882" w:date="2022-03-04T16:34:00Z">
                <w:r w:rsidRPr="00E94475" w:rsidDel="00C825B6">
                  <w:rPr>
                    <w:highlight w:val="yellow"/>
                  </w:rPr>
                  <w:delText>FFS</w:delText>
                </w:r>
              </w:del>
            </w:ins>
            <w:ins w:id="3551" w:author="R3-222882" w:date="2022-03-04T16:34:00Z">
              <w:r w:rsidR="00C825B6">
                <w:t>1024</w:t>
              </w:r>
            </w:ins>
            <w:ins w:id="3552" w:author="Author" w:date="2022-02-08T22:20:00Z">
              <w:r>
                <w:t xml:space="preserve">. </w:t>
              </w:r>
            </w:ins>
          </w:p>
        </w:tc>
      </w:tr>
      <w:tr w:rsidR="00C825B6" w:rsidRPr="00947439" w14:paraId="1ADDE56F" w14:textId="77777777" w:rsidTr="00C825B6">
        <w:trPr>
          <w:trHeight w:val="271"/>
          <w:ins w:id="3553" w:author="R3-222882" w:date="2022-03-04T16:34:00Z"/>
        </w:trPr>
        <w:tc>
          <w:tcPr>
            <w:tcW w:w="3686" w:type="dxa"/>
            <w:tcBorders>
              <w:top w:val="single" w:sz="4" w:space="0" w:color="auto"/>
              <w:left w:val="single" w:sz="4" w:space="0" w:color="auto"/>
              <w:bottom w:val="single" w:sz="4" w:space="0" w:color="auto"/>
              <w:right w:val="single" w:sz="4" w:space="0" w:color="auto"/>
            </w:tcBorders>
          </w:tcPr>
          <w:p w14:paraId="29868096" w14:textId="77777777" w:rsidR="00C825B6" w:rsidRPr="00627919" w:rsidRDefault="00C825B6" w:rsidP="003A2C01">
            <w:pPr>
              <w:pStyle w:val="TAL"/>
              <w:rPr>
                <w:ins w:id="3554" w:author="R3-222882" w:date="2022-03-04T16:34:00Z"/>
              </w:rPr>
            </w:pPr>
            <w:ins w:id="3555" w:author="R3-222882" w:date="2022-03-04T16:34:00Z">
              <w:r w:rsidRPr="00C825B6">
                <w:t>maxnoofBAPControlPD</w:t>
              </w:r>
              <w:r w:rsidRPr="00C825B6">
                <w:rPr>
                  <w:rFonts w:hint="eastAsia"/>
                </w:rPr>
                <w:t>URLC</w:t>
              </w:r>
              <w:r w:rsidRPr="00C825B6">
                <w:t>CHs</w:t>
              </w:r>
            </w:ins>
          </w:p>
        </w:tc>
        <w:tc>
          <w:tcPr>
            <w:tcW w:w="5670" w:type="dxa"/>
            <w:tcBorders>
              <w:top w:val="single" w:sz="4" w:space="0" w:color="auto"/>
              <w:left w:val="single" w:sz="4" w:space="0" w:color="auto"/>
              <w:bottom w:val="single" w:sz="4" w:space="0" w:color="auto"/>
              <w:right w:val="single" w:sz="4" w:space="0" w:color="auto"/>
            </w:tcBorders>
          </w:tcPr>
          <w:p w14:paraId="27FFC965" w14:textId="77777777" w:rsidR="00C825B6" w:rsidRPr="0003209A" w:rsidRDefault="00C825B6" w:rsidP="003A2C01">
            <w:pPr>
              <w:pStyle w:val="TAL"/>
              <w:rPr>
                <w:ins w:id="3556" w:author="R3-222882" w:date="2022-03-04T16:34:00Z"/>
              </w:rPr>
            </w:pPr>
            <w:ins w:id="3557" w:author="R3-222882" w:date="2022-03-04T16:34:00Z">
              <w:r w:rsidRPr="0003209A">
                <w:t xml:space="preserve">Maximum no. of </w:t>
              </w:r>
              <w:r>
                <w:t>BH RLC CHs to be used for the boundary IAB-node and its parent node in the non-F1-terminating topology</w:t>
              </w:r>
              <w:r w:rsidRPr="0003209A">
                <w:t xml:space="preserve">. </w:t>
              </w:r>
              <w:r>
                <w:t xml:space="preserve">The value is </w:t>
              </w:r>
              <w:r w:rsidRPr="009A1593">
                <w:t>2</w:t>
              </w:r>
              <w:r>
                <w:t>.</w:t>
              </w:r>
            </w:ins>
          </w:p>
        </w:tc>
      </w:tr>
    </w:tbl>
    <w:p w14:paraId="4DB7A093" w14:textId="77777777" w:rsidR="0031208D" w:rsidRPr="00E94475" w:rsidRDefault="0031208D" w:rsidP="0031208D">
      <w:pPr>
        <w:rPr>
          <w:ins w:id="3558" w:author="Author" w:date="2022-02-08T22:20:00Z"/>
          <w:i/>
        </w:rPr>
      </w:pPr>
    </w:p>
    <w:p w14:paraId="18980BA9" w14:textId="77777777" w:rsidR="0031208D" w:rsidRDefault="0031208D" w:rsidP="0031208D">
      <w:pPr>
        <w:pStyle w:val="Heading4"/>
        <w:ind w:left="864" w:hanging="864"/>
        <w:rPr>
          <w:ins w:id="3559" w:author="Author" w:date="2022-02-08T22:20:00Z"/>
        </w:rPr>
      </w:pPr>
      <w:ins w:id="3560" w:author="Author" w:date="2022-02-08T22:20:00Z">
        <w:r>
          <w:t>9.2.2.x4</w:t>
        </w:r>
        <w:r>
          <w:tab/>
        </w:r>
        <w:r w:rsidR="00626A1C">
          <w:t xml:space="preserve"> </w:t>
        </w:r>
        <w:r>
          <w:t xml:space="preserve">Traffic To Be Released Information </w:t>
        </w:r>
      </w:ins>
    </w:p>
    <w:p w14:paraId="1C040739" w14:textId="190B3BD0" w:rsidR="0031208D" w:rsidRPr="0031208D" w:rsidRDefault="0031208D" w:rsidP="0031208D">
      <w:pPr>
        <w:rPr>
          <w:ins w:id="3561" w:author="Author" w:date="2022-02-08T22:20:00Z"/>
          <w:rFonts w:ascii="Times New Roman" w:hAnsi="Times New Roman"/>
        </w:rPr>
      </w:pPr>
      <w:ins w:id="3562" w:author="Author" w:date="2022-02-08T22:20:00Z">
        <w:r w:rsidRPr="0031208D">
          <w:rPr>
            <w:rFonts w:ascii="Times New Roman" w:hAnsi="Times New Roman"/>
          </w:rPr>
          <w:t xml:space="preserve">This IE is used to indicate the request to release the offloaded traffic. </w:t>
        </w:r>
      </w:ins>
      <w:ins w:id="3563" w:author="Ericsson User" w:date="2022-03-08T15:42:00Z">
        <w:r w:rsidR="00B02236" w:rsidRPr="00B67262">
          <w:rPr>
            <w:rFonts w:ascii="Times New Roman" w:eastAsia="Times New Roman" w:hAnsi="Times New Roman"/>
            <w:lang w:eastAsia="en-US"/>
          </w:rPr>
          <w:t>This IE is only applicable to IAB.</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1208D" w14:paraId="154D4DCE" w14:textId="77777777" w:rsidTr="00A04B6F">
        <w:trPr>
          <w:jc w:val="center"/>
          <w:ins w:id="3564"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6195CB5B" w14:textId="77777777" w:rsidR="0031208D" w:rsidRDefault="0031208D" w:rsidP="009E038D">
            <w:pPr>
              <w:pStyle w:val="TAH"/>
              <w:rPr>
                <w:ins w:id="3565" w:author="Author" w:date="2022-02-08T22:20:00Z"/>
              </w:rPr>
            </w:pPr>
            <w:ins w:id="3566" w:author="Author" w:date="2022-02-08T22:20:00Z">
              <w:r>
                <w:lastRenderedPageBreak/>
                <w:t>IE/Group Name</w:t>
              </w:r>
            </w:ins>
          </w:p>
        </w:tc>
        <w:tc>
          <w:tcPr>
            <w:tcW w:w="1080" w:type="dxa"/>
            <w:tcBorders>
              <w:top w:val="single" w:sz="4" w:space="0" w:color="auto"/>
              <w:left w:val="single" w:sz="4" w:space="0" w:color="auto"/>
              <w:bottom w:val="single" w:sz="4" w:space="0" w:color="auto"/>
              <w:right w:val="single" w:sz="4" w:space="0" w:color="auto"/>
            </w:tcBorders>
            <w:hideMark/>
          </w:tcPr>
          <w:p w14:paraId="4AA73DFF" w14:textId="77777777" w:rsidR="0031208D" w:rsidRDefault="0031208D" w:rsidP="009E038D">
            <w:pPr>
              <w:pStyle w:val="TAH"/>
              <w:rPr>
                <w:ins w:id="3567" w:author="Author" w:date="2022-02-08T22:20:00Z"/>
              </w:rPr>
            </w:pPr>
            <w:ins w:id="3568" w:author="Author" w:date="2022-02-08T22:20:00Z">
              <w:r>
                <w:t>Presence</w:t>
              </w:r>
            </w:ins>
          </w:p>
        </w:tc>
        <w:tc>
          <w:tcPr>
            <w:tcW w:w="1440" w:type="dxa"/>
            <w:tcBorders>
              <w:top w:val="single" w:sz="4" w:space="0" w:color="auto"/>
              <w:left w:val="single" w:sz="4" w:space="0" w:color="auto"/>
              <w:bottom w:val="single" w:sz="4" w:space="0" w:color="auto"/>
              <w:right w:val="single" w:sz="4" w:space="0" w:color="auto"/>
            </w:tcBorders>
            <w:hideMark/>
          </w:tcPr>
          <w:p w14:paraId="0D02349C" w14:textId="77777777" w:rsidR="0031208D" w:rsidRDefault="0031208D" w:rsidP="009E038D">
            <w:pPr>
              <w:pStyle w:val="TAH"/>
              <w:rPr>
                <w:ins w:id="3569" w:author="Author" w:date="2022-02-08T22:20:00Z"/>
              </w:rPr>
            </w:pPr>
            <w:ins w:id="3570" w:author="Author" w:date="2022-02-08T22:20:00Z">
              <w:r>
                <w:t>Range</w:t>
              </w:r>
            </w:ins>
          </w:p>
        </w:tc>
        <w:tc>
          <w:tcPr>
            <w:tcW w:w="1872" w:type="dxa"/>
            <w:tcBorders>
              <w:top w:val="single" w:sz="4" w:space="0" w:color="auto"/>
              <w:left w:val="single" w:sz="4" w:space="0" w:color="auto"/>
              <w:bottom w:val="single" w:sz="4" w:space="0" w:color="auto"/>
              <w:right w:val="single" w:sz="4" w:space="0" w:color="auto"/>
            </w:tcBorders>
            <w:hideMark/>
          </w:tcPr>
          <w:p w14:paraId="28A8F766" w14:textId="77777777" w:rsidR="0031208D" w:rsidRDefault="0031208D" w:rsidP="009E038D">
            <w:pPr>
              <w:pStyle w:val="TAH"/>
              <w:rPr>
                <w:ins w:id="3571" w:author="Author" w:date="2022-02-08T22:20:00Z"/>
              </w:rPr>
            </w:pPr>
            <w:ins w:id="3572" w:author="Author" w:date="2022-02-08T22:20:00Z">
              <w:r>
                <w:t>IE type and reference</w:t>
              </w:r>
            </w:ins>
          </w:p>
        </w:tc>
        <w:tc>
          <w:tcPr>
            <w:tcW w:w="2880" w:type="dxa"/>
            <w:tcBorders>
              <w:top w:val="single" w:sz="4" w:space="0" w:color="auto"/>
              <w:left w:val="single" w:sz="4" w:space="0" w:color="auto"/>
              <w:bottom w:val="single" w:sz="4" w:space="0" w:color="auto"/>
              <w:right w:val="single" w:sz="4" w:space="0" w:color="auto"/>
            </w:tcBorders>
            <w:hideMark/>
          </w:tcPr>
          <w:p w14:paraId="7527DCC4" w14:textId="77777777" w:rsidR="0031208D" w:rsidRDefault="0031208D" w:rsidP="009E038D">
            <w:pPr>
              <w:pStyle w:val="TAH"/>
              <w:rPr>
                <w:ins w:id="3573" w:author="Author" w:date="2022-02-08T22:20:00Z"/>
              </w:rPr>
            </w:pPr>
            <w:ins w:id="3574" w:author="Author" w:date="2022-02-08T22:20:00Z">
              <w:r>
                <w:t>Semantics description</w:t>
              </w:r>
            </w:ins>
          </w:p>
        </w:tc>
      </w:tr>
      <w:tr w:rsidR="0031208D" w14:paraId="45AA4441" w14:textId="77777777" w:rsidTr="00A04B6F">
        <w:trPr>
          <w:jc w:val="center"/>
          <w:ins w:id="3575"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51AEA264" w14:textId="77777777" w:rsidR="0031208D" w:rsidRDefault="0031208D" w:rsidP="009E038D">
            <w:pPr>
              <w:pStyle w:val="TAL"/>
              <w:rPr>
                <w:ins w:id="3576" w:author="Author" w:date="2022-02-08T22:20:00Z"/>
              </w:rPr>
            </w:pPr>
            <w:ins w:id="3577" w:author="Author" w:date="2022-02-08T22:20:00Z">
              <w:r>
                <w:t xml:space="preserve">CHOICE </w:t>
              </w:r>
              <w:r w:rsidRPr="00E94475">
                <w:rPr>
                  <w:i/>
                </w:rPr>
                <w:t>Release type</w:t>
              </w:r>
            </w:ins>
          </w:p>
        </w:tc>
        <w:tc>
          <w:tcPr>
            <w:tcW w:w="1080" w:type="dxa"/>
            <w:tcBorders>
              <w:top w:val="single" w:sz="4" w:space="0" w:color="auto"/>
              <w:left w:val="single" w:sz="4" w:space="0" w:color="auto"/>
              <w:bottom w:val="single" w:sz="4" w:space="0" w:color="auto"/>
              <w:right w:val="single" w:sz="4" w:space="0" w:color="auto"/>
            </w:tcBorders>
            <w:hideMark/>
          </w:tcPr>
          <w:p w14:paraId="3398A5E7" w14:textId="77777777" w:rsidR="0031208D" w:rsidRDefault="0031208D" w:rsidP="009E038D">
            <w:pPr>
              <w:pStyle w:val="TAL"/>
              <w:rPr>
                <w:ins w:id="3578" w:author="Author" w:date="2022-02-08T22:20:00Z"/>
              </w:rPr>
            </w:pPr>
            <w:ins w:id="3579" w:author="Author" w:date="2022-02-08T22:20:00Z">
              <w:r>
                <w:t>M</w:t>
              </w:r>
            </w:ins>
          </w:p>
        </w:tc>
        <w:tc>
          <w:tcPr>
            <w:tcW w:w="1440" w:type="dxa"/>
            <w:tcBorders>
              <w:top w:val="single" w:sz="4" w:space="0" w:color="auto"/>
              <w:left w:val="single" w:sz="4" w:space="0" w:color="auto"/>
              <w:bottom w:val="single" w:sz="4" w:space="0" w:color="auto"/>
              <w:right w:val="single" w:sz="4" w:space="0" w:color="auto"/>
            </w:tcBorders>
          </w:tcPr>
          <w:p w14:paraId="02216504" w14:textId="77777777" w:rsidR="0031208D" w:rsidRDefault="0031208D" w:rsidP="009E038D">
            <w:pPr>
              <w:pStyle w:val="TAL"/>
              <w:rPr>
                <w:ins w:id="3580" w:author="Author" w:date="2022-02-08T22:20:00Z"/>
              </w:rPr>
            </w:pPr>
          </w:p>
        </w:tc>
        <w:tc>
          <w:tcPr>
            <w:tcW w:w="1872" w:type="dxa"/>
            <w:tcBorders>
              <w:top w:val="single" w:sz="4" w:space="0" w:color="auto"/>
              <w:left w:val="single" w:sz="4" w:space="0" w:color="auto"/>
              <w:bottom w:val="single" w:sz="4" w:space="0" w:color="auto"/>
              <w:right w:val="single" w:sz="4" w:space="0" w:color="auto"/>
            </w:tcBorders>
            <w:hideMark/>
          </w:tcPr>
          <w:p w14:paraId="562CF29D" w14:textId="77777777" w:rsidR="0031208D" w:rsidRDefault="0031208D" w:rsidP="009E038D">
            <w:pPr>
              <w:pStyle w:val="TAL"/>
              <w:rPr>
                <w:ins w:id="3581" w:author="Author" w:date="2022-02-08T22:20:00Z"/>
              </w:rPr>
            </w:pPr>
          </w:p>
        </w:tc>
        <w:tc>
          <w:tcPr>
            <w:tcW w:w="2880" w:type="dxa"/>
            <w:tcBorders>
              <w:top w:val="single" w:sz="4" w:space="0" w:color="auto"/>
              <w:left w:val="single" w:sz="4" w:space="0" w:color="auto"/>
              <w:bottom w:val="single" w:sz="4" w:space="0" w:color="auto"/>
              <w:right w:val="single" w:sz="4" w:space="0" w:color="auto"/>
            </w:tcBorders>
            <w:hideMark/>
          </w:tcPr>
          <w:p w14:paraId="156458AB" w14:textId="77777777" w:rsidR="0031208D" w:rsidRDefault="0031208D" w:rsidP="009E038D">
            <w:pPr>
              <w:pStyle w:val="TAL"/>
              <w:rPr>
                <w:ins w:id="3582" w:author="Author" w:date="2022-02-08T22:20:00Z"/>
              </w:rPr>
            </w:pPr>
          </w:p>
        </w:tc>
      </w:tr>
      <w:tr w:rsidR="0031208D" w14:paraId="47FBDEB4" w14:textId="77777777" w:rsidTr="00A04B6F">
        <w:trPr>
          <w:jc w:val="center"/>
          <w:ins w:id="3583"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30094AEE" w14:textId="77777777" w:rsidR="0031208D" w:rsidRDefault="0031208D" w:rsidP="009E038D">
            <w:pPr>
              <w:pStyle w:val="TAL"/>
              <w:rPr>
                <w:ins w:id="3584" w:author="Author" w:date="2022-02-08T22:20:00Z"/>
              </w:rPr>
            </w:pPr>
            <w:ins w:id="3585" w:author="Author" w:date="2022-02-08T22:20:00Z">
              <w:r>
                <w:t xml:space="preserve">  &gt;</w:t>
              </w:r>
              <w:r w:rsidRPr="00E94475">
                <w:rPr>
                  <w:i/>
                </w:rPr>
                <w:t>Full Release</w:t>
              </w:r>
            </w:ins>
          </w:p>
        </w:tc>
        <w:tc>
          <w:tcPr>
            <w:tcW w:w="1080" w:type="dxa"/>
            <w:tcBorders>
              <w:top w:val="single" w:sz="4" w:space="0" w:color="auto"/>
              <w:left w:val="single" w:sz="4" w:space="0" w:color="auto"/>
              <w:bottom w:val="single" w:sz="4" w:space="0" w:color="auto"/>
              <w:right w:val="single" w:sz="4" w:space="0" w:color="auto"/>
            </w:tcBorders>
          </w:tcPr>
          <w:p w14:paraId="6F8C53B7" w14:textId="77777777" w:rsidR="0031208D" w:rsidRDefault="0031208D" w:rsidP="009E038D">
            <w:pPr>
              <w:pStyle w:val="TAL"/>
              <w:rPr>
                <w:ins w:id="3586" w:author="Author" w:date="2022-02-08T22:20:00Z"/>
              </w:rPr>
            </w:pPr>
          </w:p>
        </w:tc>
        <w:tc>
          <w:tcPr>
            <w:tcW w:w="1440" w:type="dxa"/>
            <w:tcBorders>
              <w:top w:val="single" w:sz="4" w:space="0" w:color="auto"/>
              <w:left w:val="single" w:sz="4" w:space="0" w:color="auto"/>
              <w:bottom w:val="single" w:sz="4" w:space="0" w:color="auto"/>
              <w:right w:val="single" w:sz="4" w:space="0" w:color="auto"/>
            </w:tcBorders>
          </w:tcPr>
          <w:p w14:paraId="757489B7" w14:textId="77777777" w:rsidR="0031208D" w:rsidRDefault="0031208D" w:rsidP="009E038D">
            <w:pPr>
              <w:pStyle w:val="TAL"/>
              <w:rPr>
                <w:ins w:id="3587"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12D42399" w14:textId="77777777" w:rsidR="0031208D" w:rsidRDefault="0031208D" w:rsidP="009E038D">
            <w:pPr>
              <w:pStyle w:val="TAL"/>
              <w:rPr>
                <w:ins w:id="3588" w:author="Author" w:date="2022-02-08T22:20:00Z"/>
              </w:rPr>
            </w:pPr>
          </w:p>
        </w:tc>
        <w:tc>
          <w:tcPr>
            <w:tcW w:w="2880" w:type="dxa"/>
            <w:tcBorders>
              <w:top w:val="single" w:sz="4" w:space="0" w:color="auto"/>
              <w:left w:val="single" w:sz="4" w:space="0" w:color="auto"/>
              <w:bottom w:val="single" w:sz="4" w:space="0" w:color="auto"/>
              <w:right w:val="single" w:sz="4" w:space="0" w:color="auto"/>
            </w:tcBorders>
          </w:tcPr>
          <w:p w14:paraId="6F6670A2" w14:textId="77777777" w:rsidR="0031208D" w:rsidRPr="001E4110" w:rsidRDefault="0031208D" w:rsidP="009E038D">
            <w:pPr>
              <w:pStyle w:val="TAL"/>
              <w:rPr>
                <w:ins w:id="3589" w:author="Author" w:date="2022-02-08T22:20:00Z"/>
                <w:rFonts w:cs="Arial"/>
              </w:rPr>
            </w:pPr>
          </w:p>
        </w:tc>
      </w:tr>
      <w:tr w:rsidR="0031208D" w14:paraId="2C2A861F" w14:textId="77777777" w:rsidTr="00A04B6F">
        <w:trPr>
          <w:jc w:val="center"/>
          <w:ins w:id="3590"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249B6FF1" w14:textId="77777777" w:rsidR="0031208D" w:rsidRPr="00CF530E" w:rsidRDefault="0031208D" w:rsidP="009E038D">
            <w:pPr>
              <w:pStyle w:val="TAL"/>
              <w:rPr>
                <w:ins w:id="3591" w:author="Author" w:date="2022-02-08T22:20:00Z"/>
                <w:lang w:eastAsia="zh-CN"/>
              </w:rPr>
            </w:pPr>
            <w:ins w:id="3592" w:author="Author" w:date="2022-02-08T22:20:00Z">
              <w:r w:rsidRPr="00CF530E">
                <w:rPr>
                  <w:rFonts w:hint="eastAsia"/>
                  <w:lang w:eastAsia="zh-CN"/>
                </w:rPr>
                <w:t xml:space="preserve"> </w:t>
              </w:r>
              <w:r w:rsidRPr="00CF530E">
                <w:rPr>
                  <w:lang w:eastAsia="zh-CN"/>
                </w:rPr>
                <w:t xml:space="preserve">   &gt;&gt;All Traffic Indication </w:t>
              </w:r>
            </w:ins>
          </w:p>
        </w:tc>
        <w:tc>
          <w:tcPr>
            <w:tcW w:w="1080" w:type="dxa"/>
            <w:tcBorders>
              <w:top w:val="single" w:sz="4" w:space="0" w:color="auto"/>
              <w:left w:val="single" w:sz="4" w:space="0" w:color="auto"/>
              <w:bottom w:val="single" w:sz="4" w:space="0" w:color="auto"/>
              <w:right w:val="single" w:sz="4" w:space="0" w:color="auto"/>
            </w:tcBorders>
          </w:tcPr>
          <w:p w14:paraId="7A222E23" w14:textId="77777777" w:rsidR="0031208D" w:rsidRPr="00CF530E" w:rsidRDefault="0031208D" w:rsidP="009E038D">
            <w:pPr>
              <w:pStyle w:val="TAL"/>
              <w:rPr>
                <w:ins w:id="3593" w:author="Author" w:date="2022-02-08T22:20:00Z"/>
                <w:lang w:eastAsia="zh-CN"/>
              </w:rPr>
            </w:pPr>
            <w:ins w:id="3594" w:author="Author" w:date="2022-02-08T22:20:00Z">
              <w:r w:rsidRPr="00CF530E">
                <w:rPr>
                  <w:rFonts w:hint="eastAsia"/>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0C5100C2" w14:textId="77777777" w:rsidR="0031208D" w:rsidRDefault="0031208D" w:rsidP="009E038D">
            <w:pPr>
              <w:pStyle w:val="TAL"/>
              <w:rPr>
                <w:ins w:id="3595"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1A96D8B0" w14:textId="77777777" w:rsidR="0031208D" w:rsidRPr="00CF530E" w:rsidRDefault="0031208D" w:rsidP="009E038D">
            <w:pPr>
              <w:pStyle w:val="TAL"/>
              <w:rPr>
                <w:ins w:id="3596" w:author="Author" w:date="2022-02-08T22:20:00Z"/>
                <w:lang w:eastAsia="zh-CN"/>
              </w:rPr>
            </w:pPr>
            <w:ins w:id="3597" w:author="Author" w:date="2022-02-08T22:20:00Z">
              <w:r w:rsidRPr="00CF530E">
                <w:rPr>
                  <w:rFonts w:hint="eastAsia"/>
                  <w:lang w:eastAsia="zh-CN"/>
                </w:rPr>
                <w:t>E</w:t>
              </w:r>
              <w:r w:rsidRPr="00CF530E">
                <w:rPr>
                  <w:lang w:eastAsia="zh-CN"/>
                </w:rPr>
                <w:t>NUMERATED(true, ..)</w:t>
              </w:r>
            </w:ins>
          </w:p>
        </w:tc>
        <w:tc>
          <w:tcPr>
            <w:tcW w:w="2880" w:type="dxa"/>
            <w:tcBorders>
              <w:top w:val="single" w:sz="4" w:space="0" w:color="auto"/>
              <w:left w:val="single" w:sz="4" w:space="0" w:color="auto"/>
              <w:bottom w:val="single" w:sz="4" w:space="0" w:color="auto"/>
              <w:right w:val="single" w:sz="4" w:space="0" w:color="auto"/>
            </w:tcBorders>
          </w:tcPr>
          <w:p w14:paraId="280392FC" w14:textId="77777777" w:rsidR="0031208D" w:rsidRPr="001E4110" w:rsidRDefault="0031208D" w:rsidP="009E038D">
            <w:pPr>
              <w:pStyle w:val="TAL"/>
              <w:rPr>
                <w:ins w:id="3598" w:author="Author" w:date="2022-02-08T22:20:00Z"/>
                <w:rFonts w:cs="Arial"/>
              </w:rPr>
            </w:pPr>
          </w:p>
        </w:tc>
      </w:tr>
      <w:tr w:rsidR="0031208D" w14:paraId="09BBDC8A" w14:textId="77777777" w:rsidTr="00A04B6F">
        <w:trPr>
          <w:jc w:val="center"/>
          <w:ins w:id="3599"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76680C0E" w14:textId="77777777" w:rsidR="0031208D" w:rsidRPr="00CF530E" w:rsidRDefault="0031208D" w:rsidP="009E038D">
            <w:pPr>
              <w:pStyle w:val="TAL"/>
              <w:rPr>
                <w:ins w:id="3600" w:author="Author" w:date="2022-02-08T22:20:00Z"/>
                <w:lang w:eastAsia="zh-CN"/>
              </w:rPr>
            </w:pPr>
            <w:ins w:id="3601" w:author="Author" w:date="2022-02-08T22:20:00Z">
              <w:r w:rsidRPr="00CF530E">
                <w:rPr>
                  <w:rFonts w:hint="eastAsia"/>
                  <w:lang w:eastAsia="zh-CN"/>
                </w:rPr>
                <w:t xml:space="preserve">  </w:t>
              </w:r>
              <w:r w:rsidRPr="00CF530E">
                <w:rPr>
                  <w:lang w:eastAsia="zh-CN"/>
                </w:rPr>
                <w:t>&gt;</w:t>
              </w:r>
              <w:r w:rsidRPr="00CF530E">
                <w:rPr>
                  <w:i/>
                  <w:lang w:eastAsia="zh-CN"/>
                </w:rPr>
                <w:t>Partial Release</w:t>
              </w:r>
            </w:ins>
          </w:p>
        </w:tc>
        <w:tc>
          <w:tcPr>
            <w:tcW w:w="1080" w:type="dxa"/>
            <w:tcBorders>
              <w:top w:val="single" w:sz="4" w:space="0" w:color="auto"/>
              <w:left w:val="single" w:sz="4" w:space="0" w:color="auto"/>
              <w:bottom w:val="single" w:sz="4" w:space="0" w:color="auto"/>
              <w:right w:val="single" w:sz="4" w:space="0" w:color="auto"/>
            </w:tcBorders>
          </w:tcPr>
          <w:p w14:paraId="10A36927" w14:textId="77777777" w:rsidR="0031208D" w:rsidRDefault="0031208D" w:rsidP="009E038D">
            <w:pPr>
              <w:pStyle w:val="TAL"/>
              <w:rPr>
                <w:ins w:id="3602" w:author="Author" w:date="2022-02-08T22:20:00Z"/>
              </w:rPr>
            </w:pPr>
          </w:p>
        </w:tc>
        <w:tc>
          <w:tcPr>
            <w:tcW w:w="1440" w:type="dxa"/>
            <w:tcBorders>
              <w:top w:val="single" w:sz="4" w:space="0" w:color="auto"/>
              <w:left w:val="single" w:sz="4" w:space="0" w:color="auto"/>
              <w:bottom w:val="single" w:sz="4" w:space="0" w:color="auto"/>
              <w:right w:val="single" w:sz="4" w:space="0" w:color="auto"/>
            </w:tcBorders>
          </w:tcPr>
          <w:p w14:paraId="6805BE94" w14:textId="77777777" w:rsidR="0031208D" w:rsidRDefault="0031208D" w:rsidP="009E038D">
            <w:pPr>
              <w:pStyle w:val="TAL"/>
              <w:rPr>
                <w:ins w:id="3603"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3F6D238F" w14:textId="77777777" w:rsidR="0031208D" w:rsidRPr="00CF530E" w:rsidRDefault="0031208D" w:rsidP="009E038D">
            <w:pPr>
              <w:pStyle w:val="TAL"/>
              <w:rPr>
                <w:ins w:id="3604" w:author="Author" w:date="2022-02-08T22:20:00Z"/>
                <w:lang w:eastAsia="zh-CN"/>
              </w:rPr>
            </w:pPr>
          </w:p>
        </w:tc>
        <w:tc>
          <w:tcPr>
            <w:tcW w:w="2880" w:type="dxa"/>
            <w:tcBorders>
              <w:top w:val="single" w:sz="4" w:space="0" w:color="auto"/>
              <w:left w:val="single" w:sz="4" w:space="0" w:color="auto"/>
              <w:bottom w:val="single" w:sz="4" w:space="0" w:color="auto"/>
              <w:right w:val="single" w:sz="4" w:space="0" w:color="auto"/>
            </w:tcBorders>
          </w:tcPr>
          <w:p w14:paraId="58F9FF16" w14:textId="77777777" w:rsidR="0031208D" w:rsidRPr="001E4110" w:rsidRDefault="0031208D" w:rsidP="009E038D">
            <w:pPr>
              <w:pStyle w:val="TAL"/>
              <w:rPr>
                <w:ins w:id="3605" w:author="Author" w:date="2022-02-08T22:20:00Z"/>
                <w:rFonts w:cs="Arial"/>
              </w:rPr>
            </w:pPr>
          </w:p>
        </w:tc>
      </w:tr>
      <w:tr w:rsidR="0031208D" w14:paraId="37511DBF" w14:textId="77777777" w:rsidTr="00A04B6F">
        <w:trPr>
          <w:jc w:val="center"/>
          <w:ins w:id="3606"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708630B" w14:textId="77777777" w:rsidR="0031208D" w:rsidRPr="00CF530E" w:rsidRDefault="0031208D">
            <w:pPr>
              <w:pStyle w:val="TAL"/>
              <w:ind w:left="270" w:hangingChars="150" w:hanging="270"/>
              <w:rPr>
                <w:ins w:id="3607" w:author="Author" w:date="2022-02-08T22:20:00Z"/>
                <w:lang w:eastAsia="zh-CN"/>
              </w:rPr>
              <w:pPrChange w:id="3608" w:author="Samsung2" w:date="2022-03-07T15:24:00Z">
                <w:pPr>
                  <w:pStyle w:val="TAL"/>
                </w:pPr>
              </w:pPrChange>
            </w:pPr>
            <w:ins w:id="3609" w:author="Author" w:date="2022-02-08T22:20:00Z">
              <w:r w:rsidRPr="00CF530E">
                <w:rPr>
                  <w:rFonts w:hint="eastAsia"/>
                  <w:lang w:eastAsia="zh-CN"/>
                </w:rPr>
                <w:t xml:space="preserve"> </w:t>
              </w:r>
              <w:r w:rsidRPr="00CF530E">
                <w:rPr>
                  <w:lang w:eastAsia="zh-CN"/>
                </w:rPr>
                <w:t xml:space="preserve">  &gt;&gt;</w:t>
              </w:r>
              <w:r w:rsidRPr="00AF28E0">
                <w:rPr>
                  <w:b/>
                  <w:lang w:eastAsia="zh-CN"/>
                </w:rPr>
                <w:t xml:space="preserve">Traffic </w:t>
              </w:r>
              <w:r>
                <w:rPr>
                  <w:b/>
                  <w:lang w:eastAsia="zh-CN"/>
                </w:rPr>
                <w:t>T</w:t>
              </w:r>
              <w:r w:rsidRPr="00AF28E0">
                <w:rPr>
                  <w:b/>
                  <w:lang w:eastAsia="zh-CN"/>
                </w:rPr>
                <w:t xml:space="preserve">o Be Released List </w:t>
              </w:r>
            </w:ins>
          </w:p>
        </w:tc>
        <w:tc>
          <w:tcPr>
            <w:tcW w:w="1080" w:type="dxa"/>
            <w:tcBorders>
              <w:top w:val="single" w:sz="4" w:space="0" w:color="auto"/>
              <w:left w:val="single" w:sz="4" w:space="0" w:color="auto"/>
              <w:bottom w:val="single" w:sz="4" w:space="0" w:color="auto"/>
              <w:right w:val="single" w:sz="4" w:space="0" w:color="auto"/>
            </w:tcBorders>
          </w:tcPr>
          <w:p w14:paraId="67CC465B" w14:textId="77777777" w:rsidR="0031208D" w:rsidRDefault="0031208D" w:rsidP="009E038D">
            <w:pPr>
              <w:pStyle w:val="TAL"/>
              <w:rPr>
                <w:ins w:id="3610" w:author="Author" w:date="2022-02-08T22:20:00Z"/>
              </w:rPr>
            </w:pPr>
          </w:p>
        </w:tc>
        <w:tc>
          <w:tcPr>
            <w:tcW w:w="1440" w:type="dxa"/>
            <w:tcBorders>
              <w:top w:val="single" w:sz="4" w:space="0" w:color="auto"/>
              <w:left w:val="single" w:sz="4" w:space="0" w:color="auto"/>
              <w:bottom w:val="single" w:sz="4" w:space="0" w:color="auto"/>
              <w:right w:val="single" w:sz="4" w:space="0" w:color="auto"/>
            </w:tcBorders>
          </w:tcPr>
          <w:p w14:paraId="22B3F517" w14:textId="77777777" w:rsidR="0031208D" w:rsidRPr="00CF530E" w:rsidRDefault="0031208D" w:rsidP="009E038D">
            <w:pPr>
              <w:pStyle w:val="TAL"/>
              <w:rPr>
                <w:ins w:id="3611" w:author="Author" w:date="2022-02-08T22:20:00Z"/>
                <w:i/>
                <w:lang w:eastAsia="zh-CN"/>
              </w:rPr>
            </w:pPr>
            <w:ins w:id="3612" w:author="Author" w:date="2022-02-08T22:20:00Z">
              <w:r w:rsidRPr="00CF530E">
                <w:rPr>
                  <w:rFonts w:hint="eastAsia"/>
                  <w:i/>
                  <w:lang w:eastAsia="zh-CN"/>
                </w:rPr>
                <w:t>1</w:t>
              </w:r>
            </w:ins>
          </w:p>
        </w:tc>
        <w:tc>
          <w:tcPr>
            <w:tcW w:w="1872" w:type="dxa"/>
            <w:tcBorders>
              <w:top w:val="single" w:sz="4" w:space="0" w:color="auto"/>
              <w:left w:val="single" w:sz="4" w:space="0" w:color="auto"/>
              <w:bottom w:val="single" w:sz="4" w:space="0" w:color="auto"/>
              <w:right w:val="single" w:sz="4" w:space="0" w:color="auto"/>
            </w:tcBorders>
          </w:tcPr>
          <w:p w14:paraId="6CCE39A3" w14:textId="77777777" w:rsidR="0031208D" w:rsidRPr="00CF530E" w:rsidRDefault="0031208D" w:rsidP="009E038D">
            <w:pPr>
              <w:pStyle w:val="TAL"/>
              <w:rPr>
                <w:ins w:id="3613" w:author="Author" w:date="2022-02-08T22:20:00Z"/>
                <w:lang w:eastAsia="zh-CN"/>
              </w:rPr>
            </w:pPr>
          </w:p>
        </w:tc>
        <w:tc>
          <w:tcPr>
            <w:tcW w:w="2880" w:type="dxa"/>
            <w:tcBorders>
              <w:top w:val="single" w:sz="4" w:space="0" w:color="auto"/>
              <w:left w:val="single" w:sz="4" w:space="0" w:color="auto"/>
              <w:bottom w:val="single" w:sz="4" w:space="0" w:color="auto"/>
              <w:right w:val="single" w:sz="4" w:space="0" w:color="auto"/>
            </w:tcBorders>
          </w:tcPr>
          <w:p w14:paraId="3E860A97" w14:textId="77777777" w:rsidR="0031208D" w:rsidRPr="001E4110" w:rsidRDefault="0031208D" w:rsidP="009E038D">
            <w:pPr>
              <w:pStyle w:val="TAL"/>
              <w:rPr>
                <w:ins w:id="3614" w:author="Author" w:date="2022-02-08T22:20:00Z"/>
                <w:rFonts w:cs="Arial"/>
              </w:rPr>
            </w:pPr>
          </w:p>
        </w:tc>
      </w:tr>
      <w:tr w:rsidR="0031208D" w14:paraId="75AED7A9" w14:textId="77777777" w:rsidTr="00A04B6F">
        <w:trPr>
          <w:jc w:val="center"/>
          <w:ins w:id="3615"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3DEEE887" w14:textId="77777777" w:rsidR="0031208D" w:rsidRPr="00CF530E" w:rsidRDefault="0031208D" w:rsidP="0039573C">
            <w:pPr>
              <w:pStyle w:val="TAL"/>
              <w:ind w:left="360" w:hangingChars="200" w:hanging="360"/>
              <w:rPr>
                <w:ins w:id="3616" w:author="Author" w:date="2022-02-08T22:20:00Z"/>
                <w:lang w:eastAsia="zh-CN"/>
              </w:rPr>
            </w:pPr>
            <w:ins w:id="3617" w:author="Author" w:date="2022-02-08T22:20:00Z">
              <w:r w:rsidRPr="00CF530E">
                <w:rPr>
                  <w:rFonts w:hint="eastAsia"/>
                  <w:lang w:eastAsia="zh-CN"/>
                </w:rPr>
                <w:t xml:space="preserve">  </w:t>
              </w:r>
              <w:r w:rsidRPr="00CF530E">
                <w:rPr>
                  <w:lang w:eastAsia="zh-CN"/>
                </w:rPr>
                <w:t xml:space="preserve">  &gt;&gt;&gt;</w:t>
              </w:r>
              <w:r w:rsidRPr="00AF28E0">
                <w:rPr>
                  <w:b/>
                  <w:lang w:eastAsia="zh-CN"/>
                </w:rPr>
                <w:t xml:space="preserve">Traffic </w:t>
              </w:r>
              <w:r>
                <w:rPr>
                  <w:b/>
                  <w:lang w:eastAsia="zh-CN"/>
                </w:rPr>
                <w:t>T</w:t>
              </w:r>
              <w:r w:rsidRPr="00AF28E0">
                <w:rPr>
                  <w:b/>
                  <w:lang w:eastAsia="zh-CN"/>
                </w:rPr>
                <w:t>o Be Released Item IE</w:t>
              </w:r>
            </w:ins>
          </w:p>
        </w:tc>
        <w:tc>
          <w:tcPr>
            <w:tcW w:w="1080" w:type="dxa"/>
            <w:tcBorders>
              <w:top w:val="single" w:sz="4" w:space="0" w:color="auto"/>
              <w:left w:val="single" w:sz="4" w:space="0" w:color="auto"/>
              <w:bottom w:val="single" w:sz="4" w:space="0" w:color="auto"/>
              <w:right w:val="single" w:sz="4" w:space="0" w:color="auto"/>
            </w:tcBorders>
          </w:tcPr>
          <w:p w14:paraId="115B491B" w14:textId="77777777" w:rsidR="0031208D" w:rsidRDefault="0031208D" w:rsidP="009E038D">
            <w:pPr>
              <w:pStyle w:val="TAL"/>
              <w:rPr>
                <w:ins w:id="3618" w:author="Author" w:date="2022-02-08T22:20:00Z"/>
              </w:rPr>
            </w:pPr>
          </w:p>
        </w:tc>
        <w:tc>
          <w:tcPr>
            <w:tcW w:w="1440" w:type="dxa"/>
            <w:tcBorders>
              <w:top w:val="single" w:sz="4" w:space="0" w:color="auto"/>
              <w:left w:val="single" w:sz="4" w:space="0" w:color="auto"/>
              <w:bottom w:val="single" w:sz="4" w:space="0" w:color="auto"/>
              <w:right w:val="single" w:sz="4" w:space="0" w:color="auto"/>
            </w:tcBorders>
          </w:tcPr>
          <w:p w14:paraId="76103DEA" w14:textId="77777777" w:rsidR="0031208D" w:rsidRPr="00CF530E" w:rsidRDefault="0031208D" w:rsidP="009E038D">
            <w:pPr>
              <w:pStyle w:val="TAL"/>
              <w:rPr>
                <w:ins w:id="3619" w:author="Author" w:date="2022-02-08T22:20:00Z"/>
                <w:i/>
                <w:lang w:eastAsia="zh-CN"/>
              </w:rPr>
            </w:pPr>
            <w:ins w:id="3620" w:author="Author" w:date="2022-02-08T22:20:00Z">
              <w:r w:rsidRPr="00E94475">
                <w:rPr>
                  <w:i/>
                  <w:lang w:eastAsia="ja-JP"/>
                </w:rPr>
                <w:t>1 .. &lt;</w:t>
              </w:r>
              <w:r>
                <w:rPr>
                  <w:i/>
                  <w:lang w:eastAsia="ja-JP"/>
                </w:rPr>
                <w:t>maxnoofTrafficIndexEntries</w:t>
              </w:r>
              <w:r w:rsidRPr="00E94475">
                <w:rPr>
                  <w:i/>
                  <w:lang w:eastAsia="ja-JP"/>
                </w:rPr>
                <w:t>&gt;</w:t>
              </w:r>
            </w:ins>
          </w:p>
        </w:tc>
        <w:tc>
          <w:tcPr>
            <w:tcW w:w="1872" w:type="dxa"/>
            <w:tcBorders>
              <w:top w:val="single" w:sz="4" w:space="0" w:color="auto"/>
              <w:left w:val="single" w:sz="4" w:space="0" w:color="auto"/>
              <w:bottom w:val="single" w:sz="4" w:space="0" w:color="auto"/>
              <w:right w:val="single" w:sz="4" w:space="0" w:color="auto"/>
            </w:tcBorders>
          </w:tcPr>
          <w:p w14:paraId="6824212F" w14:textId="77777777" w:rsidR="0031208D" w:rsidRPr="00CF530E" w:rsidRDefault="0031208D" w:rsidP="009E038D">
            <w:pPr>
              <w:pStyle w:val="TAL"/>
              <w:rPr>
                <w:ins w:id="3621" w:author="Author" w:date="2022-02-08T22:20:00Z"/>
                <w:lang w:eastAsia="zh-CN"/>
              </w:rPr>
            </w:pPr>
          </w:p>
        </w:tc>
        <w:tc>
          <w:tcPr>
            <w:tcW w:w="2880" w:type="dxa"/>
            <w:tcBorders>
              <w:top w:val="single" w:sz="4" w:space="0" w:color="auto"/>
              <w:left w:val="single" w:sz="4" w:space="0" w:color="auto"/>
              <w:bottom w:val="single" w:sz="4" w:space="0" w:color="auto"/>
              <w:right w:val="single" w:sz="4" w:space="0" w:color="auto"/>
            </w:tcBorders>
          </w:tcPr>
          <w:p w14:paraId="4D19E68F" w14:textId="77777777" w:rsidR="0031208D" w:rsidRPr="001E4110" w:rsidRDefault="0031208D" w:rsidP="009E038D">
            <w:pPr>
              <w:pStyle w:val="TAL"/>
              <w:rPr>
                <w:ins w:id="3622" w:author="Author" w:date="2022-02-08T22:20:00Z"/>
                <w:rFonts w:cs="Arial"/>
              </w:rPr>
            </w:pPr>
          </w:p>
        </w:tc>
      </w:tr>
      <w:tr w:rsidR="0031208D" w14:paraId="4D33A434" w14:textId="77777777" w:rsidTr="00A04B6F">
        <w:trPr>
          <w:jc w:val="center"/>
          <w:ins w:id="3623"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4F9454D2" w14:textId="77777777" w:rsidR="0031208D" w:rsidRPr="00CF530E" w:rsidRDefault="0031208D" w:rsidP="009E038D">
            <w:pPr>
              <w:pStyle w:val="TAL"/>
              <w:rPr>
                <w:ins w:id="3624" w:author="Author" w:date="2022-02-08T22:20:00Z"/>
                <w:lang w:eastAsia="zh-CN"/>
              </w:rPr>
            </w:pPr>
            <w:ins w:id="3625" w:author="Author" w:date="2022-02-08T22:20:00Z">
              <w:r w:rsidRPr="00CF530E">
                <w:rPr>
                  <w:rFonts w:hint="eastAsia"/>
                  <w:lang w:eastAsia="zh-CN"/>
                </w:rPr>
                <w:t xml:space="preserve"> </w:t>
              </w:r>
              <w:r w:rsidRPr="00CF530E">
                <w:rPr>
                  <w:lang w:eastAsia="zh-CN"/>
                </w:rPr>
                <w:t xml:space="preserve">    </w:t>
              </w:r>
              <w:r w:rsidRPr="003427CD">
                <w:rPr>
                  <w:lang w:eastAsia="zh-CN"/>
                </w:rPr>
                <w:t>&gt;&gt;&gt;&gt;Traffic I</w:t>
              </w:r>
              <w:r>
                <w:rPr>
                  <w:lang w:eastAsia="zh-CN"/>
                </w:rPr>
                <w:t>ndex</w:t>
              </w:r>
            </w:ins>
          </w:p>
        </w:tc>
        <w:tc>
          <w:tcPr>
            <w:tcW w:w="1080" w:type="dxa"/>
            <w:tcBorders>
              <w:top w:val="single" w:sz="4" w:space="0" w:color="auto"/>
              <w:left w:val="single" w:sz="4" w:space="0" w:color="auto"/>
              <w:bottom w:val="single" w:sz="4" w:space="0" w:color="auto"/>
              <w:right w:val="single" w:sz="4" w:space="0" w:color="auto"/>
            </w:tcBorders>
          </w:tcPr>
          <w:p w14:paraId="0886E1D2" w14:textId="77777777" w:rsidR="0031208D" w:rsidRDefault="007D6066" w:rsidP="009E038D">
            <w:pPr>
              <w:pStyle w:val="TAL"/>
              <w:rPr>
                <w:ins w:id="3626" w:author="Author" w:date="2022-02-08T22:20:00Z"/>
                <w:lang w:eastAsia="zh-CN"/>
              </w:rPr>
            </w:pPr>
            <w:ins w:id="3627" w:author="Author" w:date="2022-02-09T10:51:00Z">
              <w:r>
                <w:rPr>
                  <w:rFonts w:hint="eastAsia"/>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3991ED7C" w14:textId="77777777" w:rsidR="0031208D" w:rsidRDefault="0031208D" w:rsidP="009E038D">
            <w:pPr>
              <w:pStyle w:val="TAL"/>
              <w:rPr>
                <w:ins w:id="3628"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2E5090BB" w14:textId="77777777" w:rsidR="0031208D" w:rsidRPr="00CF530E" w:rsidRDefault="0031208D" w:rsidP="009E038D">
            <w:pPr>
              <w:pStyle w:val="TAL"/>
              <w:rPr>
                <w:ins w:id="3629" w:author="Author" w:date="2022-02-08T22:20:00Z"/>
                <w:lang w:eastAsia="zh-CN"/>
              </w:rPr>
            </w:pPr>
            <w:ins w:id="3630" w:author="Author" w:date="2022-02-08T22:20:00Z">
              <w:r w:rsidRPr="00CF530E">
                <w:rPr>
                  <w:rFonts w:hint="eastAsia"/>
                  <w:lang w:eastAsia="zh-CN"/>
                </w:rPr>
                <w:t>9</w:t>
              </w:r>
              <w:r w:rsidRPr="00CF530E">
                <w:rPr>
                  <w:lang w:eastAsia="zh-CN"/>
                </w:rPr>
                <w:t>.2.</w:t>
              </w:r>
              <w:r>
                <w:rPr>
                  <w:lang w:eastAsia="zh-CN"/>
                </w:rPr>
                <w:t>2</w:t>
              </w:r>
              <w:r w:rsidRPr="00CF530E">
                <w:rPr>
                  <w:lang w:eastAsia="zh-CN"/>
                </w:rPr>
                <w:t>.x0</w:t>
              </w:r>
            </w:ins>
          </w:p>
        </w:tc>
        <w:tc>
          <w:tcPr>
            <w:tcW w:w="2880" w:type="dxa"/>
            <w:tcBorders>
              <w:top w:val="single" w:sz="4" w:space="0" w:color="auto"/>
              <w:left w:val="single" w:sz="4" w:space="0" w:color="auto"/>
              <w:bottom w:val="single" w:sz="4" w:space="0" w:color="auto"/>
              <w:right w:val="single" w:sz="4" w:space="0" w:color="auto"/>
            </w:tcBorders>
          </w:tcPr>
          <w:p w14:paraId="63CD11E0" w14:textId="77777777" w:rsidR="0031208D" w:rsidRPr="001E4110" w:rsidRDefault="0031208D" w:rsidP="009E038D">
            <w:pPr>
              <w:pStyle w:val="TAL"/>
              <w:rPr>
                <w:ins w:id="3631" w:author="Author" w:date="2022-02-08T22:20:00Z"/>
                <w:rFonts w:cs="Arial"/>
              </w:rPr>
            </w:pPr>
          </w:p>
        </w:tc>
      </w:tr>
      <w:tr w:rsidR="00A04B6F" w14:paraId="7714AE54" w14:textId="77777777" w:rsidTr="00A04B6F">
        <w:trPr>
          <w:jc w:val="center"/>
          <w:ins w:id="3632" w:author="R3-222882" w:date="2022-03-04T16:36:00Z"/>
        </w:trPr>
        <w:tc>
          <w:tcPr>
            <w:tcW w:w="2448" w:type="dxa"/>
            <w:tcBorders>
              <w:top w:val="single" w:sz="4" w:space="0" w:color="auto"/>
              <w:left w:val="single" w:sz="4" w:space="0" w:color="auto"/>
              <w:bottom w:val="single" w:sz="4" w:space="0" w:color="auto"/>
              <w:right w:val="single" w:sz="4" w:space="0" w:color="auto"/>
            </w:tcBorders>
          </w:tcPr>
          <w:p w14:paraId="512F32F6" w14:textId="77777777" w:rsidR="00A04B6F" w:rsidRPr="00534611" w:rsidRDefault="00A04B6F" w:rsidP="003A2C01">
            <w:pPr>
              <w:pStyle w:val="TAL"/>
              <w:rPr>
                <w:ins w:id="3633" w:author="R3-222882" w:date="2022-03-04T16:36:00Z"/>
                <w:lang w:eastAsia="zh-CN"/>
              </w:rPr>
            </w:pPr>
            <w:ins w:id="3634" w:author="R3-222882" w:date="2022-03-04T16:36:00Z">
              <w:r w:rsidRPr="00534611">
                <w:rPr>
                  <w:lang w:eastAsia="zh-CN"/>
                </w:rPr>
                <w:t xml:space="preserve">     &gt;&gt;&gt;&gt;BH Info </w:t>
              </w:r>
              <w:r>
                <w:rPr>
                  <w:lang w:eastAsia="zh-CN"/>
                </w:rPr>
                <w:t>List</w:t>
              </w:r>
            </w:ins>
          </w:p>
        </w:tc>
        <w:tc>
          <w:tcPr>
            <w:tcW w:w="1080" w:type="dxa"/>
            <w:tcBorders>
              <w:top w:val="single" w:sz="4" w:space="0" w:color="auto"/>
              <w:left w:val="single" w:sz="4" w:space="0" w:color="auto"/>
              <w:bottom w:val="single" w:sz="4" w:space="0" w:color="auto"/>
              <w:right w:val="single" w:sz="4" w:space="0" w:color="auto"/>
            </w:tcBorders>
          </w:tcPr>
          <w:p w14:paraId="1AC2D991" w14:textId="77777777" w:rsidR="00A04B6F" w:rsidRPr="00534611" w:rsidRDefault="00A04B6F" w:rsidP="003A2C01">
            <w:pPr>
              <w:pStyle w:val="TAL"/>
              <w:rPr>
                <w:ins w:id="3635" w:author="R3-222882" w:date="2022-03-04T16:36:00Z"/>
                <w:lang w:eastAsia="zh-CN"/>
              </w:rPr>
            </w:pPr>
            <w:ins w:id="3636" w:author="R3-222882" w:date="2022-03-04T16:36:00Z">
              <w:r w:rsidRPr="00534611">
                <w:rPr>
                  <w:lang w:eastAsia="zh-CN"/>
                </w:rPr>
                <w:t>O</w:t>
              </w:r>
            </w:ins>
          </w:p>
        </w:tc>
        <w:tc>
          <w:tcPr>
            <w:tcW w:w="1440" w:type="dxa"/>
            <w:tcBorders>
              <w:top w:val="single" w:sz="4" w:space="0" w:color="auto"/>
              <w:left w:val="single" w:sz="4" w:space="0" w:color="auto"/>
              <w:bottom w:val="single" w:sz="4" w:space="0" w:color="auto"/>
              <w:right w:val="single" w:sz="4" w:space="0" w:color="auto"/>
            </w:tcBorders>
          </w:tcPr>
          <w:p w14:paraId="40214D1E" w14:textId="77777777" w:rsidR="00A04B6F" w:rsidRPr="00534611" w:rsidRDefault="00A04B6F" w:rsidP="003A2C01">
            <w:pPr>
              <w:pStyle w:val="TAL"/>
              <w:rPr>
                <w:ins w:id="3637" w:author="R3-222882" w:date="2022-03-04T16:36:00Z"/>
              </w:rPr>
            </w:pPr>
          </w:p>
        </w:tc>
        <w:tc>
          <w:tcPr>
            <w:tcW w:w="1872" w:type="dxa"/>
            <w:tcBorders>
              <w:top w:val="single" w:sz="4" w:space="0" w:color="auto"/>
              <w:left w:val="single" w:sz="4" w:space="0" w:color="auto"/>
              <w:bottom w:val="single" w:sz="4" w:space="0" w:color="auto"/>
              <w:right w:val="single" w:sz="4" w:space="0" w:color="auto"/>
            </w:tcBorders>
          </w:tcPr>
          <w:p w14:paraId="58984FA3" w14:textId="799FECC0" w:rsidR="00A04B6F" w:rsidRPr="00534611" w:rsidRDefault="00A04B6F" w:rsidP="004C21ED">
            <w:pPr>
              <w:pStyle w:val="TAL"/>
              <w:rPr>
                <w:ins w:id="3638" w:author="R3-222882" w:date="2022-03-04T16:36:00Z"/>
                <w:lang w:eastAsia="zh-CN"/>
              </w:rPr>
            </w:pPr>
            <w:ins w:id="3639" w:author="R3-222882" w:date="2022-03-04T16:36:00Z">
              <w:r>
                <w:rPr>
                  <w:lang w:eastAsia="zh-CN"/>
                </w:rPr>
                <w:t>9.2.2.</w:t>
              </w:r>
              <w:del w:id="3640" w:author="Samsung" w:date="2022-03-06T23:56:00Z">
                <w:r w:rsidDel="004C21ED">
                  <w:rPr>
                    <w:lang w:eastAsia="zh-CN"/>
                  </w:rPr>
                  <w:delText>xx1</w:delText>
                </w:r>
              </w:del>
            </w:ins>
            <w:ins w:id="3641" w:author="Samsung" w:date="2022-03-07T00:22:00Z">
              <w:r w:rsidR="007E2342">
                <w:rPr>
                  <w:lang w:eastAsia="zh-CN"/>
                </w:rPr>
                <w:t>x</w:t>
              </w:r>
            </w:ins>
            <w:ins w:id="3642" w:author="Samsung" w:date="2022-03-06T23:56:00Z">
              <w:r w:rsidR="004C21ED">
                <w:rPr>
                  <w:lang w:eastAsia="zh-CN"/>
                </w:rPr>
                <w:t>19</w:t>
              </w:r>
            </w:ins>
          </w:p>
        </w:tc>
        <w:tc>
          <w:tcPr>
            <w:tcW w:w="2880" w:type="dxa"/>
            <w:tcBorders>
              <w:top w:val="single" w:sz="4" w:space="0" w:color="auto"/>
              <w:left w:val="single" w:sz="4" w:space="0" w:color="auto"/>
              <w:bottom w:val="single" w:sz="4" w:space="0" w:color="auto"/>
              <w:right w:val="single" w:sz="4" w:space="0" w:color="auto"/>
            </w:tcBorders>
          </w:tcPr>
          <w:p w14:paraId="663414F3" w14:textId="77777777" w:rsidR="00A04B6F" w:rsidRPr="00A04B6F" w:rsidRDefault="00A04B6F" w:rsidP="003A2C01">
            <w:pPr>
              <w:pStyle w:val="TAL"/>
              <w:rPr>
                <w:ins w:id="3643" w:author="R3-222882" w:date="2022-03-04T16:36:00Z"/>
                <w:rFonts w:cs="Arial"/>
              </w:rPr>
            </w:pPr>
          </w:p>
        </w:tc>
      </w:tr>
    </w:tbl>
    <w:p w14:paraId="6F70B69D" w14:textId="77777777" w:rsidR="0031208D" w:rsidRDefault="0031208D" w:rsidP="0031208D">
      <w:pPr>
        <w:rPr>
          <w:ins w:id="3644" w:author="R3-222882" w:date="2022-03-04T16:38: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04B6F" w:rsidRPr="00947439" w14:paraId="320B6F40" w14:textId="77777777" w:rsidTr="003A2C01">
        <w:trPr>
          <w:trHeight w:val="271"/>
          <w:ins w:id="3645" w:author="R3-222882" w:date="2022-03-04T16:38:00Z"/>
        </w:trPr>
        <w:tc>
          <w:tcPr>
            <w:tcW w:w="3686" w:type="dxa"/>
          </w:tcPr>
          <w:p w14:paraId="521A86AA" w14:textId="77777777" w:rsidR="00A04B6F" w:rsidRPr="00947439" w:rsidRDefault="00A04B6F" w:rsidP="003A2C01">
            <w:pPr>
              <w:pStyle w:val="TAH"/>
              <w:rPr>
                <w:ins w:id="3646" w:author="R3-222882" w:date="2022-03-04T16:38:00Z"/>
              </w:rPr>
            </w:pPr>
            <w:ins w:id="3647" w:author="R3-222882" w:date="2022-03-04T16:38:00Z">
              <w:r w:rsidRPr="00947439">
                <w:t>Range bound</w:t>
              </w:r>
            </w:ins>
          </w:p>
        </w:tc>
        <w:tc>
          <w:tcPr>
            <w:tcW w:w="5670" w:type="dxa"/>
          </w:tcPr>
          <w:p w14:paraId="5EAD1BAC" w14:textId="77777777" w:rsidR="00A04B6F" w:rsidRPr="00947439" w:rsidRDefault="00A04B6F" w:rsidP="003A2C01">
            <w:pPr>
              <w:pStyle w:val="TAH"/>
              <w:rPr>
                <w:ins w:id="3648" w:author="R3-222882" w:date="2022-03-04T16:38:00Z"/>
              </w:rPr>
            </w:pPr>
            <w:ins w:id="3649" w:author="R3-222882" w:date="2022-03-04T16:38:00Z">
              <w:r w:rsidRPr="00947439">
                <w:t>Explanation</w:t>
              </w:r>
            </w:ins>
          </w:p>
        </w:tc>
      </w:tr>
      <w:tr w:rsidR="00A04B6F" w:rsidRPr="00947439" w14:paraId="617BF004" w14:textId="77777777" w:rsidTr="003A2C01">
        <w:trPr>
          <w:trHeight w:val="271"/>
          <w:ins w:id="3650" w:author="R3-222882" w:date="2022-03-04T16:38:00Z"/>
        </w:trPr>
        <w:tc>
          <w:tcPr>
            <w:tcW w:w="3686" w:type="dxa"/>
            <w:tcBorders>
              <w:top w:val="single" w:sz="4" w:space="0" w:color="auto"/>
              <w:left w:val="single" w:sz="4" w:space="0" w:color="auto"/>
              <w:bottom w:val="single" w:sz="4" w:space="0" w:color="auto"/>
              <w:right w:val="single" w:sz="4" w:space="0" w:color="auto"/>
            </w:tcBorders>
          </w:tcPr>
          <w:p w14:paraId="7BB7B4F3" w14:textId="77777777" w:rsidR="00A04B6F" w:rsidRPr="00061B58" w:rsidRDefault="00A04B6F" w:rsidP="003A2C01">
            <w:pPr>
              <w:pStyle w:val="TAL"/>
              <w:rPr>
                <w:ins w:id="3651" w:author="R3-222882" w:date="2022-03-04T16:38:00Z"/>
              </w:rPr>
            </w:pPr>
            <w:ins w:id="3652" w:author="R3-222882" w:date="2022-03-04T16:38:00Z">
              <w:r>
                <w:t>maxnoofTrafficIndexEntries</w:t>
              </w:r>
            </w:ins>
          </w:p>
        </w:tc>
        <w:tc>
          <w:tcPr>
            <w:tcW w:w="5670" w:type="dxa"/>
            <w:tcBorders>
              <w:top w:val="single" w:sz="4" w:space="0" w:color="auto"/>
              <w:left w:val="single" w:sz="4" w:space="0" w:color="auto"/>
              <w:bottom w:val="single" w:sz="4" w:space="0" w:color="auto"/>
              <w:right w:val="single" w:sz="4" w:space="0" w:color="auto"/>
            </w:tcBorders>
          </w:tcPr>
          <w:p w14:paraId="51A5D226" w14:textId="77777777" w:rsidR="00A04B6F" w:rsidRPr="00061B58" w:rsidRDefault="00A04B6F" w:rsidP="003A2C01">
            <w:pPr>
              <w:pStyle w:val="TAL"/>
              <w:rPr>
                <w:ins w:id="3653" w:author="R3-222882" w:date="2022-03-04T16:38:00Z"/>
              </w:rPr>
            </w:pPr>
            <w:ins w:id="3654" w:author="R3-222882" w:date="2022-03-04T16:38:00Z">
              <w:r w:rsidRPr="0003209A">
                <w:t xml:space="preserve">Maximum no. of </w:t>
              </w:r>
              <w:r>
                <w:t>traffic offloaded to the non-F1-terminating IAB-donor-CU</w:t>
              </w:r>
              <w:r w:rsidRPr="0003209A">
                <w:t xml:space="preserve">. </w:t>
              </w:r>
              <w:r>
                <w:t xml:space="preserve">The value is </w:t>
              </w:r>
              <w:r w:rsidRPr="00534611">
                <w:t>1024</w:t>
              </w:r>
              <w:r w:rsidRPr="00CF7CA4">
                <w:t>.</w:t>
              </w:r>
              <w:r>
                <w:t xml:space="preserve"> </w:t>
              </w:r>
            </w:ins>
          </w:p>
        </w:tc>
      </w:tr>
      <w:tr w:rsidR="00A04B6F" w:rsidRPr="00947439" w:rsidDel="00CC471C" w14:paraId="586E9732" w14:textId="77777777" w:rsidTr="003A2C01">
        <w:trPr>
          <w:trHeight w:val="271"/>
          <w:ins w:id="3655" w:author="R3-222882" w:date="2022-03-04T16:38:00Z"/>
          <w:del w:id="3656" w:author="Samsung" w:date="2022-03-04T20:01:00Z"/>
        </w:trPr>
        <w:tc>
          <w:tcPr>
            <w:tcW w:w="3686" w:type="dxa"/>
            <w:tcBorders>
              <w:top w:val="single" w:sz="4" w:space="0" w:color="auto"/>
              <w:left w:val="single" w:sz="4" w:space="0" w:color="auto"/>
              <w:bottom w:val="single" w:sz="4" w:space="0" w:color="auto"/>
              <w:right w:val="single" w:sz="4" w:space="0" w:color="auto"/>
            </w:tcBorders>
          </w:tcPr>
          <w:p w14:paraId="6AB3BF17" w14:textId="77777777" w:rsidR="00A04B6F" w:rsidDel="00CC471C" w:rsidRDefault="00A04B6F" w:rsidP="003A2C01">
            <w:pPr>
              <w:pStyle w:val="TAL"/>
              <w:rPr>
                <w:ins w:id="3657" w:author="R3-222882" w:date="2022-03-04T16:38:00Z"/>
                <w:del w:id="3658" w:author="Samsung" w:date="2022-03-04T20:01:00Z"/>
              </w:rPr>
            </w:pPr>
            <w:ins w:id="3659" w:author="R3-222882" w:date="2022-03-04T16:38:00Z">
              <w:del w:id="3660" w:author="Samsung" w:date="2022-03-04T20:01:00Z">
                <w:r w:rsidRPr="00627919" w:rsidDel="00CC471C">
                  <w:delText>maxnoof</w:delText>
                </w:r>
                <w:r w:rsidDel="00CC471C">
                  <w:delText>BHInfo</w:delText>
                </w:r>
              </w:del>
            </w:ins>
          </w:p>
        </w:tc>
        <w:tc>
          <w:tcPr>
            <w:tcW w:w="5670" w:type="dxa"/>
            <w:tcBorders>
              <w:top w:val="single" w:sz="4" w:space="0" w:color="auto"/>
              <w:left w:val="single" w:sz="4" w:space="0" w:color="auto"/>
              <w:bottom w:val="single" w:sz="4" w:space="0" w:color="auto"/>
              <w:right w:val="single" w:sz="4" w:space="0" w:color="auto"/>
            </w:tcBorders>
          </w:tcPr>
          <w:p w14:paraId="0CB6B5F1" w14:textId="77777777" w:rsidR="00A04B6F" w:rsidRPr="0003209A" w:rsidDel="00CC471C" w:rsidRDefault="00A04B6F" w:rsidP="003A2C01">
            <w:pPr>
              <w:pStyle w:val="TAL"/>
              <w:rPr>
                <w:ins w:id="3661" w:author="R3-222882" w:date="2022-03-04T16:38:00Z"/>
                <w:del w:id="3662" w:author="Samsung" w:date="2022-03-04T20:01:00Z"/>
              </w:rPr>
            </w:pPr>
            <w:ins w:id="3663" w:author="R3-222882" w:date="2022-03-04T16:38:00Z">
              <w:del w:id="3664" w:author="Samsung" w:date="2022-03-04T20:01:00Z">
                <w:r w:rsidRPr="0003209A" w:rsidDel="00CC471C">
                  <w:delText xml:space="preserve">Maximum no. of </w:delText>
                </w:r>
                <w:r w:rsidDel="00CC471C">
                  <w:delText>BH information corresponding to one Traffic Index assigned to the traffic offloaded to the non-F1-terminating IAB-donor-CU</w:delText>
                </w:r>
                <w:r w:rsidRPr="0003209A" w:rsidDel="00CC471C">
                  <w:delText xml:space="preserve">. </w:delText>
                </w:r>
                <w:r w:rsidDel="00CC471C">
                  <w:delText xml:space="preserve">The value is 1024. </w:delText>
                </w:r>
              </w:del>
            </w:ins>
          </w:p>
        </w:tc>
      </w:tr>
    </w:tbl>
    <w:p w14:paraId="25AB3F4B" w14:textId="77777777" w:rsidR="00A04B6F" w:rsidRPr="00CF530E" w:rsidRDefault="00A04B6F" w:rsidP="0031208D">
      <w:pPr>
        <w:rPr>
          <w:ins w:id="3665" w:author="Author" w:date="2022-02-08T22:20: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1208D" w:rsidRPr="00947439" w:rsidDel="00A04B6F" w14:paraId="051463E1" w14:textId="77777777" w:rsidTr="009E038D">
        <w:trPr>
          <w:trHeight w:val="271"/>
          <w:ins w:id="3666" w:author="Author" w:date="2022-02-08T22:20:00Z"/>
          <w:del w:id="3667" w:author="R3-222882" w:date="2022-03-04T16:38:00Z"/>
        </w:trPr>
        <w:tc>
          <w:tcPr>
            <w:tcW w:w="3686" w:type="dxa"/>
          </w:tcPr>
          <w:p w14:paraId="35A7E9D4" w14:textId="77777777" w:rsidR="0031208D" w:rsidRPr="00947439" w:rsidDel="00A04B6F" w:rsidRDefault="0031208D" w:rsidP="009E038D">
            <w:pPr>
              <w:pStyle w:val="TAH"/>
              <w:rPr>
                <w:ins w:id="3668" w:author="Author" w:date="2022-02-08T22:20:00Z"/>
                <w:del w:id="3669" w:author="R3-222882" w:date="2022-03-04T16:38:00Z"/>
              </w:rPr>
            </w:pPr>
            <w:ins w:id="3670" w:author="Author" w:date="2022-02-08T22:20:00Z">
              <w:del w:id="3671" w:author="R3-222882" w:date="2022-03-04T16:38:00Z">
                <w:r w:rsidRPr="00947439" w:rsidDel="00A04B6F">
                  <w:delText>Range bound</w:delText>
                </w:r>
              </w:del>
            </w:ins>
          </w:p>
        </w:tc>
        <w:tc>
          <w:tcPr>
            <w:tcW w:w="5670" w:type="dxa"/>
          </w:tcPr>
          <w:p w14:paraId="05C22BBB" w14:textId="77777777" w:rsidR="0031208D" w:rsidRPr="00947439" w:rsidDel="00A04B6F" w:rsidRDefault="0031208D" w:rsidP="009E038D">
            <w:pPr>
              <w:pStyle w:val="TAH"/>
              <w:rPr>
                <w:ins w:id="3672" w:author="Author" w:date="2022-02-08T22:20:00Z"/>
                <w:del w:id="3673" w:author="R3-222882" w:date="2022-03-04T16:38:00Z"/>
              </w:rPr>
            </w:pPr>
            <w:ins w:id="3674" w:author="Author" w:date="2022-02-08T22:20:00Z">
              <w:del w:id="3675" w:author="R3-222882" w:date="2022-03-04T16:38:00Z">
                <w:r w:rsidRPr="00947439" w:rsidDel="00A04B6F">
                  <w:delText>Explanation</w:delText>
                </w:r>
              </w:del>
            </w:ins>
          </w:p>
        </w:tc>
      </w:tr>
      <w:tr w:rsidR="0031208D" w:rsidRPr="00947439" w:rsidDel="00A04B6F" w14:paraId="17CBECD4" w14:textId="77777777" w:rsidTr="009E038D">
        <w:trPr>
          <w:trHeight w:val="271"/>
          <w:ins w:id="3676" w:author="Author" w:date="2022-02-08T22:20:00Z"/>
          <w:del w:id="3677" w:author="R3-222882" w:date="2022-03-04T16:38:00Z"/>
        </w:trPr>
        <w:tc>
          <w:tcPr>
            <w:tcW w:w="3686" w:type="dxa"/>
            <w:tcBorders>
              <w:top w:val="single" w:sz="4" w:space="0" w:color="auto"/>
              <w:left w:val="single" w:sz="4" w:space="0" w:color="auto"/>
              <w:bottom w:val="single" w:sz="4" w:space="0" w:color="auto"/>
              <w:right w:val="single" w:sz="4" w:space="0" w:color="auto"/>
            </w:tcBorders>
          </w:tcPr>
          <w:p w14:paraId="7A485207" w14:textId="77777777" w:rsidR="0031208D" w:rsidRPr="00061B58" w:rsidDel="00A04B6F" w:rsidRDefault="0031208D" w:rsidP="009E038D">
            <w:pPr>
              <w:pStyle w:val="TAL"/>
              <w:rPr>
                <w:ins w:id="3678" w:author="Author" w:date="2022-02-08T22:20:00Z"/>
                <w:del w:id="3679" w:author="R3-222882" w:date="2022-03-04T16:38:00Z"/>
              </w:rPr>
            </w:pPr>
            <w:ins w:id="3680" w:author="Author" w:date="2022-02-08T22:20:00Z">
              <w:del w:id="3681" w:author="R3-222882" w:date="2022-03-04T16:38:00Z">
                <w:r w:rsidDel="00A04B6F">
                  <w:delText>maxnoofTrafficIndexEntries</w:delText>
                </w:r>
              </w:del>
            </w:ins>
          </w:p>
        </w:tc>
        <w:tc>
          <w:tcPr>
            <w:tcW w:w="5670" w:type="dxa"/>
            <w:tcBorders>
              <w:top w:val="single" w:sz="4" w:space="0" w:color="auto"/>
              <w:left w:val="single" w:sz="4" w:space="0" w:color="auto"/>
              <w:bottom w:val="single" w:sz="4" w:space="0" w:color="auto"/>
              <w:right w:val="single" w:sz="4" w:space="0" w:color="auto"/>
            </w:tcBorders>
          </w:tcPr>
          <w:p w14:paraId="437FC596" w14:textId="77777777" w:rsidR="0031208D" w:rsidRPr="00061B58" w:rsidDel="00A04B6F" w:rsidRDefault="0031208D" w:rsidP="009E038D">
            <w:pPr>
              <w:pStyle w:val="TAL"/>
              <w:rPr>
                <w:ins w:id="3682" w:author="Author" w:date="2022-02-08T22:20:00Z"/>
                <w:del w:id="3683" w:author="R3-222882" w:date="2022-03-04T16:38:00Z"/>
              </w:rPr>
            </w:pPr>
            <w:ins w:id="3684" w:author="Author" w:date="2022-02-08T22:20:00Z">
              <w:del w:id="3685" w:author="R3-222882" w:date="2022-03-04T16:38:00Z">
                <w:r w:rsidRPr="0003209A" w:rsidDel="00A04B6F">
                  <w:delText xml:space="preserve">Maximum no. of </w:delText>
                </w:r>
                <w:r w:rsidDel="00A04B6F">
                  <w:delText>traffic offloaded to the non-F1-terminating IAB-donor-CU</w:delText>
                </w:r>
                <w:r w:rsidRPr="0003209A" w:rsidDel="00A04B6F">
                  <w:delText xml:space="preserve">. </w:delText>
                </w:r>
                <w:r w:rsidDel="00A04B6F">
                  <w:delText xml:space="preserve">The value is </w:delText>
                </w:r>
                <w:r w:rsidRPr="00E94475" w:rsidDel="00A04B6F">
                  <w:rPr>
                    <w:highlight w:val="yellow"/>
                  </w:rPr>
                  <w:delText>FFS</w:delText>
                </w:r>
                <w:r w:rsidDel="00A04B6F">
                  <w:delText xml:space="preserve">. </w:delText>
                </w:r>
              </w:del>
            </w:ins>
          </w:p>
        </w:tc>
      </w:tr>
    </w:tbl>
    <w:p w14:paraId="0549329F" w14:textId="77777777" w:rsidR="0031208D" w:rsidRPr="00CF530E" w:rsidRDefault="0031208D" w:rsidP="0031208D">
      <w:pPr>
        <w:rPr>
          <w:ins w:id="3686" w:author="Author" w:date="2022-02-08T22:20:00Z"/>
        </w:rPr>
      </w:pPr>
    </w:p>
    <w:p w14:paraId="6427BAAD" w14:textId="77777777" w:rsidR="0031208D" w:rsidRDefault="0031208D" w:rsidP="0031208D">
      <w:pPr>
        <w:pStyle w:val="Heading4"/>
        <w:ind w:left="864" w:hanging="864"/>
        <w:rPr>
          <w:ins w:id="3687" w:author="Author" w:date="2022-02-08T22:20:00Z"/>
        </w:rPr>
      </w:pPr>
      <w:ins w:id="3688" w:author="Author" w:date="2022-02-08T22:20:00Z">
        <w:r>
          <w:t>9.2.2.x5</w:t>
        </w:r>
        <w:r>
          <w:tab/>
        </w:r>
        <w:r w:rsidR="00626A1C">
          <w:t xml:space="preserve"> </w:t>
        </w:r>
        <w:r>
          <w:t>IAB TNL Address Request</w:t>
        </w:r>
      </w:ins>
    </w:p>
    <w:p w14:paraId="63317289" w14:textId="79D9F761" w:rsidR="0031208D" w:rsidRPr="0031208D" w:rsidRDefault="0031208D" w:rsidP="0031208D">
      <w:pPr>
        <w:rPr>
          <w:ins w:id="3689" w:author="Author" w:date="2022-02-08T22:20:00Z"/>
          <w:rFonts w:ascii="Times New Roman" w:hAnsi="Times New Roman"/>
        </w:rPr>
      </w:pPr>
      <w:ins w:id="3690" w:author="Author" w:date="2022-02-08T22:20:00Z">
        <w:r w:rsidRPr="0031208D">
          <w:rPr>
            <w:rFonts w:ascii="Times New Roman" w:hAnsi="Times New Roman"/>
          </w:rPr>
          <w:t>This IE indicates the request of IP address assignment.</w:t>
        </w:r>
      </w:ins>
      <w:ins w:id="3691" w:author="Ericsson User" w:date="2022-03-08T15:42:00Z">
        <w:r w:rsidR="00B02236">
          <w:rPr>
            <w:rFonts w:ascii="Times New Roman" w:hAnsi="Times New Roman"/>
          </w:rPr>
          <w:t xml:space="preserve"> </w:t>
        </w:r>
        <w:r w:rsidR="00B02236" w:rsidRPr="00B67262">
          <w:rPr>
            <w:rFonts w:ascii="Times New Roman" w:eastAsia="Times New Roman" w:hAnsi="Times New Roman"/>
            <w:lang w:eastAsia="en-US"/>
          </w:rPr>
          <w:t>This IE is only applicable to IAB.</w:t>
        </w:r>
      </w:ins>
    </w:p>
    <w:tbl>
      <w:tblPr>
        <w:tblW w:w="10172"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208"/>
        <w:gridCol w:w="1842"/>
        <w:gridCol w:w="1701"/>
        <w:gridCol w:w="3261"/>
      </w:tblGrid>
      <w:tr w:rsidR="0031208D" w:rsidRPr="00947439" w14:paraId="2CB34721" w14:textId="77777777" w:rsidTr="009E038D">
        <w:trPr>
          <w:tblHeader/>
          <w:ins w:id="3692" w:author="Author" w:date="2022-02-08T22:20:00Z"/>
        </w:trPr>
        <w:tc>
          <w:tcPr>
            <w:tcW w:w="2160" w:type="dxa"/>
          </w:tcPr>
          <w:p w14:paraId="7B03DCFD" w14:textId="77777777" w:rsidR="0031208D" w:rsidRPr="00947439" w:rsidRDefault="0031208D" w:rsidP="009E038D">
            <w:pPr>
              <w:pStyle w:val="TAH"/>
              <w:rPr>
                <w:ins w:id="3693" w:author="Author" w:date="2022-02-08T22:20:00Z"/>
              </w:rPr>
            </w:pPr>
            <w:ins w:id="3694" w:author="Author" w:date="2022-02-08T22:20:00Z">
              <w:r w:rsidRPr="00947439">
                <w:t>IE/Group Name</w:t>
              </w:r>
            </w:ins>
          </w:p>
        </w:tc>
        <w:tc>
          <w:tcPr>
            <w:tcW w:w="1208" w:type="dxa"/>
          </w:tcPr>
          <w:p w14:paraId="5E41D357" w14:textId="77777777" w:rsidR="0031208D" w:rsidRPr="00947439" w:rsidRDefault="0031208D" w:rsidP="009E038D">
            <w:pPr>
              <w:pStyle w:val="TAH"/>
              <w:rPr>
                <w:ins w:id="3695" w:author="Author" w:date="2022-02-08T22:20:00Z"/>
              </w:rPr>
            </w:pPr>
            <w:ins w:id="3696" w:author="Author" w:date="2022-02-08T22:20:00Z">
              <w:r w:rsidRPr="00947439">
                <w:t>Presence</w:t>
              </w:r>
            </w:ins>
          </w:p>
        </w:tc>
        <w:tc>
          <w:tcPr>
            <w:tcW w:w="1842" w:type="dxa"/>
          </w:tcPr>
          <w:p w14:paraId="1E558D25" w14:textId="77777777" w:rsidR="0031208D" w:rsidRPr="00947439" w:rsidRDefault="0031208D" w:rsidP="009E038D">
            <w:pPr>
              <w:pStyle w:val="TAH"/>
              <w:rPr>
                <w:ins w:id="3697" w:author="Author" w:date="2022-02-08T22:20:00Z"/>
              </w:rPr>
            </w:pPr>
            <w:ins w:id="3698" w:author="Author" w:date="2022-02-08T22:20:00Z">
              <w:r w:rsidRPr="00947439">
                <w:t>Range</w:t>
              </w:r>
            </w:ins>
          </w:p>
        </w:tc>
        <w:tc>
          <w:tcPr>
            <w:tcW w:w="1701" w:type="dxa"/>
          </w:tcPr>
          <w:p w14:paraId="5314846E" w14:textId="77777777" w:rsidR="0031208D" w:rsidRPr="00947439" w:rsidRDefault="0031208D" w:rsidP="009E038D">
            <w:pPr>
              <w:pStyle w:val="TAH"/>
              <w:rPr>
                <w:ins w:id="3699" w:author="Author" w:date="2022-02-08T22:20:00Z"/>
              </w:rPr>
            </w:pPr>
            <w:ins w:id="3700" w:author="Author" w:date="2022-02-08T22:20:00Z">
              <w:r w:rsidRPr="00947439">
                <w:t>IE type and reference</w:t>
              </w:r>
            </w:ins>
          </w:p>
        </w:tc>
        <w:tc>
          <w:tcPr>
            <w:tcW w:w="3261" w:type="dxa"/>
          </w:tcPr>
          <w:p w14:paraId="55294E72" w14:textId="77777777" w:rsidR="0031208D" w:rsidRPr="00947439" w:rsidRDefault="0031208D" w:rsidP="009E038D">
            <w:pPr>
              <w:pStyle w:val="TAH"/>
              <w:rPr>
                <w:ins w:id="3701" w:author="Author" w:date="2022-02-08T22:20:00Z"/>
              </w:rPr>
            </w:pPr>
            <w:ins w:id="3702" w:author="Author" w:date="2022-02-08T22:20:00Z">
              <w:r w:rsidRPr="00947439">
                <w:t>Semantics description</w:t>
              </w:r>
            </w:ins>
          </w:p>
        </w:tc>
      </w:tr>
      <w:tr w:rsidR="0031208D" w:rsidRPr="00A13A51" w14:paraId="4599CCC2" w14:textId="77777777" w:rsidTr="009E038D">
        <w:trPr>
          <w:ins w:id="3703"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74BC7D0D" w14:textId="77777777" w:rsidR="0031208D" w:rsidRPr="002F0C5B" w:rsidRDefault="0031208D" w:rsidP="009E038D">
            <w:pPr>
              <w:keepNext/>
              <w:keepLines/>
              <w:spacing w:after="0"/>
              <w:rPr>
                <w:ins w:id="3704" w:author="Author" w:date="2022-02-08T22:20:00Z"/>
                <w:rFonts w:cs="Arial"/>
                <w:sz w:val="18"/>
              </w:rPr>
            </w:pPr>
            <w:ins w:id="3705" w:author="Author" w:date="2022-02-08T22:20:00Z">
              <w:r w:rsidRPr="002F0C5B">
                <w:rPr>
                  <w:rFonts w:cs="Arial"/>
                  <w:sz w:val="18"/>
                </w:rPr>
                <w:t>IAB IPv4 Addresses Requested</w:t>
              </w:r>
            </w:ins>
          </w:p>
        </w:tc>
        <w:tc>
          <w:tcPr>
            <w:tcW w:w="1208" w:type="dxa"/>
            <w:tcBorders>
              <w:top w:val="single" w:sz="4" w:space="0" w:color="auto"/>
              <w:left w:val="single" w:sz="4" w:space="0" w:color="auto"/>
              <w:bottom w:val="single" w:sz="4" w:space="0" w:color="auto"/>
              <w:right w:val="single" w:sz="4" w:space="0" w:color="auto"/>
            </w:tcBorders>
          </w:tcPr>
          <w:p w14:paraId="7E16412C" w14:textId="77777777" w:rsidR="0031208D" w:rsidRDefault="0031208D" w:rsidP="009E038D">
            <w:pPr>
              <w:pStyle w:val="TAL"/>
              <w:rPr>
                <w:ins w:id="3706" w:author="Author" w:date="2022-02-08T22:20:00Z"/>
                <w:lang w:eastAsia="zh-CN"/>
              </w:rPr>
            </w:pPr>
            <w:ins w:id="3707" w:author="Author" w:date="2022-02-08T22:20:00Z">
              <w:r>
                <w:rPr>
                  <w:lang w:eastAsia="zh-CN"/>
                </w:rPr>
                <w:t>O</w:t>
              </w:r>
            </w:ins>
          </w:p>
        </w:tc>
        <w:tc>
          <w:tcPr>
            <w:tcW w:w="1842" w:type="dxa"/>
            <w:tcBorders>
              <w:top w:val="single" w:sz="4" w:space="0" w:color="auto"/>
              <w:left w:val="single" w:sz="4" w:space="0" w:color="auto"/>
              <w:bottom w:val="single" w:sz="4" w:space="0" w:color="auto"/>
              <w:right w:val="single" w:sz="4" w:space="0" w:color="auto"/>
            </w:tcBorders>
          </w:tcPr>
          <w:p w14:paraId="36CF3317" w14:textId="77777777" w:rsidR="0031208D" w:rsidRPr="004E4424" w:rsidRDefault="0031208D" w:rsidP="009E038D">
            <w:pPr>
              <w:pStyle w:val="TAL"/>
              <w:rPr>
                <w:ins w:id="3708" w:author="Author" w:date="2022-02-08T22:20:00Z"/>
                <w:rFonts w:cs="Arial"/>
              </w:rPr>
            </w:pPr>
          </w:p>
        </w:tc>
        <w:tc>
          <w:tcPr>
            <w:tcW w:w="1701" w:type="dxa"/>
            <w:tcBorders>
              <w:top w:val="single" w:sz="4" w:space="0" w:color="auto"/>
              <w:left w:val="single" w:sz="4" w:space="0" w:color="auto"/>
              <w:bottom w:val="single" w:sz="4" w:space="0" w:color="auto"/>
              <w:right w:val="single" w:sz="4" w:space="0" w:color="auto"/>
            </w:tcBorders>
          </w:tcPr>
          <w:p w14:paraId="45E7C7CE" w14:textId="77777777" w:rsidR="0031208D" w:rsidRPr="00CF530E" w:rsidRDefault="0031208D" w:rsidP="009E038D">
            <w:pPr>
              <w:pStyle w:val="TAL"/>
              <w:rPr>
                <w:ins w:id="3709" w:author="Author" w:date="2022-02-08T22:20:00Z"/>
                <w:lang w:eastAsia="zh-CN"/>
              </w:rPr>
            </w:pPr>
            <w:ins w:id="3710" w:author="Author" w:date="2022-02-08T22:20:00Z">
              <w:r w:rsidRPr="00CF530E">
                <w:rPr>
                  <w:rFonts w:hint="eastAsia"/>
                  <w:lang w:eastAsia="zh-CN"/>
                </w:rPr>
                <w:t>I</w:t>
              </w:r>
              <w:r w:rsidRPr="00CF530E">
                <w:rPr>
                  <w:lang w:eastAsia="zh-CN"/>
                </w:rPr>
                <w:t>AB TNL Addresses Requested</w:t>
              </w:r>
            </w:ins>
          </w:p>
          <w:p w14:paraId="67E90A7E" w14:textId="77777777" w:rsidR="0031208D" w:rsidRPr="00CF530E" w:rsidRDefault="0031208D" w:rsidP="009E038D">
            <w:pPr>
              <w:pStyle w:val="TAL"/>
              <w:rPr>
                <w:ins w:id="3711" w:author="Author" w:date="2022-02-08T22:20:00Z"/>
                <w:lang w:eastAsia="zh-CN"/>
              </w:rPr>
            </w:pPr>
            <w:ins w:id="3712" w:author="Author" w:date="2022-02-08T22:20:00Z">
              <w:r w:rsidRPr="00CF530E">
                <w:rPr>
                  <w:rFonts w:hint="eastAsia"/>
                  <w:lang w:eastAsia="zh-CN"/>
                </w:rPr>
                <w:t>9</w:t>
              </w:r>
              <w:r w:rsidRPr="00CF530E">
                <w:rPr>
                  <w:lang w:eastAsia="zh-CN"/>
                </w:rPr>
                <w:t>.2.</w:t>
              </w:r>
              <w:r>
                <w:rPr>
                  <w:lang w:eastAsia="zh-CN"/>
                </w:rPr>
                <w:t>2</w:t>
              </w:r>
              <w:r w:rsidRPr="00CF530E">
                <w:rPr>
                  <w:lang w:eastAsia="zh-CN"/>
                </w:rPr>
                <w:t>.x13</w:t>
              </w:r>
            </w:ins>
          </w:p>
        </w:tc>
        <w:tc>
          <w:tcPr>
            <w:tcW w:w="3261" w:type="dxa"/>
            <w:tcBorders>
              <w:top w:val="single" w:sz="4" w:space="0" w:color="auto"/>
              <w:left w:val="single" w:sz="4" w:space="0" w:color="auto"/>
              <w:bottom w:val="single" w:sz="4" w:space="0" w:color="auto"/>
              <w:right w:val="single" w:sz="4" w:space="0" w:color="auto"/>
            </w:tcBorders>
          </w:tcPr>
          <w:p w14:paraId="724469C0" w14:textId="77777777" w:rsidR="0031208D" w:rsidRPr="00C63CA0" w:rsidRDefault="0031208D" w:rsidP="009E038D">
            <w:pPr>
              <w:pStyle w:val="TAL"/>
              <w:rPr>
                <w:ins w:id="3713" w:author="Author" w:date="2022-02-08T22:20:00Z"/>
              </w:rPr>
            </w:pPr>
          </w:p>
        </w:tc>
      </w:tr>
      <w:tr w:rsidR="0031208D" w:rsidRPr="00A13A51" w14:paraId="45DABBD4" w14:textId="77777777" w:rsidTr="009E038D">
        <w:trPr>
          <w:ins w:id="3714"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3850F86E" w14:textId="77777777" w:rsidR="0031208D" w:rsidRPr="002F0C5B" w:rsidRDefault="0031208D" w:rsidP="009E038D">
            <w:pPr>
              <w:keepNext/>
              <w:keepLines/>
              <w:spacing w:after="0"/>
              <w:rPr>
                <w:ins w:id="3715" w:author="Author" w:date="2022-02-08T22:20:00Z"/>
                <w:rFonts w:cs="Arial"/>
                <w:sz w:val="18"/>
              </w:rPr>
            </w:pPr>
            <w:ins w:id="3716" w:author="Author" w:date="2022-02-08T22:20:00Z">
              <w:r w:rsidRPr="002F0C5B">
                <w:rPr>
                  <w:rFonts w:cs="Arial"/>
                  <w:sz w:val="18"/>
                </w:rPr>
                <w:t xml:space="preserve">CHOICE </w:t>
              </w:r>
              <w:r w:rsidRPr="002F0C5B">
                <w:rPr>
                  <w:rFonts w:cs="Arial"/>
                  <w:i/>
                  <w:iCs/>
                  <w:sz w:val="18"/>
                </w:rPr>
                <w:t>IAB IPv6 Request Type</w:t>
              </w:r>
            </w:ins>
          </w:p>
        </w:tc>
        <w:tc>
          <w:tcPr>
            <w:tcW w:w="1208" w:type="dxa"/>
            <w:tcBorders>
              <w:top w:val="single" w:sz="4" w:space="0" w:color="auto"/>
              <w:left w:val="single" w:sz="4" w:space="0" w:color="auto"/>
              <w:bottom w:val="single" w:sz="4" w:space="0" w:color="auto"/>
              <w:right w:val="single" w:sz="4" w:space="0" w:color="auto"/>
            </w:tcBorders>
          </w:tcPr>
          <w:p w14:paraId="15577885" w14:textId="77777777" w:rsidR="0031208D" w:rsidRDefault="0031208D" w:rsidP="009E038D">
            <w:pPr>
              <w:pStyle w:val="TAL"/>
              <w:rPr>
                <w:ins w:id="3717" w:author="Author" w:date="2022-02-08T22:20:00Z"/>
                <w:lang w:eastAsia="zh-CN"/>
              </w:rPr>
            </w:pPr>
            <w:ins w:id="3718" w:author="Author" w:date="2022-02-08T22:20:00Z">
              <w:r>
                <w:rPr>
                  <w:lang w:eastAsia="zh-CN"/>
                </w:rPr>
                <w:t>O</w:t>
              </w:r>
            </w:ins>
          </w:p>
        </w:tc>
        <w:tc>
          <w:tcPr>
            <w:tcW w:w="1842" w:type="dxa"/>
            <w:tcBorders>
              <w:top w:val="single" w:sz="4" w:space="0" w:color="auto"/>
              <w:left w:val="single" w:sz="4" w:space="0" w:color="auto"/>
              <w:bottom w:val="single" w:sz="4" w:space="0" w:color="auto"/>
              <w:right w:val="single" w:sz="4" w:space="0" w:color="auto"/>
            </w:tcBorders>
          </w:tcPr>
          <w:p w14:paraId="57B730A6" w14:textId="77777777" w:rsidR="0031208D" w:rsidRPr="004E4424" w:rsidRDefault="0031208D" w:rsidP="009E038D">
            <w:pPr>
              <w:pStyle w:val="TAL"/>
              <w:rPr>
                <w:ins w:id="3719" w:author="Author" w:date="2022-02-08T22:20:00Z"/>
                <w:rFonts w:cs="Arial"/>
              </w:rPr>
            </w:pPr>
          </w:p>
        </w:tc>
        <w:tc>
          <w:tcPr>
            <w:tcW w:w="1701" w:type="dxa"/>
            <w:tcBorders>
              <w:top w:val="single" w:sz="4" w:space="0" w:color="auto"/>
              <w:left w:val="single" w:sz="4" w:space="0" w:color="auto"/>
              <w:bottom w:val="single" w:sz="4" w:space="0" w:color="auto"/>
              <w:right w:val="single" w:sz="4" w:space="0" w:color="auto"/>
            </w:tcBorders>
          </w:tcPr>
          <w:p w14:paraId="29D24233" w14:textId="77777777" w:rsidR="0031208D" w:rsidRDefault="0031208D" w:rsidP="009E038D">
            <w:pPr>
              <w:pStyle w:val="TAL"/>
              <w:rPr>
                <w:ins w:id="3720" w:author="Author" w:date="2022-02-08T22:20:00Z"/>
                <w:lang w:eastAsia="ja-JP"/>
              </w:rPr>
            </w:pPr>
          </w:p>
        </w:tc>
        <w:tc>
          <w:tcPr>
            <w:tcW w:w="3261" w:type="dxa"/>
            <w:tcBorders>
              <w:top w:val="single" w:sz="4" w:space="0" w:color="auto"/>
              <w:left w:val="single" w:sz="4" w:space="0" w:color="auto"/>
              <w:bottom w:val="single" w:sz="4" w:space="0" w:color="auto"/>
              <w:right w:val="single" w:sz="4" w:space="0" w:color="auto"/>
            </w:tcBorders>
          </w:tcPr>
          <w:p w14:paraId="0242559B" w14:textId="77777777" w:rsidR="0031208D" w:rsidRPr="00C63CA0" w:rsidRDefault="0031208D" w:rsidP="009E038D">
            <w:pPr>
              <w:pStyle w:val="TAL"/>
              <w:rPr>
                <w:ins w:id="3721" w:author="Author" w:date="2022-02-08T22:20:00Z"/>
              </w:rPr>
            </w:pPr>
          </w:p>
        </w:tc>
      </w:tr>
      <w:tr w:rsidR="0031208D" w:rsidRPr="00A13A51" w14:paraId="2194A353" w14:textId="77777777" w:rsidTr="009E038D">
        <w:trPr>
          <w:ins w:id="3722"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73648769" w14:textId="77777777" w:rsidR="0031208D" w:rsidRPr="002F0C5B" w:rsidRDefault="0031208D" w:rsidP="009E038D">
            <w:pPr>
              <w:keepNext/>
              <w:keepLines/>
              <w:spacing w:after="0"/>
              <w:ind w:left="100"/>
              <w:rPr>
                <w:ins w:id="3723" w:author="Author" w:date="2022-02-08T22:20:00Z"/>
                <w:rFonts w:cs="Arial"/>
                <w:sz w:val="18"/>
              </w:rPr>
            </w:pPr>
            <w:ins w:id="3724" w:author="Author" w:date="2022-02-08T22:20:00Z">
              <w:r w:rsidRPr="002F0C5B">
                <w:rPr>
                  <w:rFonts w:cs="Arial"/>
                  <w:sz w:val="18"/>
                </w:rPr>
                <w:t>&gt;</w:t>
              </w:r>
              <w:r w:rsidRPr="00765731">
                <w:rPr>
                  <w:rFonts w:cs="Arial"/>
                  <w:i/>
                  <w:iCs/>
                  <w:sz w:val="18"/>
                </w:rPr>
                <w:t>IPv6 Address</w:t>
              </w:r>
            </w:ins>
          </w:p>
        </w:tc>
        <w:tc>
          <w:tcPr>
            <w:tcW w:w="1208" w:type="dxa"/>
            <w:tcBorders>
              <w:top w:val="single" w:sz="4" w:space="0" w:color="auto"/>
              <w:left w:val="single" w:sz="4" w:space="0" w:color="auto"/>
              <w:bottom w:val="single" w:sz="4" w:space="0" w:color="auto"/>
              <w:right w:val="single" w:sz="4" w:space="0" w:color="auto"/>
            </w:tcBorders>
          </w:tcPr>
          <w:p w14:paraId="72ABBE5A" w14:textId="77777777" w:rsidR="0031208D" w:rsidRDefault="0031208D" w:rsidP="009E038D">
            <w:pPr>
              <w:pStyle w:val="TAL"/>
              <w:rPr>
                <w:ins w:id="3725" w:author="Author" w:date="2022-02-08T22:20:00Z"/>
                <w:lang w:eastAsia="zh-CN"/>
              </w:rPr>
            </w:pPr>
          </w:p>
        </w:tc>
        <w:tc>
          <w:tcPr>
            <w:tcW w:w="1842" w:type="dxa"/>
            <w:tcBorders>
              <w:top w:val="single" w:sz="4" w:space="0" w:color="auto"/>
              <w:left w:val="single" w:sz="4" w:space="0" w:color="auto"/>
              <w:bottom w:val="single" w:sz="4" w:space="0" w:color="auto"/>
              <w:right w:val="single" w:sz="4" w:space="0" w:color="auto"/>
            </w:tcBorders>
          </w:tcPr>
          <w:p w14:paraId="41B28299" w14:textId="77777777" w:rsidR="0031208D" w:rsidRPr="004E4424" w:rsidRDefault="0031208D" w:rsidP="009E038D">
            <w:pPr>
              <w:pStyle w:val="TAL"/>
              <w:rPr>
                <w:ins w:id="3726" w:author="Author" w:date="2022-02-08T22:20:00Z"/>
                <w:rFonts w:cs="Arial"/>
              </w:rPr>
            </w:pPr>
          </w:p>
        </w:tc>
        <w:tc>
          <w:tcPr>
            <w:tcW w:w="1701" w:type="dxa"/>
            <w:tcBorders>
              <w:top w:val="single" w:sz="4" w:space="0" w:color="auto"/>
              <w:left w:val="single" w:sz="4" w:space="0" w:color="auto"/>
              <w:bottom w:val="single" w:sz="4" w:space="0" w:color="auto"/>
              <w:right w:val="single" w:sz="4" w:space="0" w:color="auto"/>
            </w:tcBorders>
          </w:tcPr>
          <w:p w14:paraId="784903D1" w14:textId="77777777" w:rsidR="0031208D" w:rsidRDefault="0031208D" w:rsidP="009E038D">
            <w:pPr>
              <w:pStyle w:val="TAL"/>
              <w:rPr>
                <w:ins w:id="3727" w:author="Author" w:date="2022-02-08T22:20:00Z"/>
                <w:lang w:eastAsia="ja-JP"/>
              </w:rPr>
            </w:pPr>
          </w:p>
        </w:tc>
        <w:tc>
          <w:tcPr>
            <w:tcW w:w="3261" w:type="dxa"/>
            <w:tcBorders>
              <w:top w:val="single" w:sz="4" w:space="0" w:color="auto"/>
              <w:left w:val="single" w:sz="4" w:space="0" w:color="auto"/>
              <w:bottom w:val="single" w:sz="4" w:space="0" w:color="auto"/>
              <w:right w:val="single" w:sz="4" w:space="0" w:color="auto"/>
            </w:tcBorders>
          </w:tcPr>
          <w:p w14:paraId="242459C5" w14:textId="77777777" w:rsidR="0031208D" w:rsidRPr="00C63CA0" w:rsidRDefault="0031208D" w:rsidP="009E038D">
            <w:pPr>
              <w:pStyle w:val="TAL"/>
              <w:rPr>
                <w:ins w:id="3728" w:author="Author" w:date="2022-02-08T22:20:00Z"/>
              </w:rPr>
            </w:pPr>
          </w:p>
        </w:tc>
      </w:tr>
      <w:tr w:rsidR="0031208D" w:rsidRPr="00A13A51" w14:paraId="00DECF37" w14:textId="77777777" w:rsidTr="009E038D">
        <w:trPr>
          <w:ins w:id="3729"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5E4A68F0" w14:textId="77777777" w:rsidR="0031208D" w:rsidRPr="002F0C5B" w:rsidRDefault="0031208D" w:rsidP="009E038D">
            <w:pPr>
              <w:keepNext/>
              <w:keepLines/>
              <w:spacing w:after="0"/>
              <w:ind w:left="200"/>
              <w:rPr>
                <w:ins w:id="3730" w:author="Author" w:date="2022-02-08T22:20:00Z"/>
                <w:rFonts w:cs="Arial"/>
                <w:sz w:val="18"/>
              </w:rPr>
            </w:pPr>
            <w:ins w:id="3731" w:author="Author" w:date="2022-02-08T22:20:00Z">
              <w:r w:rsidRPr="002F0C5B">
                <w:rPr>
                  <w:rFonts w:cs="Arial"/>
                  <w:sz w:val="18"/>
                </w:rPr>
                <w:t>&gt;&gt;IAB IPv6 Addresses Requested</w:t>
              </w:r>
            </w:ins>
          </w:p>
        </w:tc>
        <w:tc>
          <w:tcPr>
            <w:tcW w:w="1208" w:type="dxa"/>
            <w:tcBorders>
              <w:top w:val="single" w:sz="4" w:space="0" w:color="auto"/>
              <w:left w:val="single" w:sz="4" w:space="0" w:color="auto"/>
              <w:bottom w:val="single" w:sz="4" w:space="0" w:color="auto"/>
              <w:right w:val="single" w:sz="4" w:space="0" w:color="auto"/>
            </w:tcBorders>
          </w:tcPr>
          <w:p w14:paraId="67A8AB75" w14:textId="77777777" w:rsidR="0031208D" w:rsidRDefault="0031208D" w:rsidP="009E038D">
            <w:pPr>
              <w:pStyle w:val="TAL"/>
              <w:rPr>
                <w:ins w:id="3732" w:author="Author" w:date="2022-02-08T22:20:00Z"/>
                <w:lang w:eastAsia="zh-CN"/>
              </w:rPr>
            </w:pPr>
            <w:ins w:id="3733" w:author="Author" w:date="2022-02-08T22:20:00Z">
              <w:r>
                <w:rPr>
                  <w:lang w:eastAsia="zh-CN"/>
                </w:rPr>
                <w:t>M</w:t>
              </w:r>
            </w:ins>
          </w:p>
        </w:tc>
        <w:tc>
          <w:tcPr>
            <w:tcW w:w="1842" w:type="dxa"/>
            <w:tcBorders>
              <w:top w:val="single" w:sz="4" w:space="0" w:color="auto"/>
              <w:left w:val="single" w:sz="4" w:space="0" w:color="auto"/>
              <w:bottom w:val="single" w:sz="4" w:space="0" w:color="auto"/>
              <w:right w:val="single" w:sz="4" w:space="0" w:color="auto"/>
            </w:tcBorders>
          </w:tcPr>
          <w:p w14:paraId="4CC69366" w14:textId="77777777" w:rsidR="0031208D" w:rsidRPr="004E4424" w:rsidRDefault="0031208D" w:rsidP="009E038D">
            <w:pPr>
              <w:pStyle w:val="TAL"/>
              <w:rPr>
                <w:ins w:id="3734" w:author="Author" w:date="2022-02-08T22:20:00Z"/>
                <w:rFonts w:cs="Arial"/>
              </w:rPr>
            </w:pPr>
          </w:p>
        </w:tc>
        <w:tc>
          <w:tcPr>
            <w:tcW w:w="1701" w:type="dxa"/>
            <w:tcBorders>
              <w:top w:val="single" w:sz="4" w:space="0" w:color="auto"/>
              <w:left w:val="single" w:sz="4" w:space="0" w:color="auto"/>
              <w:bottom w:val="single" w:sz="4" w:space="0" w:color="auto"/>
              <w:right w:val="single" w:sz="4" w:space="0" w:color="auto"/>
            </w:tcBorders>
          </w:tcPr>
          <w:p w14:paraId="79119F78" w14:textId="77777777" w:rsidR="0031208D" w:rsidRPr="00E86E66" w:rsidRDefault="0031208D" w:rsidP="009E038D">
            <w:pPr>
              <w:pStyle w:val="TAL"/>
              <w:rPr>
                <w:ins w:id="3735" w:author="Author" w:date="2022-02-08T22:20:00Z"/>
                <w:lang w:eastAsia="zh-CN"/>
              </w:rPr>
            </w:pPr>
            <w:ins w:id="3736" w:author="Author" w:date="2022-02-08T22:20:00Z">
              <w:r w:rsidRPr="00E86E66">
                <w:rPr>
                  <w:rFonts w:hint="eastAsia"/>
                  <w:lang w:eastAsia="zh-CN"/>
                </w:rPr>
                <w:t>I</w:t>
              </w:r>
              <w:r w:rsidRPr="00E86E66">
                <w:rPr>
                  <w:lang w:eastAsia="zh-CN"/>
                </w:rPr>
                <w:t>AB TNL Addresses Requested</w:t>
              </w:r>
            </w:ins>
          </w:p>
          <w:p w14:paraId="341FC29E" w14:textId="77777777" w:rsidR="0031208D" w:rsidRDefault="0031208D" w:rsidP="009E038D">
            <w:pPr>
              <w:pStyle w:val="TAL"/>
              <w:rPr>
                <w:ins w:id="3737" w:author="Author" w:date="2022-02-08T22:20:00Z"/>
                <w:lang w:eastAsia="ja-JP"/>
              </w:rPr>
            </w:pPr>
            <w:ins w:id="3738" w:author="Author" w:date="2022-02-08T22:20:00Z">
              <w:r w:rsidRPr="00E86E66">
                <w:rPr>
                  <w:rFonts w:hint="eastAsia"/>
                  <w:lang w:eastAsia="zh-CN"/>
                </w:rPr>
                <w:t>9</w:t>
              </w:r>
              <w:r w:rsidRPr="00E86E66">
                <w:rPr>
                  <w:lang w:eastAsia="zh-CN"/>
                </w:rPr>
                <w:t>.2.</w:t>
              </w:r>
              <w:r>
                <w:rPr>
                  <w:lang w:eastAsia="zh-CN"/>
                </w:rPr>
                <w:t>2</w:t>
              </w:r>
              <w:r w:rsidRPr="00E86E66">
                <w:rPr>
                  <w:lang w:eastAsia="zh-CN"/>
                </w:rPr>
                <w:t>.x1</w:t>
              </w:r>
              <w:r>
                <w:rPr>
                  <w:lang w:eastAsia="zh-CN"/>
                </w:rPr>
                <w:t>3</w:t>
              </w:r>
            </w:ins>
          </w:p>
        </w:tc>
        <w:tc>
          <w:tcPr>
            <w:tcW w:w="3261" w:type="dxa"/>
            <w:tcBorders>
              <w:top w:val="single" w:sz="4" w:space="0" w:color="auto"/>
              <w:left w:val="single" w:sz="4" w:space="0" w:color="auto"/>
              <w:bottom w:val="single" w:sz="4" w:space="0" w:color="auto"/>
              <w:right w:val="single" w:sz="4" w:space="0" w:color="auto"/>
            </w:tcBorders>
          </w:tcPr>
          <w:p w14:paraId="417A0356" w14:textId="77777777" w:rsidR="0031208D" w:rsidRPr="00C63CA0" w:rsidRDefault="0031208D" w:rsidP="009E038D">
            <w:pPr>
              <w:pStyle w:val="TAL"/>
              <w:rPr>
                <w:ins w:id="3739" w:author="Author" w:date="2022-02-08T22:20:00Z"/>
              </w:rPr>
            </w:pPr>
          </w:p>
        </w:tc>
      </w:tr>
      <w:tr w:rsidR="0031208D" w:rsidRPr="00A13A51" w14:paraId="7473437B" w14:textId="77777777" w:rsidTr="009E038D">
        <w:trPr>
          <w:ins w:id="3740"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7EC023B4" w14:textId="77777777" w:rsidR="0031208D" w:rsidRPr="002F0C5B" w:rsidRDefault="0031208D" w:rsidP="009E038D">
            <w:pPr>
              <w:keepNext/>
              <w:keepLines/>
              <w:spacing w:after="0"/>
              <w:ind w:left="100"/>
              <w:rPr>
                <w:ins w:id="3741" w:author="Author" w:date="2022-02-08T22:20:00Z"/>
                <w:rFonts w:cs="Arial"/>
                <w:sz w:val="18"/>
              </w:rPr>
            </w:pPr>
            <w:ins w:id="3742" w:author="Author" w:date="2022-02-08T22:20:00Z">
              <w:r w:rsidRPr="002F0C5B">
                <w:rPr>
                  <w:rFonts w:cs="Arial"/>
                  <w:sz w:val="18"/>
                </w:rPr>
                <w:t>&gt;</w:t>
              </w:r>
              <w:r w:rsidRPr="00765731">
                <w:rPr>
                  <w:rFonts w:cs="Arial"/>
                  <w:i/>
                  <w:iCs/>
                  <w:sz w:val="18"/>
                </w:rPr>
                <w:t>IPv6 Prefix</w:t>
              </w:r>
            </w:ins>
          </w:p>
        </w:tc>
        <w:tc>
          <w:tcPr>
            <w:tcW w:w="1208" w:type="dxa"/>
            <w:tcBorders>
              <w:top w:val="single" w:sz="4" w:space="0" w:color="auto"/>
              <w:left w:val="single" w:sz="4" w:space="0" w:color="auto"/>
              <w:bottom w:val="single" w:sz="4" w:space="0" w:color="auto"/>
              <w:right w:val="single" w:sz="4" w:space="0" w:color="auto"/>
            </w:tcBorders>
          </w:tcPr>
          <w:p w14:paraId="2C26AF79" w14:textId="77777777" w:rsidR="0031208D" w:rsidRDefault="0031208D" w:rsidP="009E038D">
            <w:pPr>
              <w:pStyle w:val="TAL"/>
              <w:rPr>
                <w:ins w:id="3743" w:author="Author" w:date="2022-02-08T22:20:00Z"/>
                <w:lang w:eastAsia="zh-CN"/>
              </w:rPr>
            </w:pPr>
          </w:p>
        </w:tc>
        <w:tc>
          <w:tcPr>
            <w:tcW w:w="1842" w:type="dxa"/>
            <w:tcBorders>
              <w:top w:val="single" w:sz="4" w:space="0" w:color="auto"/>
              <w:left w:val="single" w:sz="4" w:space="0" w:color="auto"/>
              <w:bottom w:val="single" w:sz="4" w:space="0" w:color="auto"/>
              <w:right w:val="single" w:sz="4" w:space="0" w:color="auto"/>
            </w:tcBorders>
          </w:tcPr>
          <w:p w14:paraId="6326765E" w14:textId="77777777" w:rsidR="0031208D" w:rsidRPr="004E4424" w:rsidRDefault="0031208D" w:rsidP="009E038D">
            <w:pPr>
              <w:pStyle w:val="TAL"/>
              <w:rPr>
                <w:ins w:id="3744" w:author="Author" w:date="2022-02-08T22:20:00Z"/>
                <w:rFonts w:cs="Arial"/>
              </w:rPr>
            </w:pPr>
          </w:p>
        </w:tc>
        <w:tc>
          <w:tcPr>
            <w:tcW w:w="1701" w:type="dxa"/>
            <w:tcBorders>
              <w:top w:val="single" w:sz="4" w:space="0" w:color="auto"/>
              <w:left w:val="single" w:sz="4" w:space="0" w:color="auto"/>
              <w:bottom w:val="single" w:sz="4" w:space="0" w:color="auto"/>
              <w:right w:val="single" w:sz="4" w:space="0" w:color="auto"/>
            </w:tcBorders>
          </w:tcPr>
          <w:p w14:paraId="5597E3F1" w14:textId="77777777" w:rsidR="0031208D" w:rsidRDefault="0031208D" w:rsidP="009E038D">
            <w:pPr>
              <w:pStyle w:val="TAL"/>
              <w:rPr>
                <w:ins w:id="3745" w:author="Author" w:date="2022-02-08T22:20:00Z"/>
                <w:lang w:eastAsia="ja-JP"/>
              </w:rPr>
            </w:pPr>
          </w:p>
        </w:tc>
        <w:tc>
          <w:tcPr>
            <w:tcW w:w="3261" w:type="dxa"/>
            <w:tcBorders>
              <w:top w:val="single" w:sz="4" w:space="0" w:color="auto"/>
              <w:left w:val="single" w:sz="4" w:space="0" w:color="auto"/>
              <w:bottom w:val="single" w:sz="4" w:space="0" w:color="auto"/>
              <w:right w:val="single" w:sz="4" w:space="0" w:color="auto"/>
            </w:tcBorders>
          </w:tcPr>
          <w:p w14:paraId="3F106EB1" w14:textId="77777777" w:rsidR="0031208D" w:rsidRDefault="0031208D" w:rsidP="009E038D">
            <w:pPr>
              <w:pStyle w:val="TAL"/>
              <w:rPr>
                <w:ins w:id="3746" w:author="Author" w:date="2022-02-08T22:20:00Z"/>
              </w:rPr>
            </w:pPr>
          </w:p>
        </w:tc>
      </w:tr>
      <w:tr w:rsidR="0031208D" w:rsidRPr="00A13A51" w14:paraId="1B226B6A" w14:textId="77777777" w:rsidTr="009E038D">
        <w:trPr>
          <w:ins w:id="3747"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04F0B4F5" w14:textId="77777777" w:rsidR="0031208D" w:rsidRPr="002F0C5B" w:rsidRDefault="0031208D" w:rsidP="009E038D">
            <w:pPr>
              <w:keepNext/>
              <w:keepLines/>
              <w:spacing w:after="0"/>
              <w:ind w:left="200"/>
              <w:rPr>
                <w:ins w:id="3748" w:author="Author" w:date="2022-02-08T22:20:00Z"/>
                <w:rFonts w:cs="Arial"/>
                <w:sz w:val="18"/>
              </w:rPr>
            </w:pPr>
            <w:ins w:id="3749" w:author="Author" w:date="2022-02-08T22:20:00Z">
              <w:r w:rsidRPr="002F0C5B">
                <w:rPr>
                  <w:rFonts w:cs="Arial"/>
                  <w:sz w:val="18"/>
                </w:rPr>
                <w:t>&gt;&gt;IAB IPv6 Address Prefixes Requested</w:t>
              </w:r>
            </w:ins>
          </w:p>
        </w:tc>
        <w:tc>
          <w:tcPr>
            <w:tcW w:w="1208" w:type="dxa"/>
            <w:tcBorders>
              <w:top w:val="single" w:sz="4" w:space="0" w:color="auto"/>
              <w:left w:val="single" w:sz="4" w:space="0" w:color="auto"/>
              <w:bottom w:val="single" w:sz="4" w:space="0" w:color="auto"/>
              <w:right w:val="single" w:sz="4" w:space="0" w:color="auto"/>
            </w:tcBorders>
          </w:tcPr>
          <w:p w14:paraId="215AC471" w14:textId="77777777" w:rsidR="0031208D" w:rsidRDefault="0031208D" w:rsidP="009E038D">
            <w:pPr>
              <w:pStyle w:val="TAL"/>
              <w:rPr>
                <w:ins w:id="3750" w:author="Author" w:date="2022-02-08T22:20:00Z"/>
                <w:lang w:eastAsia="zh-CN"/>
              </w:rPr>
            </w:pPr>
            <w:ins w:id="3751" w:author="Author" w:date="2022-02-08T22:20:00Z">
              <w:r>
                <w:rPr>
                  <w:lang w:eastAsia="zh-CN"/>
                </w:rPr>
                <w:t>M</w:t>
              </w:r>
            </w:ins>
          </w:p>
        </w:tc>
        <w:tc>
          <w:tcPr>
            <w:tcW w:w="1842" w:type="dxa"/>
            <w:tcBorders>
              <w:top w:val="single" w:sz="4" w:space="0" w:color="auto"/>
              <w:left w:val="single" w:sz="4" w:space="0" w:color="auto"/>
              <w:bottom w:val="single" w:sz="4" w:space="0" w:color="auto"/>
              <w:right w:val="single" w:sz="4" w:space="0" w:color="auto"/>
            </w:tcBorders>
          </w:tcPr>
          <w:p w14:paraId="322EE7B0" w14:textId="77777777" w:rsidR="0031208D" w:rsidRPr="004E4424" w:rsidRDefault="0031208D" w:rsidP="009E038D">
            <w:pPr>
              <w:pStyle w:val="TAL"/>
              <w:rPr>
                <w:ins w:id="3752" w:author="Author" w:date="2022-02-08T22:20:00Z"/>
                <w:rFonts w:cs="Arial"/>
              </w:rPr>
            </w:pPr>
          </w:p>
        </w:tc>
        <w:tc>
          <w:tcPr>
            <w:tcW w:w="1701" w:type="dxa"/>
            <w:tcBorders>
              <w:top w:val="single" w:sz="4" w:space="0" w:color="auto"/>
              <w:left w:val="single" w:sz="4" w:space="0" w:color="auto"/>
              <w:bottom w:val="single" w:sz="4" w:space="0" w:color="auto"/>
              <w:right w:val="single" w:sz="4" w:space="0" w:color="auto"/>
            </w:tcBorders>
          </w:tcPr>
          <w:p w14:paraId="4C7B0D19" w14:textId="77777777" w:rsidR="0031208D" w:rsidRPr="00E86E66" w:rsidRDefault="0031208D" w:rsidP="009E038D">
            <w:pPr>
              <w:pStyle w:val="TAL"/>
              <w:rPr>
                <w:ins w:id="3753" w:author="Author" w:date="2022-02-08T22:20:00Z"/>
                <w:lang w:eastAsia="zh-CN"/>
              </w:rPr>
            </w:pPr>
            <w:ins w:id="3754" w:author="Author" w:date="2022-02-08T22:20:00Z">
              <w:r w:rsidRPr="00E86E66">
                <w:rPr>
                  <w:rFonts w:hint="eastAsia"/>
                  <w:lang w:eastAsia="zh-CN"/>
                </w:rPr>
                <w:t>I</w:t>
              </w:r>
              <w:r w:rsidRPr="00E86E66">
                <w:rPr>
                  <w:lang w:eastAsia="zh-CN"/>
                </w:rPr>
                <w:t>AB TNL Addresses Requested</w:t>
              </w:r>
            </w:ins>
          </w:p>
          <w:p w14:paraId="27B260D5" w14:textId="77777777" w:rsidR="0031208D" w:rsidRDefault="0031208D" w:rsidP="009E038D">
            <w:pPr>
              <w:pStyle w:val="TAL"/>
              <w:rPr>
                <w:ins w:id="3755" w:author="Author" w:date="2022-02-08T22:20:00Z"/>
                <w:lang w:eastAsia="ja-JP"/>
              </w:rPr>
            </w:pPr>
            <w:ins w:id="3756" w:author="Author" w:date="2022-02-08T22:20:00Z">
              <w:r w:rsidRPr="00E86E66">
                <w:rPr>
                  <w:rFonts w:hint="eastAsia"/>
                  <w:lang w:eastAsia="zh-CN"/>
                </w:rPr>
                <w:t>9</w:t>
              </w:r>
              <w:r w:rsidRPr="00E86E66">
                <w:rPr>
                  <w:lang w:eastAsia="zh-CN"/>
                </w:rPr>
                <w:t>.2.</w:t>
              </w:r>
              <w:r>
                <w:rPr>
                  <w:lang w:eastAsia="zh-CN"/>
                </w:rPr>
                <w:t>2</w:t>
              </w:r>
              <w:r w:rsidRPr="00E86E66">
                <w:rPr>
                  <w:lang w:eastAsia="zh-CN"/>
                </w:rPr>
                <w:t>.x1</w:t>
              </w:r>
              <w:r>
                <w:rPr>
                  <w:lang w:eastAsia="zh-CN"/>
                </w:rPr>
                <w:t>3</w:t>
              </w:r>
            </w:ins>
          </w:p>
        </w:tc>
        <w:tc>
          <w:tcPr>
            <w:tcW w:w="3261" w:type="dxa"/>
            <w:tcBorders>
              <w:top w:val="single" w:sz="4" w:space="0" w:color="auto"/>
              <w:left w:val="single" w:sz="4" w:space="0" w:color="auto"/>
              <w:bottom w:val="single" w:sz="4" w:space="0" w:color="auto"/>
              <w:right w:val="single" w:sz="4" w:space="0" w:color="auto"/>
            </w:tcBorders>
          </w:tcPr>
          <w:p w14:paraId="0139A2AD" w14:textId="77777777" w:rsidR="0031208D" w:rsidRDefault="0031208D" w:rsidP="009E038D">
            <w:pPr>
              <w:pStyle w:val="TAL"/>
              <w:rPr>
                <w:ins w:id="3757" w:author="Author" w:date="2022-02-08T22:20:00Z"/>
              </w:rPr>
            </w:pPr>
          </w:p>
        </w:tc>
      </w:tr>
      <w:tr w:rsidR="0031208D" w:rsidRPr="00A13A51" w14:paraId="0A2C2372" w14:textId="77777777" w:rsidTr="009E038D">
        <w:trPr>
          <w:ins w:id="3758"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127F8D90" w14:textId="77777777" w:rsidR="0031208D" w:rsidRPr="002F0C5B" w:rsidRDefault="0031208D" w:rsidP="00626A1C">
            <w:pPr>
              <w:keepNext/>
              <w:keepLines/>
              <w:spacing w:after="0"/>
              <w:rPr>
                <w:ins w:id="3759" w:author="Author" w:date="2022-02-08T22:20:00Z"/>
                <w:rFonts w:cs="Arial"/>
                <w:b/>
                <w:bCs/>
                <w:sz w:val="18"/>
              </w:rPr>
            </w:pPr>
            <w:ins w:id="3760" w:author="Author" w:date="2022-02-08T22:20:00Z">
              <w:r w:rsidRPr="002F0C5B">
                <w:rPr>
                  <w:rFonts w:cs="Arial"/>
                  <w:b/>
                  <w:bCs/>
                  <w:sz w:val="18"/>
                </w:rPr>
                <w:t>IAB TNL Address To Remove List</w:t>
              </w:r>
            </w:ins>
          </w:p>
        </w:tc>
        <w:tc>
          <w:tcPr>
            <w:tcW w:w="1208" w:type="dxa"/>
            <w:tcBorders>
              <w:top w:val="single" w:sz="4" w:space="0" w:color="auto"/>
              <w:left w:val="single" w:sz="4" w:space="0" w:color="auto"/>
              <w:bottom w:val="single" w:sz="4" w:space="0" w:color="auto"/>
              <w:right w:val="single" w:sz="4" w:space="0" w:color="auto"/>
            </w:tcBorders>
          </w:tcPr>
          <w:p w14:paraId="42669A4D" w14:textId="77777777" w:rsidR="0031208D" w:rsidRDefault="0031208D" w:rsidP="009E038D">
            <w:pPr>
              <w:pStyle w:val="TAL"/>
              <w:rPr>
                <w:ins w:id="3761" w:author="Author" w:date="2022-02-08T22:20:00Z"/>
                <w:lang w:eastAsia="zh-CN"/>
              </w:rPr>
            </w:pPr>
          </w:p>
        </w:tc>
        <w:tc>
          <w:tcPr>
            <w:tcW w:w="1842" w:type="dxa"/>
            <w:tcBorders>
              <w:top w:val="single" w:sz="4" w:space="0" w:color="auto"/>
              <w:left w:val="single" w:sz="4" w:space="0" w:color="auto"/>
              <w:bottom w:val="single" w:sz="4" w:space="0" w:color="auto"/>
              <w:right w:val="single" w:sz="4" w:space="0" w:color="auto"/>
            </w:tcBorders>
          </w:tcPr>
          <w:p w14:paraId="753A5B04" w14:textId="77777777" w:rsidR="0031208D" w:rsidRPr="00B2230C" w:rsidRDefault="0031208D" w:rsidP="009E038D">
            <w:pPr>
              <w:pStyle w:val="TAL"/>
              <w:rPr>
                <w:ins w:id="3762" w:author="Author" w:date="2022-02-08T22:20:00Z"/>
                <w:rFonts w:cs="Arial"/>
                <w:i/>
              </w:rPr>
            </w:pPr>
            <w:ins w:id="3763" w:author="Author" w:date="2022-02-08T22:20:00Z">
              <w:r w:rsidRPr="00B2230C">
                <w:rPr>
                  <w:rFonts w:cs="Arial"/>
                  <w:i/>
                </w:rPr>
                <w:t>0..1</w:t>
              </w:r>
            </w:ins>
          </w:p>
        </w:tc>
        <w:tc>
          <w:tcPr>
            <w:tcW w:w="1701" w:type="dxa"/>
            <w:tcBorders>
              <w:top w:val="single" w:sz="4" w:space="0" w:color="auto"/>
              <w:left w:val="single" w:sz="4" w:space="0" w:color="auto"/>
              <w:bottom w:val="single" w:sz="4" w:space="0" w:color="auto"/>
              <w:right w:val="single" w:sz="4" w:space="0" w:color="auto"/>
            </w:tcBorders>
          </w:tcPr>
          <w:p w14:paraId="5AC2A548" w14:textId="77777777" w:rsidR="0031208D" w:rsidRPr="00A7717B" w:rsidRDefault="0031208D" w:rsidP="009E038D">
            <w:pPr>
              <w:pStyle w:val="TAL"/>
              <w:rPr>
                <w:ins w:id="3764" w:author="Author" w:date="2022-02-08T22:20:00Z"/>
                <w:lang w:eastAsia="ja-JP"/>
              </w:rPr>
            </w:pPr>
          </w:p>
        </w:tc>
        <w:tc>
          <w:tcPr>
            <w:tcW w:w="3261" w:type="dxa"/>
            <w:tcBorders>
              <w:top w:val="single" w:sz="4" w:space="0" w:color="auto"/>
              <w:left w:val="single" w:sz="4" w:space="0" w:color="auto"/>
              <w:bottom w:val="single" w:sz="4" w:space="0" w:color="auto"/>
              <w:right w:val="single" w:sz="4" w:space="0" w:color="auto"/>
            </w:tcBorders>
          </w:tcPr>
          <w:p w14:paraId="784BACAB" w14:textId="77777777" w:rsidR="0031208D" w:rsidRDefault="0031208D" w:rsidP="009E038D">
            <w:pPr>
              <w:pStyle w:val="TAL"/>
              <w:rPr>
                <w:ins w:id="3765" w:author="Author" w:date="2022-02-08T22:20:00Z"/>
              </w:rPr>
            </w:pPr>
          </w:p>
        </w:tc>
      </w:tr>
      <w:tr w:rsidR="0031208D" w:rsidRPr="00A13A51" w14:paraId="19C410D7" w14:textId="77777777" w:rsidTr="009E038D">
        <w:trPr>
          <w:ins w:id="3766"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5A5881B0" w14:textId="77777777" w:rsidR="0031208D" w:rsidRPr="002F0C5B" w:rsidRDefault="0031208D" w:rsidP="00626A1C">
            <w:pPr>
              <w:keepNext/>
              <w:keepLines/>
              <w:spacing w:after="0"/>
              <w:ind w:left="100"/>
              <w:rPr>
                <w:ins w:id="3767" w:author="Author" w:date="2022-02-08T22:20:00Z"/>
                <w:rFonts w:cs="Arial"/>
                <w:b/>
                <w:bCs/>
                <w:sz w:val="18"/>
              </w:rPr>
            </w:pPr>
            <w:ins w:id="3768" w:author="Author" w:date="2022-02-08T22:20:00Z">
              <w:r w:rsidRPr="002F0C5B">
                <w:rPr>
                  <w:rFonts w:cs="Arial"/>
                  <w:b/>
                  <w:bCs/>
                  <w:sz w:val="18"/>
                </w:rPr>
                <w:t>&gt;IAB TNL Address To Remove Item</w:t>
              </w:r>
            </w:ins>
          </w:p>
        </w:tc>
        <w:tc>
          <w:tcPr>
            <w:tcW w:w="1208" w:type="dxa"/>
            <w:tcBorders>
              <w:top w:val="single" w:sz="4" w:space="0" w:color="auto"/>
              <w:left w:val="single" w:sz="4" w:space="0" w:color="auto"/>
              <w:bottom w:val="single" w:sz="4" w:space="0" w:color="auto"/>
              <w:right w:val="single" w:sz="4" w:space="0" w:color="auto"/>
            </w:tcBorders>
          </w:tcPr>
          <w:p w14:paraId="10741C66" w14:textId="77777777" w:rsidR="0031208D" w:rsidRDefault="0031208D" w:rsidP="009E038D">
            <w:pPr>
              <w:pStyle w:val="TAL"/>
              <w:rPr>
                <w:ins w:id="3769" w:author="Author" w:date="2022-02-08T22:20:00Z"/>
                <w:lang w:eastAsia="zh-CN"/>
              </w:rPr>
            </w:pPr>
          </w:p>
        </w:tc>
        <w:tc>
          <w:tcPr>
            <w:tcW w:w="1842" w:type="dxa"/>
            <w:tcBorders>
              <w:top w:val="single" w:sz="4" w:space="0" w:color="auto"/>
              <w:left w:val="single" w:sz="4" w:space="0" w:color="auto"/>
              <w:bottom w:val="single" w:sz="4" w:space="0" w:color="auto"/>
              <w:right w:val="single" w:sz="4" w:space="0" w:color="auto"/>
            </w:tcBorders>
          </w:tcPr>
          <w:p w14:paraId="51723844" w14:textId="77777777" w:rsidR="0031208D" w:rsidRPr="004E4424" w:rsidRDefault="0031208D" w:rsidP="009E038D">
            <w:pPr>
              <w:pStyle w:val="TAL"/>
              <w:rPr>
                <w:ins w:id="3770" w:author="Author" w:date="2022-02-08T22:20:00Z"/>
                <w:rFonts w:cs="Arial"/>
              </w:rPr>
            </w:pPr>
            <w:ins w:id="3771" w:author="Author" w:date="2022-02-08T22:20:00Z">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ins>
          </w:p>
        </w:tc>
        <w:tc>
          <w:tcPr>
            <w:tcW w:w="1701" w:type="dxa"/>
            <w:tcBorders>
              <w:top w:val="single" w:sz="4" w:space="0" w:color="auto"/>
              <w:left w:val="single" w:sz="4" w:space="0" w:color="auto"/>
              <w:bottom w:val="single" w:sz="4" w:space="0" w:color="auto"/>
              <w:right w:val="single" w:sz="4" w:space="0" w:color="auto"/>
            </w:tcBorders>
          </w:tcPr>
          <w:p w14:paraId="25E55FEC" w14:textId="77777777" w:rsidR="0031208D" w:rsidRPr="00A7717B" w:rsidRDefault="0031208D" w:rsidP="009E038D">
            <w:pPr>
              <w:pStyle w:val="TAL"/>
              <w:rPr>
                <w:ins w:id="3772" w:author="Author" w:date="2022-02-08T22:20:00Z"/>
                <w:lang w:eastAsia="ja-JP"/>
              </w:rPr>
            </w:pPr>
          </w:p>
        </w:tc>
        <w:tc>
          <w:tcPr>
            <w:tcW w:w="3261" w:type="dxa"/>
            <w:tcBorders>
              <w:top w:val="single" w:sz="4" w:space="0" w:color="auto"/>
              <w:left w:val="single" w:sz="4" w:space="0" w:color="auto"/>
              <w:bottom w:val="single" w:sz="4" w:space="0" w:color="auto"/>
              <w:right w:val="single" w:sz="4" w:space="0" w:color="auto"/>
            </w:tcBorders>
          </w:tcPr>
          <w:p w14:paraId="6B9DA4B1" w14:textId="77777777" w:rsidR="0031208D" w:rsidRDefault="0031208D" w:rsidP="009E038D">
            <w:pPr>
              <w:pStyle w:val="TAL"/>
              <w:rPr>
                <w:ins w:id="3773" w:author="Author" w:date="2022-02-08T22:20:00Z"/>
              </w:rPr>
            </w:pPr>
          </w:p>
        </w:tc>
      </w:tr>
      <w:tr w:rsidR="0031208D" w:rsidRPr="00A13A51" w14:paraId="21DF20BC" w14:textId="77777777" w:rsidTr="009E038D">
        <w:trPr>
          <w:ins w:id="3774"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11C6C95F" w14:textId="77777777" w:rsidR="0031208D" w:rsidRPr="002F0C5B" w:rsidRDefault="0031208D" w:rsidP="009E038D">
            <w:pPr>
              <w:keepNext/>
              <w:keepLines/>
              <w:spacing w:after="0"/>
              <w:ind w:left="200"/>
              <w:rPr>
                <w:ins w:id="3775" w:author="Author" w:date="2022-02-08T22:20:00Z"/>
                <w:rFonts w:cs="Arial"/>
                <w:sz w:val="18"/>
              </w:rPr>
            </w:pPr>
            <w:ins w:id="3776" w:author="Author" w:date="2022-02-08T22:20:00Z">
              <w:r w:rsidRPr="002F0C5B">
                <w:rPr>
                  <w:rFonts w:cs="Arial"/>
                  <w:sz w:val="18"/>
                </w:rPr>
                <w:t>&gt;&gt;IAB TNL Address</w:t>
              </w:r>
            </w:ins>
          </w:p>
        </w:tc>
        <w:tc>
          <w:tcPr>
            <w:tcW w:w="1208" w:type="dxa"/>
            <w:tcBorders>
              <w:top w:val="single" w:sz="4" w:space="0" w:color="auto"/>
              <w:left w:val="single" w:sz="4" w:space="0" w:color="auto"/>
              <w:bottom w:val="single" w:sz="4" w:space="0" w:color="auto"/>
              <w:right w:val="single" w:sz="4" w:space="0" w:color="auto"/>
            </w:tcBorders>
          </w:tcPr>
          <w:p w14:paraId="1227FD02" w14:textId="77777777" w:rsidR="0031208D" w:rsidRDefault="0031208D" w:rsidP="009E038D">
            <w:pPr>
              <w:pStyle w:val="TAL"/>
              <w:rPr>
                <w:ins w:id="3777" w:author="Author" w:date="2022-02-08T22:20:00Z"/>
                <w:lang w:eastAsia="zh-CN"/>
              </w:rPr>
            </w:pPr>
            <w:ins w:id="3778" w:author="Author" w:date="2022-02-08T22:20:00Z">
              <w:r>
                <w:rPr>
                  <w:lang w:eastAsia="zh-CN"/>
                </w:rPr>
                <w:t>M</w:t>
              </w:r>
            </w:ins>
          </w:p>
        </w:tc>
        <w:tc>
          <w:tcPr>
            <w:tcW w:w="1842" w:type="dxa"/>
            <w:tcBorders>
              <w:top w:val="single" w:sz="4" w:space="0" w:color="auto"/>
              <w:left w:val="single" w:sz="4" w:space="0" w:color="auto"/>
              <w:bottom w:val="single" w:sz="4" w:space="0" w:color="auto"/>
              <w:right w:val="single" w:sz="4" w:space="0" w:color="auto"/>
            </w:tcBorders>
          </w:tcPr>
          <w:p w14:paraId="2321F1BF" w14:textId="77777777" w:rsidR="0031208D" w:rsidRPr="004E4424" w:rsidRDefault="0031208D" w:rsidP="009E038D">
            <w:pPr>
              <w:pStyle w:val="TAL"/>
              <w:rPr>
                <w:ins w:id="3779" w:author="Author" w:date="2022-02-08T22:20:00Z"/>
                <w:rFonts w:cs="Arial"/>
              </w:rPr>
            </w:pPr>
          </w:p>
        </w:tc>
        <w:tc>
          <w:tcPr>
            <w:tcW w:w="1701" w:type="dxa"/>
            <w:tcBorders>
              <w:top w:val="single" w:sz="4" w:space="0" w:color="auto"/>
              <w:left w:val="single" w:sz="4" w:space="0" w:color="auto"/>
              <w:bottom w:val="single" w:sz="4" w:space="0" w:color="auto"/>
              <w:right w:val="single" w:sz="4" w:space="0" w:color="auto"/>
            </w:tcBorders>
          </w:tcPr>
          <w:p w14:paraId="6843F2D1" w14:textId="77777777" w:rsidR="0031208D" w:rsidRDefault="0031208D" w:rsidP="009E038D">
            <w:pPr>
              <w:pStyle w:val="TAL"/>
              <w:rPr>
                <w:ins w:id="3780" w:author="Author" w:date="2022-02-08T22:20:00Z"/>
                <w:lang w:eastAsia="ja-JP"/>
              </w:rPr>
            </w:pPr>
            <w:ins w:id="3781" w:author="Author" w:date="2022-02-08T22:20:00Z">
              <w:r w:rsidRPr="00E86E66">
                <w:rPr>
                  <w:rFonts w:hint="eastAsia"/>
                  <w:lang w:eastAsia="zh-CN"/>
                </w:rPr>
                <w:t>9</w:t>
              </w:r>
              <w:r w:rsidRPr="00E86E66">
                <w:rPr>
                  <w:lang w:eastAsia="zh-CN"/>
                </w:rPr>
                <w:t>.2.</w:t>
              </w:r>
              <w:r>
                <w:rPr>
                  <w:lang w:eastAsia="zh-CN"/>
                </w:rPr>
                <w:t>2</w:t>
              </w:r>
              <w:r w:rsidRPr="00E86E66">
                <w:rPr>
                  <w:lang w:eastAsia="zh-CN"/>
                </w:rPr>
                <w:t>.x12</w:t>
              </w:r>
            </w:ins>
          </w:p>
        </w:tc>
        <w:tc>
          <w:tcPr>
            <w:tcW w:w="3261" w:type="dxa"/>
            <w:tcBorders>
              <w:top w:val="single" w:sz="4" w:space="0" w:color="auto"/>
              <w:left w:val="single" w:sz="4" w:space="0" w:color="auto"/>
              <w:bottom w:val="single" w:sz="4" w:space="0" w:color="auto"/>
              <w:right w:val="single" w:sz="4" w:space="0" w:color="auto"/>
            </w:tcBorders>
          </w:tcPr>
          <w:p w14:paraId="11C7323E" w14:textId="77777777" w:rsidR="0031208D" w:rsidRDefault="0031208D" w:rsidP="009E038D">
            <w:pPr>
              <w:pStyle w:val="TAL"/>
              <w:rPr>
                <w:ins w:id="3782" w:author="Author" w:date="2022-02-08T22:20:00Z"/>
              </w:rPr>
            </w:pPr>
          </w:p>
        </w:tc>
      </w:tr>
    </w:tbl>
    <w:p w14:paraId="07F78638" w14:textId="77777777" w:rsidR="0031208D" w:rsidRDefault="0031208D" w:rsidP="0031208D">
      <w:pPr>
        <w:rPr>
          <w:ins w:id="3783" w:author="Author" w:date="2022-02-08T22:20: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1208D" w:rsidRPr="00947439" w14:paraId="0DAA5BE9" w14:textId="77777777" w:rsidTr="009E038D">
        <w:trPr>
          <w:trHeight w:val="271"/>
          <w:ins w:id="3784" w:author="Author" w:date="2022-02-08T22:20:00Z"/>
        </w:trPr>
        <w:tc>
          <w:tcPr>
            <w:tcW w:w="3686" w:type="dxa"/>
          </w:tcPr>
          <w:p w14:paraId="3DE4D57B" w14:textId="77777777" w:rsidR="0031208D" w:rsidRPr="00947439" w:rsidRDefault="0031208D" w:rsidP="009E038D">
            <w:pPr>
              <w:pStyle w:val="TAH"/>
              <w:rPr>
                <w:ins w:id="3785" w:author="Author" w:date="2022-02-08T22:20:00Z"/>
              </w:rPr>
            </w:pPr>
            <w:ins w:id="3786" w:author="Author" w:date="2022-02-08T22:20:00Z">
              <w:r w:rsidRPr="00947439">
                <w:t>Range bound</w:t>
              </w:r>
            </w:ins>
          </w:p>
        </w:tc>
        <w:tc>
          <w:tcPr>
            <w:tcW w:w="5670" w:type="dxa"/>
          </w:tcPr>
          <w:p w14:paraId="0EDE9FEF" w14:textId="77777777" w:rsidR="0031208D" w:rsidRPr="00947439" w:rsidRDefault="0031208D" w:rsidP="009E038D">
            <w:pPr>
              <w:pStyle w:val="TAH"/>
              <w:rPr>
                <w:ins w:id="3787" w:author="Author" w:date="2022-02-08T22:20:00Z"/>
              </w:rPr>
            </w:pPr>
            <w:ins w:id="3788" w:author="Author" w:date="2022-02-08T22:20:00Z">
              <w:r w:rsidRPr="00947439">
                <w:t>Explanation</w:t>
              </w:r>
            </w:ins>
          </w:p>
        </w:tc>
      </w:tr>
      <w:tr w:rsidR="0031208D" w:rsidRPr="00947439" w14:paraId="0DA5EFDE" w14:textId="77777777" w:rsidTr="009E038D">
        <w:trPr>
          <w:trHeight w:val="271"/>
          <w:ins w:id="3789" w:author="Author" w:date="2022-02-08T22:20:00Z"/>
        </w:trPr>
        <w:tc>
          <w:tcPr>
            <w:tcW w:w="3686" w:type="dxa"/>
            <w:tcBorders>
              <w:top w:val="single" w:sz="4" w:space="0" w:color="auto"/>
              <w:left w:val="single" w:sz="4" w:space="0" w:color="auto"/>
              <w:bottom w:val="single" w:sz="4" w:space="0" w:color="auto"/>
              <w:right w:val="single" w:sz="4" w:space="0" w:color="auto"/>
            </w:tcBorders>
          </w:tcPr>
          <w:p w14:paraId="5B94A314" w14:textId="77777777" w:rsidR="0031208D" w:rsidRPr="00061B58" w:rsidRDefault="0031208D" w:rsidP="009E038D">
            <w:pPr>
              <w:pStyle w:val="TAL"/>
              <w:rPr>
                <w:ins w:id="3790" w:author="Author" w:date="2022-02-08T22:20:00Z"/>
              </w:rPr>
            </w:pPr>
            <w:ins w:id="3791" w:author="Author" w:date="2022-02-08T22:20:00Z">
              <w:r w:rsidRPr="00627919">
                <w:t>maxnoof</w:t>
              </w:r>
              <w:r>
                <w:t>TLA</w:t>
              </w:r>
              <w:r w:rsidRPr="00627919">
                <w:t>sIAB</w:t>
              </w:r>
            </w:ins>
          </w:p>
        </w:tc>
        <w:tc>
          <w:tcPr>
            <w:tcW w:w="5670" w:type="dxa"/>
            <w:tcBorders>
              <w:top w:val="single" w:sz="4" w:space="0" w:color="auto"/>
              <w:left w:val="single" w:sz="4" w:space="0" w:color="auto"/>
              <w:bottom w:val="single" w:sz="4" w:space="0" w:color="auto"/>
              <w:right w:val="single" w:sz="4" w:space="0" w:color="auto"/>
            </w:tcBorders>
          </w:tcPr>
          <w:p w14:paraId="70412143" w14:textId="77777777" w:rsidR="0031208D" w:rsidRPr="00061B58" w:rsidRDefault="0031208D" w:rsidP="009E038D">
            <w:pPr>
              <w:pStyle w:val="TAL"/>
              <w:rPr>
                <w:ins w:id="3792" w:author="Author" w:date="2022-02-08T22:20:00Z"/>
              </w:rPr>
            </w:pPr>
            <w:ins w:id="3793" w:author="Author" w:date="2022-02-08T22:20:00Z">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ins>
          </w:p>
        </w:tc>
      </w:tr>
    </w:tbl>
    <w:p w14:paraId="31EFDA1C" w14:textId="77777777" w:rsidR="0031208D" w:rsidRDefault="0031208D" w:rsidP="0031208D">
      <w:pPr>
        <w:rPr>
          <w:ins w:id="3794" w:author="Author" w:date="2022-02-08T22:20:00Z"/>
        </w:rPr>
      </w:pPr>
    </w:p>
    <w:p w14:paraId="598F426E" w14:textId="77777777" w:rsidR="0031208D" w:rsidRDefault="0031208D" w:rsidP="0031208D">
      <w:pPr>
        <w:pStyle w:val="Heading4"/>
        <w:ind w:left="864" w:hanging="864"/>
        <w:rPr>
          <w:ins w:id="3795" w:author="Author" w:date="2022-02-08T22:20:00Z"/>
        </w:rPr>
      </w:pPr>
      <w:ins w:id="3796" w:author="Author" w:date="2022-02-08T22:20:00Z">
        <w:r>
          <w:t>9.2.2.x6</w:t>
        </w:r>
        <w:r>
          <w:tab/>
        </w:r>
        <w:r w:rsidR="00626A1C">
          <w:t xml:space="preserve"> </w:t>
        </w:r>
        <w:r>
          <w:t>IAB TNL Address Response</w:t>
        </w:r>
      </w:ins>
    </w:p>
    <w:p w14:paraId="67F46321" w14:textId="77777777" w:rsidR="0031208D" w:rsidRPr="0031208D" w:rsidRDefault="0031208D" w:rsidP="0031208D">
      <w:pPr>
        <w:rPr>
          <w:ins w:id="3797" w:author="Author" w:date="2022-02-08T22:20:00Z"/>
          <w:rFonts w:ascii="Times New Roman" w:hAnsi="Times New Roman"/>
        </w:rPr>
      </w:pPr>
      <w:ins w:id="3798" w:author="Author" w:date="2022-02-08T22:20:00Z">
        <w:r w:rsidRPr="0031208D">
          <w:rPr>
            <w:rFonts w:ascii="Times New Roman" w:hAnsi="Times New Roman"/>
          </w:rPr>
          <w:t>This IE indicates the assigned IP address</w:t>
        </w:r>
      </w:ins>
      <w:ins w:id="3799" w:author="R3-222882" w:date="2022-03-04T16:39:00Z">
        <w:r w:rsidR="00835FEB">
          <w:rPr>
            <w:rFonts w:ascii="Times New Roman" w:hAnsi="Times New Roman"/>
          </w:rPr>
          <w:t xml:space="preserve"> to an IAB node</w:t>
        </w:r>
      </w:ins>
      <w:ins w:id="3800" w:author="Author" w:date="2022-02-08T22:20:00Z">
        <w:r w:rsidRPr="0031208D">
          <w:rPr>
            <w:rFonts w:ascii="Times New Roman" w:hAnsi="Times New Roman"/>
          </w:rPr>
          <w:t>.</w:t>
        </w:r>
      </w:ins>
    </w:p>
    <w:tbl>
      <w:tblPr>
        <w:tblW w:w="943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603"/>
      </w:tblGrid>
      <w:tr w:rsidR="0031208D" w:rsidRPr="00947439" w14:paraId="31AD9712" w14:textId="77777777" w:rsidTr="009E038D">
        <w:trPr>
          <w:tblHeader/>
          <w:ins w:id="3801" w:author="Author" w:date="2022-02-08T22:20:00Z"/>
        </w:trPr>
        <w:tc>
          <w:tcPr>
            <w:tcW w:w="2160" w:type="dxa"/>
          </w:tcPr>
          <w:p w14:paraId="258BDBC8" w14:textId="77777777" w:rsidR="0031208D" w:rsidRPr="00947439" w:rsidRDefault="0031208D" w:rsidP="009E038D">
            <w:pPr>
              <w:pStyle w:val="TAH"/>
              <w:rPr>
                <w:ins w:id="3802" w:author="Author" w:date="2022-02-08T22:20:00Z"/>
              </w:rPr>
            </w:pPr>
            <w:ins w:id="3803" w:author="Author" w:date="2022-02-08T22:20:00Z">
              <w:r w:rsidRPr="00947439">
                <w:lastRenderedPageBreak/>
                <w:t>IE/Group Name</w:t>
              </w:r>
            </w:ins>
          </w:p>
        </w:tc>
        <w:tc>
          <w:tcPr>
            <w:tcW w:w="1080" w:type="dxa"/>
          </w:tcPr>
          <w:p w14:paraId="017B45A0" w14:textId="77777777" w:rsidR="0031208D" w:rsidRPr="00947439" w:rsidRDefault="0031208D" w:rsidP="009E038D">
            <w:pPr>
              <w:pStyle w:val="TAH"/>
              <w:rPr>
                <w:ins w:id="3804" w:author="Author" w:date="2022-02-08T22:20:00Z"/>
              </w:rPr>
            </w:pPr>
            <w:ins w:id="3805" w:author="Author" w:date="2022-02-08T22:20:00Z">
              <w:r w:rsidRPr="00947439">
                <w:t>Presence</w:t>
              </w:r>
            </w:ins>
          </w:p>
        </w:tc>
        <w:tc>
          <w:tcPr>
            <w:tcW w:w="1080" w:type="dxa"/>
          </w:tcPr>
          <w:p w14:paraId="712AC6EA" w14:textId="77777777" w:rsidR="0031208D" w:rsidRPr="00947439" w:rsidRDefault="0031208D" w:rsidP="009E038D">
            <w:pPr>
              <w:pStyle w:val="TAH"/>
              <w:rPr>
                <w:ins w:id="3806" w:author="Author" w:date="2022-02-08T22:20:00Z"/>
              </w:rPr>
            </w:pPr>
            <w:ins w:id="3807" w:author="Author" w:date="2022-02-08T22:20:00Z">
              <w:r w:rsidRPr="00947439">
                <w:t>Range</w:t>
              </w:r>
            </w:ins>
          </w:p>
        </w:tc>
        <w:tc>
          <w:tcPr>
            <w:tcW w:w="1512" w:type="dxa"/>
          </w:tcPr>
          <w:p w14:paraId="111DFD44" w14:textId="77777777" w:rsidR="0031208D" w:rsidRPr="00947439" w:rsidRDefault="0031208D" w:rsidP="009E038D">
            <w:pPr>
              <w:pStyle w:val="TAH"/>
              <w:rPr>
                <w:ins w:id="3808" w:author="Author" w:date="2022-02-08T22:20:00Z"/>
              </w:rPr>
            </w:pPr>
            <w:ins w:id="3809" w:author="Author" w:date="2022-02-08T22:20:00Z">
              <w:r w:rsidRPr="00947439">
                <w:t>IE type and reference</w:t>
              </w:r>
            </w:ins>
          </w:p>
        </w:tc>
        <w:tc>
          <w:tcPr>
            <w:tcW w:w="3603" w:type="dxa"/>
          </w:tcPr>
          <w:p w14:paraId="4689DB44" w14:textId="77777777" w:rsidR="0031208D" w:rsidRPr="00947439" w:rsidRDefault="0031208D" w:rsidP="009E038D">
            <w:pPr>
              <w:pStyle w:val="TAH"/>
              <w:rPr>
                <w:ins w:id="3810" w:author="Author" w:date="2022-02-08T22:20:00Z"/>
              </w:rPr>
            </w:pPr>
            <w:ins w:id="3811" w:author="Author" w:date="2022-02-08T22:20:00Z">
              <w:r w:rsidRPr="00947439">
                <w:t>Semantics description</w:t>
              </w:r>
            </w:ins>
          </w:p>
        </w:tc>
      </w:tr>
      <w:tr w:rsidR="0031208D" w:rsidRPr="00947439" w14:paraId="3E1231B9" w14:textId="77777777" w:rsidTr="009E038D">
        <w:trPr>
          <w:ins w:id="3812"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6B895F6F" w14:textId="77777777" w:rsidR="0031208D" w:rsidRPr="002F0C5B" w:rsidRDefault="0031208D" w:rsidP="009E038D">
            <w:pPr>
              <w:keepNext/>
              <w:keepLines/>
              <w:spacing w:after="0"/>
              <w:rPr>
                <w:ins w:id="3813" w:author="Author" w:date="2022-02-08T22:20:00Z"/>
                <w:rFonts w:eastAsia="Batang" w:cs="Arial"/>
                <w:b/>
                <w:bCs/>
                <w:sz w:val="18"/>
              </w:rPr>
            </w:pPr>
            <w:ins w:id="3814" w:author="Author" w:date="2022-02-08T22:20:00Z">
              <w:r w:rsidRPr="002F0C5B">
                <w:rPr>
                  <w:rFonts w:eastAsia="Batang" w:cs="Arial"/>
                  <w:b/>
                  <w:bCs/>
                  <w:sz w:val="18"/>
                </w:rPr>
                <w:t>IAB Allocated TNL Address List</w:t>
              </w:r>
            </w:ins>
          </w:p>
        </w:tc>
        <w:tc>
          <w:tcPr>
            <w:tcW w:w="1080" w:type="dxa"/>
            <w:tcBorders>
              <w:top w:val="single" w:sz="4" w:space="0" w:color="auto"/>
              <w:left w:val="single" w:sz="4" w:space="0" w:color="auto"/>
              <w:bottom w:val="single" w:sz="4" w:space="0" w:color="auto"/>
              <w:right w:val="single" w:sz="4" w:space="0" w:color="auto"/>
            </w:tcBorders>
          </w:tcPr>
          <w:p w14:paraId="101F139F" w14:textId="77777777" w:rsidR="0031208D" w:rsidRPr="00C91F46" w:rsidRDefault="0031208D" w:rsidP="009E038D">
            <w:pPr>
              <w:pStyle w:val="TAL"/>
              <w:rPr>
                <w:ins w:id="3815" w:author="Author" w:date="2022-02-08T22:20:00Z"/>
                <w:lang w:eastAsia="zh-CN"/>
              </w:rPr>
            </w:pPr>
          </w:p>
        </w:tc>
        <w:tc>
          <w:tcPr>
            <w:tcW w:w="1080" w:type="dxa"/>
            <w:tcBorders>
              <w:top w:val="single" w:sz="4" w:space="0" w:color="auto"/>
              <w:left w:val="single" w:sz="4" w:space="0" w:color="auto"/>
              <w:bottom w:val="single" w:sz="4" w:space="0" w:color="auto"/>
              <w:right w:val="single" w:sz="4" w:space="0" w:color="auto"/>
            </w:tcBorders>
          </w:tcPr>
          <w:p w14:paraId="13407CA0" w14:textId="77777777" w:rsidR="0031208D" w:rsidRPr="00C91F46" w:rsidRDefault="0031208D" w:rsidP="009E038D">
            <w:pPr>
              <w:pStyle w:val="TAL"/>
              <w:rPr>
                <w:ins w:id="3816" w:author="Author" w:date="2022-02-08T22:20:00Z"/>
                <w:i/>
              </w:rPr>
            </w:pPr>
            <w:ins w:id="3817" w:author="Author" w:date="2022-02-08T22:20:00Z">
              <w:r>
                <w:rPr>
                  <w:i/>
                </w:rPr>
                <w:t>1</w:t>
              </w:r>
            </w:ins>
          </w:p>
        </w:tc>
        <w:tc>
          <w:tcPr>
            <w:tcW w:w="1512" w:type="dxa"/>
            <w:tcBorders>
              <w:top w:val="single" w:sz="4" w:space="0" w:color="auto"/>
              <w:left w:val="single" w:sz="4" w:space="0" w:color="auto"/>
              <w:bottom w:val="single" w:sz="4" w:space="0" w:color="auto"/>
              <w:right w:val="single" w:sz="4" w:space="0" w:color="auto"/>
            </w:tcBorders>
          </w:tcPr>
          <w:p w14:paraId="2BF9D301" w14:textId="77777777" w:rsidR="0031208D" w:rsidRPr="00C91F46" w:rsidRDefault="0031208D" w:rsidP="009E038D">
            <w:pPr>
              <w:pStyle w:val="TAL"/>
              <w:rPr>
                <w:ins w:id="3818" w:author="Author" w:date="2022-02-08T22:20:00Z"/>
              </w:rPr>
            </w:pPr>
          </w:p>
        </w:tc>
        <w:tc>
          <w:tcPr>
            <w:tcW w:w="3603" w:type="dxa"/>
            <w:tcBorders>
              <w:top w:val="single" w:sz="4" w:space="0" w:color="auto"/>
              <w:left w:val="single" w:sz="4" w:space="0" w:color="auto"/>
              <w:bottom w:val="single" w:sz="4" w:space="0" w:color="auto"/>
              <w:right w:val="single" w:sz="4" w:space="0" w:color="auto"/>
            </w:tcBorders>
          </w:tcPr>
          <w:p w14:paraId="2A208EC7" w14:textId="77777777" w:rsidR="0031208D" w:rsidRPr="003A55ED" w:rsidRDefault="0031208D" w:rsidP="009E038D">
            <w:pPr>
              <w:pStyle w:val="TAL"/>
              <w:rPr>
                <w:ins w:id="3819" w:author="Author" w:date="2022-02-08T22:20:00Z"/>
              </w:rPr>
            </w:pPr>
          </w:p>
        </w:tc>
      </w:tr>
      <w:tr w:rsidR="0031208D" w:rsidRPr="00947439" w14:paraId="3A40BBD1" w14:textId="77777777" w:rsidTr="009E038D">
        <w:trPr>
          <w:ins w:id="3820"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5B0A6058" w14:textId="77777777" w:rsidR="0031208D" w:rsidRPr="002F0C5B" w:rsidRDefault="0031208D" w:rsidP="009E038D">
            <w:pPr>
              <w:keepNext/>
              <w:keepLines/>
              <w:spacing w:after="0"/>
              <w:ind w:left="100"/>
              <w:rPr>
                <w:ins w:id="3821" w:author="Author" w:date="2022-02-08T22:20:00Z"/>
                <w:rFonts w:eastAsia="Batang" w:cs="Arial"/>
                <w:sz w:val="18"/>
                <w:highlight w:val="yellow"/>
              </w:rPr>
            </w:pPr>
            <w:ins w:id="3822" w:author="Author" w:date="2022-02-08T22:20:00Z">
              <w:r w:rsidRPr="002F0C5B">
                <w:rPr>
                  <w:rFonts w:eastAsia="Batang" w:cs="Arial"/>
                  <w:b/>
                  <w:bCs/>
                  <w:sz w:val="18"/>
                </w:rPr>
                <w:t>&gt;IAB Allocated TNL Address Item</w:t>
              </w:r>
            </w:ins>
          </w:p>
        </w:tc>
        <w:tc>
          <w:tcPr>
            <w:tcW w:w="1080" w:type="dxa"/>
            <w:tcBorders>
              <w:top w:val="single" w:sz="4" w:space="0" w:color="auto"/>
              <w:left w:val="single" w:sz="4" w:space="0" w:color="auto"/>
              <w:bottom w:val="single" w:sz="4" w:space="0" w:color="auto"/>
              <w:right w:val="single" w:sz="4" w:space="0" w:color="auto"/>
            </w:tcBorders>
          </w:tcPr>
          <w:p w14:paraId="381EFD84" w14:textId="77777777" w:rsidR="0031208D" w:rsidRPr="00643C4D" w:rsidRDefault="0031208D" w:rsidP="009E038D">
            <w:pPr>
              <w:pStyle w:val="TAL"/>
              <w:rPr>
                <w:ins w:id="3823" w:author="Author" w:date="2022-02-08T22:20:00Z"/>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7F079DC" w14:textId="77777777" w:rsidR="0031208D" w:rsidRPr="00643C4D" w:rsidRDefault="0031208D" w:rsidP="009E038D">
            <w:pPr>
              <w:pStyle w:val="TAL"/>
              <w:rPr>
                <w:ins w:id="3824" w:author="Author" w:date="2022-02-08T22:20:00Z"/>
                <w:i/>
                <w:highlight w:val="yellow"/>
              </w:rPr>
            </w:pPr>
            <w:ins w:id="3825" w:author="Author" w:date="2022-02-08T22:20:00Z">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7F7FBCA4" w14:textId="77777777" w:rsidR="0031208D" w:rsidRPr="00643C4D" w:rsidRDefault="0031208D" w:rsidP="009E038D">
            <w:pPr>
              <w:pStyle w:val="TAL"/>
              <w:rPr>
                <w:ins w:id="3826" w:author="Author" w:date="2022-02-08T22:20:00Z"/>
                <w:highlight w:val="yellow"/>
              </w:rPr>
            </w:pPr>
          </w:p>
        </w:tc>
        <w:tc>
          <w:tcPr>
            <w:tcW w:w="3603" w:type="dxa"/>
            <w:tcBorders>
              <w:top w:val="single" w:sz="4" w:space="0" w:color="auto"/>
              <w:left w:val="single" w:sz="4" w:space="0" w:color="auto"/>
              <w:bottom w:val="single" w:sz="4" w:space="0" w:color="auto"/>
              <w:right w:val="single" w:sz="4" w:space="0" w:color="auto"/>
            </w:tcBorders>
          </w:tcPr>
          <w:p w14:paraId="6274E9F8" w14:textId="77777777" w:rsidR="0031208D" w:rsidRPr="003A55ED" w:rsidRDefault="0031208D" w:rsidP="009E038D">
            <w:pPr>
              <w:pStyle w:val="TAL"/>
              <w:rPr>
                <w:ins w:id="3827" w:author="Author" w:date="2022-02-08T22:20:00Z"/>
              </w:rPr>
            </w:pPr>
          </w:p>
        </w:tc>
      </w:tr>
      <w:tr w:rsidR="0031208D" w:rsidRPr="00947439" w14:paraId="45FDDE82" w14:textId="77777777" w:rsidTr="009E038D">
        <w:trPr>
          <w:ins w:id="3828"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607209E7" w14:textId="77777777" w:rsidR="0031208D" w:rsidRPr="002F0C5B" w:rsidRDefault="0031208D" w:rsidP="009E038D">
            <w:pPr>
              <w:keepNext/>
              <w:keepLines/>
              <w:spacing w:after="0"/>
              <w:ind w:left="200"/>
              <w:rPr>
                <w:ins w:id="3829" w:author="Author" w:date="2022-02-08T22:20:00Z"/>
                <w:rFonts w:cs="Arial"/>
                <w:sz w:val="18"/>
              </w:rPr>
            </w:pPr>
            <w:ins w:id="3830" w:author="Author" w:date="2022-02-08T22:20:00Z">
              <w:r w:rsidRPr="002F0C5B">
                <w:rPr>
                  <w:rFonts w:cs="Arial"/>
                  <w:sz w:val="18"/>
                </w:rPr>
                <w:t>&gt;&gt;IAB TNL Address</w:t>
              </w:r>
            </w:ins>
          </w:p>
        </w:tc>
        <w:tc>
          <w:tcPr>
            <w:tcW w:w="1080" w:type="dxa"/>
            <w:tcBorders>
              <w:top w:val="single" w:sz="4" w:space="0" w:color="auto"/>
              <w:left w:val="single" w:sz="4" w:space="0" w:color="auto"/>
              <w:bottom w:val="single" w:sz="4" w:space="0" w:color="auto"/>
              <w:right w:val="single" w:sz="4" w:space="0" w:color="auto"/>
            </w:tcBorders>
          </w:tcPr>
          <w:p w14:paraId="11F2DFFA" w14:textId="77777777" w:rsidR="0031208D" w:rsidRDefault="0031208D" w:rsidP="009E038D">
            <w:pPr>
              <w:pStyle w:val="TAL"/>
              <w:rPr>
                <w:ins w:id="3831" w:author="Author" w:date="2022-02-08T22:20:00Z"/>
                <w:lang w:eastAsia="zh-CN"/>
              </w:rPr>
            </w:pPr>
            <w:ins w:id="3832" w:author="Author" w:date="2022-02-08T22:20:00Z">
              <w:r>
                <w:rPr>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2D87335E" w14:textId="77777777" w:rsidR="0031208D" w:rsidRPr="00947439" w:rsidRDefault="0031208D" w:rsidP="009E038D">
            <w:pPr>
              <w:pStyle w:val="TAL"/>
              <w:rPr>
                <w:ins w:id="3833" w:author="Author" w:date="2022-02-08T22:20:00Z"/>
                <w:i/>
              </w:rPr>
            </w:pPr>
          </w:p>
        </w:tc>
        <w:tc>
          <w:tcPr>
            <w:tcW w:w="1512" w:type="dxa"/>
            <w:tcBorders>
              <w:top w:val="single" w:sz="4" w:space="0" w:color="auto"/>
              <w:left w:val="single" w:sz="4" w:space="0" w:color="auto"/>
              <w:bottom w:val="single" w:sz="4" w:space="0" w:color="auto"/>
              <w:right w:val="single" w:sz="4" w:space="0" w:color="auto"/>
            </w:tcBorders>
          </w:tcPr>
          <w:p w14:paraId="36CA63CF" w14:textId="77777777" w:rsidR="0031208D" w:rsidRPr="00CF530E" w:rsidRDefault="0031208D" w:rsidP="009E038D">
            <w:pPr>
              <w:pStyle w:val="TAL"/>
              <w:rPr>
                <w:ins w:id="3834" w:author="Author" w:date="2022-02-08T22:20:00Z"/>
                <w:lang w:eastAsia="zh-CN"/>
              </w:rPr>
            </w:pPr>
            <w:ins w:id="3835" w:author="Author" w:date="2022-02-08T22:20:00Z">
              <w:r w:rsidRPr="00CF530E">
                <w:rPr>
                  <w:rFonts w:hint="eastAsia"/>
                  <w:lang w:eastAsia="zh-CN"/>
                </w:rPr>
                <w:t>9</w:t>
              </w:r>
              <w:r w:rsidRPr="00CF530E">
                <w:rPr>
                  <w:lang w:eastAsia="zh-CN"/>
                </w:rPr>
                <w:t>.2.</w:t>
              </w:r>
              <w:r>
                <w:rPr>
                  <w:lang w:eastAsia="zh-CN"/>
                </w:rPr>
                <w:t>2</w:t>
              </w:r>
              <w:r w:rsidRPr="00CF530E">
                <w:rPr>
                  <w:lang w:eastAsia="zh-CN"/>
                </w:rPr>
                <w:t>.x12</w:t>
              </w:r>
            </w:ins>
          </w:p>
        </w:tc>
        <w:tc>
          <w:tcPr>
            <w:tcW w:w="3603" w:type="dxa"/>
            <w:tcBorders>
              <w:top w:val="single" w:sz="4" w:space="0" w:color="auto"/>
              <w:left w:val="single" w:sz="4" w:space="0" w:color="auto"/>
              <w:bottom w:val="single" w:sz="4" w:space="0" w:color="auto"/>
              <w:right w:val="single" w:sz="4" w:space="0" w:color="auto"/>
            </w:tcBorders>
          </w:tcPr>
          <w:p w14:paraId="0D63BAB1" w14:textId="77777777" w:rsidR="0031208D" w:rsidRDefault="0031208D" w:rsidP="009E038D">
            <w:pPr>
              <w:pStyle w:val="TAL"/>
              <w:rPr>
                <w:ins w:id="3836" w:author="Author" w:date="2022-02-08T22:20:00Z"/>
              </w:rPr>
            </w:pPr>
          </w:p>
        </w:tc>
      </w:tr>
      <w:tr w:rsidR="0031208D" w:rsidRPr="00947439" w14:paraId="5BD7252A" w14:textId="77777777" w:rsidTr="009E038D">
        <w:trPr>
          <w:ins w:id="3837"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374E02A2" w14:textId="77777777" w:rsidR="0031208D" w:rsidRPr="002F0C5B" w:rsidRDefault="0031208D" w:rsidP="009E038D">
            <w:pPr>
              <w:keepNext/>
              <w:keepLines/>
              <w:spacing w:after="0"/>
              <w:ind w:left="200"/>
              <w:rPr>
                <w:ins w:id="3838" w:author="Author" w:date="2022-02-08T22:20:00Z"/>
                <w:rFonts w:cs="Arial"/>
                <w:sz w:val="18"/>
              </w:rPr>
            </w:pPr>
            <w:ins w:id="3839" w:author="Author" w:date="2022-02-08T22:20:00Z">
              <w:r w:rsidRPr="002F0C5B">
                <w:rPr>
                  <w:rFonts w:cs="Arial"/>
                  <w:sz w:val="18"/>
                </w:rPr>
                <w:t>&gt;&gt;IAB TNL Address Usage</w:t>
              </w:r>
            </w:ins>
          </w:p>
        </w:tc>
        <w:tc>
          <w:tcPr>
            <w:tcW w:w="1080" w:type="dxa"/>
            <w:tcBorders>
              <w:top w:val="single" w:sz="4" w:space="0" w:color="auto"/>
              <w:left w:val="single" w:sz="4" w:space="0" w:color="auto"/>
              <w:bottom w:val="single" w:sz="4" w:space="0" w:color="auto"/>
              <w:right w:val="single" w:sz="4" w:space="0" w:color="auto"/>
            </w:tcBorders>
          </w:tcPr>
          <w:p w14:paraId="46C7DFC9" w14:textId="77777777" w:rsidR="0031208D" w:rsidRDefault="0031208D" w:rsidP="009E038D">
            <w:pPr>
              <w:pStyle w:val="TAL"/>
              <w:rPr>
                <w:ins w:id="3840" w:author="Author" w:date="2022-02-08T22:20:00Z"/>
                <w:lang w:eastAsia="zh-CN"/>
              </w:rPr>
            </w:pPr>
            <w:ins w:id="3841" w:author="Author" w:date="2022-02-08T22:20: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7CE1012D" w14:textId="77777777" w:rsidR="0031208D" w:rsidRPr="00947439" w:rsidRDefault="0031208D" w:rsidP="009E038D">
            <w:pPr>
              <w:pStyle w:val="TAL"/>
              <w:rPr>
                <w:ins w:id="3842" w:author="Author" w:date="2022-02-08T22:20:00Z"/>
                <w:i/>
              </w:rPr>
            </w:pPr>
          </w:p>
        </w:tc>
        <w:tc>
          <w:tcPr>
            <w:tcW w:w="1512" w:type="dxa"/>
            <w:tcBorders>
              <w:top w:val="single" w:sz="4" w:space="0" w:color="auto"/>
              <w:left w:val="single" w:sz="4" w:space="0" w:color="auto"/>
              <w:bottom w:val="single" w:sz="4" w:space="0" w:color="auto"/>
              <w:right w:val="single" w:sz="4" w:space="0" w:color="auto"/>
            </w:tcBorders>
          </w:tcPr>
          <w:p w14:paraId="5EF70F69" w14:textId="77777777" w:rsidR="0031208D" w:rsidRPr="00F776D1" w:rsidRDefault="0031208D" w:rsidP="009E038D">
            <w:pPr>
              <w:pStyle w:val="TAL"/>
              <w:rPr>
                <w:ins w:id="3843" w:author="Author" w:date="2022-02-08T22:20:00Z"/>
                <w:rFonts w:cs="Arial"/>
                <w:szCs w:val="18"/>
                <w:lang w:eastAsia="ja-JP"/>
              </w:rPr>
            </w:pPr>
            <w:ins w:id="3844" w:author="Author" w:date="2022-02-08T22:20:00Z">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w:t>
              </w:r>
              <w:r w:rsidR="005C40BF">
                <w:rPr>
                  <w:rFonts w:cs="Arial"/>
                  <w:szCs w:val="18"/>
                  <w:lang w:eastAsia="ja-JP"/>
                </w:rPr>
                <w:t xml:space="preserve">All, </w:t>
              </w:r>
              <w:r w:rsidRPr="00970C44">
                <w:rPr>
                  <w:rFonts w:cs="Arial"/>
                  <w:szCs w:val="18"/>
                  <w:lang w:eastAsia="ja-JP"/>
                </w:rPr>
                <w:t>…)</w:t>
              </w:r>
            </w:ins>
          </w:p>
        </w:tc>
        <w:tc>
          <w:tcPr>
            <w:tcW w:w="3603" w:type="dxa"/>
            <w:tcBorders>
              <w:top w:val="single" w:sz="4" w:space="0" w:color="auto"/>
              <w:left w:val="single" w:sz="4" w:space="0" w:color="auto"/>
              <w:bottom w:val="single" w:sz="4" w:space="0" w:color="auto"/>
              <w:right w:val="single" w:sz="4" w:space="0" w:color="auto"/>
            </w:tcBorders>
          </w:tcPr>
          <w:p w14:paraId="471716EC" w14:textId="29408EE7" w:rsidR="0031208D" w:rsidRDefault="00B02236" w:rsidP="009E038D">
            <w:pPr>
              <w:pStyle w:val="TAL"/>
              <w:rPr>
                <w:ins w:id="3845" w:author="Author" w:date="2022-02-08T22:20:00Z"/>
              </w:rPr>
            </w:pPr>
            <w:ins w:id="3846" w:author="Ericsson User" w:date="2022-03-08T15:42:00Z">
              <w:r>
                <w:t>Indicates t</w:t>
              </w:r>
            </w:ins>
            <w:ins w:id="3847" w:author="Author" w:date="2022-02-08T22:20:00Z">
              <w:del w:id="3848" w:author="Ericsson User" w:date="2022-03-08T15:42:00Z">
                <w:r w:rsidR="0031208D" w:rsidDel="00B02236">
                  <w:delText>T</w:delText>
                </w:r>
              </w:del>
              <w:r w:rsidR="0031208D">
                <w:t>he usage of the allocated IPv4 or IPv6 address or IPv6 address prefix.</w:t>
              </w:r>
            </w:ins>
          </w:p>
        </w:tc>
      </w:tr>
      <w:tr w:rsidR="00835FEB" w:rsidRPr="00947439" w14:paraId="2DFD51C7" w14:textId="77777777" w:rsidTr="00835FEB">
        <w:trPr>
          <w:ins w:id="3849" w:author="R3-222882" w:date="2022-03-04T16:39:00Z"/>
        </w:trPr>
        <w:tc>
          <w:tcPr>
            <w:tcW w:w="2160" w:type="dxa"/>
            <w:tcBorders>
              <w:top w:val="single" w:sz="4" w:space="0" w:color="auto"/>
              <w:left w:val="single" w:sz="4" w:space="0" w:color="auto"/>
              <w:bottom w:val="single" w:sz="4" w:space="0" w:color="auto"/>
              <w:right w:val="single" w:sz="4" w:space="0" w:color="auto"/>
            </w:tcBorders>
          </w:tcPr>
          <w:p w14:paraId="67B99665" w14:textId="296C0118" w:rsidR="00835FEB" w:rsidRPr="002F0C5B" w:rsidRDefault="00835FEB" w:rsidP="003A2C01">
            <w:pPr>
              <w:keepNext/>
              <w:keepLines/>
              <w:spacing w:after="0"/>
              <w:ind w:left="200"/>
              <w:rPr>
                <w:ins w:id="3850" w:author="R3-222882" w:date="2022-03-04T16:39:00Z"/>
                <w:rFonts w:cs="Arial"/>
                <w:sz w:val="18"/>
              </w:rPr>
            </w:pPr>
            <w:ins w:id="3851" w:author="R3-222882" w:date="2022-03-04T16:39:00Z">
              <w:r>
                <w:rPr>
                  <w:rFonts w:cs="Arial" w:hint="eastAsia"/>
                  <w:sz w:val="18"/>
                </w:rPr>
                <w:t>&gt;</w:t>
              </w:r>
              <w:r>
                <w:rPr>
                  <w:rFonts w:cs="Arial"/>
                  <w:sz w:val="18"/>
                </w:rPr>
                <w:t>&gt;Associated Donor</w:t>
              </w:r>
            </w:ins>
            <w:ins w:id="3852" w:author="Ericsson User" w:date="2022-03-08T15:41:00Z">
              <w:r w:rsidR="00B02236">
                <w:rPr>
                  <w:rFonts w:cs="Arial"/>
                  <w:sz w:val="18"/>
                </w:rPr>
                <w:t>-</w:t>
              </w:r>
            </w:ins>
            <w:ins w:id="3853" w:author="R3-222882" w:date="2022-03-04T16:39:00Z">
              <w:r>
                <w:rPr>
                  <w:rFonts w:cs="Arial"/>
                  <w:sz w:val="18"/>
                </w:rPr>
                <w:t xml:space="preserve"> DU Address</w:t>
              </w:r>
            </w:ins>
          </w:p>
        </w:tc>
        <w:tc>
          <w:tcPr>
            <w:tcW w:w="1080" w:type="dxa"/>
            <w:tcBorders>
              <w:top w:val="single" w:sz="4" w:space="0" w:color="auto"/>
              <w:left w:val="single" w:sz="4" w:space="0" w:color="auto"/>
              <w:bottom w:val="single" w:sz="4" w:space="0" w:color="auto"/>
              <w:right w:val="single" w:sz="4" w:space="0" w:color="auto"/>
            </w:tcBorders>
          </w:tcPr>
          <w:p w14:paraId="55CB8E3C" w14:textId="77777777" w:rsidR="00835FEB" w:rsidRDefault="00835FEB" w:rsidP="003A2C01">
            <w:pPr>
              <w:pStyle w:val="TAL"/>
              <w:rPr>
                <w:ins w:id="3854" w:author="R3-222882" w:date="2022-03-04T16:39:00Z"/>
                <w:lang w:eastAsia="zh-CN"/>
              </w:rPr>
            </w:pPr>
            <w:ins w:id="3855" w:author="R3-222882" w:date="2022-03-04T16:39: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7D1C8310" w14:textId="77777777" w:rsidR="00835FEB" w:rsidRPr="00947439" w:rsidRDefault="00835FEB" w:rsidP="003A2C01">
            <w:pPr>
              <w:pStyle w:val="TAL"/>
              <w:rPr>
                <w:ins w:id="3856" w:author="R3-222882" w:date="2022-03-04T16:39:00Z"/>
                <w:i/>
              </w:rPr>
            </w:pPr>
          </w:p>
        </w:tc>
        <w:tc>
          <w:tcPr>
            <w:tcW w:w="1512" w:type="dxa"/>
            <w:tcBorders>
              <w:top w:val="single" w:sz="4" w:space="0" w:color="auto"/>
              <w:left w:val="single" w:sz="4" w:space="0" w:color="auto"/>
              <w:bottom w:val="single" w:sz="4" w:space="0" w:color="auto"/>
              <w:right w:val="single" w:sz="4" w:space="0" w:color="auto"/>
            </w:tcBorders>
          </w:tcPr>
          <w:p w14:paraId="49DCF2E6" w14:textId="77777777" w:rsidR="00835FEB" w:rsidRPr="00970C44" w:rsidRDefault="00835FEB" w:rsidP="003A2C01">
            <w:pPr>
              <w:pStyle w:val="TAL"/>
              <w:rPr>
                <w:ins w:id="3857" w:author="R3-222882" w:date="2022-03-04T16:39:00Z"/>
                <w:rFonts w:cs="Arial"/>
                <w:szCs w:val="18"/>
                <w:lang w:eastAsia="ja-JP"/>
              </w:rPr>
            </w:pPr>
            <w:ins w:id="3858" w:author="R3-222882" w:date="2022-03-04T16:39:00Z">
              <w:r>
                <w:rPr>
                  <w:rFonts w:cs="Arial" w:hint="eastAsia"/>
                  <w:szCs w:val="18"/>
                  <w:lang w:eastAsia="ja-JP"/>
                </w:rPr>
                <w:t>9</w:t>
              </w:r>
              <w:r>
                <w:rPr>
                  <w:rFonts w:cs="Arial"/>
                  <w:szCs w:val="18"/>
                  <w:lang w:eastAsia="ja-JP"/>
                </w:rPr>
                <w:t>.2.2.x9</w:t>
              </w:r>
            </w:ins>
          </w:p>
        </w:tc>
        <w:tc>
          <w:tcPr>
            <w:tcW w:w="3603" w:type="dxa"/>
            <w:tcBorders>
              <w:top w:val="single" w:sz="4" w:space="0" w:color="auto"/>
              <w:left w:val="single" w:sz="4" w:space="0" w:color="auto"/>
              <w:bottom w:val="single" w:sz="4" w:space="0" w:color="auto"/>
              <w:right w:val="single" w:sz="4" w:space="0" w:color="auto"/>
            </w:tcBorders>
          </w:tcPr>
          <w:p w14:paraId="3C5F4596" w14:textId="77777777" w:rsidR="00835FEB" w:rsidRDefault="00835FEB" w:rsidP="003A2C01">
            <w:pPr>
              <w:pStyle w:val="TAL"/>
              <w:rPr>
                <w:ins w:id="3859" w:author="R3-222882" w:date="2022-03-04T16:39:00Z"/>
              </w:rPr>
            </w:pPr>
          </w:p>
        </w:tc>
      </w:tr>
    </w:tbl>
    <w:p w14:paraId="6A37014D" w14:textId="77777777" w:rsidR="0031208D" w:rsidRDefault="0031208D" w:rsidP="0031208D">
      <w:pPr>
        <w:rPr>
          <w:ins w:id="3860" w:author="Author" w:date="2022-02-08T22:20: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1208D" w:rsidRPr="00947439" w14:paraId="2B1DA8C9" w14:textId="77777777" w:rsidTr="009E038D">
        <w:trPr>
          <w:trHeight w:val="271"/>
          <w:ins w:id="3861" w:author="Author" w:date="2022-02-08T22:20:00Z"/>
        </w:trPr>
        <w:tc>
          <w:tcPr>
            <w:tcW w:w="3686" w:type="dxa"/>
          </w:tcPr>
          <w:p w14:paraId="5B39E826" w14:textId="77777777" w:rsidR="0031208D" w:rsidRPr="00947439" w:rsidRDefault="0031208D" w:rsidP="009E038D">
            <w:pPr>
              <w:pStyle w:val="TAH"/>
              <w:rPr>
                <w:ins w:id="3862" w:author="Author" w:date="2022-02-08T22:20:00Z"/>
              </w:rPr>
            </w:pPr>
            <w:ins w:id="3863" w:author="Author" w:date="2022-02-08T22:20:00Z">
              <w:r w:rsidRPr="00947439">
                <w:t>Range bound</w:t>
              </w:r>
            </w:ins>
          </w:p>
        </w:tc>
        <w:tc>
          <w:tcPr>
            <w:tcW w:w="5670" w:type="dxa"/>
          </w:tcPr>
          <w:p w14:paraId="578BD956" w14:textId="77777777" w:rsidR="0031208D" w:rsidRPr="00947439" w:rsidRDefault="0031208D" w:rsidP="009E038D">
            <w:pPr>
              <w:pStyle w:val="TAH"/>
              <w:rPr>
                <w:ins w:id="3864" w:author="Author" w:date="2022-02-08T22:20:00Z"/>
              </w:rPr>
            </w:pPr>
            <w:ins w:id="3865" w:author="Author" w:date="2022-02-08T22:20:00Z">
              <w:r w:rsidRPr="00947439">
                <w:t>Explanation</w:t>
              </w:r>
            </w:ins>
          </w:p>
        </w:tc>
      </w:tr>
      <w:tr w:rsidR="0031208D" w:rsidRPr="00947439" w14:paraId="12836B74" w14:textId="77777777" w:rsidTr="009E038D">
        <w:trPr>
          <w:trHeight w:val="271"/>
          <w:ins w:id="3866" w:author="Author" w:date="2022-02-08T22:20:00Z"/>
        </w:trPr>
        <w:tc>
          <w:tcPr>
            <w:tcW w:w="3686" w:type="dxa"/>
            <w:tcBorders>
              <w:top w:val="single" w:sz="4" w:space="0" w:color="auto"/>
              <w:left w:val="single" w:sz="4" w:space="0" w:color="auto"/>
              <w:bottom w:val="single" w:sz="4" w:space="0" w:color="auto"/>
              <w:right w:val="single" w:sz="4" w:space="0" w:color="auto"/>
            </w:tcBorders>
          </w:tcPr>
          <w:p w14:paraId="2BE0FA1E" w14:textId="77777777" w:rsidR="0031208D" w:rsidRPr="00061B58" w:rsidRDefault="0031208D" w:rsidP="009E038D">
            <w:pPr>
              <w:pStyle w:val="TAL"/>
              <w:rPr>
                <w:ins w:id="3867" w:author="Author" w:date="2022-02-08T22:20:00Z"/>
              </w:rPr>
            </w:pPr>
            <w:ins w:id="3868" w:author="Author" w:date="2022-02-08T22:20:00Z">
              <w:r w:rsidRPr="00627919">
                <w:t>maxnoof</w:t>
              </w:r>
              <w:r>
                <w:t>TLAs</w:t>
              </w:r>
              <w:r w:rsidRPr="00627919">
                <w:t>IAB</w:t>
              </w:r>
            </w:ins>
          </w:p>
        </w:tc>
        <w:tc>
          <w:tcPr>
            <w:tcW w:w="5670" w:type="dxa"/>
            <w:tcBorders>
              <w:top w:val="single" w:sz="4" w:space="0" w:color="auto"/>
              <w:left w:val="single" w:sz="4" w:space="0" w:color="auto"/>
              <w:bottom w:val="single" w:sz="4" w:space="0" w:color="auto"/>
              <w:right w:val="single" w:sz="4" w:space="0" w:color="auto"/>
            </w:tcBorders>
          </w:tcPr>
          <w:p w14:paraId="70E8153B" w14:textId="77777777" w:rsidR="0031208D" w:rsidRPr="00061B58" w:rsidRDefault="0031208D" w:rsidP="009E038D">
            <w:pPr>
              <w:pStyle w:val="TAL"/>
              <w:rPr>
                <w:ins w:id="3869" w:author="Author" w:date="2022-02-08T22:20:00Z"/>
              </w:rPr>
            </w:pPr>
            <w:ins w:id="3870" w:author="Author" w:date="2022-02-08T22:20:00Z">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ins>
          </w:p>
        </w:tc>
      </w:tr>
    </w:tbl>
    <w:p w14:paraId="56BDEDB9" w14:textId="77777777" w:rsidR="0031208D" w:rsidRDefault="0031208D" w:rsidP="0031208D">
      <w:pPr>
        <w:rPr>
          <w:ins w:id="3871" w:author="Author" w:date="2022-02-08T22:20:00Z"/>
        </w:rPr>
      </w:pPr>
    </w:p>
    <w:p w14:paraId="4F55AEF8" w14:textId="77777777" w:rsidR="0031208D" w:rsidRDefault="0031208D" w:rsidP="0031208D">
      <w:pPr>
        <w:pStyle w:val="Heading4"/>
        <w:ind w:left="864" w:hanging="864"/>
        <w:rPr>
          <w:ins w:id="3872" w:author="Author" w:date="2022-02-08T22:20:00Z"/>
        </w:rPr>
      </w:pPr>
      <w:ins w:id="3873" w:author="Author" w:date="2022-02-08T22:20:00Z">
        <w:r>
          <w:t>9.2.2.x7</w:t>
        </w:r>
        <w:r>
          <w:tab/>
        </w:r>
        <w:r w:rsidR="00626A1C">
          <w:t xml:space="preserve"> </w:t>
        </w:r>
        <w:r>
          <w:t>BAP Routing ID</w:t>
        </w:r>
      </w:ins>
    </w:p>
    <w:p w14:paraId="252634FD" w14:textId="6799DB56" w:rsidR="0031208D" w:rsidRPr="0031208D" w:rsidRDefault="0031208D" w:rsidP="0031208D">
      <w:pPr>
        <w:rPr>
          <w:ins w:id="3874" w:author="Author" w:date="2022-02-08T22:20:00Z"/>
          <w:rFonts w:ascii="Times New Roman" w:hAnsi="Times New Roman"/>
        </w:rPr>
      </w:pPr>
      <w:ins w:id="3875" w:author="Author" w:date="2022-02-08T22:20:00Z">
        <w:r w:rsidRPr="0031208D">
          <w:rPr>
            <w:rFonts w:ascii="Times New Roman" w:hAnsi="Times New Roman"/>
          </w:rPr>
          <w:t>This IE indicates the BAP Routing ID.</w:t>
        </w:r>
      </w:ins>
      <w:ins w:id="3876" w:author="Ericsson User" w:date="2022-03-08T15:42:00Z">
        <w:r w:rsidR="00B02236">
          <w:rPr>
            <w:rFonts w:ascii="Times New Roman" w:hAnsi="Times New Roman"/>
          </w:rPr>
          <w:t xml:space="preserve"> </w:t>
        </w:r>
        <w:r w:rsidR="00B02236" w:rsidRPr="00B67262">
          <w:rPr>
            <w:rFonts w:ascii="Times New Roman" w:eastAsia="Times New Roman" w:hAnsi="Times New Roman"/>
            <w:lang w:eastAsia="en-US"/>
          </w:rPr>
          <w:t>This IE is only applicable to IA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1208D" w14:paraId="2D725665" w14:textId="77777777" w:rsidTr="009E038D">
        <w:trPr>
          <w:jc w:val="center"/>
          <w:ins w:id="3877"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45CBA008" w14:textId="77777777" w:rsidR="0031208D" w:rsidRDefault="0031208D" w:rsidP="009E038D">
            <w:pPr>
              <w:pStyle w:val="TAH"/>
              <w:rPr>
                <w:ins w:id="3878" w:author="Author" w:date="2022-02-08T22:20:00Z"/>
              </w:rPr>
            </w:pPr>
            <w:ins w:id="3879" w:author="Author" w:date="2022-02-08T22:20:00Z">
              <w:r>
                <w:t>IE/Group Name</w:t>
              </w:r>
            </w:ins>
          </w:p>
        </w:tc>
        <w:tc>
          <w:tcPr>
            <w:tcW w:w="1080" w:type="dxa"/>
            <w:tcBorders>
              <w:top w:val="single" w:sz="4" w:space="0" w:color="auto"/>
              <w:left w:val="single" w:sz="4" w:space="0" w:color="auto"/>
              <w:bottom w:val="single" w:sz="4" w:space="0" w:color="auto"/>
              <w:right w:val="single" w:sz="4" w:space="0" w:color="auto"/>
            </w:tcBorders>
            <w:hideMark/>
          </w:tcPr>
          <w:p w14:paraId="2FC72FBE" w14:textId="77777777" w:rsidR="0031208D" w:rsidRDefault="0031208D" w:rsidP="009E038D">
            <w:pPr>
              <w:pStyle w:val="TAH"/>
              <w:rPr>
                <w:ins w:id="3880" w:author="Author" w:date="2022-02-08T22:20:00Z"/>
              </w:rPr>
            </w:pPr>
            <w:ins w:id="3881" w:author="Author" w:date="2022-02-08T22:20:00Z">
              <w:r>
                <w:t>Presence</w:t>
              </w:r>
            </w:ins>
          </w:p>
        </w:tc>
        <w:tc>
          <w:tcPr>
            <w:tcW w:w="1440" w:type="dxa"/>
            <w:tcBorders>
              <w:top w:val="single" w:sz="4" w:space="0" w:color="auto"/>
              <w:left w:val="single" w:sz="4" w:space="0" w:color="auto"/>
              <w:bottom w:val="single" w:sz="4" w:space="0" w:color="auto"/>
              <w:right w:val="single" w:sz="4" w:space="0" w:color="auto"/>
            </w:tcBorders>
            <w:hideMark/>
          </w:tcPr>
          <w:p w14:paraId="077F67E4" w14:textId="77777777" w:rsidR="0031208D" w:rsidRDefault="0031208D" w:rsidP="009E038D">
            <w:pPr>
              <w:pStyle w:val="TAH"/>
              <w:rPr>
                <w:ins w:id="3882" w:author="Author" w:date="2022-02-08T22:20:00Z"/>
              </w:rPr>
            </w:pPr>
            <w:ins w:id="3883" w:author="Author" w:date="2022-02-08T22:20:00Z">
              <w:r>
                <w:t>Range</w:t>
              </w:r>
            </w:ins>
          </w:p>
        </w:tc>
        <w:tc>
          <w:tcPr>
            <w:tcW w:w="1872" w:type="dxa"/>
            <w:tcBorders>
              <w:top w:val="single" w:sz="4" w:space="0" w:color="auto"/>
              <w:left w:val="single" w:sz="4" w:space="0" w:color="auto"/>
              <w:bottom w:val="single" w:sz="4" w:space="0" w:color="auto"/>
              <w:right w:val="single" w:sz="4" w:space="0" w:color="auto"/>
            </w:tcBorders>
            <w:hideMark/>
          </w:tcPr>
          <w:p w14:paraId="3DC13D77" w14:textId="77777777" w:rsidR="0031208D" w:rsidRDefault="0031208D" w:rsidP="009E038D">
            <w:pPr>
              <w:pStyle w:val="TAH"/>
              <w:rPr>
                <w:ins w:id="3884" w:author="Author" w:date="2022-02-08T22:20:00Z"/>
              </w:rPr>
            </w:pPr>
            <w:ins w:id="3885" w:author="Author" w:date="2022-02-08T22:20:00Z">
              <w:r>
                <w:t>IE type and reference</w:t>
              </w:r>
            </w:ins>
          </w:p>
        </w:tc>
        <w:tc>
          <w:tcPr>
            <w:tcW w:w="2880" w:type="dxa"/>
            <w:tcBorders>
              <w:top w:val="single" w:sz="4" w:space="0" w:color="auto"/>
              <w:left w:val="single" w:sz="4" w:space="0" w:color="auto"/>
              <w:bottom w:val="single" w:sz="4" w:space="0" w:color="auto"/>
              <w:right w:val="single" w:sz="4" w:space="0" w:color="auto"/>
            </w:tcBorders>
            <w:hideMark/>
          </w:tcPr>
          <w:p w14:paraId="395FDB71" w14:textId="77777777" w:rsidR="0031208D" w:rsidRDefault="0031208D" w:rsidP="009E038D">
            <w:pPr>
              <w:pStyle w:val="TAH"/>
              <w:rPr>
                <w:ins w:id="3886" w:author="Author" w:date="2022-02-08T22:20:00Z"/>
              </w:rPr>
            </w:pPr>
            <w:ins w:id="3887" w:author="Author" w:date="2022-02-08T22:20:00Z">
              <w:r>
                <w:t>Semantics description</w:t>
              </w:r>
            </w:ins>
          </w:p>
        </w:tc>
      </w:tr>
      <w:tr w:rsidR="0031208D" w14:paraId="3F3EBA4B" w14:textId="77777777" w:rsidTr="009E038D">
        <w:trPr>
          <w:jc w:val="center"/>
          <w:ins w:id="3888"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16691A17" w14:textId="77777777" w:rsidR="0031208D" w:rsidRDefault="0031208D" w:rsidP="009E038D">
            <w:pPr>
              <w:pStyle w:val="TAL"/>
              <w:rPr>
                <w:ins w:id="3889" w:author="Author" w:date="2022-02-08T22:20:00Z"/>
              </w:rPr>
            </w:pPr>
            <w:ins w:id="3890" w:author="Author" w:date="2022-02-08T22:20:00Z">
              <w:r>
                <w:t>BAP Address</w:t>
              </w:r>
            </w:ins>
          </w:p>
        </w:tc>
        <w:tc>
          <w:tcPr>
            <w:tcW w:w="1080" w:type="dxa"/>
            <w:tcBorders>
              <w:top w:val="single" w:sz="4" w:space="0" w:color="auto"/>
              <w:left w:val="single" w:sz="4" w:space="0" w:color="auto"/>
              <w:bottom w:val="single" w:sz="4" w:space="0" w:color="auto"/>
              <w:right w:val="single" w:sz="4" w:space="0" w:color="auto"/>
            </w:tcBorders>
            <w:hideMark/>
          </w:tcPr>
          <w:p w14:paraId="591A9D13" w14:textId="77777777" w:rsidR="0031208D" w:rsidRDefault="0031208D" w:rsidP="009E038D">
            <w:pPr>
              <w:pStyle w:val="TAL"/>
              <w:rPr>
                <w:ins w:id="3891" w:author="Author" w:date="2022-02-08T22:20:00Z"/>
              </w:rPr>
            </w:pPr>
            <w:ins w:id="3892" w:author="Author" w:date="2022-02-08T22:20:00Z">
              <w:r>
                <w:t>M</w:t>
              </w:r>
            </w:ins>
          </w:p>
        </w:tc>
        <w:tc>
          <w:tcPr>
            <w:tcW w:w="1440" w:type="dxa"/>
            <w:tcBorders>
              <w:top w:val="single" w:sz="4" w:space="0" w:color="auto"/>
              <w:left w:val="single" w:sz="4" w:space="0" w:color="auto"/>
              <w:bottom w:val="single" w:sz="4" w:space="0" w:color="auto"/>
              <w:right w:val="single" w:sz="4" w:space="0" w:color="auto"/>
            </w:tcBorders>
          </w:tcPr>
          <w:p w14:paraId="6D08CEFF" w14:textId="77777777" w:rsidR="0031208D" w:rsidRDefault="0031208D" w:rsidP="009E038D">
            <w:pPr>
              <w:pStyle w:val="TAL"/>
              <w:rPr>
                <w:ins w:id="3893" w:author="Author" w:date="2022-02-08T22:20:00Z"/>
              </w:rPr>
            </w:pPr>
          </w:p>
        </w:tc>
        <w:tc>
          <w:tcPr>
            <w:tcW w:w="1872" w:type="dxa"/>
            <w:tcBorders>
              <w:top w:val="single" w:sz="4" w:space="0" w:color="auto"/>
              <w:left w:val="single" w:sz="4" w:space="0" w:color="auto"/>
              <w:bottom w:val="single" w:sz="4" w:space="0" w:color="auto"/>
              <w:right w:val="single" w:sz="4" w:space="0" w:color="auto"/>
            </w:tcBorders>
            <w:hideMark/>
          </w:tcPr>
          <w:p w14:paraId="05F9F876" w14:textId="77777777" w:rsidR="0031208D" w:rsidRDefault="0031208D" w:rsidP="009E038D">
            <w:pPr>
              <w:pStyle w:val="TAL"/>
              <w:rPr>
                <w:ins w:id="3894" w:author="Author" w:date="2022-02-08T22:20:00Z"/>
              </w:rPr>
            </w:pPr>
            <w:ins w:id="3895" w:author="Author" w:date="2022-02-08T22:20:00Z">
              <w:r>
                <w:t>9.2.3.x9</w:t>
              </w:r>
            </w:ins>
          </w:p>
        </w:tc>
        <w:tc>
          <w:tcPr>
            <w:tcW w:w="2880" w:type="dxa"/>
            <w:tcBorders>
              <w:top w:val="single" w:sz="4" w:space="0" w:color="auto"/>
              <w:left w:val="single" w:sz="4" w:space="0" w:color="auto"/>
              <w:bottom w:val="single" w:sz="4" w:space="0" w:color="auto"/>
              <w:right w:val="single" w:sz="4" w:space="0" w:color="auto"/>
            </w:tcBorders>
            <w:hideMark/>
          </w:tcPr>
          <w:p w14:paraId="61BD8907" w14:textId="77777777" w:rsidR="0031208D" w:rsidRDefault="0031208D" w:rsidP="009E038D">
            <w:pPr>
              <w:pStyle w:val="TAL"/>
              <w:rPr>
                <w:ins w:id="3896" w:author="Author" w:date="2022-02-08T22:20:00Z"/>
              </w:rPr>
            </w:pPr>
          </w:p>
        </w:tc>
      </w:tr>
      <w:tr w:rsidR="0031208D" w14:paraId="79B699CB" w14:textId="77777777" w:rsidTr="009E038D">
        <w:trPr>
          <w:jc w:val="center"/>
          <w:ins w:id="3897"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647DA689" w14:textId="77777777" w:rsidR="0031208D" w:rsidRDefault="0031208D" w:rsidP="009E038D">
            <w:pPr>
              <w:pStyle w:val="TAL"/>
              <w:rPr>
                <w:ins w:id="3898" w:author="Author" w:date="2022-02-08T22:20:00Z"/>
              </w:rPr>
            </w:pPr>
            <w:ins w:id="3899" w:author="Author" w:date="2022-02-08T22:20:00Z">
              <w:r>
                <w:t>Path ID</w:t>
              </w:r>
            </w:ins>
          </w:p>
        </w:tc>
        <w:tc>
          <w:tcPr>
            <w:tcW w:w="1080" w:type="dxa"/>
            <w:tcBorders>
              <w:top w:val="single" w:sz="4" w:space="0" w:color="auto"/>
              <w:left w:val="single" w:sz="4" w:space="0" w:color="auto"/>
              <w:bottom w:val="single" w:sz="4" w:space="0" w:color="auto"/>
              <w:right w:val="single" w:sz="4" w:space="0" w:color="auto"/>
            </w:tcBorders>
          </w:tcPr>
          <w:p w14:paraId="436AC710" w14:textId="77777777" w:rsidR="0031208D" w:rsidRDefault="0031208D" w:rsidP="009E038D">
            <w:pPr>
              <w:pStyle w:val="TAL"/>
              <w:rPr>
                <w:ins w:id="3900" w:author="Author" w:date="2022-02-08T22:20:00Z"/>
              </w:rPr>
            </w:pPr>
            <w:ins w:id="3901" w:author="Author" w:date="2022-02-08T22:20:00Z">
              <w:r>
                <w:t>M</w:t>
              </w:r>
            </w:ins>
          </w:p>
        </w:tc>
        <w:tc>
          <w:tcPr>
            <w:tcW w:w="1440" w:type="dxa"/>
            <w:tcBorders>
              <w:top w:val="single" w:sz="4" w:space="0" w:color="auto"/>
              <w:left w:val="single" w:sz="4" w:space="0" w:color="auto"/>
              <w:bottom w:val="single" w:sz="4" w:space="0" w:color="auto"/>
              <w:right w:val="single" w:sz="4" w:space="0" w:color="auto"/>
            </w:tcBorders>
          </w:tcPr>
          <w:p w14:paraId="72637CDD" w14:textId="77777777" w:rsidR="0031208D" w:rsidRDefault="0031208D" w:rsidP="009E038D">
            <w:pPr>
              <w:pStyle w:val="TAL"/>
              <w:rPr>
                <w:ins w:id="3902"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6DBA1222" w14:textId="77777777" w:rsidR="0031208D" w:rsidRDefault="0031208D" w:rsidP="009E038D">
            <w:pPr>
              <w:pStyle w:val="TAL"/>
              <w:rPr>
                <w:ins w:id="3903" w:author="Author" w:date="2022-02-08T22:20:00Z"/>
              </w:rPr>
            </w:pPr>
            <w:ins w:id="3904" w:author="Author" w:date="2022-02-08T22:20:00Z">
              <w:r>
                <w:t>BAP Path ID</w:t>
              </w:r>
            </w:ins>
          </w:p>
          <w:p w14:paraId="16569944" w14:textId="77777777" w:rsidR="0031208D" w:rsidRDefault="0031208D" w:rsidP="009E038D">
            <w:pPr>
              <w:pStyle w:val="TAL"/>
              <w:rPr>
                <w:ins w:id="3905" w:author="Author" w:date="2022-02-08T22:20:00Z"/>
              </w:rPr>
            </w:pPr>
            <w:ins w:id="3906" w:author="Author" w:date="2022-02-08T22:20:00Z">
              <w:r>
                <w:t>9.2.3.x10</w:t>
              </w:r>
            </w:ins>
          </w:p>
        </w:tc>
        <w:tc>
          <w:tcPr>
            <w:tcW w:w="2880" w:type="dxa"/>
            <w:tcBorders>
              <w:top w:val="single" w:sz="4" w:space="0" w:color="auto"/>
              <w:left w:val="single" w:sz="4" w:space="0" w:color="auto"/>
              <w:bottom w:val="single" w:sz="4" w:space="0" w:color="auto"/>
              <w:right w:val="single" w:sz="4" w:space="0" w:color="auto"/>
            </w:tcBorders>
          </w:tcPr>
          <w:p w14:paraId="1342835F" w14:textId="77777777" w:rsidR="0031208D" w:rsidRPr="001E4110" w:rsidRDefault="0031208D" w:rsidP="009E038D">
            <w:pPr>
              <w:pStyle w:val="TAL"/>
              <w:rPr>
                <w:ins w:id="3907" w:author="Author" w:date="2022-02-08T22:20:00Z"/>
                <w:rFonts w:cs="Arial"/>
              </w:rPr>
            </w:pPr>
          </w:p>
        </w:tc>
      </w:tr>
    </w:tbl>
    <w:p w14:paraId="6D36E91E" w14:textId="77777777" w:rsidR="0031208D" w:rsidRPr="00150ECD" w:rsidRDefault="0031208D" w:rsidP="0031208D">
      <w:pPr>
        <w:rPr>
          <w:ins w:id="3908" w:author="Author" w:date="2022-02-08T22:20:00Z"/>
          <w:rFonts w:eastAsia="MS Mincho"/>
          <w:lang w:eastAsia="ja-JP"/>
        </w:rPr>
      </w:pPr>
    </w:p>
    <w:p w14:paraId="6E9A2526" w14:textId="77777777" w:rsidR="0031208D" w:rsidRDefault="0031208D" w:rsidP="0031208D">
      <w:pPr>
        <w:pStyle w:val="Heading4"/>
        <w:ind w:left="864" w:hanging="864"/>
        <w:rPr>
          <w:ins w:id="3909" w:author="Author" w:date="2022-02-08T22:20:00Z"/>
        </w:rPr>
      </w:pPr>
      <w:ins w:id="3910" w:author="Author" w:date="2022-02-08T22:20:00Z">
        <w:r>
          <w:t>9.2.2.x8</w:t>
        </w:r>
        <w:r>
          <w:tab/>
        </w:r>
        <w:r w:rsidR="00626A1C">
          <w:t xml:space="preserve"> </w:t>
        </w:r>
        <w:r>
          <w:t>BH RLC Channel ID</w:t>
        </w:r>
      </w:ins>
    </w:p>
    <w:p w14:paraId="2A900962" w14:textId="1480530D" w:rsidR="0031208D" w:rsidRPr="0031208D" w:rsidRDefault="0031208D" w:rsidP="0031208D">
      <w:pPr>
        <w:rPr>
          <w:ins w:id="3911" w:author="Author" w:date="2022-02-08T22:20:00Z"/>
          <w:rFonts w:ascii="Times New Roman" w:hAnsi="Times New Roman"/>
        </w:rPr>
      </w:pPr>
      <w:ins w:id="3912" w:author="Author" w:date="2022-02-08T22:20:00Z">
        <w:r w:rsidRPr="0031208D">
          <w:rPr>
            <w:rFonts w:ascii="Times New Roman" w:hAnsi="Times New Roman"/>
          </w:rPr>
          <w:t>This IE uniquely identifies a BH RLC channel in the link between IAB-MT of the IAB-node and IAB-DU of the parent IAB-node or IAB-donor-DU.</w:t>
        </w:r>
      </w:ins>
      <w:ins w:id="3913" w:author="Ericsson User" w:date="2022-03-08T15:42:00Z">
        <w:r w:rsidR="00B02236">
          <w:rPr>
            <w:rFonts w:ascii="Times New Roman" w:hAnsi="Times New Roman"/>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1208D" w14:paraId="14C76DBD" w14:textId="77777777" w:rsidTr="009E038D">
        <w:trPr>
          <w:jc w:val="center"/>
          <w:ins w:id="3914"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72C4C1B3" w14:textId="77777777" w:rsidR="0031208D" w:rsidRDefault="0031208D" w:rsidP="009E038D">
            <w:pPr>
              <w:pStyle w:val="TAH"/>
              <w:rPr>
                <w:ins w:id="3915" w:author="Author" w:date="2022-02-08T22:20:00Z"/>
              </w:rPr>
            </w:pPr>
            <w:ins w:id="3916" w:author="Author" w:date="2022-02-08T22:20:00Z">
              <w:r>
                <w:t>IE/Group Name</w:t>
              </w:r>
            </w:ins>
          </w:p>
        </w:tc>
        <w:tc>
          <w:tcPr>
            <w:tcW w:w="1080" w:type="dxa"/>
            <w:tcBorders>
              <w:top w:val="single" w:sz="4" w:space="0" w:color="auto"/>
              <w:left w:val="single" w:sz="4" w:space="0" w:color="auto"/>
              <w:bottom w:val="single" w:sz="4" w:space="0" w:color="auto"/>
              <w:right w:val="single" w:sz="4" w:space="0" w:color="auto"/>
            </w:tcBorders>
            <w:hideMark/>
          </w:tcPr>
          <w:p w14:paraId="0147ECB6" w14:textId="77777777" w:rsidR="0031208D" w:rsidRDefault="0031208D" w:rsidP="009E038D">
            <w:pPr>
              <w:pStyle w:val="TAH"/>
              <w:rPr>
                <w:ins w:id="3917" w:author="Author" w:date="2022-02-08T22:20:00Z"/>
              </w:rPr>
            </w:pPr>
            <w:ins w:id="3918" w:author="Author" w:date="2022-02-08T22:20:00Z">
              <w:r>
                <w:t>Presence</w:t>
              </w:r>
            </w:ins>
          </w:p>
        </w:tc>
        <w:tc>
          <w:tcPr>
            <w:tcW w:w="1440" w:type="dxa"/>
            <w:tcBorders>
              <w:top w:val="single" w:sz="4" w:space="0" w:color="auto"/>
              <w:left w:val="single" w:sz="4" w:space="0" w:color="auto"/>
              <w:bottom w:val="single" w:sz="4" w:space="0" w:color="auto"/>
              <w:right w:val="single" w:sz="4" w:space="0" w:color="auto"/>
            </w:tcBorders>
            <w:hideMark/>
          </w:tcPr>
          <w:p w14:paraId="3F50BF2F" w14:textId="77777777" w:rsidR="0031208D" w:rsidRDefault="0031208D" w:rsidP="009E038D">
            <w:pPr>
              <w:pStyle w:val="TAH"/>
              <w:rPr>
                <w:ins w:id="3919" w:author="Author" w:date="2022-02-08T22:20:00Z"/>
              </w:rPr>
            </w:pPr>
            <w:ins w:id="3920" w:author="Author" w:date="2022-02-08T22:20:00Z">
              <w:r>
                <w:t>Range</w:t>
              </w:r>
            </w:ins>
          </w:p>
        </w:tc>
        <w:tc>
          <w:tcPr>
            <w:tcW w:w="1872" w:type="dxa"/>
            <w:tcBorders>
              <w:top w:val="single" w:sz="4" w:space="0" w:color="auto"/>
              <w:left w:val="single" w:sz="4" w:space="0" w:color="auto"/>
              <w:bottom w:val="single" w:sz="4" w:space="0" w:color="auto"/>
              <w:right w:val="single" w:sz="4" w:space="0" w:color="auto"/>
            </w:tcBorders>
            <w:hideMark/>
          </w:tcPr>
          <w:p w14:paraId="17C34957" w14:textId="77777777" w:rsidR="0031208D" w:rsidRDefault="0031208D" w:rsidP="009E038D">
            <w:pPr>
              <w:pStyle w:val="TAH"/>
              <w:rPr>
                <w:ins w:id="3921" w:author="Author" w:date="2022-02-08T22:20:00Z"/>
              </w:rPr>
            </w:pPr>
            <w:ins w:id="3922" w:author="Author" w:date="2022-02-08T22:20:00Z">
              <w:r>
                <w:t>IE type and reference</w:t>
              </w:r>
            </w:ins>
          </w:p>
        </w:tc>
        <w:tc>
          <w:tcPr>
            <w:tcW w:w="2880" w:type="dxa"/>
            <w:tcBorders>
              <w:top w:val="single" w:sz="4" w:space="0" w:color="auto"/>
              <w:left w:val="single" w:sz="4" w:space="0" w:color="auto"/>
              <w:bottom w:val="single" w:sz="4" w:space="0" w:color="auto"/>
              <w:right w:val="single" w:sz="4" w:space="0" w:color="auto"/>
            </w:tcBorders>
            <w:hideMark/>
          </w:tcPr>
          <w:p w14:paraId="39E156B0" w14:textId="77777777" w:rsidR="0031208D" w:rsidRDefault="0031208D" w:rsidP="009E038D">
            <w:pPr>
              <w:pStyle w:val="TAH"/>
              <w:rPr>
                <w:ins w:id="3923" w:author="Author" w:date="2022-02-08T22:20:00Z"/>
              </w:rPr>
            </w:pPr>
            <w:ins w:id="3924" w:author="Author" w:date="2022-02-08T22:20:00Z">
              <w:r>
                <w:t>Semantics description</w:t>
              </w:r>
            </w:ins>
          </w:p>
        </w:tc>
      </w:tr>
      <w:tr w:rsidR="0031208D" w14:paraId="02B2A9C4" w14:textId="77777777" w:rsidTr="009E038D">
        <w:trPr>
          <w:jc w:val="center"/>
          <w:ins w:id="3925"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41C9B04B" w14:textId="77777777" w:rsidR="0031208D" w:rsidRDefault="0031208D" w:rsidP="009E038D">
            <w:pPr>
              <w:pStyle w:val="TAL"/>
              <w:rPr>
                <w:ins w:id="3926" w:author="Author" w:date="2022-02-08T22:20:00Z"/>
              </w:rPr>
            </w:pPr>
            <w:ins w:id="3927" w:author="Author" w:date="2022-02-08T22:20:00Z">
              <w:r>
                <w:t xml:space="preserve">BH RLC CH </w:t>
              </w:r>
              <w:r>
                <w:rPr>
                  <w:iCs/>
                </w:rPr>
                <w:t>ID</w:t>
              </w:r>
            </w:ins>
          </w:p>
        </w:tc>
        <w:tc>
          <w:tcPr>
            <w:tcW w:w="1080" w:type="dxa"/>
            <w:tcBorders>
              <w:top w:val="single" w:sz="4" w:space="0" w:color="auto"/>
              <w:left w:val="single" w:sz="4" w:space="0" w:color="auto"/>
              <w:bottom w:val="single" w:sz="4" w:space="0" w:color="auto"/>
              <w:right w:val="single" w:sz="4" w:space="0" w:color="auto"/>
            </w:tcBorders>
            <w:hideMark/>
          </w:tcPr>
          <w:p w14:paraId="717D15C5" w14:textId="77777777" w:rsidR="0031208D" w:rsidRDefault="0031208D" w:rsidP="009E038D">
            <w:pPr>
              <w:pStyle w:val="TAL"/>
              <w:rPr>
                <w:ins w:id="3928" w:author="Author" w:date="2022-02-08T22:20:00Z"/>
              </w:rPr>
            </w:pPr>
            <w:ins w:id="3929" w:author="Author" w:date="2022-02-08T22:20:00Z">
              <w:r>
                <w:t>M</w:t>
              </w:r>
            </w:ins>
          </w:p>
        </w:tc>
        <w:tc>
          <w:tcPr>
            <w:tcW w:w="1440" w:type="dxa"/>
            <w:tcBorders>
              <w:top w:val="single" w:sz="4" w:space="0" w:color="auto"/>
              <w:left w:val="single" w:sz="4" w:space="0" w:color="auto"/>
              <w:bottom w:val="single" w:sz="4" w:space="0" w:color="auto"/>
              <w:right w:val="single" w:sz="4" w:space="0" w:color="auto"/>
            </w:tcBorders>
          </w:tcPr>
          <w:p w14:paraId="66B90F50" w14:textId="77777777" w:rsidR="0031208D" w:rsidRDefault="0031208D" w:rsidP="009E038D">
            <w:pPr>
              <w:pStyle w:val="TAL"/>
              <w:rPr>
                <w:ins w:id="3930" w:author="Author" w:date="2022-02-08T22:20:00Z"/>
              </w:rPr>
            </w:pPr>
          </w:p>
        </w:tc>
        <w:tc>
          <w:tcPr>
            <w:tcW w:w="1872" w:type="dxa"/>
            <w:tcBorders>
              <w:top w:val="single" w:sz="4" w:space="0" w:color="auto"/>
              <w:left w:val="single" w:sz="4" w:space="0" w:color="auto"/>
              <w:bottom w:val="single" w:sz="4" w:space="0" w:color="auto"/>
              <w:right w:val="single" w:sz="4" w:space="0" w:color="auto"/>
            </w:tcBorders>
            <w:hideMark/>
          </w:tcPr>
          <w:p w14:paraId="648D6DDD" w14:textId="77777777" w:rsidR="0031208D" w:rsidRDefault="0031208D" w:rsidP="009E038D">
            <w:pPr>
              <w:pStyle w:val="TAL"/>
              <w:rPr>
                <w:ins w:id="3931" w:author="Author" w:date="2022-02-08T22:20:00Z"/>
              </w:rPr>
            </w:pPr>
            <w:ins w:id="3932" w:author="Author" w:date="2022-02-08T22:20:00Z">
              <w:r>
                <w:t>BIT STRING (SIZE(16))</w:t>
              </w:r>
            </w:ins>
          </w:p>
        </w:tc>
        <w:tc>
          <w:tcPr>
            <w:tcW w:w="2880" w:type="dxa"/>
            <w:tcBorders>
              <w:top w:val="single" w:sz="4" w:space="0" w:color="auto"/>
              <w:left w:val="single" w:sz="4" w:space="0" w:color="auto"/>
              <w:bottom w:val="single" w:sz="4" w:space="0" w:color="auto"/>
              <w:right w:val="single" w:sz="4" w:space="0" w:color="auto"/>
            </w:tcBorders>
            <w:hideMark/>
          </w:tcPr>
          <w:p w14:paraId="20BCB684" w14:textId="77777777" w:rsidR="0031208D" w:rsidRDefault="0031208D" w:rsidP="009E038D">
            <w:pPr>
              <w:pStyle w:val="TAL"/>
              <w:rPr>
                <w:ins w:id="3933" w:author="Author" w:date="2022-02-08T22:20:00Z"/>
              </w:rPr>
            </w:pPr>
          </w:p>
        </w:tc>
      </w:tr>
    </w:tbl>
    <w:p w14:paraId="1B278671" w14:textId="77777777" w:rsidR="0031208D" w:rsidRDefault="0031208D" w:rsidP="0031208D">
      <w:pPr>
        <w:rPr>
          <w:ins w:id="3934" w:author="Author" w:date="2022-02-08T22:20:00Z"/>
        </w:rPr>
      </w:pPr>
    </w:p>
    <w:p w14:paraId="565D6668" w14:textId="77777777" w:rsidR="0031208D" w:rsidRDefault="0031208D" w:rsidP="0031208D">
      <w:pPr>
        <w:pStyle w:val="Heading4"/>
        <w:ind w:left="864" w:hanging="864"/>
        <w:rPr>
          <w:ins w:id="3935" w:author="Author" w:date="2022-02-08T22:20:00Z"/>
        </w:rPr>
      </w:pPr>
      <w:ins w:id="3936" w:author="Author" w:date="2022-02-08T22:20:00Z">
        <w:r>
          <w:t>9.2.2.x9</w:t>
        </w:r>
        <w:r>
          <w:tab/>
        </w:r>
        <w:r w:rsidR="00626A1C">
          <w:t xml:space="preserve"> </w:t>
        </w:r>
        <w:r>
          <w:t>BAP Address</w:t>
        </w:r>
      </w:ins>
    </w:p>
    <w:p w14:paraId="582E8DF4" w14:textId="77777777" w:rsidR="0031208D" w:rsidRPr="0031208D" w:rsidRDefault="0031208D" w:rsidP="0031208D">
      <w:pPr>
        <w:rPr>
          <w:ins w:id="3937" w:author="Author" w:date="2022-02-08T22:20:00Z"/>
          <w:rFonts w:ascii="Times New Roman" w:hAnsi="Times New Roman"/>
        </w:rPr>
      </w:pPr>
      <w:ins w:id="3938" w:author="Author" w:date="2022-02-08T22:20:00Z">
        <w:r w:rsidRPr="0031208D">
          <w:rPr>
            <w:rFonts w:ascii="Times New Roman" w:hAnsi="Times New Roman"/>
          </w:rPr>
          <w:t>This IE indicates the BAP address of an IAB-node or of an IAB-donor-DU, and it is part of the BAP Routing I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1208D" w14:paraId="55B51E72" w14:textId="77777777" w:rsidTr="009E038D">
        <w:trPr>
          <w:jc w:val="center"/>
          <w:ins w:id="3939"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0D08B23E" w14:textId="77777777" w:rsidR="0031208D" w:rsidRDefault="0031208D" w:rsidP="009E038D">
            <w:pPr>
              <w:pStyle w:val="TAH"/>
              <w:rPr>
                <w:ins w:id="3940" w:author="Author" w:date="2022-02-08T22:20:00Z"/>
              </w:rPr>
            </w:pPr>
            <w:ins w:id="3941" w:author="Author" w:date="2022-02-08T22:20:00Z">
              <w:r>
                <w:t>IE/Group Name</w:t>
              </w:r>
            </w:ins>
          </w:p>
        </w:tc>
        <w:tc>
          <w:tcPr>
            <w:tcW w:w="1080" w:type="dxa"/>
            <w:tcBorders>
              <w:top w:val="single" w:sz="4" w:space="0" w:color="auto"/>
              <w:left w:val="single" w:sz="4" w:space="0" w:color="auto"/>
              <w:bottom w:val="single" w:sz="4" w:space="0" w:color="auto"/>
              <w:right w:val="single" w:sz="4" w:space="0" w:color="auto"/>
            </w:tcBorders>
            <w:hideMark/>
          </w:tcPr>
          <w:p w14:paraId="21AABDE1" w14:textId="77777777" w:rsidR="0031208D" w:rsidRDefault="0031208D" w:rsidP="009E038D">
            <w:pPr>
              <w:pStyle w:val="TAH"/>
              <w:rPr>
                <w:ins w:id="3942" w:author="Author" w:date="2022-02-08T22:20:00Z"/>
              </w:rPr>
            </w:pPr>
            <w:ins w:id="3943" w:author="Author" w:date="2022-02-08T22:20:00Z">
              <w:r>
                <w:t>Presence</w:t>
              </w:r>
            </w:ins>
          </w:p>
        </w:tc>
        <w:tc>
          <w:tcPr>
            <w:tcW w:w="1440" w:type="dxa"/>
            <w:tcBorders>
              <w:top w:val="single" w:sz="4" w:space="0" w:color="auto"/>
              <w:left w:val="single" w:sz="4" w:space="0" w:color="auto"/>
              <w:bottom w:val="single" w:sz="4" w:space="0" w:color="auto"/>
              <w:right w:val="single" w:sz="4" w:space="0" w:color="auto"/>
            </w:tcBorders>
            <w:hideMark/>
          </w:tcPr>
          <w:p w14:paraId="2E4333E9" w14:textId="77777777" w:rsidR="0031208D" w:rsidRDefault="0031208D" w:rsidP="009E038D">
            <w:pPr>
              <w:pStyle w:val="TAH"/>
              <w:rPr>
                <w:ins w:id="3944" w:author="Author" w:date="2022-02-08T22:20:00Z"/>
              </w:rPr>
            </w:pPr>
            <w:ins w:id="3945" w:author="Author" w:date="2022-02-08T22:20:00Z">
              <w:r>
                <w:t>Range</w:t>
              </w:r>
            </w:ins>
          </w:p>
        </w:tc>
        <w:tc>
          <w:tcPr>
            <w:tcW w:w="1872" w:type="dxa"/>
            <w:tcBorders>
              <w:top w:val="single" w:sz="4" w:space="0" w:color="auto"/>
              <w:left w:val="single" w:sz="4" w:space="0" w:color="auto"/>
              <w:bottom w:val="single" w:sz="4" w:space="0" w:color="auto"/>
              <w:right w:val="single" w:sz="4" w:space="0" w:color="auto"/>
            </w:tcBorders>
            <w:hideMark/>
          </w:tcPr>
          <w:p w14:paraId="632B3CF2" w14:textId="77777777" w:rsidR="0031208D" w:rsidRDefault="0031208D" w:rsidP="009E038D">
            <w:pPr>
              <w:pStyle w:val="TAH"/>
              <w:rPr>
                <w:ins w:id="3946" w:author="Author" w:date="2022-02-08T22:20:00Z"/>
              </w:rPr>
            </w:pPr>
            <w:ins w:id="3947" w:author="Author" w:date="2022-02-08T22:20:00Z">
              <w:r>
                <w:t>IE type and reference</w:t>
              </w:r>
            </w:ins>
          </w:p>
        </w:tc>
        <w:tc>
          <w:tcPr>
            <w:tcW w:w="2880" w:type="dxa"/>
            <w:tcBorders>
              <w:top w:val="single" w:sz="4" w:space="0" w:color="auto"/>
              <w:left w:val="single" w:sz="4" w:space="0" w:color="auto"/>
              <w:bottom w:val="single" w:sz="4" w:space="0" w:color="auto"/>
              <w:right w:val="single" w:sz="4" w:space="0" w:color="auto"/>
            </w:tcBorders>
            <w:hideMark/>
          </w:tcPr>
          <w:p w14:paraId="0CCDFED0" w14:textId="77777777" w:rsidR="0031208D" w:rsidRDefault="0031208D" w:rsidP="009E038D">
            <w:pPr>
              <w:pStyle w:val="TAH"/>
              <w:rPr>
                <w:ins w:id="3948" w:author="Author" w:date="2022-02-08T22:20:00Z"/>
              </w:rPr>
            </w:pPr>
            <w:ins w:id="3949" w:author="Author" w:date="2022-02-08T22:20:00Z">
              <w:r>
                <w:t>Semantics description</w:t>
              </w:r>
            </w:ins>
          </w:p>
        </w:tc>
      </w:tr>
      <w:tr w:rsidR="0031208D" w14:paraId="1FABB8A2" w14:textId="77777777" w:rsidTr="009E038D">
        <w:trPr>
          <w:jc w:val="center"/>
          <w:ins w:id="3950"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205DCDB0" w14:textId="77777777" w:rsidR="0031208D" w:rsidRDefault="0031208D" w:rsidP="009E038D">
            <w:pPr>
              <w:pStyle w:val="TAL"/>
              <w:rPr>
                <w:ins w:id="3951" w:author="Author" w:date="2022-02-08T22:20:00Z"/>
              </w:rPr>
            </w:pPr>
            <w:ins w:id="3952" w:author="Author" w:date="2022-02-08T22:20:00Z">
              <w:r>
                <w:t>BAP Address</w:t>
              </w:r>
            </w:ins>
          </w:p>
        </w:tc>
        <w:tc>
          <w:tcPr>
            <w:tcW w:w="1080" w:type="dxa"/>
            <w:tcBorders>
              <w:top w:val="single" w:sz="4" w:space="0" w:color="auto"/>
              <w:left w:val="single" w:sz="4" w:space="0" w:color="auto"/>
              <w:bottom w:val="single" w:sz="4" w:space="0" w:color="auto"/>
              <w:right w:val="single" w:sz="4" w:space="0" w:color="auto"/>
            </w:tcBorders>
            <w:hideMark/>
          </w:tcPr>
          <w:p w14:paraId="49A89D59" w14:textId="77777777" w:rsidR="0031208D" w:rsidRDefault="0031208D" w:rsidP="009E038D">
            <w:pPr>
              <w:pStyle w:val="TAL"/>
              <w:rPr>
                <w:ins w:id="3953" w:author="Author" w:date="2022-02-08T22:20:00Z"/>
              </w:rPr>
            </w:pPr>
            <w:ins w:id="3954" w:author="Author" w:date="2022-02-08T22:20:00Z">
              <w:r>
                <w:t>M</w:t>
              </w:r>
            </w:ins>
          </w:p>
        </w:tc>
        <w:tc>
          <w:tcPr>
            <w:tcW w:w="1440" w:type="dxa"/>
            <w:tcBorders>
              <w:top w:val="single" w:sz="4" w:space="0" w:color="auto"/>
              <w:left w:val="single" w:sz="4" w:space="0" w:color="auto"/>
              <w:bottom w:val="single" w:sz="4" w:space="0" w:color="auto"/>
              <w:right w:val="single" w:sz="4" w:space="0" w:color="auto"/>
            </w:tcBorders>
          </w:tcPr>
          <w:p w14:paraId="64A932F3" w14:textId="77777777" w:rsidR="0031208D" w:rsidRDefault="0031208D" w:rsidP="009E038D">
            <w:pPr>
              <w:pStyle w:val="TAL"/>
              <w:rPr>
                <w:ins w:id="3955" w:author="Author" w:date="2022-02-08T22:20:00Z"/>
              </w:rPr>
            </w:pPr>
          </w:p>
        </w:tc>
        <w:tc>
          <w:tcPr>
            <w:tcW w:w="1872" w:type="dxa"/>
            <w:tcBorders>
              <w:top w:val="single" w:sz="4" w:space="0" w:color="auto"/>
              <w:left w:val="single" w:sz="4" w:space="0" w:color="auto"/>
              <w:bottom w:val="single" w:sz="4" w:space="0" w:color="auto"/>
              <w:right w:val="single" w:sz="4" w:space="0" w:color="auto"/>
            </w:tcBorders>
            <w:hideMark/>
          </w:tcPr>
          <w:p w14:paraId="4A148964" w14:textId="77777777" w:rsidR="0031208D" w:rsidRDefault="0031208D" w:rsidP="009E038D">
            <w:pPr>
              <w:pStyle w:val="TAL"/>
              <w:rPr>
                <w:ins w:id="3956" w:author="Author" w:date="2022-02-08T22:20:00Z"/>
              </w:rPr>
            </w:pPr>
            <w:ins w:id="3957" w:author="Author" w:date="2022-02-08T22:20:00Z">
              <w:r>
                <w:t>BIT STRING (SIZE(10))</w:t>
              </w:r>
            </w:ins>
          </w:p>
        </w:tc>
        <w:tc>
          <w:tcPr>
            <w:tcW w:w="2880" w:type="dxa"/>
            <w:tcBorders>
              <w:top w:val="single" w:sz="4" w:space="0" w:color="auto"/>
              <w:left w:val="single" w:sz="4" w:space="0" w:color="auto"/>
              <w:bottom w:val="single" w:sz="4" w:space="0" w:color="auto"/>
              <w:right w:val="single" w:sz="4" w:space="0" w:color="auto"/>
            </w:tcBorders>
            <w:hideMark/>
          </w:tcPr>
          <w:p w14:paraId="10E79780" w14:textId="77777777" w:rsidR="0031208D" w:rsidRDefault="0031208D" w:rsidP="009E038D">
            <w:pPr>
              <w:pStyle w:val="TAL"/>
              <w:rPr>
                <w:ins w:id="3958" w:author="Author" w:date="2022-02-08T22:20:00Z"/>
              </w:rPr>
            </w:pPr>
            <w:ins w:id="3959" w:author="Author" w:date="2022-02-08T22:20:00Z">
              <w:r w:rsidRPr="001E4110">
                <w:rPr>
                  <w:rFonts w:cs="Arial"/>
                </w:rPr>
                <w:t xml:space="preserve">Corresponds to the </w:t>
              </w:r>
              <w:r w:rsidRPr="001E4110">
                <w:rPr>
                  <w:i/>
                </w:rPr>
                <w:t>bap-Address-r16</w:t>
              </w:r>
              <w:r w:rsidRPr="001E4110">
                <w:rPr>
                  <w:rFonts w:cs="Arial"/>
                </w:rPr>
                <w:t>, defined in</w:t>
              </w:r>
              <w:r>
                <w:rPr>
                  <w:rFonts w:cs="Arial"/>
                </w:rPr>
                <w:t xml:space="preserve"> </w:t>
              </w:r>
              <w:r w:rsidRPr="001E4110">
                <w:rPr>
                  <w:rFonts w:cs="Arial"/>
                </w:rPr>
                <w:t>subclause 6.2.2</w:t>
              </w:r>
              <w:r w:rsidRPr="00CA7BB1">
                <w:rPr>
                  <w:rFonts w:cs="Arial"/>
                </w:rPr>
                <w:t xml:space="preserve"> </w:t>
              </w:r>
              <w:r>
                <w:rPr>
                  <w:rFonts w:cs="Arial"/>
                </w:rPr>
                <w:t xml:space="preserve">or subclause 6.3.2 </w:t>
              </w:r>
              <w:r w:rsidRPr="00CA7BB1">
                <w:rPr>
                  <w:rFonts w:cs="Arial"/>
                </w:rPr>
                <w:t>of TS 38.331 [</w:t>
              </w:r>
              <w:r>
                <w:rPr>
                  <w:rFonts w:cs="Arial"/>
                </w:rPr>
                <w:t>10</w:t>
              </w:r>
              <w:r w:rsidRPr="00CA7BB1">
                <w:rPr>
                  <w:rFonts w:cs="Arial"/>
                </w:rPr>
                <w:t>]</w:t>
              </w:r>
              <w:r>
                <w:rPr>
                  <w:rFonts w:cs="Arial"/>
                </w:rPr>
                <w:t xml:space="preserve">, </w:t>
              </w:r>
              <w:r w:rsidRPr="005179FF">
                <w:rPr>
                  <w:rFonts w:cs="Arial"/>
                  <w:i/>
                </w:rPr>
                <w:t>or the iab-donor-DU-BAP-address-r16</w:t>
              </w:r>
              <w:r>
                <w:rPr>
                  <w:rFonts w:cs="Arial"/>
                </w:rPr>
                <w:t xml:space="preserve"> defined in subclause 6.2.2 of TS 38.331[10]</w:t>
              </w:r>
              <w:r w:rsidRPr="00CA7BB1">
                <w:rPr>
                  <w:rFonts w:cs="Arial"/>
                </w:rPr>
                <w:t>.</w:t>
              </w:r>
            </w:ins>
          </w:p>
        </w:tc>
      </w:tr>
    </w:tbl>
    <w:p w14:paraId="19D6DBFF" w14:textId="77777777" w:rsidR="0031208D" w:rsidRDefault="0031208D" w:rsidP="0031208D">
      <w:pPr>
        <w:rPr>
          <w:ins w:id="3960" w:author="Author" w:date="2022-02-08T22:20:00Z"/>
        </w:rPr>
      </w:pPr>
    </w:p>
    <w:p w14:paraId="62C28181" w14:textId="77777777" w:rsidR="0031208D" w:rsidRDefault="0031208D" w:rsidP="0031208D">
      <w:pPr>
        <w:pStyle w:val="Heading4"/>
        <w:ind w:left="864" w:hanging="864"/>
        <w:rPr>
          <w:ins w:id="3961" w:author="Author" w:date="2022-02-08T22:20:00Z"/>
        </w:rPr>
      </w:pPr>
      <w:ins w:id="3962" w:author="Author" w:date="2022-02-08T22:20:00Z">
        <w:r>
          <w:t>9.2.2.x10</w:t>
        </w:r>
        <w:r>
          <w:tab/>
          <w:t>BAP Path ID</w:t>
        </w:r>
      </w:ins>
    </w:p>
    <w:p w14:paraId="5AEF10B9" w14:textId="62FB4231" w:rsidR="0031208D" w:rsidRPr="0031208D" w:rsidRDefault="0031208D" w:rsidP="0031208D">
      <w:pPr>
        <w:rPr>
          <w:ins w:id="3963" w:author="Author" w:date="2022-02-08T22:20:00Z"/>
          <w:rFonts w:ascii="Times New Roman" w:hAnsi="Times New Roman"/>
        </w:rPr>
      </w:pPr>
      <w:ins w:id="3964" w:author="Author" w:date="2022-02-08T22:20:00Z">
        <w:r w:rsidRPr="0031208D">
          <w:rPr>
            <w:rFonts w:ascii="Times New Roman" w:hAnsi="Times New Roman"/>
          </w:rPr>
          <w:t>This IE indicates the BAP path ID, which is part of the BAP Routing ID.</w:t>
        </w:r>
      </w:ins>
      <w:ins w:id="3965" w:author="Ericsson User" w:date="2022-03-08T15:42:00Z">
        <w:r w:rsidR="00B02236">
          <w:rPr>
            <w:rFonts w:ascii="Times New Roman" w:hAnsi="Times New Roman"/>
          </w:rPr>
          <w:t xml:space="preserve"> </w:t>
        </w:r>
        <w:r w:rsidR="00B02236" w:rsidRPr="00B67262">
          <w:rPr>
            <w:rFonts w:ascii="Times New Roman" w:eastAsia="Times New Roman" w:hAnsi="Times New Roman"/>
            <w:lang w:eastAsia="en-US"/>
          </w:rPr>
          <w:t>This IE is only applicable to IA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1208D" w14:paraId="019FB740" w14:textId="77777777" w:rsidTr="009E038D">
        <w:trPr>
          <w:jc w:val="center"/>
          <w:ins w:id="3966"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20616166" w14:textId="77777777" w:rsidR="0031208D" w:rsidRDefault="0031208D" w:rsidP="009E038D">
            <w:pPr>
              <w:pStyle w:val="TAH"/>
              <w:rPr>
                <w:ins w:id="3967" w:author="Author" w:date="2022-02-08T22:20:00Z"/>
              </w:rPr>
            </w:pPr>
            <w:ins w:id="3968" w:author="Author" w:date="2022-02-08T22:20:00Z">
              <w:r>
                <w:t>IE/Group Name</w:t>
              </w:r>
            </w:ins>
          </w:p>
        </w:tc>
        <w:tc>
          <w:tcPr>
            <w:tcW w:w="1080" w:type="dxa"/>
            <w:tcBorders>
              <w:top w:val="single" w:sz="4" w:space="0" w:color="auto"/>
              <w:left w:val="single" w:sz="4" w:space="0" w:color="auto"/>
              <w:bottom w:val="single" w:sz="4" w:space="0" w:color="auto"/>
              <w:right w:val="single" w:sz="4" w:space="0" w:color="auto"/>
            </w:tcBorders>
            <w:hideMark/>
          </w:tcPr>
          <w:p w14:paraId="52E257E0" w14:textId="77777777" w:rsidR="0031208D" w:rsidRDefault="0031208D" w:rsidP="009E038D">
            <w:pPr>
              <w:pStyle w:val="TAH"/>
              <w:rPr>
                <w:ins w:id="3969" w:author="Author" w:date="2022-02-08T22:20:00Z"/>
              </w:rPr>
            </w:pPr>
            <w:ins w:id="3970" w:author="Author" w:date="2022-02-08T22:20:00Z">
              <w:r>
                <w:t>Presence</w:t>
              </w:r>
            </w:ins>
          </w:p>
        </w:tc>
        <w:tc>
          <w:tcPr>
            <w:tcW w:w="1440" w:type="dxa"/>
            <w:tcBorders>
              <w:top w:val="single" w:sz="4" w:space="0" w:color="auto"/>
              <w:left w:val="single" w:sz="4" w:space="0" w:color="auto"/>
              <w:bottom w:val="single" w:sz="4" w:space="0" w:color="auto"/>
              <w:right w:val="single" w:sz="4" w:space="0" w:color="auto"/>
            </w:tcBorders>
            <w:hideMark/>
          </w:tcPr>
          <w:p w14:paraId="505213B3" w14:textId="77777777" w:rsidR="0031208D" w:rsidRDefault="0031208D" w:rsidP="009E038D">
            <w:pPr>
              <w:pStyle w:val="TAH"/>
              <w:rPr>
                <w:ins w:id="3971" w:author="Author" w:date="2022-02-08T22:20:00Z"/>
              </w:rPr>
            </w:pPr>
            <w:ins w:id="3972" w:author="Author" w:date="2022-02-08T22:20:00Z">
              <w:r>
                <w:t>Range</w:t>
              </w:r>
            </w:ins>
          </w:p>
        </w:tc>
        <w:tc>
          <w:tcPr>
            <w:tcW w:w="1872" w:type="dxa"/>
            <w:tcBorders>
              <w:top w:val="single" w:sz="4" w:space="0" w:color="auto"/>
              <w:left w:val="single" w:sz="4" w:space="0" w:color="auto"/>
              <w:bottom w:val="single" w:sz="4" w:space="0" w:color="auto"/>
              <w:right w:val="single" w:sz="4" w:space="0" w:color="auto"/>
            </w:tcBorders>
            <w:hideMark/>
          </w:tcPr>
          <w:p w14:paraId="77CAA65F" w14:textId="77777777" w:rsidR="0031208D" w:rsidRDefault="0031208D" w:rsidP="009E038D">
            <w:pPr>
              <w:pStyle w:val="TAH"/>
              <w:rPr>
                <w:ins w:id="3973" w:author="Author" w:date="2022-02-08T22:20:00Z"/>
              </w:rPr>
            </w:pPr>
            <w:ins w:id="3974" w:author="Author" w:date="2022-02-08T22:20:00Z">
              <w:r>
                <w:t>IE type and reference</w:t>
              </w:r>
            </w:ins>
          </w:p>
        </w:tc>
        <w:tc>
          <w:tcPr>
            <w:tcW w:w="2880" w:type="dxa"/>
            <w:tcBorders>
              <w:top w:val="single" w:sz="4" w:space="0" w:color="auto"/>
              <w:left w:val="single" w:sz="4" w:space="0" w:color="auto"/>
              <w:bottom w:val="single" w:sz="4" w:space="0" w:color="auto"/>
              <w:right w:val="single" w:sz="4" w:space="0" w:color="auto"/>
            </w:tcBorders>
            <w:hideMark/>
          </w:tcPr>
          <w:p w14:paraId="345D7D61" w14:textId="77777777" w:rsidR="0031208D" w:rsidRDefault="0031208D" w:rsidP="009E038D">
            <w:pPr>
              <w:pStyle w:val="TAH"/>
              <w:rPr>
                <w:ins w:id="3975" w:author="Author" w:date="2022-02-08T22:20:00Z"/>
              </w:rPr>
            </w:pPr>
            <w:ins w:id="3976" w:author="Author" w:date="2022-02-08T22:20:00Z">
              <w:r>
                <w:t>Semantics description</w:t>
              </w:r>
            </w:ins>
          </w:p>
        </w:tc>
      </w:tr>
      <w:tr w:rsidR="0031208D" w14:paraId="5EFBE452" w14:textId="77777777" w:rsidTr="009E038D">
        <w:trPr>
          <w:jc w:val="center"/>
          <w:ins w:id="3977"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6745D0E3" w14:textId="77777777" w:rsidR="0031208D" w:rsidRDefault="0031208D" w:rsidP="009E038D">
            <w:pPr>
              <w:pStyle w:val="TAL"/>
              <w:rPr>
                <w:ins w:id="3978" w:author="Author" w:date="2022-02-08T22:20:00Z"/>
              </w:rPr>
            </w:pPr>
            <w:ins w:id="3979" w:author="Author" w:date="2022-02-08T22:20:00Z">
              <w:r>
                <w:t>BAP Path ID</w:t>
              </w:r>
            </w:ins>
          </w:p>
        </w:tc>
        <w:tc>
          <w:tcPr>
            <w:tcW w:w="1080" w:type="dxa"/>
            <w:tcBorders>
              <w:top w:val="single" w:sz="4" w:space="0" w:color="auto"/>
              <w:left w:val="single" w:sz="4" w:space="0" w:color="auto"/>
              <w:bottom w:val="single" w:sz="4" w:space="0" w:color="auto"/>
              <w:right w:val="single" w:sz="4" w:space="0" w:color="auto"/>
            </w:tcBorders>
            <w:hideMark/>
          </w:tcPr>
          <w:p w14:paraId="7C6B8EF8" w14:textId="77777777" w:rsidR="0031208D" w:rsidRDefault="0031208D" w:rsidP="009E038D">
            <w:pPr>
              <w:pStyle w:val="TAL"/>
              <w:rPr>
                <w:ins w:id="3980" w:author="Author" w:date="2022-02-08T22:20:00Z"/>
              </w:rPr>
            </w:pPr>
            <w:ins w:id="3981" w:author="Author" w:date="2022-02-08T22:20:00Z">
              <w:r>
                <w:t>M</w:t>
              </w:r>
            </w:ins>
          </w:p>
        </w:tc>
        <w:tc>
          <w:tcPr>
            <w:tcW w:w="1440" w:type="dxa"/>
            <w:tcBorders>
              <w:top w:val="single" w:sz="4" w:space="0" w:color="auto"/>
              <w:left w:val="single" w:sz="4" w:space="0" w:color="auto"/>
              <w:bottom w:val="single" w:sz="4" w:space="0" w:color="auto"/>
              <w:right w:val="single" w:sz="4" w:space="0" w:color="auto"/>
            </w:tcBorders>
          </w:tcPr>
          <w:p w14:paraId="4558CB16" w14:textId="77777777" w:rsidR="0031208D" w:rsidRDefault="0031208D" w:rsidP="009E038D">
            <w:pPr>
              <w:pStyle w:val="TAL"/>
              <w:rPr>
                <w:ins w:id="3982" w:author="Author" w:date="2022-02-08T22:20:00Z"/>
              </w:rPr>
            </w:pPr>
          </w:p>
        </w:tc>
        <w:tc>
          <w:tcPr>
            <w:tcW w:w="1872" w:type="dxa"/>
            <w:tcBorders>
              <w:top w:val="single" w:sz="4" w:space="0" w:color="auto"/>
              <w:left w:val="single" w:sz="4" w:space="0" w:color="auto"/>
              <w:bottom w:val="single" w:sz="4" w:space="0" w:color="auto"/>
              <w:right w:val="single" w:sz="4" w:space="0" w:color="auto"/>
            </w:tcBorders>
            <w:hideMark/>
          </w:tcPr>
          <w:p w14:paraId="7A73E2BB" w14:textId="77777777" w:rsidR="0031208D" w:rsidRDefault="0031208D" w:rsidP="009E038D">
            <w:pPr>
              <w:pStyle w:val="TAL"/>
              <w:rPr>
                <w:ins w:id="3983" w:author="Author" w:date="2022-02-08T22:20:00Z"/>
              </w:rPr>
            </w:pPr>
            <w:ins w:id="3984" w:author="Author" w:date="2022-02-08T22:20:00Z">
              <w:r>
                <w:t>BIT STRING (SIZE(10))</w:t>
              </w:r>
            </w:ins>
          </w:p>
        </w:tc>
        <w:tc>
          <w:tcPr>
            <w:tcW w:w="2880" w:type="dxa"/>
            <w:tcBorders>
              <w:top w:val="single" w:sz="4" w:space="0" w:color="auto"/>
              <w:left w:val="single" w:sz="4" w:space="0" w:color="auto"/>
              <w:bottom w:val="single" w:sz="4" w:space="0" w:color="auto"/>
              <w:right w:val="single" w:sz="4" w:space="0" w:color="auto"/>
            </w:tcBorders>
            <w:hideMark/>
          </w:tcPr>
          <w:p w14:paraId="4ACE14AC" w14:textId="77777777" w:rsidR="0031208D" w:rsidRDefault="0031208D" w:rsidP="009E038D">
            <w:pPr>
              <w:pStyle w:val="TAL"/>
              <w:rPr>
                <w:ins w:id="3985" w:author="Author" w:date="2022-02-08T22:20:00Z"/>
              </w:rPr>
            </w:pPr>
            <w:ins w:id="3986" w:author="Author" w:date="2022-02-08T22:20:00Z">
              <w:r w:rsidRPr="001E4110">
                <w:rPr>
                  <w:rFonts w:cs="Arial"/>
                </w:rPr>
                <w:t xml:space="preserve">Corresponds to the </w:t>
              </w:r>
              <w:r w:rsidRPr="006A6A1F">
                <w:rPr>
                  <w:i/>
                </w:rPr>
                <w:t>Bap-Pathid-r16</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Pr>
                  <w:rFonts w:cs="Arial"/>
                </w:rPr>
                <w:t xml:space="preserve"> of TS 38.331 [10</w:t>
              </w:r>
              <w:r w:rsidRPr="00CA7BB1">
                <w:rPr>
                  <w:rFonts w:cs="Arial"/>
                </w:rPr>
                <w:t>].</w:t>
              </w:r>
            </w:ins>
          </w:p>
        </w:tc>
      </w:tr>
    </w:tbl>
    <w:p w14:paraId="007315D4" w14:textId="77777777" w:rsidR="0031208D" w:rsidRDefault="0031208D" w:rsidP="0031208D">
      <w:pPr>
        <w:rPr>
          <w:ins w:id="3987" w:author="Author" w:date="2022-02-08T22:20:00Z"/>
        </w:rPr>
      </w:pPr>
    </w:p>
    <w:p w14:paraId="5A19190A" w14:textId="77777777" w:rsidR="0031208D" w:rsidRDefault="0031208D" w:rsidP="0031208D">
      <w:pPr>
        <w:pStyle w:val="Heading4"/>
        <w:ind w:left="864" w:hanging="864"/>
        <w:rPr>
          <w:ins w:id="3988" w:author="Author" w:date="2022-02-08T22:20:00Z"/>
        </w:rPr>
      </w:pPr>
      <w:ins w:id="3989" w:author="Author" w:date="2022-02-08T22:20:00Z">
        <w:r>
          <w:lastRenderedPageBreak/>
          <w:t>9.2.2.x11</w:t>
        </w:r>
        <w:r>
          <w:tab/>
          <w:t>QoS mapping information</w:t>
        </w:r>
      </w:ins>
    </w:p>
    <w:p w14:paraId="0FE2893A" w14:textId="77777777" w:rsidR="0031208D" w:rsidRPr="0031208D" w:rsidRDefault="0031208D" w:rsidP="0031208D">
      <w:pPr>
        <w:rPr>
          <w:ins w:id="3990" w:author="Author" w:date="2022-02-08T22:20:00Z"/>
          <w:rFonts w:ascii="Times New Roman" w:hAnsi="Times New Roman"/>
        </w:rPr>
      </w:pPr>
      <w:ins w:id="3991" w:author="Author" w:date="2022-02-08T22:20:00Z">
        <w:r w:rsidRPr="0031208D">
          <w:rPr>
            <w:rFonts w:ascii="Times New Roman" w:hAnsi="Times New Roman"/>
          </w:rPr>
          <w:t>This IE indicates the DSCP and/or IPv6 Flow Label field(s) of IP packet which is sent through the GTP-U tunnel of a requested DRB. This IE is only used for IAB.</w:t>
        </w:r>
      </w:ins>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31208D" w:rsidRPr="00FE76CD" w14:paraId="0BD7040B" w14:textId="77777777" w:rsidTr="009E038D">
        <w:trPr>
          <w:ins w:id="3992" w:author="Author" w:date="2022-02-08T22:20:00Z"/>
        </w:trPr>
        <w:tc>
          <w:tcPr>
            <w:tcW w:w="2160" w:type="dxa"/>
          </w:tcPr>
          <w:p w14:paraId="00B726EE" w14:textId="77777777" w:rsidR="0031208D" w:rsidRPr="00FE76CD" w:rsidRDefault="0031208D" w:rsidP="009E038D">
            <w:pPr>
              <w:pStyle w:val="TAH"/>
              <w:rPr>
                <w:ins w:id="3993" w:author="Author" w:date="2022-02-08T22:20:00Z"/>
                <w:noProof/>
                <w:lang w:eastAsia="ja-JP"/>
              </w:rPr>
            </w:pPr>
            <w:ins w:id="3994" w:author="Author" w:date="2022-02-08T22:20:00Z">
              <w:r w:rsidRPr="00FE76CD">
                <w:rPr>
                  <w:noProof/>
                  <w:lang w:eastAsia="ja-JP"/>
                </w:rPr>
                <w:t>IE/Group Name</w:t>
              </w:r>
            </w:ins>
          </w:p>
        </w:tc>
        <w:tc>
          <w:tcPr>
            <w:tcW w:w="1080" w:type="dxa"/>
          </w:tcPr>
          <w:p w14:paraId="0D5D1610" w14:textId="77777777" w:rsidR="0031208D" w:rsidRPr="00FE76CD" w:rsidRDefault="0031208D" w:rsidP="009E038D">
            <w:pPr>
              <w:pStyle w:val="TAH"/>
              <w:rPr>
                <w:ins w:id="3995" w:author="Author" w:date="2022-02-08T22:20:00Z"/>
                <w:noProof/>
                <w:lang w:eastAsia="ja-JP"/>
              </w:rPr>
            </w:pPr>
            <w:ins w:id="3996" w:author="Author" w:date="2022-02-08T22:20:00Z">
              <w:r w:rsidRPr="00FE76CD">
                <w:rPr>
                  <w:noProof/>
                  <w:lang w:eastAsia="ja-JP"/>
                </w:rPr>
                <w:t>Presence</w:t>
              </w:r>
            </w:ins>
          </w:p>
        </w:tc>
        <w:tc>
          <w:tcPr>
            <w:tcW w:w="1863" w:type="dxa"/>
          </w:tcPr>
          <w:p w14:paraId="47240DA0" w14:textId="77777777" w:rsidR="0031208D" w:rsidRPr="00FE76CD" w:rsidRDefault="0031208D" w:rsidP="009E038D">
            <w:pPr>
              <w:pStyle w:val="TAH"/>
              <w:rPr>
                <w:ins w:id="3997" w:author="Author" w:date="2022-02-08T22:20:00Z"/>
                <w:noProof/>
                <w:lang w:eastAsia="ja-JP"/>
              </w:rPr>
            </w:pPr>
            <w:ins w:id="3998" w:author="Author" w:date="2022-02-08T22:20:00Z">
              <w:r w:rsidRPr="00FE76CD">
                <w:rPr>
                  <w:noProof/>
                  <w:lang w:eastAsia="ja-JP"/>
                </w:rPr>
                <w:t>Range</w:t>
              </w:r>
            </w:ins>
          </w:p>
        </w:tc>
        <w:tc>
          <w:tcPr>
            <w:tcW w:w="1701" w:type="dxa"/>
          </w:tcPr>
          <w:p w14:paraId="4D2B7FBD" w14:textId="77777777" w:rsidR="0031208D" w:rsidRPr="00FE76CD" w:rsidRDefault="0031208D" w:rsidP="009E038D">
            <w:pPr>
              <w:pStyle w:val="TAH"/>
              <w:rPr>
                <w:ins w:id="3999" w:author="Author" w:date="2022-02-08T22:20:00Z"/>
                <w:noProof/>
                <w:lang w:eastAsia="ja-JP"/>
              </w:rPr>
            </w:pPr>
            <w:ins w:id="4000" w:author="Author" w:date="2022-02-08T22:20:00Z">
              <w:r w:rsidRPr="00FE76CD">
                <w:rPr>
                  <w:noProof/>
                  <w:lang w:eastAsia="ja-JP"/>
                </w:rPr>
                <w:t>IE type and reference</w:t>
              </w:r>
            </w:ins>
          </w:p>
        </w:tc>
        <w:tc>
          <w:tcPr>
            <w:tcW w:w="3261" w:type="dxa"/>
          </w:tcPr>
          <w:p w14:paraId="18D05845" w14:textId="77777777" w:rsidR="0031208D" w:rsidRPr="00FE76CD" w:rsidRDefault="0031208D" w:rsidP="009E038D">
            <w:pPr>
              <w:pStyle w:val="TAH"/>
              <w:rPr>
                <w:ins w:id="4001" w:author="Author" w:date="2022-02-08T22:20:00Z"/>
                <w:noProof/>
                <w:lang w:eastAsia="ja-JP"/>
              </w:rPr>
            </w:pPr>
            <w:ins w:id="4002" w:author="Author" w:date="2022-02-08T22:20:00Z">
              <w:r w:rsidRPr="00FE76CD">
                <w:rPr>
                  <w:noProof/>
                  <w:lang w:eastAsia="ja-JP"/>
                </w:rPr>
                <w:t>Semantics description</w:t>
              </w:r>
            </w:ins>
          </w:p>
        </w:tc>
      </w:tr>
      <w:tr w:rsidR="0031208D" w:rsidRPr="00FE76CD" w14:paraId="39B93B0F" w14:textId="77777777" w:rsidTr="009E038D">
        <w:trPr>
          <w:ins w:id="4003" w:author="Author" w:date="2022-02-08T22:20:00Z"/>
        </w:trPr>
        <w:tc>
          <w:tcPr>
            <w:tcW w:w="2160" w:type="dxa"/>
          </w:tcPr>
          <w:p w14:paraId="52C2DD95" w14:textId="77777777" w:rsidR="0031208D" w:rsidRPr="00FE76CD" w:rsidRDefault="0031208D" w:rsidP="009E038D">
            <w:pPr>
              <w:pStyle w:val="TAL"/>
              <w:rPr>
                <w:ins w:id="4004" w:author="Author" w:date="2022-02-08T22:20:00Z"/>
                <w:noProof/>
              </w:rPr>
            </w:pPr>
            <w:ins w:id="4005" w:author="Author" w:date="2022-02-08T22:20:00Z">
              <w:r>
                <w:rPr>
                  <w:rFonts w:eastAsia="Batang" w:cs="Arial"/>
                  <w:lang w:eastAsia="ja-JP"/>
                </w:rPr>
                <w:t>DSCP</w:t>
              </w:r>
            </w:ins>
          </w:p>
        </w:tc>
        <w:tc>
          <w:tcPr>
            <w:tcW w:w="1080" w:type="dxa"/>
          </w:tcPr>
          <w:p w14:paraId="18BB70D4" w14:textId="77777777" w:rsidR="0031208D" w:rsidRPr="00FE76CD" w:rsidRDefault="0031208D" w:rsidP="009E038D">
            <w:pPr>
              <w:pStyle w:val="TAL"/>
              <w:rPr>
                <w:ins w:id="4006" w:author="Author" w:date="2022-02-08T22:20:00Z"/>
                <w:rFonts w:eastAsia="Batang"/>
                <w:noProof/>
                <w:lang w:eastAsia="ja-JP"/>
              </w:rPr>
            </w:pPr>
            <w:ins w:id="4007" w:author="Author" w:date="2022-02-08T22:20:00Z">
              <w:r>
                <w:rPr>
                  <w:rFonts w:eastAsia="Batang"/>
                  <w:noProof/>
                  <w:lang w:eastAsia="ja-JP"/>
                </w:rPr>
                <w:t>O</w:t>
              </w:r>
            </w:ins>
          </w:p>
        </w:tc>
        <w:tc>
          <w:tcPr>
            <w:tcW w:w="1863" w:type="dxa"/>
          </w:tcPr>
          <w:p w14:paraId="69E4245E" w14:textId="77777777" w:rsidR="0031208D" w:rsidRPr="00FE76CD" w:rsidRDefault="0031208D" w:rsidP="009E038D">
            <w:pPr>
              <w:pStyle w:val="TAL"/>
              <w:rPr>
                <w:ins w:id="4008" w:author="Author" w:date="2022-02-08T22:20:00Z"/>
                <w:i/>
                <w:noProof/>
              </w:rPr>
            </w:pPr>
          </w:p>
        </w:tc>
        <w:tc>
          <w:tcPr>
            <w:tcW w:w="1701" w:type="dxa"/>
          </w:tcPr>
          <w:p w14:paraId="7054228E" w14:textId="77777777" w:rsidR="0031208D" w:rsidRPr="00FE76CD" w:rsidRDefault="0031208D" w:rsidP="009E038D">
            <w:pPr>
              <w:pStyle w:val="TAL"/>
              <w:rPr>
                <w:ins w:id="4009" w:author="Author" w:date="2022-02-08T22:20:00Z"/>
                <w:noProof/>
                <w:lang w:eastAsia="ja-JP"/>
              </w:rPr>
            </w:pPr>
            <w:ins w:id="4010" w:author="Author" w:date="2022-02-08T22:20:00Z">
              <w:r w:rsidRPr="00A51579">
                <w:rPr>
                  <w:lang w:eastAsia="ja-JP"/>
                </w:rPr>
                <w:t>BIT STRING (SIZE(6))</w:t>
              </w:r>
            </w:ins>
          </w:p>
        </w:tc>
        <w:tc>
          <w:tcPr>
            <w:tcW w:w="3261" w:type="dxa"/>
          </w:tcPr>
          <w:p w14:paraId="66BE9DD1" w14:textId="77777777" w:rsidR="0031208D" w:rsidRPr="00F32B20" w:rsidRDefault="0031208D" w:rsidP="009E038D">
            <w:pPr>
              <w:pStyle w:val="TAL"/>
              <w:rPr>
                <w:ins w:id="4011" w:author="Author" w:date="2022-02-08T22:20:00Z"/>
                <w:noProof/>
                <w:lang w:val="en-US" w:eastAsia="ja-JP"/>
              </w:rPr>
            </w:pPr>
          </w:p>
        </w:tc>
      </w:tr>
      <w:tr w:rsidR="0031208D" w:rsidRPr="00FE76CD" w14:paraId="466B7C5C" w14:textId="77777777" w:rsidTr="009E038D">
        <w:trPr>
          <w:ins w:id="4012" w:author="Author" w:date="2022-02-08T22:20:00Z"/>
        </w:trPr>
        <w:tc>
          <w:tcPr>
            <w:tcW w:w="2160" w:type="dxa"/>
          </w:tcPr>
          <w:p w14:paraId="121B8A04" w14:textId="77777777" w:rsidR="0031208D" w:rsidRDefault="0031208D" w:rsidP="009E038D">
            <w:pPr>
              <w:pStyle w:val="TAL"/>
              <w:rPr>
                <w:ins w:id="4013" w:author="Author" w:date="2022-02-08T22:20:00Z"/>
                <w:rFonts w:eastAsia="Batang" w:cs="Arial"/>
                <w:lang w:eastAsia="ja-JP"/>
              </w:rPr>
            </w:pPr>
            <w:ins w:id="4014" w:author="Author" w:date="2022-02-08T22:20:00Z">
              <w:r>
                <w:rPr>
                  <w:rFonts w:eastAsia="Batang" w:cs="Arial"/>
                  <w:lang w:eastAsia="ja-JP"/>
                </w:rPr>
                <w:t xml:space="preserve">Flow Label </w:t>
              </w:r>
            </w:ins>
          </w:p>
        </w:tc>
        <w:tc>
          <w:tcPr>
            <w:tcW w:w="1080" w:type="dxa"/>
          </w:tcPr>
          <w:p w14:paraId="458A6D95" w14:textId="77777777" w:rsidR="0031208D" w:rsidRDefault="0031208D" w:rsidP="009E038D">
            <w:pPr>
              <w:pStyle w:val="TAL"/>
              <w:rPr>
                <w:ins w:id="4015" w:author="Author" w:date="2022-02-08T22:20:00Z"/>
                <w:rFonts w:eastAsia="Batang"/>
                <w:noProof/>
                <w:lang w:eastAsia="ja-JP"/>
              </w:rPr>
            </w:pPr>
            <w:ins w:id="4016" w:author="Author" w:date="2022-02-08T22:20:00Z">
              <w:r>
                <w:rPr>
                  <w:rFonts w:eastAsia="Batang"/>
                  <w:noProof/>
                  <w:lang w:eastAsia="ja-JP"/>
                </w:rPr>
                <w:t>O</w:t>
              </w:r>
            </w:ins>
          </w:p>
        </w:tc>
        <w:tc>
          <w:tcPr>
            <w:tcW w:w="1863" w:type="dxa"/>
          </w:tcPr>
          <w:p w14:paraId="6A9AB475" w14:textId="77777777" w:rsidR="0031208D" w:rsidRPr="00FE76CD" w:rsidRDefault="0031208D" w:rsidP="009E038D">
            <w:pPr>
              <w:pStyle w:val="TAL"/>
              <w:rPr>
                <w:ins w:id="4017" w:author="Author" w:date="2022-02-08T22:20:00Z"/>
                <w:i/>
                <w:noProof/>
              </w:rPr>
            </w:pPr>
          </w:p>
        </w:tc>
        <w:tc>
          <w:tcPr>
            <w:tcW w:w="1701" w:type="dxa"/>
          </w:tcPr>
          <w:p w14:paraId="4C09E9B5" w14:textId="77777777" w:rsidR="0031208D" w:rsidRPr="00FE76CD" w:rsidRDefault="0031208D" w:rsidP="009E038D">
            <w:pPr>
              <w:pStyle w:val="TAL"/>
              <w:rPr>
                <w:ins w:id="4018" w:author="Author" w:date="2022-02-08T22:20:00Z"/>
                <w:rFonts w:cs="Arial"/>
                <w:lang w:eastAsia="ja-JP"/>
              </w:rPr>
            </w:pPr>
            <w:ins w:id="4019" w:author="Author" w:date="2022-02-08T22:20:00Z">
              <w:r w:rsidRPr="00A51579">
                <w:rPr>
                  <w:lang w:eastAsia="ja-JP"/>
                </w:rPr>
                <w:t>BIT STRING (SIZE(</w:t>
              </w:r>
              <w:r>
                <w:rPr>
                  <w:lang w:eastAsia="ja-JP"/>
                </w:rPr>
                <w:t>20</w:t>
              </w:r>
              <w:r w:rsidRPr="00A51579">
                <w:rPr>
                  <w:lang w:eastAsia="ja-JP"/>
                </w:rPr>
                <w:t>))</w:t>
              </w:r>
            </w:ins>
          </w:p>
        </w:tc>
        <w:tc>
          <w:tcPr>
            <w:tcW w:w="3261" w:type="dxa"/>
          </w:tcPr>
          <w:p w14:paraId="3357B29A" w14:textId="77777777" w:rsidR="0031208D" w:rsidRPr="00FE76CD" w:rsidRDefault="0031208D" w:rsidP="009E038D">
            <w:pPr>
              <w:pStyle w:val="TAL"/>
              <w:rPr>
                <w:ins w:id="4020" w:author="Author" w:date="2022-02-08T22:20:00Z"/>
                <w:noProof/>
                <w:lang w:eastAsia="ja-JP"/>
              </w:rPr>
            </w:pPr>
          </w:p>
        </w:tc>
      </w:tr>
    </w:tbl>
    <w:p w14:paraId="248EBB07" w14:textId="77777777" w:rsidR="0031208D" w:rsidRDefault="0031208D" w:rsidP="0031208D">
      <w:pPr>
        <w:rPr>
          <w:ins w:id="4021" w:author="Author" w:date="2022-02-08T22:20:00Z"/>
        </w:rPr>
      </w:pPr>
    </w:p>
    <w:p w14:paraId="12A9BAB6" w14:textId="77777777" w:rsidR="0031208D" w:rsidRDefault="0031208D" w:rsidP="0031208D">
      <w:pPr>
        <w:pStyle w:val="Heading4"/>
        <w:ind w:left="864" w:hanging="864"/>
        <w:rPr>
          <w:ins w:id="4022" w:author="Author" w:date="2022-02-08T22:20:00Z"/>
        </w:rPr>
      </w:pPr>
      <w:ins w:id="4023" w:author="Author" w:date="2022-02-08T22:20:00Z">
        <w:r>
          <w:t>9.2.2.x12</w:t>
        </w:r>
        <w:r>
          <w:tab/>
          <w:t>IAB TNL Address</w:t>
        </w:r>
      </w:ins>
    </w:p>
    <w:p w14:paraId="146C9051" w14:textId="77777777" w:rsidR="0031208D" w:rsidRPr="0031208D" w:rsidRDefault="0031208D" w:rsidP="0031208D">
      <w:pPr>
        <w:rPr>
          <w:ins w:id="4024" w:author="Author" w:date="2022-02-08T22:20:00Z"/>
          <w:rFonts w:ascii="Times New Roman" w:hAnsi="Times New Roman"/>
        </w:rPr>
      </w:pPr>
      <w:ins w:id="4025" w:author="Author" w:date="2022-02-08T22:20:00Z">
        <w:r w:rsidRPr="0031208D">
          <w:rPr>
            <w:rFonts w:ascii="Times New Roman" w:hAnsi="Times New Roman"/>
          </w:rPr>
          <w:t xml:space="preserve">The </w:t>
        </w:r>
        <w:r w:rsidRPr="0031208D">
          <w:rPr>
            <w:rFonts w:ascii="Times New Roman" w:hAnsi="Times New Roman"/>
            <w:i/>
            <w:iCs/>
          </w:rPr>
          <w:t xml:space="preserve">IAB </w:t>
        </w:r>
        <w:r w:rsidRPr="0031208D">
          <w:rPr>
            <w:rFonts w:ascii="Times New Roman" w:hAnsi="Times New Roman"/>
            <w:i/>
          </w:rPr>
          <w:t xml:space="preserve">TNL Address </w:t>
        </w:r>
        <w:r w:rsidRPr="0031208D">
          <w:rPr>
            <w:rFonts w:ascii="Times New Roman" w:hAnsi="Times New Roman"/>
          </w:rPr>
          <w:t>IE indicates an IPv4 or IPv6 address or an IPv6 address prefix assigned to an IAB-node.</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1208D" w:rsidRPr="00EA5FA7" w14:paraId="4BEB73D2" w14:textId="77777777" w:rsidTr="009E038D">
        <w:trPr>
          <w:jc w:val="center"/>
          <w:ins w:id="4026" w:author="Author" w:date="2022-02-08T22:20:00Z"/>
        </w:trPr>
        <w:tc>
          <w:tcPr>
            <w:tcW w:w="2448" w:type="dxa"/>
          </w:tcPr>
          <w:p w14:paraId="23E92FBF" w14:textId="77777777" w:rsidR="0031208D" w:rsidRPr="00EA5FA7" w:rsidRDefault="0031208D" w:rsidP="009E038D">
            <w:pPr>
              <w:pStyle w:val="TAH"/>
              <w:rPr>
                <w:ins w:id="4027" w:author="Author" w:date="2022-02-08T22:20:00Z"/>
                <w:lang w:eastAsia="ja-JP"/>
              </w:rPr>
            </w:pPr>
            <w:ins w:id="4028" w:author="Author" w:date="2022-02-08T22:20:00Z">
              <w:r w:rsidRPr="00EA5FA7">
                <w:rPr>
                  <w:lang w:eastAsia="ja-JP"/>
                </w:rPr>
                <w:t>IE/Group Name</w:t>
              </w:r>
            </w:ins>
          </w:p>
        </w:tc>
        <w:tc>
          <w:tcPr>
            <w:tcW w:w="1080" w:type="dxa"/>
          </w:tcPr>
          <w:p w14:paraId="43D96E54" w14:textId="77777777" w:rsidR="0031208D" w:rsidRPr="00EA5FA7" w:rsidRDefault="0031208D" w:rsidP="009E038D">
            <w:pPr>
              <w:pStyle w:val="TAH"/>
              <w:rPr>
                <w:ins w:id="4029" w:author="Author" w:date="2022-02-08T22:20:00Z"/>
                <w:lang w:eastAsia="ja-JP"/>
              </w:rPr>
            </w:pPr>
            <w:ins w:id="4030" w:author="Author" w:date="2022-02-08T22:20:00Z">
              <w:r w:rsidRPr="00EA5FA7">
                <w:rPr>
                  <w:lang w:eastAsia="ja-JP"/>
                </w:rPr>
                <w:t>Presence</w:t>
              </w:r>
            </w:ins>
          </w:p>
        </w:tc>
        <w:tc>
          <w:tcPr>
            <w:tcW w:w="1440" w:type="dxa"/>
          </w:tcPr>
          <w:p w14:paraId="076A7259" w14:textId="77777777" w:rsidR="0031208D" w:rsidRPr="00EA5FA7" w:rsidRDefault="0031208D" w:rsidP="009E038D">
            <w:pPr>
              <w:pStyle w:val="TAH"/>
              <w:rPr>
                <w:ins w:id="4031" w:author="Author" w:date="2022-02-08T22:20:00Z"/>
                <w:lang w:eastAsia="ja-JP"/>
              </w:rPr>
            </w:pPr>
            <w:ins w:id="4032" w:author="Author" w:date="2022-02-08T22:20:00Z">
              <w:r w:rsidRPr="00EA5FA7">
                <w:rPr>
                  <w:lang w:eastAsia="ja-JP"/>
                </w:rPr>
                <w:t>Range</w:t>
              </w:r>
            </w:ins>
          </w:p>
        </w:tc>
        <w:tc>
          <w:tcPr>
            <w:tcW w:w="1872" w:type="dxa"/>
          </w:tcPr>
          <w:p w14:paraId="19B16E0A" w14:textId="77777777" w:rsidR="0031208D" w:rsidRPr="00EA5FA7" w:rsidRDefault="0031208D" w:rsidP="009E038D">
            <w:pPr>
              <w:pStyle w:val="TAH"/>
              <w:rPr>
                <w:ins w:id="4033" w:author="Author" w:date="2022-02-08T22:20:00Z"/>
                <w:lang w:eastAsia="ja-JP"/>
              </w:rPr>
            </w:pPr>
            <w:ins w:id="4034" w:author="Author" w:date="2022-02-08T22:20:00Z">
              <w:r w:rsidRPr="00EA5FA7">
                <w:rPr>
                  <w:lang w:eastAsia="ja-JP"/>
                </w:rPr>
                <w:t>IE type and reference</w:t>
              </w:r>
            </w:ins>
          </w:p>
        </w:tc>
        <w:tc>
          <w:tcPr>
            <w:tcW w:w="2880" w:type="dxa"/>
          </w:tcPr>
          <w:p w14:paraId="46D747D4" w14:textId="77777777" w:rsidR="0031208D" w:rsidRPr="00EA5FA7" w:rsidRDefault="0031208D" w:rsidP="009E038D">
            <w:pPr>
              <w:pStyle w:val="TAH"/>
              <w:rPr>
                <w:ins w:id="4035" w:author="Author" w:date="2022-02-08T22:20:00Z"/>
                <w:lang w:eastAsia="ja-JP"/>
              </w:rPr>
            </w:pPr>
            <w:ins w:id="4036" w:author="Author" w:date="2022-02-08T22:20:00Z">
              <w:r w:rsidRPr="00EA5FA7">
                <w:rPr>
                  <w:lang w:eastAsia="ja-JP"/>
                </w:rPr>
                <w:t>Semantics description</w:t>
              </w:r>
            </w:ins>
          </w:p>
        </w:tc>
      </w:tr>
      <w:tr w:rsidR="0031208D" w:rsidRPr="00EA5FA7" w14:paraId="50612340" w14:textId="77777777" w:rsidTr="009E038D">
        <w:trPr>
          <w:jc w:val="center"/>
          <w:ins w:id="4037" w:author="Author" w:date="2022-02-08T22:20:00Z"/>
        </w:trPr>
        <w:tc>
          <w:tcPr>
            <w:tcW w:w="2448" w:type="dxa"/>
          </w:tcPr>
          <w:p w14:paraId="22C71708" w14:textId="77777777" w:rsidR="0031208D" w:rsidRPr="002F0C5B" w:rsidRDefault="0031208D" w:rsidP="009E038D">
            <w:pPr>
              <w:keepNext/>
              <w:keepLines/>
              <w:spacing w:after="0"/>
              <w:rPr>
                <w:ins w:id="4038" w:author="Author" w:date="2022-02-08T22:20:00Z"/>
                <w:rFonts w:cs="Arial"/>
                <w:sz w:val="18"/>
              </w:rPr>
            </w:pPr>
            <w:ins w:id="4039" w:author="Author" w:date="2022-02-08T22:20:00Z">
              <w:r w:rsidRPr="002F0C5B">
                <w:rPr>
                  <w:rFonts w:cs="Arial"/>
                  <w:sz w:val="18"/>
                </w:rPr>
                <w:t>CHOICE</w:t>
              </w:r>
              <w:r w:rsidRPr="002F0C5B">
                <w:rPr>
                  <w:rFonts w:cs="Arial"/>
                  <w:i/>
                  <w:iCs/>
                  <w:sz w:val="18"/>
                </w:rPr>
                <w:t xml:space="preserve"> IAB TNL Address</w:t>
              </w:r>
            </w:ins>
          </w:p>
        </w:tc>
        <w:tc>
          <w:tcPr>
            <w:tcW w:w="1080" w:type="dxa"/>
          </w:tcPr>
          <w:p w14:paraId="4ACB5C48" w14:textId="77777777" w:rsidR="0031208D" w:rsidRPr="00EA5FA7" w:rsidRDefault="0031208D" w:rsidP="009E038D">
            <w:pPr>
              <w:pStyle w:val="TAL"/>
              <w:rPr>
                <w:ins w:id="4040" w:author="Author" w:date="2022-02-08T22:20:00Z"/>
                <w:lang w:eastAsia="ja-JP"/>
              </w:rPr>
            </w:pPr>
            <w:ins w:id="4041" w:author="Author" w:date="2022-02-08T22:20:00Z">
              <w:r w:rsidRPr="00EA5FA7">
                <w:rPr>
                  <w:lang w:eastAsia="ja-JP"/>
                </w:rPr>
                <w:t>M</w:t>
              </w:r>
            </w:ins>
          </w:p>
        </w:tc>
        <w:tc>
          <w:tcPr>
            <w:tcW w:w="1440" w:type="dxa"/>
          </w:tcPr>
          <w:p w14:paraId="76A00FD8" w14:textId="77777777" w:rsidR="0031208D" w:rsidRPr="00EA5FA7" w:rsidRDefault="0031208D" w:rsidP="009E038D">
            <w:pPr>
              <w:pStyle w:val="TAL"/>
              <w:rPr>
                <w:ins w:id="4042" w:author="Author" w:date="2022-02-08T22:20:00Z"/>
                <w:lang w:eastAsia="ja-JP"/>
              </w:rPr>
            </w:pPr>
          </w:p>
        </w:tc>
        <w:tc>
          <w:tcPr>
            <w:tcW w:w="1872" w:type="dxa"/>
          </w:tcPr>
          <w:p w14:paraId="758CBB90" w14:textId="77777777" w:rsidR="0031208D" w:rsidRPr="00EA5FA7" w:rsidRDefault="0031208D" w:rsidP="009E038D">
            <w:pPr>
              <w:pStyle w:val="TAL"/>
              <w:rPr>
                <w:ins w:id="4043" w:author="Author" w:date="2022-02-08T22:20:00Z"/>
                <w:lang w:eastAsia="ja-JP"/>
              </w:rPr>
            </w:pPr>
          </w:p>
        </w:tc>
        <w:tc>
          <w:tcPr>
            <w:tcW w:w="2880" w:type="dxa"/>
          </w:tcPr>
          <w:p w14:paraId="33048B4F" w14:textId="77777777" w:rsidR="0031208D" w:rsidRPr="00EA5FA7" w:rsidRDefault="0031208D" w:rsidP="009E038D">
            <w:pPr>
              <w:pStyle w:val="TAL"/>
              <w:rPr>
                <w:ins w:id="4044" w:author="Author" w:date="2022-02-08T22:20:00Z"/>
              </w:rPr>
            </w:pPr>
          </w:p>
        </w:tc>
      </w:tr>
      <w:tr w:rsidR="00A3634E" w:rsidRPr="00EA5FA7" w14:paraId="4D57B364" w14:textId="77777777" w:rsidTr="009E038D">
        <w:trPr>
          <w:jc w:val="center"/>
          <w:ins w:id="4045" w:author="Author" w:date="2022-02-08T22:20:00Z"/>
        </w:trPr>
        <w:tc>
          <w:tcPr>
            <w:tcW w:w="2448" w:type="dxa"/>
          </w:tcPr>
          <w:p w14:paraId="39922804" w14:textId="77777777" w:rsidR="00A3634E" w:rsidRPr="0039573C" w:rsidRDefault="00A3634E" w:rsidP="0039573C">
            <w:pPr>
              <w:keepNext/>
              <w:keepLines/>
              <w:spacing w:after="0"/>
              <w:ind w:left="113"/>
              <w:rPr>
                <w:ins w:id="4046" w:author="Author" w:date="2022-02-08T22:20:00Z"/>
                <w:rFonts w:cs="Arial"/>
                <w:i/>
                <w:iCs/>
                <w:sz w:val="18"/>
              </w:rPr>
            </w:pPr>
            <w:ins w:id="4047" w:author="Author" w:date="2022-02-08T22:20:00Z">
              <w:r w:rsidRPr="0039573C">
                <w:rPr>
                  <w:rFonts w:cs="Arial"/>
                  <w:i/>
                  <w:iCs/>
                  <w:sz w:val="18"/>
                </w:rPr>
                <w:t>&gt;IPv4</w:t>
              </w:r>
            </w:ins>
          </w:p>
        </w:tc>
        <w:tc>
          <w:tcPr>
            <w:tcW w:w="1080" w:type="dxa"/>
          </w:tcPr>
          <w:p w14:paraId="3715EC28" w14:textId="77777777" w:rsidR="00A3634E" w:rsidRPr="00EA5FA7" w:rsidRDefault="00A3634E" w:rsidP="009E038D">
            <w:pPr>
              <w:pStyle w:val="TAL"/>
              <w:rPr>
                <w:ins w:id="4048" w:author="Author" w:date="2022-02-08T22:20:00Z"/>
                <w:lang w:eastAsia="ja-JP"/>
              </w:rPr>
            </w:pPr>
          </w:p>
        </w:tc>
        <w:tc>
          <w:tcPr>
            <w:tcW w:w="1440" w:type="dxa"/>
          </w:tcPr>
          <w:p w14:paraId="5F11980A" w14:textId="77777777" w:rsidR="00A3634E" w:rsidRPr="00EA5FA7" w:rsidRDefault="00A3634E" w:rsidP="009E038D">
            <w:pPr>
              <w:pStyle w:val="TAL"/>
              <w:rPr>
                <w:ins w:id="4049" w:author="Author" w:date="2022-02-08T22:20:00Z"/>
                <w:lang w:eastAsia="ja-JP"/>
              </w:rPr>
            </w:pPr>
          </w:p>
        </w:tc>
        <w:tc>
          <w:tcPr>
            <w:tcW w:w="1872" w:type="dxa"/>
          </w:tcPr>
          <w:p w14:paraId="4102ABD9" w14:textId="77777777" w:rsidR="00A3634E" w:rsidRPr="00EA5FA7" w:rsidRDefault="00A3634E" w:rsidP="009E038D">
            <w:pPr>
              <w:pStyle w:val="TAL"/>
              <w:rPr>
                <w:ins w:id="4050" w:author="Author" w:date="2022-02-08T22:20:00Z"/>
                <w:lang w:eastAsia="ja-JP"/>
              </w:rPr>
            </w:pPr>
          </w:p>
        </w:tc>
        <w:tc>
          <w:tcPr>
            <w:tcW w:w="2880" w:type="dxa"/>
          </w:tcPr>
          <w:p w14:paraId="1E87731C" w14:textId="77777777" w:rsidR="00A3634E" w:rsidRPr="00EA5FA7" w:rsidRDefault="00A3634E" w:rsidP="009E038D">
            <w:pPr>
              <w:pStyle w:val="TAL"/>
              <w:rPr>
                <w:ins w:id="4051" w:author="Author" w:date="2022-02-08T22:20:00Z"/>
              </w:rPr>
            </w:pPr>
          </w:p>
        </w:tc>
      </w:tr>
      <w:tr w:rsidR="0031208D" w:rsidRPr="00EA5FA7" w14:paraId="3533525C" w14:textId="77777777" w:rsidTr="009E038D">
        <w:trPr>
          <w:jc w:val="center"/>
          <w:ins w:id="4052" w:author="Author" w:date="2022-02-08T22:20:00Z"/>
        </w:trPr>
        <w:tc>
          <w:tcPr>
            <w:tcW w:w="2448" w:type="dxa"/>
          </w:tcPr>
          <w:p w14:paraId="3889E257" w14:textId="77777777" w:rsidR="0031208D" w:rsidRPr="002F0C5B" w:rsidRDefault="00A3634E" w:rsidP="0039573C">
            <w:pPr>
              <w:keepNext/>
              <w:keepLines/>
              <w:spacing w:after="0"/>
              <w:ind w:left="227"/>
              <w:rPr>
                <w:ins w:id="4053" w:author="Author" w:date="2022-02-08T22:20:00Z"/>
                <w:rFonts w:cs="Arial"/>
                <w:noProof/>
                <w:sz w:val="18"/>
                <w:lang w:eastAsia="ja-JP"/>
              </w:rPr>
            </w:pPr>
            <w:ins w:id="4054" w:author="Author" w:date="2022-02-08T22:20:00Z">
              <w:r>
                <w:rPr>
                  <w:rFonts w:cs="Arial"/>
                  <w:sz w:val="18"/>
                </w:rPr>
                <w:t>&gt;</w:t>
              </w:r>
              <w:r w:rsidR="0031208D" w:rsidRPr="002F0C5B">
                <w:rPr>
                  <w:rFonts w:cs="Arial"/>
                  <w:sz w:val="18"/>
                </w:rPr>
                <w:t>&gt;IPv4 Address</w:t>
              </w:r>
            </w:ins>
          </w:p>
        </w:tc>
        <w:tc>
          <w:tcPr>
            <w:tcW w:w="1080" w:type="dxa"/>
          </w:tcPr>
          <w:p w14:paraId="1CBCE35F" w14:textId="77777777" w:rsidR="0031208D" w:rsidRPr="00EA5FA7" w:rsidRDefault="007D6066" w:rsidP="009E038D">
            <w:pPr>
              <w:pStyle w:val="TAL"/>
              <w:rPr>
                <w:ins w:id="4055" w:author="Author" w:date="2022-02-08T22:20:00Z"/>
                <w:lang w:eastAsia="zh-CN"/>
              </w:rPr>
            </w:pPr>
            <w:ins w:id="4056" w:author="Author" w:date="2022-02-09T10:50:00Z">
              <w:r>
                <w:rPr>
                  <w:rFonts w:hint="eastAsia"/>
                  <w:lang w:eastAsia="zh-CN"/>
                </w:rPr>
                <w:t>M</w:t>
              </w:r>
            </w:ins>
          </w:p>
        </w:tc>
        <w:tc>
          <w:tcPr>
            <w:tcW w:w="1440" w:type="dxa"/>
          </w:tcPr>
          <w:p w14:paraId="156B7D18" w14:textId="77777777" w:rsidR="0031208D" w:rsidRPr="00EA5FA7" w:rsidRDefault="0031208D" w:rsidP="009E038D">
            <w:pPr>
              <w:pStyle w:val="TAL"/>
              <w:rPr>
                <w:ins w:id="4057" w:author="Author" w:date="2022-02-08T22:20:00Z"/>
                <w:lang w:eastAsia="ja-JP"/>
              </w:rPr>
            </w:pPr>
          </w:p>
        </w:tc>
        <w:tc>
          <w:tcPr>
            <w:tcW w:w="1872" w:type="dxa"/>
          </w:tcPr>
          <w:p w14:paraId="57AAC36E" w14:textId="77777777" w:rsidR="0031208D" w:rsidRPr="00EA5FA7" w:rsidRDefault="0031208D" w:rsidP="009E038D">
            <w:pPr>
              <w:pStyle w:val="TAL"/>
              <w:rPr>
                <w:ins w:id="4058" w:author="Author" w:date="2022-02-08T22:20:00Z"/>
                <w:lang w:eastAsia="ja-JP"/>
              </w:rPr>
            </w:pPr>
            <w:ins w:id="4059" w:author="Author" w:date="2022-02-08T22:20:00Z">
              <w:r w:rsidRPr="00771949">
                <w:rPr>
                  <w:szCs w:val="18"/>
                  <w:lang w:eastAsia="ja-JP"/>
                </w:rPr>
                <w:t>BIT STRING (SIZE(32))</w:t>
              </w:r>
            </w:ins>
          </w:p>
        </w:tc>
        <w:tc>
          <w:tcPr>
            <w:tcW w:w="2880" w:type="dxa"/>
          </w:tcPr>
          <w:p w14:paraId="4D183843" w14:textId="77777777" w:rsidR="0031208D" w:rsidRPr="00771949" w:rsidRDefault="0031208D" w:rsidP="009E038D">
            <w:pPr>
              <w:pStyle w:val="TAL"/>
              <w:rPr>
                <w:ins w:id="4060" w:author="Author" w:date="2022-02-08T22:20:00Z"/>
                <w:szCs w:val="18"/>
              </w:rPr>
            </w:pPr>
            <w:ins w:id="4061" w:author="Author" w:date="2022-02-08T22:20:00Z">
              <w:r w:rsidRPr="00771949">
                <w:rPr>
                  <w:szCs w:val="18"/>
                </w:rPr>
                <w:t xml:space="preserve">The </w:t>
              </w:r>
              <w:r>
                <w:rPr>
                  <w:szCs w:val="18"/>
                </w:rPr>
                <w:t xml:space="preserve">IPv4 address </w:t>
              </w:r>
              <w:r w:rsidRPr="00771949">
                <w:rPr>
                  <w:szCs w:val="18"/>
                </w:rPr>
                <w:t>allocated</w:t>
              </w:r>
              <w:r>
                <w:rPr>
                  <w:szCs w:val="18"/>
                </w:rPr>
                <w:t xml:space="preserve"> to an IAB-node.</w:t>
              </w:r>
            </w:ins>
          </w:p>
        </w:tc>
      </w:tr>
      <w:tr w:rsidR="00A3634E" w:rsidRPr="00EA5FA7" w14:paraId="3AA05654" w14:textId="77777777" w:rsidTr="009E038D">
        <w:trPr>
          <w:jc w:val="center"/>
          <w:ins w:id="4062" w:author="Author" w:date="2022-02-08T22:20:00Z"/>
        </w:trPr>
        <w:tc>
          <w:tcPr>
            <w:tcW w:w="2448" w:type="dxa"/>
          </w:tcPr>
          <w:p w14:paraId="0CEB5C1B" w14:textId="77777777" w:rsidR="00A3634E" w:rsidRPr="0039573C" w:rsidRDefault="00A3634E" w:rsidP="0039573C">
            <w:pPr>
              <w:keepNext/>
              <w:keepLines/>
              <w:spacing w:after="0"/>
              <w:ind w:left="113"/>
              <w:rPr>
                <w:ins w:id="4063" w:author="Author" w:date="2022-02-08T22:20:00Z"/>
                <w:rFonts w:cs="Arial"/>
                <w:i/>
                <w:iCs/>
                <w:sz w:val="18"/>
              </w:rPr>
            </w:pPr>
            <w:ins w:id="4064" w:author="Author" w:date="2022-02-08T22:20:00Z">
              <w:r w:rsidRPr="0039573C">
                <w:rPr>
                  <w:rFonts w:cs="Arial"/>
                  <w:i/>
                  <w:iCs/>
                  <w:sz w:val="18"/>
                </w:rPr>
                <w:t>&gt;IPv6</w:t>
              </w:r>
            </w:ins>
          </w:p>
        </w:tc>
        <w:tc>
          <w:tcPr>
            <w:tcW w:w="1080" w:type="dxa"/>
          </w:tcPr>
          <w:p w14:paraId="3C3932A1" w14:textId="77777777" w:rsidR="00A3634E" w:rsidRPr="00EA5FA7" w:rsidRDefault="00A3634E" w:rsidP="009E038D">
            <w:pPr>
              <w:pStyle w:val="TAL"/>
              <w:rPr>
                <w:ins w:id="4065" w:author="Author" w:date="2022-02-08T22:20:00Z"/>
                <w:lang w:eastAsia="ja-JP"/>
              </w:rPr>
            </w:pPr>
          </w:p>
        </w:tc>
        <w:tc>
          <w:tcPr>
            <w:tcW w:w="1440" w:type="dxa"/>
          </w:tcPr>
          <w:p w14:paraId="79581484" w14:textId="77777777" w:rsidR="00A3634E" w:rsidRPr="00EA5FA7" w:rsidRDefault="00A3634E" w:rsidP="009E038D">
            <w:pPr>
              <w:pStyle w:val="TAL"/>
              <w:rPr>
                <w:ins w:id="4066" w:author="Author" w:date="2022-02-08T22:20:00Z"/>
                <w:lang w:eastAsia="ja-JP"/>
              </w:rPr>
            </w:pPr>
          </w:p>
        </w:tc>
        <w:tc>
          <w:tcPr>
            <w:tcW w:w="1872" w:type="dxa"/>
          </w:tcPr>
          <w:p w14:paraId="4317F77A" w14:textId="77777777" w:rsidR="00A3634E" w:rsidRPr="00771949" w:rsidRDefault="00A3634E" w:rsidP="009E038D">
            <w:pPr>
              <w:pStyle w:val="TAL"/>
              <w:rPr>
                <w:ins w:id="4067" w:author="Author" w:date="2022-02-08T22:20:00Z"/>
                <w:szCs w:val="18"/>
                <w:lang w:eastAsia="ja-JP"/>
              </w:rPr>
            </w:pPr>
          </w:p>
        </w:tc>
        <w:tc>
          <w:tcPr>
            <w:tcW w:w="2880" w:type="dxa"/>
          </w:tcPr>
          <w:p w14:paraId="097DCFFA" w14:textId="77777777" w:rsidR="00A3634E" w:rsidRPr="00771949" w:rsidRDefault="00A3634E" w:rsidP="009E038D">
            <w:pPr>
              <w:pStyle w:val="TAL"/>
              <w:rPr>
                <w:ins w:id="4068" w:author="Author" w:date="2022-02-08T22:20:00Z"/>
                <w:szCs w:val="18"/>
              </w:rPr>
            </w:pPr>
          </w:p>
        </w:tc>
      </w:tr>
      <w:tr w:rsidR="0031208D" w:rsidRPr="00EA5FA7" w14:paraId="033C164F" w14:textId="77777777" w:rsidTr="009E038D">
        <w:trPr>
          <w:jc w:val="center"/>
          <w:ins w:id="4069" w:author="Author" w:date="2022-02-08T22:20:00Z"/>
        </w:trPr>
        <w:tc>
          <w:tcPr>
            <w:tcW w:w="2448" w:type="dxa"/>
          </w:tcPr>
          <w:p w14:paraId="341CAA4F" w14:textId="77777777" w:rsidR="0031208D" w:rsidRPr="002F0C5B" w:rsidRDefault="00A3634E" w:rsidP="0039573C">
            <w:pPr>
              <w:keepNext/>
              <w:keepLines/>
              <w:spacing w:after="0"/>
              <w:ind w:left="227"/>
              <w:rPr>
                <w:ins w:id="4070" w:author="Author" w:date="2022-02-08T22:20:00Z"/>
                <w:rFonts w:cs="Arial"/>
                <w:sz w:val="18"/>
                <w:szCs w:val="18"/>
              </w:rPr>
            </w:pPr>
            <w:ins w:id="4071" w:author="Author" w:date="2022-02-08T22:20:00Z">
              <w:r>
                <w:rPr>
                  <w:rFonts w:cs="Arial"/>
                  <w:sz w:val="18"/>
                </w:rPr>
                <w:t>&gt;</w:t>
              </w:r>
              <w:r w:rsidR="0031208D" w:rsidRPr="002F0C5B">
                <w:rPr>
                  <w:rFonts w:cs="Arial"/>
                  <w:sz w:val="18"/>
                </w:rPr>
                <w:t>&gt;IPv6 Address</w:t>
              </w:r>
            </w:ins>
          </w:p>
        </w:tc>
        <w:tc>
          <w:tcPr>
            <w:tcW w:w="1080" w:type="dxa"/>
          </w:tcPr>
          <w:p w14:paraId="4ABE71B7" w14:textId="77777777" w:rsidR="0031208D" w:rsidRPr="00EA5FA7" w:rsidRDefault="007D6066" w:rsidP="009E038D">
            <w:pPr>
              <w:pStyle w:val="TAL"/>
              <w:rPr>
                <w:ins w:id="4072" w:author="Author" w:date="2022-02-08T22:20:00Z"/>
                <w:lang w:eastAsia="zh-CN"/>
              </w:rPr>
            </w:pPr>
            <w:ins w:id="4073" w:author="Author" w:date="2022-02-09T10:50:00Z">
              <w:r>
                <w:rPr>
                  <w:rFonts w:hint="eastAsia"/>
                  <w:lang w:eastAsia="zh-CN"/>
                </w:rPr>
                <w:t>M</w:t>
              </w:r>
            </w:ins>
          </w:p>
        </w:tc>
        <w:tc>
          <w:tcPr>
            <w:tcW w:w="1440" w:type="dxa"/>
          </w:tcPr>
          <w:p w14:paraId="071D4B3B" w14:textId="77777777" w:rsidR="0031208D" w:rsidRPr="00EA5FA7" w:rsidRDefault="0031208D" w:rsidP="009E038D">
            <w:pPr>
              <w:pStyle w:val="TAL"/>
              <w:rPr>
                <w:ins w:id="4074" w:author="Author" w:date="2022-02-08T22:20:00Z"/>
                <w:lang w:eastAsia="ja-JP"/>
              </w:rPr>
            </w:pPr>
          </w:p>
        </w:tc>
        <w:tc>
          <w:tcPr>
            <w:tcW w:w="1872" w:type="dxa"/>
          </w:tcPr>
          <w:p w14:paraId="09DBD06F" w14:textId="77777777" w:rsidR="0031208D" w:rsidRPr="00EA5FA7" w:rsidRDefault="0031208D" w:rsidP="009E038D">
            <w:pPr>
              <w:pStyle w:val="TAL"/>
              <w:rPr>
                <w:ins w:id="4075" w:author="Author" w:date="2022-02-08T22:20:00Z"/>
                <w:lang w:eastAsia="ja-JP"/>
              </w:rPr>
            </w:pPr>
            <w:ins w:id="4076" w:author="Author" w:date="2022-02-08T22:20:00Z">
              <w:r w:rsidRPr="00771949">
                <w:rPr>
                  <w:szCs w:val="18"/>
                  <w:lang w:eastAsia="ja-JP"/>
                </w:rPr>
                <w:t>BIT STRING (SIZE(128))</w:t>
              </w:r>
            </w:ins>
          </w:p>
        </w:tc>
        <w:tc>
          <w:tcPr>
            <w:tcW w:w="2880" w:type="dxa"/>
          </w:tcPr>
          <w:p w14:paraId="50D7D610" w14:textId="77777777" w:rsidR="0031208D" w:rsidRPr="00771949" w:rsidRDefault="0031208D" w:rsidP="009E038D">
            <w:pPr>
              <w:pStyle w:val="TAL"/>
              <w:rPr>
                <w:ins w:id="4077" w:author="Author" w:date="2022-02-08T22:20:00Z"/>
                <w:szCs w:val="18"/>
              </w:rPr>
            </w:pPr>
            <w:ins w:id="4078" w:author="Author" w:date="2022-02-08T22:20:00Z">
              <w:r w:rsidRPr="00771949">
                <w:rPr>
                  <w:szCs w:val="18"/>
                </w:rPr>
                <w:t xml:space="preserve">The </w:t>
              </w:r>
              <w:r>
                <w:rPr>
                  <w:szCs w:val="18"/>
                </w:rPr>
                <w:t xml:space="preserve">IPv6 address </w:t>
              </w:r>
              <w:r w:rsidRPr="00771949">
                <w:rPr>
                  <w:szCs w:val="18"/>
                </w:rPr>
                <w:t>allocated</w:t>
              </w:r>
              <w:r>
                <w:rPr>
                  <w:szCs w:val="18"/>
                </w:rPr>
                <w:t xml:space="preserve"> to an IAB-node.</w:t>
              </w:r>
            </w:ins>
          </w:p>
        </w:tc>
      </w:tr>
      <w:tr w:rsidR="00A3634E" w:rsidRPr="00EA5FA7" w14:paraId="38B89E9F" w14:textId="77777777" w:rsidTr="009E038D">
        <w:trPr>
          <w:jc w:val="center"/>
          <w:ins w:id="4079" w:author="Author" w:date="2022-02-08T22:20:00Z"/>
        </w:trPr>
        <w:tc>
          <w:tcPr>
            <w:tcW w:w="2448" w:type="dxa"/>
          </w:tcPr>
          <w:p w14:paraId="333076CB" w14:textId="77777777" w:rsidR="00A3634E" w:rsidRPr="0039573C" w:rsidRDefault="00A3634E" w:rsidP="0039573C">
            <w:pPr>
              <w:keepNext/>
              <w:keepLines/>
              <w:spacing w:after="0"/>
              <w:ind w:left="113"/>
              <w:rPr>
                <w:ins w:id="4080" w:author="Author" w:date="2022-02-08T22:20:00Z"/>
                <w:rFonts w:cs="Arial"/>
                <w:i/>
                <w:iCs/>
                <w:sz w:val="18"/>
              </w:rPr>
            </w:pPr>
            <w:ins w:id="4081" w:author="Author" w:date="2022-02-08T22:20:00Z">
              <w:r w:rsidRPr="0039573C">
                <w:rPr>
                  <w:rFonts w:cs="Arial"/>
                  <w:i/>
                  <w:iCs/>
                  <w:sz w:val="18"/>
                </w:rPr>
                <w:t>&gt;IPv6prefix</w:t>
              </w:r>
            </w:ins>
          </w:p>
        </w:tc>
        <w:tc>
          <w:tcPr>
            <w:tcW w:w="1080" w:type="dxa"/>
          </w:tcPr>
          <w:p w14:paraId="654A1606" w14:textId="77777777" w:rsidR="00A3634E" w:rsidRPr="00EA5FA7" w:rsidRDefault="00A3634E" w:rsidP="009E038D">
            <w:pPr>
              <w:pStyle w:val="TAL"/>
              <w:rPr>
                <w:ins w:id="4082" w:author="Author" w:date="2022-02-08T22:20:00Z"/>
                <w:lang w:eastAsia="ja-JP"/>
              </w:rPr>
            </w:pPr>
          </w:p>
        </w:tc>
        <w:tc>
          <w:tcPr>
            <w:tcW w:w="1440" w:type="dxa"/>
          </w:tcPr>
          <w:p w14:paraId="663BD193" w14:textId="77777777" w:rsidR="00A3634E" w:rsidRPr="00EA5FA7" w:rsidRDefault="00A3634E" w:rsidP="009E038D">
            <w:pPr>
              <w:pStyle w:val="TAL"/>
              <w:rPr>
                <w:ins w:id="4083" w:author="Author" w:date="2022-02-08T22:20:00Z"/>
                <w:lang w:eastAsia="ja-JP"/>
              </w:rPr>
            </w:pPr>
          </w:p>
        </w:tc>
        <w:tc>
          <w:tcPr>
            <w:tcW w:w="1872" w:type="dxa"/>
          </w:tcPr>
          <w:p w14:paraId="1FE3D5BD" w14:textId="77777777" w:rsidR="00A3634E" w:rsidRPr="00771949" w:rsidRDefault="00A3634E" w:rsidP="009E038D">
            <w:pPr>
              <w:pStyle w:val="TAL"/>
              <w:rPr>
                <w:ins w:id="4084" w:author="Author" w:date="2022-02-08T22:20:00Z"/>
                <w:szCs w:val="18"/>
                <w:lang w:eastAsia="ja-JP"/>
              </w:rPr>
            </w:pPr>
          </w:p>
        </w:tc>
        <w:tc>
          <w:tcPr>
            <w:tcW w:w="2880" w:type="dxa"/>
          </w:tcPr>
          <w:p w14:paraId="028B6544" w14:textId="77777777" w:rsidR="00A3634E" w:rsidRPr="00771949" w:rsidRDefault="00A3634E" w:rsidP="009E038D">
            <w:pPr>
              <w:pStyle w:val="TAL"/>
              <w:rPr>
                <w:ins w:id="4085" w:author="Author" w:date="2022-02-08T22:20:00Z"/>
                <w:szCs w:val="18"/>
              </w:rPr>
            </w:pPr>
          </w:p>
        </w:tc>
      </w:tr>
      <w:tr w:rsidR="0031208D" w:rsidRPr="00EA5FA7" w14:paraId="5F0DD37B" w14:textId="77777777" w:rsidTr="009E038D">
        <w:trPr>
          <w:jc w:val="center"/>
          <w:ins w:id="4086" w:author="Author" w:date="2022-02-08T22:20:00Z"/>
        </w:trPr>
        <w:tc>
          <w:tcPr>
            <w:tcW w:w="2448" w:type="dxa"/>
          </w:tcPr>
          <w:p w14:paraId="1DAA0718" w14:textId="77777777" w:rsidR="0031208D" w:rsidRPr="002F0C5B" w:rsidRDefault="00A3634E" w:rsidP="0039573C">
            <w:pPr>
              <w:keepNext/>
              <w:keepLines/>
              <w:spacing w:after="0"/>
              <w:ind w:left="227"/>
              <w:rPr>
                <w:ins w:id="4087" w:author="Author" w:date="2022-02-08T22:20:00Z"/>
                <w:rFonts w:cs="Arial"/>
                <w:sz w:val="18"/>
                <w:szCs w:val="18"/>
              </w:rPr>
            </w:pPr>
            <w:ins w:id="4088" w:author="Author" w:date="2022-02-08T22:20:00Z">
              <w:r>
                <w:rPr>
                  <w:rFonts w:cs="Arial"/>
                  <w:sz w:val="18"/>
                </w:rPr>
                <w:t>&gt;</w:t>
              </w:r>
              <w:r w:rsidR="0031208D" w:rsidRPr="002F0C5B">
                <w:rPr>
                  <w:rFonts w:cs="Arial"/>
                  <w:sz w:val="18"/>
                </w:rPr>
                <w:t xml:space="preserve">&gt;IPv6 Prefix </w:t>
              </w:r>
            </w:ins>
          </w:p>
        </w:tc>
        <w:tc>
          <w:tcPr>
            <w:tcW w:w="1080" w:type="dxa"/>
          </w:tcPr>
          <w:p w14:paraId="1EDED938" w14:textId="77777777" w:rsidR="0031208D" w:rsidRPr="00EA5FA7" w:rsidRDefault="007D6066" w:rsidP="009E038D">
            <w:pPr>
              <w:pStyle w:val="TAL"/>
              <w:rPr>
                <w:ins w:id="4089" w:author="Author" w:date="2022-02-08T22:20:00Z"/>
                <w:lang w:eastAsia="zh-CN"/>
              </w:rPr>
            </w:pPr>
            <w:ins w:id="4090" w:author="Author" w:date="2022-02-09T10:50:00Z">
              <w:r>
                <w:rPr>
                  <w:rFonts w:hint="eastAsia"/>
                  <w:lang w:eastAsia="zh-CN"/>
                </w:rPr>
                <w:t>M</w:t>
              </w:r>
            </w:ins>
          </w:p>
        </w:tc>
        <w:tc>
          <w:tcPr>
            <w:tcW w:w="1440" w:type="dxa"/>
          </w:tcPr>
          <w:p w14:paraId="66400758" w14:textId="77777777" w:rsidR="0031208D" w:rsidRPr="00EA5FA7" w:rsidRDefault="0031208D" w:rsidP="009E038D">
            <w:pPr>
              <w:pStyle w:val="TAL"/>
              <w:rPr>
                <w:ins w:id="4091" w:author="Author" w:date="2022-02-08T22:20:00Z"/>
                <w:lang w:eastAsia="ja-JP"/>
              </w:rPr>
            </w:pPr>
          </w:p>
        </w:tc>
        <w:tc>
          <w:tcPr>
            <w:tcW w:w="1872" w:type="dxa"/>
          </w:tcPr>
          <w:p w14:paraId="4166982E" w14:textId="77777777" w:rsidR="0031208D" w:rsidRPr="00EA5FA7" w:rsidRDefault="0031208D" w:rsidP="009E038D">
            <w:pPr>
              <w:pStyle w:val="TAL"/>
              <w:rPr>
                <w:ins w:id="4092" w:author="Author" w:date="2022-02-08T22:20:00Z"/>
                <w:rFonts w:cs="Arial"/>
                <w:szCs w:val="18"/>
                <w:lang w:eastAsia="ja-JP"/>
              </w:rPr>
            </w:pPr>
            <w:ins w:id="4093" w:author="Author" w:date="2022-02-08T22:20:00Z">
              <w:r w:rsidRPr="00771949">
                <w:rPr>
                  <w:szCs w:val="18"/>
                  <w:lang w:eastAsia="ja-JP"/>
                </w:rPr>
                <w:t>BIT STRING (SIZE(64))</w:t>
              </w:r>
            </w:ins>
          </w:p>
        </w:tc>
        <w:tc>
          <w:tcPr>
            <w:tcW w:w="2880" w:type="dxa"/>
          </w:tcPr>
          <w:p w14:paraId="17E8F50E" w14:textId="77777777" w:rsidR="0031208D" w:rsidRPr="00771949" w:rsidRDefault="0031208D" w:rsidP="009E038D">
            <w:pPr>
              <w:pStyle w:val="TAL"/>
              <w:rPr>
                <w:ins w:id="4094" w:author="Author" w:date="2022-02-08T22:20:00Z"/>
                <w:szCs w:val="18"/>
              </w:rPr>
            </w:pPr>
            <w:ins w:id="4095" w:author="Author" w:date="2022-02-08T22:20:00Z">
              <w:r w:rsidRPr="00771949">
                <w:rPr>
                  <w:szCs w:val="18"/>
                </w:rPr>
                <w:t xml:space="preserve">The </w:t>
              </w:r>
              <w:r>
                <w:rPr>
                  <w:szCs w:val="18"/>
                </w:rPr>
                <w:t xml:space="preserve">IPv6 address prefix </w:t>
              </w:r>
              <w:r w:rsidRPr="00771949">
                <w:rPr>
                  <w:szCs w:val="18"/>
                </w:rPr>
                <w:t>allocated</w:t>
              </w:r>
              <w:r>
                <w:rPr>
                  <w:szCs w:val="18"/>
                </w:rPr>
                <w:t xml:space="preserve"> to an IAB-node.</w:t>
              </w:r>
            </w:ins>
          </w:p>
        </w:tc>
      </w:tr>
    </w:tbl>
    <w:p w14:paraId="3076F4C5" w14:textId="77777777" w:rsidR="0031208D" w:rsidRDefault="0031208D" w:rsidP="0031208D">
      <w:pPr>
        <w:rPr>
          <w:ins w:id="4096" w:author="Author" w:date="2022-02-08T22:20:00Z"/>
        </w:rPr>
      </w:pPr>
    </w:p>
    <w:p w14:paraId="5E98F04C" w14:textId="77777777" w:rsidR="0031208D" w:rsidRDefault="0031208D" w:rsidP="0031208D">
      <w:pPr>
        <w:pStyle w:val="Heading4"/>
        <w:ind w:left="864" w:hanging="864"/>
        <w:rPr>
          <w:ins w:id="4097" w:author="Author" w:date="2022-02-08T22:20:00Z"/>
        </w:rPr>
      </w:pPr>
      <w:ins w:id="4098" w:author="Author" w:date="2022-02-08T22:20:00Z">
        <w:r>
          <w:t>9.2.2.x13</w:t>
        </w:r>
        <w:r>
          <w:tab/>
          <w:t>IAB TNL Addresses Requested</w:t>
        </w:r>
      </w:ins>
    </w:p>
    <w:p w14:paraId="2C477F6F" w14:textId="77777777" w:rsidR="0031208D" w:rsidRPr="0031208D" w:rsidRDefault="0031208D" w:rsidP="0031208D">
      <w:pPr>
        <w:rPr>
          <w:ins w:id="4099" w:author="Author" w:date="2022-02-08T22:20:00Z"/>
          <w:rFonts w:ascii="Times New Roman" w:hAnsi="Times New Roman"/>
        </w:rPr>
      </w:pPr>
      <w:ins w:id="4100" w:author="Author" w:date="2022-02-08T22:20:00Z">
        <w:r w:rsidRPr="0031208D">
          <w:rPr>
            <w:rFonts w:ascii="Times New Roman" w:hAnsi="Times New Roman"/>
          </w:rPr>
          <w:t xml:space="preserve">The </w:t>
        </w:r>
        <w:r w:rsidRPr="0031208D">
          <w:rPr>
            <w:rFonts w:ascii="Times New Roman" w:hAnsi="Times New Roman"/>
            <w:i/>
            <w:iCs/>
          </w:rPr>
          <w:t xml:space="preserve">IAB </w:t>
        </w:r>
        <w:r w:rsidRPr="0031208D">
          <w:rPr>
            <w:rFonts w:ascii="Times New Roman" w:hAnsi="Times New Roman"/>
            <w:i/>
          </w:rPr>
          <w:t xml:space="preserve">TNL Addresses Requested </w:t>
        </w:r>
        <w:r w:rsidRPr="0031208D">
          <w:rPr>
            <w:rFonts w:ascii="Times New Roman" w:hAnsi="Times New Roman"/>
          </w:rPr>
          <w:t>IE indicates the number of IPv4 or IPv6 addresses or IPv6 address prefixes requested for the indicated usage.</w:t>
        </w:r>
      </w:ins>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1208D" w:rsidRPr="00947439" w14:paraId="6BED4D8B" w14:textId="77777777" w:rsidTr="009E038D">
        <w:trPr>
          <w:ins w:id="4101" w:author="Author" w:date="2022-02-08T22:20:00Z"/>
        </w:trPr>
        <w:tc>
          <w:tcPr>
            <w:tcW w:w="2448" w:type="dxa"/>
          </w:tcPr>
          <w:p w14:paraId="4DF08769" w14:textId="77777777" w:rsidR="0031208D" w:rsidRPr="00947439" w:rsidRDefault="0031208D" w:rsidP="009E038D">
            <w:pPr>
              <w:pStyle w:val="TAH"/>
              <w:rPr>
                <w:ins w:id="4102" w:author="Author" w:date="2022-02-08T22:20:00Z"/>
                <w:lang w:eastAsia="ja-JP"/>
              </w:rPr>
            </w:pPr>
            <w:ins w:id="4103" w:author="Author" w:date="2022-02-08T22:20:00Z">
              <w:r w:rsidRPr="00947439">
                <w:rPr>
                  <w:lang w:eastAsia="ja-JP"/>
                </w:rPr>
                <w:t>IE/Group Name</w:t>
              </w:r>
            </w:ins>
          </w:p>
        </w:tc>
        <w:tc>
          <w:tcPr>
            <w:tcW w:w="1080" w:type="dxa"/>
          </w:tcPr>
          <w:p w14:paraId="1F87A8EE" w14:textId="77777777" w:rsidR="0031208D" w:rsidRPr="00947439" w:rsidRDefault="0031208D" w:rsidP="009E038D">
            <w:pPr>
              <w:pStyle w:val="TAH"/>
              <w:rPr>
                <w:ins w:id="4104" w:author="Author" w:date="2022-02-08T22:20:00Z"/>
                <w:lang w:eastAsia="ja-JP"/>
              </w:rPr>
            </w:pPr>
            <w:ins w:id="4105" w:author="Author" w:date="2022-02-08T22:20:00Z">
              <w:r w:rsidRPr="00947439">
                <w:rPr>
                  <w:lang w:eastAsia="ja-JP"/>
                </w:rPr>
                <w:t>Presence</w:t>
              </w:r>
            </w:ins>
          </w:p>
        </w:tc>
        <w:tc>
          <w:tcPr>
            <w:tcW w:w="1440" w:type="dxa"/>
          </w:tcPr>
          <w:p w14:paraId="32686783" w14:textId="77777777" w:rsidR="0031208D" w:rsidRPr="00947439" w:rsidRDefault="0031208D" w:rsidP="009E038D">
            <w:pPr>
              <w:pStyle w:val="TAH"/>
              <w:rPr>
                <w:ins w:id="4106" w:author="Author" w:date="2022-02-08T22:20:00Z"/>
                <w:lang w:eastAsia="ja-JP"/>
              </w:rPr>
            </w:pPr>
            <w:ins w:id="4107" w:author="Author" w:date="2022-02-08T22:20:00Z">
              <w:r w:rsidRPr="00947439">
                <w:rPr>
                  <w:lang w:eastAsia="ja-JP"/>
                </w:rPr>
                <w:t>Range</w:t>
              </w:r>
            </w:ins>
          </w:p>
        </w:tc>
        <w:tc>
          <w:tcPr>
            <w:tcW w:w="1872" w:type="dxa"/>
          </w:tcPr>
          <w:p w14:paraId="6A57D724" w14:textId="77777777" w:rsidR="0031208D" w:rsidRPr="00947439" w:rsidRDefault="0031208D" w:rsidP="009E038D">
            <w:pPr>
              <w:pStyle w:val="TAH"/>
              <w:rPr>
                <w:ins w:id="4108" w:author="Author" w:date="2022-02-08T22:20:00Z"/>
                <w:lang w:eastAsia="ja-JP"/>
              </w:rPr>
            </w:pPr>
            <w:ins w:id="4109" w:author="Author" w:date="2022-02-08T22:20:00Z">
              <w:r w:rsidRPr="00947439">
                <w:rPr>
                  <w:lang w:eastAsia="ja-JP"/>
                </w:rPr>
                <w:t>IE Type and Reference</w:t>
              </w:r>
            </w:ins>
          </w:p>
        </w:tc>
        <w:tc>
          <w:tcPr>
            <w:tcW w:w="2880" w:type="dxa"/>
          </w:tcPr>
          <w:p w14:paraId="46E57604" w14:textId="77777777" w:rsidR="0031208D" w:rsidRPr="00947439" w:rsidRDefault="0031208D" w:rsidP="009E038D">
            <w:pPr>
              <w:pStyle w:val="TAH"/>
              <w:rPr>
                <w:ins w:id="4110" w:author="Author" w:date="2022-02-08T22:20:00Z"/>
                <w:lang w:eastAsia="ja-JP"/>
              </w:rPr>
            </w:pPr>
            <w:ins w:id="4111" w:author="Author" w:date="2022-02-08T22:20:00Z">
              <w:r w:rsidRPr="00947439">
                <w:rPr>
                  <w:lang w:eastAsia="ja-JP"/>
                </w:rPr>
                <w:t>Semantics Description</w:t>
              </w:r>
            </w:ins>
          </w:p>
        </w:tc>
      </w:tr>
      <w:tr w:rsidR="0031208D" w:rsidRPr="00947439" w14:paraId="7DF660D8" w14:textId="77777777" w:rsidTr="009E038D">
        <w:trPr>
          <w:ins w:id="4112" w:author="Author" w:date="2022-02-08T22:20:00Z"/>
        </w:trPr>
        <w:tc>
          <w:tcPr>
            <w:tcW w:w="2448" w:type="dxa"/>
          </w:tcPr>
          <w:p w14:paraId="09C4C263" w14:textId="77777777" w:rsidR="0031208D" w:rsidRPr="00DB73F1" w:rsidRDefault="0031208D" w:rsidP="009E038D">
            <w:pPr>
              <w:pStyle w:val="TAL"/>
              <w:rPr>
                <w:ins w:id="4113" w:author="Author" w:date="2022-02-08T22:20:00Z"/>
              </w:rPr>
            </w:pPr>
            <w:ins w:id="4114" w:author="Author" w:date="2022-02-08T22:20:00Z">
              <w:r>
                <w:t>TNL Addresses or Prefixes Requested - All Traffic</w:t>
              </w:r>
            </w:ins>
          </w:p>
        </w:tc>
        <w:tc>
          <w:tcPr>
            <w:tcW w:w="1080" w:type="dxa"/>
          </w:tcPr>
          <w:p w14:paraId="5C62113A" w14:textId="77777777" w:rsidR="0031208D" w:rsidRPr="00DB73F1" w:rsidRDefault="0031208D" w:rsidP="009E038D">
            <w:pPr>
              <w:pStyle w:val="TAL"/>
              <w:rPr>
                <w:ins w:id="4115" w:author="Author" w:date="2022-02-08T22:20:00Z"/>
                <w:rFonts w:cs="Arial"/>
                <w:szCs w:val="18"/>
              </w:rPr>
            </w:pPr>
            <w:ins w:id="4116" w:author="Author" w:date="2022-02-08T22:20:00Z">
              <w:r>
                <w:rPr>
                  <w:rFonts w:cs="Arial"/>
                  <w:szCs w:val="18"/>
                </w:rPr>
                <w:t>O</w:t>
              </w:r>
            </w:ins>
          </w:p>
        </w:tc>
        <w:tc>
          <w:tcPr>
            <w:tcW w:w="1440" w:type="dxa"/>
          </w:tcPr>
          <w:p w14:paraId="393BBFED" w14:textId="77777777" w:rsidR="0031208D" w:rsidRPr="00947439" w:rsidRDefault="0031208D" w:rsidP="009E038D">
            <w:pPr>
              <w:pStyle w:val="TAL"/>
              <w:rPr>
                <w:ins w:id="4117" w:author="Author" w:date="2022-02-08T22:20:00Z"/>
                <w:rFonts w:cs="Arial"/>
                <w:szCs w:val="18"/>
                <w:lang w:eastAsia="ja-JP"/>
              </w:rPr>
            </w:pPr>
          </w:p>
        </w:tc>
        <w:tc>
          <w:tcPr>
            <w:tcW w:w="1872" w:type="dxa"/>
          </w:tcPr>
          <w:p w14:paraId="443EC97B" w14:textId="77777777" w:rsidR="0031208D" w:rsidRPr="005B5FC7" w:rsidRDefault="0031208D" w:rsidP="009E038D">
            <w:pPr>
              <w:pStyle w:val="TAL"/>
              <w:rPr>
                <w:ins w:id="4118" w:author="Author" w:date="2022-02-08T22:20:00Z"/>
                <w:szCs w:val="18"/>
              </w:rPr>
            </w:pPr>
            <w:ins w:id="4119" w:author="Author" w:date="2022-02-08T22:20:00Z">
              <w:r w:rsidRPr="005B5FC7">
                <w:rPr>
                  <w:rFonts w:hint="eastAsia"/>
                  <w:szCs w:val="18"/>
                </w:rPr>
                <w:t>I</w:t>
              </w:r>
              <w:r w:rsidRPr="005B5FC7">
                <w:rPr>
                  <w:szCs w:val="18"/>
                </w:rPr>
                <w:t>NTEGER (1..256)</w:t>
              </w:r>
            </w:ins>
          </w:p>
        </w:tc>
        <w:tc>
          <w:tcPr>
            <w:tcW w:w="2880" w:type="dxa"/>
          </w:tcPr>
          <w:p w14:paraId="37C43A1E" w14:textId="77777777" w:rsidR="0031208D" w:rsidRDefault="0031208D" w:rsidP="009E038D">
            <w:pPr>
              <w:pStyle w:val="TAL"/>
              <w:rPr>
                <w:ins w:id="4120" w:author="Author" w:date="2022-02-08T22:20:00Z"/>
                <w:rFonts w:cs="Arial"/>
                <w:szCs w:val="18"/>
                <w:lang w:eastAsia="ja-JP"/>
              </w:rPr>
            </w:pPr>
            <w:ins w:id="4121" w:author="Author" w:date="2022-02-08T22:20:00Z">
              <w:r>
                <w:rPr>
                  <w:rFonts w:cs="Arial"/>
                  <w:szCs w:val="18"/>
                  <w:lang w:eastAsia="ja-JP"/>
                </w:rPr>
                <w:t>The number of TNL addresses/ IPv6 prefixes requested for all traffic.</w:t>
              </w:r>
            </w:ins>
          </w:p>
        </w:tc>
      </w:tr>
      <w:tr w:rsidR="0031208D" w:rsidRPr="00947439" w14:paraId="59AEAF12" w14:textId="77777777" w:rsidTr="009E038D">
        <w:trPr>
          <w:ins w:id="4122" w:author="Author" w:date="2022-02-08T22:20:00Z"/>
        </w:trPr>
        <w:tc>
          <w:tcPr>
            <w:tcW w:w="2448" w:type="dxa"/>
          </w:tcPr>
          <w:p w14:paraId="6FEE3767" w14:textId="77777777" w:rsidR="0031208D" w:rsidRDefault="0031208D" w:rsidP="009E038D">
            <w:pPr>
              <w:pStyle w:val="TAL"/>
              <w:rPr>
                <w:ins w:id="4123" w:author="Author" w:date="2022-02-08T22:20:00Z"/>
                <w:rFonts w:cs="Arial"/>
                <w:szCs w:val="18"/>
                <w:lang w:eastAsia="ja-JP"/>
              </w:rPr>
            </w:pPr>
            <w:ins w:id="4124" w:author="Author" w:date="2022-02-08T22:20:00Z">
              <w:r>
                <w:t>TNL Addresses or Prefixes Requested - F1-C traffic</w:t>
              </w:r>
            </w:ins>
          </w:p>
        </w:tc>
        <w:tc>
          <w:tcPr>
            <w:tcW w:w="1080" w:type="dxa"/>
          </w:tcPr>
          <w:p w14:paraId="20D04ADA" w14:textId="77777777" w:rsidR="0031208D" w:rsidRDefault="0031208D" w:rsidP="009E038D">
            <w:pPr>
              <w:pStyle w:val="TAL"/>
              <w:rPr>
                <w:ins w:id="4125" w:author="Author" w:date="2022-02-08T22:20:00Z"/>
                <w:rFonts w:cs="Arial"/>
                <w:szCs w:val="18"/>
                <w:lang w:eastAsia="ja-JP"/>
              </w:rPr>
            </w:pPr>
            <w:ins w:id="4126" w:author="Author" w:date="2022-02-08T22:20:00Z">
              <w:r>
                <w:rPr>
                  <w:rFonts w:cs="Arial"/>
                  <w:szCs w:val="18"/>
                  <w:lang w:eastAsia="ja-JP"/>
                </w:rPr>
                <w:t>O</w:t>
              </w:r>
            </w:ins>
          </w:p>
        </w:tc>
        <w:tc>
          <w:tcPr>
            <w:tcW w:w="1440" w:type="dxa"/>
          </w:tcPr>
          <w:p w14:paraId="71D45E57" w14:textId="77777777" w:rsidR="0031208D" w:rsidRPr="00947439" w:rsidRDefault="0031208D" w:rsidP="009E038D">
            <w:pPr>
              <w:pStyle w:val="TAL"/>
              <w:rPr>
                <w:ins w:id="4127" w:author="Author" w:date="2022-02-08T22:20:00Z"/>
                <w:rFonts w:cs="Arial"/>
                <w:szCs w:val="18"/>
                <w:lang w:eastAsia="ja-JP"/>
              </w:rPr>
            </w:pPr>
          </w:p>
        </w:tc>
        <w:tc>
          <w:tcPr>
            <w:tcW w:w="1872" w:type="dxa"/>
          </w:tcPr>
          <w:p w14:paraId="7B3424F1" w14:textId="77777777" w:rsidR="0031208D" w:rsidRPr="005B5FC7" w:rsidRDefault="0031208D" w:rsidP="009E038D">
            <w:pPr>
              <w:pStyle w:val="TAL"/>
              <w:rPr>
                <w:ins w:id="4128" w:author="Author" w:date="2022-02-08T22:20:00Z"/>
                <w:szCs w:val="18"/>
                <w:lang w:eastAsia="ja-JP"/>
              </w:rPr>
            </w:pPr>
            <w:ins w:id="4129" w:author="Author" w:date="2022-02-08T22:20:00Z">
              <w:r w:rsidRPr="005B5FC7">
                <w:rPr>
                  <w:szCs w:val="18"/>
                  <w:lang w:eastAsia="ja-JP"/>
                </w:rPr>
                <w:t>INTEGER (1..</w:t>
              </w:r>
              <w:r w:rsidRPr="005B5FC7">
                <w:rPr>
                  <w:szCs w:val="18"/>
                </w:rPr>
                <w:t>256</w:t>
              </w:r>
              <w:r w:rsidRPr="005B5FC7">
                <w:rPr>
                  <w:szCs w:val="18"/>
                  <w:lang w:eastAsia="ja-JP"/>
                </w:rPr>
                <w:t>)</w:t>
              </w:r>
            </w:ins>
          </w:p>
        </w:tc>
        <w:tc>
          <w:tcPr>
            <w:tcW w:w="2880" w:type="dxa"/>
          </w:tcPr>
          <w:p w14:paraId="1A7A1CC7" w14:textId="77777777" w:rsidR="0031208D" w:rsidRDefault="0031208D" w:rsidP="009E038D">
            <w:pPr>
              <w:pStyle w:val="TAL"/>
              <w:rPr>
                <w:ins w:id="4130" w:author="Author" w:date="2022-02-08T22:20:00Z"/>
                <w:rFonts w:cs="Arial"/>
                <w:szCs w:val="18"/>
                <w:lang w:eastAsia="ja-JP"/>
              </w:rPr>
            </w:pPr>
            <w:ins w:id="4131" w:author="Author" w:date="2022-02-08T22:20:00Z">
              <w:r>
                <w:rPr>
                  <w:rFonts w:cs="Arial"/>
                  <w:szCs w:val="18"/>
                  <w:lang w:eastAsia="ja-JP"/>
                </w:rPr>
                <w:t>The number of TNL addresses/IPv6 prefixes requested for F1-C traffic.</w:t>
              </w:r>
            </w:ins>
          </w:p>
        </w:tc>
      </w:tr>
      <w:tr w:rsidR="0031208D" w:rsidRPr="00947439" w14:paraId="66C06EEC" w14:textId="77777777" w:rsidTr="009E038D">
        <w:trPr>
          <w:ins w:id="4132" w:author="Author" w:date="2022-02-08T22:20:00Z"/>
        </w:trPr>
        <w:tc>
          <w:tcPr>
            <w:tcW w:w="2448" w:type="dxa"/>
          </w:tcPr>
          <w:p w14:paraId="1D7F28E5" w14:textId="77777777" w:rsidR="0031208D" w:rsidRDefault="0031208D" w:rsidP="009E038D">
            <w:pPr>
              <w:pStyle w:val="TAL"/>
              <w:rPr>
                <w:ins w:id="4133" w:author="Author" w:date="2022-02-08T22:20:00Z"/>
                <w:rFonts w:cs="Arial"/>
                <w:szCs w:val="18"/>
                <w:lang w:eastAsia="ja-JP"/>
              </w:rPr>
            </w:pPr>
            <w:ins w:id="4134" w:author="Author" w:date="2022-02-08T22:20:00Z">
              <w:r>
                <w:t>TNL Addresses or Prefixes Requested - F1-U traffic</w:t>
              </w:r>
            </w:ins>
          </w:p>
        </w:tc>
        <w:tc>
          <w:tcPr>
            <w:tcW w:w="1080" w:type="dxa"/>
          </w:tcPr>
          <w:p w14:paraId="3250AD7D" w14:textId="77777777" w:rsidR="0031208D" w:rsidRDefault="0031208D" w:rsidP="009E038D">
            <w:pPr>
              <w:pStyle w:val="TAL"/>
              <w:rPr>
                <w:ins w:id="4135" w:author="Author" w:date="2022-02-08T22:20:00Z"/>
                <w:rFonts w:cs="Arial"/>
                <w:szCs w:val="18"/>
                <w:lang w:eastAsia="ja-JP"/>
              </w:rPr>
            </w:pPr>
            <w:ins w:id="4136" w:author="Author" w:date="2022-02-08T22:20:00Z">
              <w:r>
                <w:rPr>
                  <w:rFonts w:cs="Arial"/>
                  <w:szCs w:val="18"/>
                  <w:lang w:eastAsia="ja-JP"/>
                </w:rPr>
                <w:t>O</w:t>
              </w:r>
            </w:ins>
          </w:p>
        </w:tc>
        <w:tc>
          <w:tcPr>
            <w:tcW w:w="1440" w:type="dxa"/>
          </w:tcPr>
          <w:p w14:paraId="5C1C5526" w14:textId="77777777" w:rsidR="0031208D" w:rsidRPr="00947439" w:rsidRDefault="0031208D" w:rsidP="009E038D">
            <w:pPr>
              <w:pStyle w:val="TAL"/>
              <w:rPr>
                <w:ins w:id="4137" w:author="Author" w:date="2022-02-08T22:20:00Z"/>
                <w:rFonts w:cs="Arial"/>
                <w:szCs w:val="18"/>
                <w:lang w:eastAsia="ja-JP"/>
              </w:rPr>
            </w:pPr>
          </w:p>
        </w:tc>
        <w:tc>
          <w:tcPr>
            <w:tcW w:w="1872" w:type="dxa"/>
          </w:tcPr>
          <w:p w14:paraId="45FB6A3F" w14:textId="77777777" w:rsidR="0031208D" w:rsidRPr="005B5FC7" w:rsidRDefault="0031208D" w:rsidP="009E038D">
            <w:pPr>
              <w:pStyle w:val="TAL"/>
              <w:rPr>
                <w:ins w:id="4138" w:author="Author" w:date="2022-02-08T22:20:00Z"/>
                <w:szCs w:val="18"/>
                <w:lang w:eastAsia="ja-JP"/>
              </w:rPr>
            </w:pPr>
            <w:ins w:id="4139" w:author="Author" w:date="2022-02-08T22:20:00Z">
              <w:r w:rsidRPr="005B5FC7">
                <w:rPr>
                  <w:szCs w:val="18"/>
                  <w:lang w:eastAsia="ja-JP"/>
                </w:rPr>
                <w:t>INTEGER (1..</w:t>
              </w:r>
              <w:r w:rsidRPr="005B5FC7">
                <w:rPr>
                  <w:szCs w:val="18"/>
                </w:rPr>
                <w:t>256</w:t>
              </w:r>
              <w:r w:rsidRPr="005B5FC7">
                <w:rPr>
                  <w:szCs w:val="18"/>
                  <w:lang w:eastAsia="ja-JP"/>
                </w:rPr>
                <w:t>)</w:t>
              </w:r>
            </w:ins>
          </w:p>
        </w:tc>
        <w:tc>
          <w:tcPr>
            <w:tcW w:w="2880" w:type="dxa"/>
          </w:tcPr>
          <w:p w14:paraId="5927CBC0" w14:textId="77777777" w:rsidR="0031208D" w:rsidRDefault="0031208D" w:rsidP="009E038D">
            <w:pPr>
              <w:pStyle w:val="TAL"/>
              <w:rPr>
                <w:ins w:id="4140" w:author="Author" w:date="2022-02-08T22:20:00Z"/>
                <w:rFonts w:cs="Arial"/>
                <w:szCs w:val="18"/>
                <w:lang w:eastAsia="ja-JP"/>
              </w:rPr>
            </w:pPr>
            <w:ins w:id="4141" w:author="Author" w:date="2022-02-08T22:20:00Z">
              <w:r>
                <w:rPr>
                  <w:rFonts w:cs="Arial"/>
                  <w:szCs w:val="18"/>
                  <w:lang w:eastAsia="ja-JP"/>
                </w:rPr>
                <w:t>The number of TNL addresses/ IPv6 prefixes requested for F1-U traffic.</w:t>
              </w:r>
            </w:ins>
          </w:p>
        </w:tc>
      </w:tr>
      <w:tr w:rsidR="0031208D" w:rsidRPr="00947439" w14:paraId="3B2B30A1" w14:textId="77777777" w:rsidTr="009E038D">
        <w:trPr>
          <w:ins w:id="4142" w:author="Author" w:date="2022-02-08T22:20:00Z"/>
        </w:trPr>
        <w:tc>
          <w:tcPr>
            <w:tcW w:w="2448" w:type="dxa"/>
          </w:tcPr>
          <w:p w14:paraId="7F6C3C55" w14:textId="77777777" w:rsidR="0031208D" w:rsidRPr="009B0272" w:rsidRDefault="0031208D" w:rsidP="009E038D">
            <w:pPr>
              <w:pStyle w:val="TAL"/>
              <w:rPr>
                <w:ins w:id="4143" w:author="Author" w:date="2022-02-08T22:20:00Z"/>
                <w:rFonts w:cs="Arial"/>
                <w:i/>
                <w:szCs w:val="18"/>
                <w:lang w:eastAsia="ja-JP"/>
              </w:rPr>
            </w:pPr>
            <w:ins w:id="4144" w:author="Author" w:date="2022-02-08T22:20:00Z">
              <w:r>
                <w:t>TNL Addresses or Prefixes Requested - Non-F1 traffic</w:t>
              </w:r>
            </w:ins>
          </w:p>
        </w:tc>
        <w:tc>
          <w:tcPr>
            <w:tcW w:w="1080" w:type="dxa"/>
          </w:tcPr>
          <w:p w14:paraId="76537898" w14:textId="77777777" w:rsidR="0031208D" w:rsidRDefault="0031208D" w:rsidP="009E038D">
            <w:pPr>
              <w:pStyle w:val="TAL"/>
              <w:rPr>
                <w:ins w:id="4145" w:author="Author" w:date="2022-02-08T22:20:00Z"/>
                <w:rFonts w:cs="Arial"/>
                <w:szCs w:val="18"/>
                <w:lang w:eastAsia="ja-JP"/>
              </w:rPr>
            </w:pPr>
            <w:ins w:id="4146" w:author="Author" w:date="2022-02-08T22:20:00Z">
              <w:r>
                <w:rPr>
                  <w:rFonts w:cs="Arial"/>
                  <w:szCs w:val="18"/>
                  <w:lang w:eastAsia="ja-JP"/>
                </w:rPr>
                <w:t>O</w:t>
              </w:r>
            </w:ins>
          </w:p>
        </w:tc>
        <w:tc>
          <w:tcPr>
            <w:tcW w:w="1440" w:type="dxa"/>
          </w:tcPr>
          <w:p w14:paraId="7B4658D3" w14:textId="77777777" w:rsidR="0031208D" w:rsidRPr="00947439" w:rsidRDefault="0031208D" w:rsidP="009E038D">
            <w:pPr>
              <w:pStyle w:val="TAL"/>
              <w:rPr>
                <w:ins w:id="4147" w:author="Author" w:date="2022-02-08T22:20:00Z"/>
                <w:rFonts w:cs="Arial"/>
                <w:szCs w:val="18"/>
                <w:lang w:eastAsia="ja-JP"/>
              </w:rPr>
            </w:pPr>
          </w:p>
        </w:tc>
        <w:tc>
          <w:tcPr>
            <w:tcW w:w="1872" w:type="dxa"/>
          </w:tcPr>
          <w:p w14:paraId="54CA8F5C" w14:textId="77777777" w:rsidR="0031208D" w:rsidRPr="005B5FC7" w:rsidRDefault="0031208D" w:rsidP="009E038D">
            <w:pPr>
              <w:pStyle w:val="TAL"/>
              <w:rPr>
                <w:ins w:id="4148" w:author="Author" w:date="2022-02-08T22:20:00Z"/>
                <w:szCs w:val="18"/>
                <w:lang w:eastAsia="ja-JP"/>
              </w:rPr>
            </w:pPr>
            <w:ins w:id="4149" w:author="Author" w:date="2022-02-08T22:20:00Z">
              <w:r w:rsidRPr="005B5FC7">
                <w:rPr>
                  <w:szCs w:val="18"/>
                  <w:lang w:eastAsia="ja-JP"/>
                </w:rPr>
                <w:t>INTEGER (1..</w:t>
              </w:r>
              <w:r w:rsidRPr="005B5FC7">
                <w:rPr>
                  <w:szCs w:val="18"/>
                </w:rPr>
                <w:t>256</w:t>
              </w:r>
              <w:r w:rsidRPr="005B5FC7">
                <w:rPr>
                  <w:szCs w:val="18"/>
                  <w:lang w:eastAsia="ja-JP"/>
                </w:rPr>
                <w:t>)</w:t>
              </w:r>
            </w:ins>
          </w:p>
        </w:tc>
        <w:tc>
          <w:tcPr>
            <w:tcW w:w="2880" w:type="dxa"/>
          </w:tcPr>
          <w:p w14:paraId="79EAAE3C" w14:textId="77777777" w:rsidR="0031208D" w:rsidRPr="00947439" w:rsidRDefault="0031208D" w:rsidP="009E038D">
            <w:pPr>
              <w:pStyle w:val="TAL"/>
              <w:rPr>
                <w:ins w:id="4150" w:author="Author" w:date="2022-02-08T22:20:00Z"/>
                <w:rFonts w:cs="Arial"/>
                <w:szCs w:val="18"/>
                <w:lang w:eastAsia="ja-JP"/>
              </w:rPr>
            </w:pPr>
            <w:ins w:id="4151" w:author="Author" w:date="2022-02-08T22:20:00Z">
              <w:r>
                <w:rPr>
                  <w:rFonts w:cs="Arial"/>
                  <w:szCs w:val="18"/>
                  <w:lang w:eastAsia="ja-JP"/>
                </w:rPr>
                <w:t>The number of TNL addresses/ IPv6 prefixes requested for non-F1 traffic.</w:t>
              </w:r>
            </w:ins>
          </w:p>
        </w:tc>
      </w:tr>
    </w:tbl>
    <w:p w14:paraId="02F55BA5" w14:textId="77777777" w:rsidR="00125DD4" w:rsidRDefault="00125DD4" w:rsidP="00AE21A6">
      <w:pPr>
        <w:rPr>
          <w:ins w:id="4152" w:author="R3-222860" w:date="2022-03-04T20:25:00Z"/>
          <w:highlight w:val="yellow"/>
        </w:rPr>
      </w:pPr>
    </w:p>
    <w:p w14:paraId="42F1498B" w14:textId="77777777" w:rsidR="00E61DE5" w:rsidRDefault="00E61DE5" w:rsidP="00E61DE5">
      <w:pPr>
        <w:pStyle w:val="Heading4"/>
        <w:tabs>
          <w:tab w:val="left" w:pos="0"/>
        </w:tabs>
        <w:ind w:right="200"/>
        <w:rPr>
          <w:ins w:id="4153" w:author="R3-222860" w:date="2022-03-04T20:25:00Z"/>
        </w:rPr>
      </w:pPr>
      <w:ins w:id="4154" w:author="R3-222860" w:date="2022-03-04T20:25:00Z">
        <w:r>
          <w:t>9.2.2.x1</w:t>
        </w:r>
        <w:r>
          <w:rPr>
            <w:lang w:val="en-US"/>
          </w:rPr>
          <w:t>4</w:t>
        </w:r>
        <w:r>
          <w:tab/>
        </w:r>
        <w:r>
          <w:rPr>
            <w:lang w:val="en-US"/>
          </w:rPr>
          <w:t xml:space="preserve">IAB Cell Information </w:t>
        </w:r>
      </w:ins>
    </w:p>
    <w:p w14:paraId="3D9F1F68" w14:textId="77777777" w:rsidR="00E61DE5" w:rsidRDefault="00E61DE5" w:rsidP="00E61DE5">
      <w:pPr>
        <w:rPr>
          <w:ins w:id="4155" w:author="R3-222860" w:date="2022-03-04T20:25:00Z"/>
        </w:rPr>
      </w:pPr>
      <w:ins w:id="4156" w:author="R3-222860" w:date="2022-03-04T20:25:00Z">
        <w:r>
          <w:t xml:space="preserve">This IE contains </w:t>
        </w:r>
        <w:r>
          <w:rPr>
            <w:rFonts w:hint="eastAsia"/>
            <w:lang w:val="en-US"/>
          </w:rPr>
          <w:t>IAB-DU cell resource configuration, cell specific signal/channel configuration and multiplexing info of</w:t>
        </w:r>
        <w:r>
          <w:t xml:space="preserve"> the cell of an IAB-node or IAB-donor-DU.</w:t>
        </w:r>
      </w:ins>
    </w:p>
    <w:tbl>
      <w:tblPr>
        <w:tblW w:w="1048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6"/>
        <w:gridCol w:w="1275"/>
        <w:gridCol w:w="1708"/>
        <w:gridCol w:w="1259"/>
        <w:gridCol w:w="1288"/>
        <w:gridCol w:w="1288"/>
        <w:gridCol w:w="1274"/>
      </w:tblGrid>
      <w:tr w:rsidR="00E61DE5" w14:paraId="74D9D749" w14:textId="77777777" w:rsidTr="004F20FC">
        <w:trPr>
          <w:ins w:id="4157" w:author="R3-222860" w:date="2022-03-04T20:25:00Z"/>
        </w:trPr>
        <w:tc>
          <w:tcPr>
            <w:tcW w:w="2396" w:type="dxa"/>
          </w:tcPr>
          <w:p w14:paraId="1C849E51" w14:textId="77777777" w:rsidR="00E61DE5" w:rsidRDefault="00E61DE5" w:rsidP="004F20FC">
            <w:pPr>
              <w:pStyle w:val="TAH"/>
              <w:rPr>
                <w:ins w:id="4158" w:author="R3-222860" w:date="2022-03-04T20:25:00Z"/>
                <w:lang w:eastAsia="ja-JP"/>
              </w:rPr>
            </w:pPr>
            <w:ins w:id="4159" w:author="R3-222860" w:date="2022-03-04T20:25:00Z">
              <w:r>
                <w:rPr>
                  <w:lang w:eastAsia="ja-JP"/>
                </w:rPr>
                <w:lastRenderedPageBreak/>
                <w:t>IE/Group Name</w:t>
              </w:r>
            </w:ins>
          </w:p>
        </w:tc>
        <w:tc>
          <w:tcPr>
            <w:tcW w:w="1275" w:type="dxa"/>
          </w:tcPr>
          <w:p w14:paraId="26BA527C" w14:textId="77777777" w:rsidR="00E61DE5" w:rsidRDefault="00E61DE5" w:rsidP="004F20FC">
            <w:pPr>
              <w:pStyle w:val="TAH"/>
              <w:rPr>
                <w:ins w:id="4160" w:author="R3-222860" w:date="2022-03-04T20:25:00Z"/>
                <w:lang w:eastAsia="ja-JP"/>
              </w:rPr>
            </w:pPr>
            <w:ins w:id="4161" w:author="R3-222860" w:date="2022-03-04T20:25:00Z">
              <w:r>
                <w:rPr>
                  <w:lang w:eastAsia="ja-JP"/>
                </w:rPr>
                <w:t>Presence</w:t>
              </w:r>
            </w:ins>
          </w:p>
        </w:tc>
        <w:tc>
          <w:tcPr>
            <w:tcW w:w="1708" w:type="dxa"/>
          </w:tcPr>
          <w:p w14:paraId="54FB1658" w14:textId="77777777" w:rsidR="00E61DE5" w:rsidRDefault="00E61DE5" w:rsidP="004F20FC">
            <w:pPr>
              <w:pStyle w:val="TAH"/>
              <w:rPr>
                <w:ins w:id="4162" w:author="R3-222860" w:date="2022-03-04T20:25:00Z"/>
                <w:lang w:eastAsia="ja-JP"/>
              </w:rPr>
            </w:pPr>
            <w:ins w:id="4163" w:author="R3-222860" w:date="2022-03-04T20:25:00Z">
              <w:r>
                <w:rPr>
                  <w:lang w:eastAsia="ja-JP"/>
                </w:rPr>
                <w:t>Range</w:t>
              </w:r>
            </w:ins>
          </w:p>
        </w:tc>
        <w:tc>
          <w:tcPr>
            <w:tcW w:w="1259" w:type="dxa"/>
          </w:tcPr>
          <w:p w14:paraId="3F9509C2" w14:textId="77777777" w:rsidR="00E61DE5" w:rsidRDefault="00E61DE5" w:rsidP="004F20FC">
            <w:pPr>
              <w:pStyle w:val="TAH"/>
              <w:rPr>
                <w:ins w:id="4164" w:author="R3-222860" w:date="2022-03-04T20:25:00Z"/>
                <w:lang w:eastAsia="ja-JP"/>
              </w:rPr>
            </w:pPr>
            <w:ins w:id="4165" w:author="R3-222860" w:date="2022-03-04T20:25:00Z">
              <w:r>
                <w:rPr>
                  <w:lang w:eastAsia="ja-JP"/>
                </w:rPr>
                <w:t>IE type and reference</w:t>
              </w:r>
            </w:ins>
          </w:p>
        </w:tc>
        <w:tc>
          <w:tcPr>
            <w:tcW w:w="1288" w:type="dxa"/>
          </w:tcPr>
          <w:p w14:paraId="53A41E82" w14:textId="77777777" w:rsidR="00E61DE5" w:rsidRDefault="00E61DE5" w:rsidP="004F20FC">
            <w:pPr>
              <w:pStyle w:val="TAH"/>
              <w:rPr>
                <w:ins w:id="4166" w:author="R3-222860" w:date="2022-03-04T20:25:00Z"/>
                <w:lang w:eastAsia="ja-JP"/>
              </w:rPr>
            </w:pPr>
            <w:ins w:id="4167" w:author="R3-222860" w:date="2022-03-04T20:25:00Z">
              <w:r>
                <w:rPr>
                  <w:lang w:eastAsia="ja-JP"/>
                </w:rPr>
                <w:t>Semantics description</w:t>
              </w:r>
            </w:ins>
          </w:p>
        </w:tc>
        <w:tc>
          <w:tcPr>
            <w:tcW w:w="1288" w:type="dxa"/>
          </w:tcPr>
          <w:p w14:paraId="5A33428F" w14:textId="77777777" w:rsidR="00E61DE5" w:rsidRDefault="00E61DE5" w:rsidP="004F20FC">
            <w:pPr>
              <w:pStyle w:val="TAH"/>
              <w:rPr>
                <w:ins w:id="4168" w:author="R3-222860" w:date="2022-03-04T20:25:00Z"/>
                <w:lang w:eastAsia="ja-JP"/>
              </w:rPr>
            </w:pPr>
            <w:ins w:id="4169" w:author="R3-222860" w:date="2022-03-04T20:25:00Z">
              <w:r>
                <w:rPr>
                  <w:lang w:eastAsia="ja-JP"/>
                </w:rPr>
                <w:t>Criticality</w:t>
              </w:r>
            </w:ins>
          </w:p>
        </w:tc>
        <w:tc>
          <w:tcPr>
            <w:tcW w:w="1274" w:type="dxa"/>
          </w:tcPr>
          <w:p w14:paraId="7B8D3FE9" w14:textId="77777777" w:rsidR="00E61DE5" w:rsidRDefault="00E61DE5" w:rsidP="004F20FC">
            <w:pPr>
              <w:pStyle w:val="TAH"/>
              <w:rPr>
                <w:ins w:id="4170" w:author="R3-222860" w:date="2022-03-04T20:25:00Z"/>
                <w:lang w:eastAsia="ja-JP"/>
              </w:rPr>
            </w:pPr>
            <w:ins w:id="4171" w:author="R3-222860" w:date="2022-03-04T20:25:00Z">
              <w:r>
                <w:rPr>
                  <w:lang w:eastAsia="ja-JP"/>
                </w:rPr>
                <w:t>Assigned Criticality</w:t>
              </w:r>
            </w:ins>
          </w:p>
        </w:tc>
      </w:tr>
      <w:tr w:rsidR="00E61DE5" w14:paraId="4C02D980" w14:textId="77777777" w:rsidTr="004F20FC">
        <w:trPr>
          <w:ins w:id="4172"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6424FF48" w14:textId="77777777" w:rsidR="00E61DE5" w:rsidRPr="00963F0F" w:rsidRDefault="00E61DE5">
            <w:pPr>
              <w:pStyle w:val="TAL"/>
              <w:rPr>
                <w:ins w:id="4173" w:author="R3-222860" w:date="2022-03-04T20:25:00Z"/>
                <w:rFonts w:cs="Arial"/>
                <w:bCs/>
                <w:szCs w:val="18"/>
                <w:lang w:eastAsia="ja-JP"/>
              </w:rPr>
              <w:pPrChange w:id="4174" w:author="Samsung" w:date="2022-03-05T03:26:00Z">
                <w:pPr/>
              </w:pPrChange>
            </w:pPr>
            <w:ins w:id="4175" w:author="R3-222860" w:date="2022-03-04T20:25:00Z">
              <w:r w:rsidRPr="00E61DE5">
                <w:rPr>
                  <w:rFonts w:cs="Arial"/>
                  <w:szCs w:val="18"/>
                  <w:lang w:eastAsia="ja-JP"/>
                </w:rPr>
                <w:t>NR CGI</w:t>
              </w:r>
            </w:ins>
          </w:p>
        </w:tc>
        <w:tc>
          <w:tcPr>
            <w:tcW w:w="1275" w:type="dxa"/>
            <w:tcBorders>
              <w:top w:val="single" w:sz="4" w:space="0" w:color="auto"/>
              <w:left w:val="single" w:sz="4" w:space="0" w:color="auto"/>
              <w:bottom w:val="single" w:sz="4" w:space="0" w:color="auto"/>
              <w:right w:val="single" w:sz="4" w:space="0" w:color="auto"/>
            </w:tcBorders>
          </w:tcPr>
          <w:p w14:paraId="7A625F6B" w14:textId="77777777" w:rsidR="00E61DE5" w:rsidRDefault="00E61DE5" w:rsidP="004F20FC">
            <w:pPr>
              <w:pStyle w:val="TAL"/>
              <w:rPr>
                <w:ins w:id="4176" w:author="R3-222860" w:date="2022-03-04T20:25:00Z"/>
                <w:rFonts w:cs="Arial"/>
                <w:bCs/>
                <w:szCs w:val="18"/>
                <w:lang w:eastAsia="ja-JP"/>
              </w:rPr>
            </w:pPr>
            <w:ins w:id="4177" w:author="R3-222860" w:date="2022-03-04T20:25:00Z">
              <w:r>
                <w:rPr>
                  <w:rFonts w:cs="Arial"/>
                  <w:szCs w:val="18"/>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2AF38C26" w14:textId="77777777" w:rsidR="00E61DE5" w:rsidRDefault="00E61DE5" w:rsidP="00E61DE5">
            <w:pPr>
              <w:pStyle w:val="TAL"/>
              <w:rPr>
                <w:ins w:id="4178"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5C546672" w14:textId="77777777" w:rsidR="00E61DE5" w:rsidRPr="00B42DAE" w:rsidRDefault="00E61DE5" w:rsidP="00E61DE5">
            <w:pPr>
              <w:pStyle w:val="TAL"/>
              <w:rPr>
                <w:ins w:id="4179" w:author="R3-222860" w:date="2022-03-04T20:25:00Z"/>
                <w:rFonts w:cs="Arial"/>
                <w:bCs/>
                <w:szCs w:val="18"/>
                <w:lang w:eastAsia="ja-JP"/>
              </w:rPr>
            </w:pPr>
            <w:ins w:id="4180" w:author="R3-222860" w:date="2022-03-04T20:25:00Z">
              <w:r w:rsidRPr="00B42DAE">
                <w:rPr>
                  <w:rFonts w:cs="Arial"/>
                  <w:szCs w:val="18"/>
                  <w:lang w:eastAsia="ja-JP"/>
                </w:rPr>
                <w:t>9.2.2.7</w:t>
              </w:r>
            </w:ins>
          </w:p>
        </w:tc>
        <w:tc>
          <w:tcPr>
            <w:tcW w:w="1288" w:type="dxa"/>
            <w:tcBorders>
              <w:top w:val="single" w:sz="4" w:space="0" w:color="auto"/>
              <w:left w:val="single" w:sz="4" w:space="0" w:color="auto"/>
              <w:bottom w:val="single" w:sz="4" w:space="0" w:color="auto"/>
              <w:right w:val="single" w:sz="4" w:space="0" w:color="auto"/>
            </w:tcBorders>
          </w:tcPr>
          <w:p w14:paraId="2CEAF8AF" w14:textId="77777777" w:rsidR="00E61DE5" w:rsidRPr="00E61DE5" w:rsidRDefault="00E61DE5" w:rsidP="00963F0F">
            <w:pPr>
              <w:pStyle w:val="TAL"/>
              <w:rPr>
                <w:ins w:id="4181"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D53202C" w14:textId="77777777" w:rsidR="00E61DE5" w:rsidRDefault="00E61DE5" w:rsidP="004F20FC">
            <w:pPr>
              <w:pStyle w:val="TAC"/>
              <w:rPr>
                <w:ins w:id="4182" w:author="R3-222860" w:date="2022-03-04T20:25:00Z"/>
                <w:rFonts w:cs="Arial"/>
                <w:lang w:eastAsia="ja-JP"/>
              </w:rPr>
            </w:pPr>
            <w:ins w:id="4183" w:author="R3-222860" w:date="2022-03-04T20:25: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9062695" w14:textId="77777777" w:rsidR="00E61DE5" w:rsidRDefault="00E61DE5" w:rsidP="004F20FC">
            <w:pPr>
              <w:pStyle w:val="TAC"/>
              <w:rPr>
                <w:ins w:id="4184" w:author="R3-222860" w:date="2022-03-04T20:25:00Z"/>
                <w:rFonts w:cs="Arial"/>
                <w:highlight w:val="yellow"/>
                <w:lang w:eastAsia="ja-JP"/>
              </w:rPr>
            </w:pPr>
          </w:p>
        </w:tc>
      </w:tr>
      <w:tr w:rsidR="00E61DE5" w14:paraId="1ACF9065" w14:textId="77777777" w:rsidTr="004F20FC">
        <w:trPr>
          <w:ins w:id="4185"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245EE642" w14:textId="77777777" w:rsidR="00E61DE5" w:rsidRPr="00BD6BF0" w:rsidRDefault="00E61DE5">
            <w:pPr>
              <w:pStyle w:val="TAL"/>
              <w:rPr>
                <w:ins w:id="4186" w:author="R3-222860" w:date="2022-03-04T20:25:00Z"/>
                <w:rFonts w:cs="Arial"/>
                <w:szCs w:val="18"/>
                <w:lang w:eastAsia="ja-JP"/>
              </w:rPr>
              <w:pPrChange w:id="4187" w:author="Samsung" w:date="2022-03-05T03:26:00Z">
                <w:pPr/>
              </w:pPrChange>
            </w:pPr>
            <w:ins w:id="4188" w:author="R3-222860" w:date="2022-03-04T20:25:00Z">
              <w:r w:rsidRPr="005B7687">
                <w:rPr>
                  <w:rFonts w:cs="Arial"/>
                  <w:szCs w:val="18"/>
                  <w:lang w:eastAsia="ja-JP"/>
                  <w:rPrChange w:id="4189" w:author="Samsung" w:date="2022-03-05T03:26:00Z">
                    <w:rPr>
                      <w:rFonts w:cs="Arial"/>
                      <w:bCs/>
                      <w:szCs w:val="18"/>
                    </w:rPr>
                  </w:rPrChange>
                </w:rPr>
                <w:t xml:space="preserve">CHOICE </w:t>
              </w:r>
              <w:r w:rsidRPr="00650E9F">
                <w:rPr>
                  <w:rFonts w:cs="Arial"/>
                  <w:i/>
                  <w:szCs w:val="18"/>
                  <w:lang w:eastAsia="ja-JP"/>
                </w:rPr>
                <w:t>IAB-DU Cell Resource Configuration</w:t>
              </w:r>
              <w:r w:rsidRPr="005B7687">
                <w:rPr>
                  <w:rFonts w:cs="Arial"/>
                  <w:i/>
                  <w:szCs w:val="18"/>
                  <w:lang w:eastAsia="ja-JP"/>
                  <w:rPrChange w:id="4190" w:author="Samsung" w:date="2022-03-05T03:28:00Z">
                    <w:rPr>
                      <w:rFonts w:cs="Arial"/>
                      <w:bCs/>
                      <w:i/>
                      <w:iCs/>
                      <w:szCs w:val="18"/>
                    </w:rPr>
                  </w:rPrChange>
                </w:rPr>
                <w:t>-Mode-Info</w:t>
              </w:r>
            </w:ins>
          </w:p>
        </w:tc>
        <w:tc>
          <w:tcPr>
            <w:tcW w:w="1275" w:type="dxa"/>
            <w:tcBorders>
              <w:top w:val="single" w:sz="4" w:space="0" w:color="auto"/>
              <w:left w:val="single" w:sz="4" w:space="0" w:color="auto"/>
              <w:bottom w:val="single" w:sz="4" w:space="0" w:color="auto"/>
              <w:right w:val="single" w:sz="4" w:space="0" w:color="auto"/>
            </w:tcBorders>
          </w:tcPr>
          <w:p w14:paraId="67B434E3" w14:textId="77777777" w:rsidR="00E61DE5" w:rsidRDefault="00E61DE5" w:rsidP="004F20FC">
            <w:pPr>
              <w:pStyle w:val="TAL"/>
              <w:rPr>
                <w:ins w:id="4191" w:author="R3-222860" w:date="2022-03-04T20:25:00Z"/>
                <w:rFonts w:cs="Arial"/>
                <w:szCs w:val="18"/>
                <w:lang w:eastAsia="ja-JP"/>
              </w:rPr>
            </w:pPr>
            <w:ins w:id="4192" w:author="R3-222860" w:date="2022-03-04T20:25:00Z">
              <w:r>
                <w:rPr>
                  <w:rFonts w:cs="Arial"/>
                  <w:bCs/>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075DCA2D" w14:textId="77777777" w:rsidR="00E61DE5" w:rsidRDefault="00E61DE5" w:rsidP="00E61DE5">
            <w:pPr>
              <w:pStyle w:val="TAL"/>
              <w:rPr>
                <w:ins w:id="4193"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3421CE6E" w14:textId="77777777" w:rsidR="00E61DE5" w:rsidRPr="00B42DAE" w:rsidRDefault="00E61DE5" w:rsidP="00E61DE5">
            <w:pPr>
              <w:pStyle w:val="TAL"/>
              <w:rPr>
                <w:ins w:id="4194" w:author="R3-222860" w:date="2022-03-04T20:25:00Z"/>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FF920A4" w14:textId="77777777" w:rsidR="00E61DE5" w:rsidRPr="00E61DE5" w:rsidRDefault="00E61DE5" w:rsidP="00963F0F">
            <w:pPr>
              <w:pStyle w:val="TAL"/>
              <w:rPr>
                <w:ins w:id="4195"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365DC6A" w14:textId="77777777" w:rsidR="00E61DE5" w:rsidRDefault="00E61DE5" w:rsidP="004F20FC">
            <w:pPr>
              <w:pStyle w:val="TAC"/>
              <w:rPr>
                <w:ins w:id="4196" w:author="R3-222860" w:date="2022-03-04T20:25:00Z"/>
                <w:lang w:eastAsia="ja-JP"/>
              </w:rPr>
            </w:pPr>
            <w:ins w:id="4197"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55C5A81F" w14:textId="77777777" w:rsidR="00E61DE5" w:rsidRDefault="00E61DE5" w:rsidP="004F20FC">
            <w:pPr>
              <w:pStyle w:val="TAC"/>
              <w:rPr>
                <w:ins w:id="4198" w:author="R3-222860" w:date="2022-03-04T20:25:00Z"/>
                <w:rFonts w:cs="Arial"/>
                <w:highlight w:val="yellow"/>
                <w:lang w:eastAsia="ja-JP"/>
              </w:rPr>
            </w:pPr>
          </w:p>
        </w:tc>
      </w:tr>
      <w:tr w:rsidR="00E61DE5" w14:paraId="4F95FAB5" w14:textId="77777777" w:rsidTr="004F20FC">
        <w:trPr>
          <w:ins w:id="4199"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27E33215" w14:textId="77777777" w:rsidR="00E61DE5" w:rsidRPr="0021527A" w:rsidRDefault="00E61DE5">
            <w:pPr>
              <w:pStyle w:val="TAL"/>
              <w:ind w:left="100"/>
              <w:rPr>
                <w:ins w:id="4200" w:author="R3-222860" w:date="2022-03-04T20:25:00Z"/>
                <w:rFonts w:cs="Arial"/>
                <w:szCs w:val="18"/>
                <w:lang w:eastAsia="ja-JP"/>
              </w:rPr>
              <w:pPrChange w:id="4201" w:author="Samsung" w:date="2022-03-05T03:28:00Z">
                <w:pPr>
                  <w:ind w:firstLineChars="100" w:firstLine="200"/>
                </w:pPr>
              </w:pPrChange>
            </w:pPr>
            <w:ins w:id="4202" w:author="R3-222860" w:date="2022-03-04T20:25:00Z">
              <w:r w:rsidRPr="005B7687">
                <w:rPr>
                  <w:rFonts w:cs="Arial"/>
                  <w:szCs w:val="18"/>
                  <w:lang w:eastAsia="ja-JP"/>
                  <w:rPrChange w:id="4203" w:author="Samsung" w:date="2022-03-05T03:26:00Z">
                    <w:rPr>
                      <w:rFonts w:cs="Arial"/>
                      <w:bCs/>
                      <w:szCs w:val="18"/>
                    </w:rPr>
                  </w:rPrChange>
                </w:rPr>
                <w:t>&gt;</w:t>
              </w:r>
              <w:r w:rsidRPr="005B7687">
                <w:rPr>
                  <w:rFonts w:cs="Arial"/>
                  <w:i/>
                  <w:szCs w:val="18"/>
                  <w:lang w:eastAsia="ja-JP"/>
                  <w:rPrChange w:id="4204" w:author="Samsung" w:date="2022-03-05T03:28:00Z">
                    <w:rPr>
                      <w:rFonts w:cs="Arial"/>
                      <w:bCs/>
                      <w:i/>
                      <w:iCs/>
                      <w:szCs w:val="18"/>
                    </w:rPr>
                  </w:rPrChange>
                </w:rPr>
                <w:t>TDD</w:t>
              </w:r>
            </w:ins>
          </w:p>
        </w:tc>
        <w:tc>
          <w:tcPr>
            <w:tcW w:w="1275" w:type="dxa"/>
            <w:tcBorders>
              <w:top w:val="single" w:sz="4" w:space="0" w:color="auto"/>
              <w:left w:val="single" w:sz="4" w:space="0" w:color="auto"/>
              <w:bottom w:val="single" w:sz="4" w:space="0" w:color="auto"/>
              <w:right w:val="single" w:sz="4" w:space="0" w:color="auto"/>
            </w:tcBorders>
          </w:tcPr>
          <w:p w14:paraId="52051CBB" w14:textId="77777777" w:rsidR="00E61DE5" w:rsidRDefault="00E61DE5" w:rsidP="004F20FC">
            <w:pPr>
              <w:pStyle w:val="TAL"/>
              <w:rPr>
                <w:ins w:id="4205" w:author="R3-222860" w:date="2022-03-04T20:25:00Z"/>
                <w:rFonts w:cs="Arial"/>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292C0841" w14:textId="77777777" w:rsidR="00E61DE5" w:rsidRDefault="00E61DE5" w:rsidP="00E61DE5">
            <w:pPr>
              <w:pStyle w:val="TAL"/>
              <w:rPr>
                <w:ins w:id="4206"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194562AF" w14:textId="77777777" w:rsidR="00E61DE5" w:rsidRPr="00B42DAE" w:rsidRDefault="00E61DE5" w:rsidP="00E61DE5">
            <w:pPr>
              <w:pStyle w:val="TAL"/>
              <w:rPr>
                <w:ins w:id="4207" w:author="R3-222860" w:date="2022-03-04T20:25:00Z"/>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5E7887A" w14:textId="77777777" w:rsidR="00E61DE5" w:rsidRPr="00E61DE5" w:rsidRDefault="00E61DE5" w:rsidP="00963F0F">
            <w:pPr>
              <w:pStyle w:val="TAL"/>
              <w:rPr>
                <w:ins w:id="4208"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E6B6CEF" w14:textId="77777777" w:rsidR="00E61DE5" w:rsidRDefault="00E61DE5" w:rsidP="004F20FC">
            <w:pPr>
              <w:pStyle w:val="TAC"/>
              <w:rPr>
                <w:ins w:id="4209" w:author="R3-222860" w:date="2022-03-04T20:25:00Z"/>
                <w:lang w:eastAsia="ja-JP"/>
              </w:rPr>
            </w:pPr>
            <w:ins w:id="4210"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2A3F0B01" w14:textId="77777777" w:rsidR="00E61DE5" w:rsidRDefault="00E61DE5" w:rsidP="004F20FC">
            <w:pPr>
              <w:pStyle w:val="TAC"/>
              <w:rPr>
                <w:ins w:id="4211" w:author="R3-222860" w:date="2022-03-04T20:25:00Z"/>
                <w:rFonts w:cs="Arial"/>
                <w:highlight w:val="yellow"/>
                <w:lang w:eastAsia="ja-JP"/>
              </w:rPr>
            </w:pPr>
          </w:p>
        </w:tc>
      </w:tr>
      <w:tr w:rsidR="00E61DE5" w14:paraId="5A024842" w14:textId="77777777" w:rsidTr="004F20FC">
        <w:trPr>
          <w:ins w:id="4212"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47BFC752" w14:textId="77777777" w:rsidR="00E61DE5" w:rsidRPr="00963F0F" w:rsidRDefault="00E61DE5">
            <w:pPr>
              <w:pStyle w:val="TAL"/>
              <w:ind w:left="227"/>
              <w:rPr>
                <w:ins w:id="4213" w:author="R3-222860" w:date="2022-03-04T20:25:00Z"/>
                <w:rFonts w:cs="Arial"/>
                <w:szCs w:val="18"/>
                <w:lang w:eastAsia="ja-JP"/>
              </w:rPr>
              <w:pPrChange w:id="4214" w:author="Samsung" w:date="2022-03-05T03:30:00Z">
                <w:pPr>
                  <w:ind w:firstLineChars="200" w:firstLine="402"/>
                </w:pPr>
              </w:pPrChange>
            </w:pPr>
            <w:ins w:id="4215" w:author="R3-222860" w:date="2022-03-04T20:25:00Z">
              <w:r w:rsidRPr="005B7687">
                <w:rPr>
                  <w:rFonts w:cs="Arial"/>
                  <w:szCs w:val="18"/>
                  <w:lang w:eastAsia="ja-JP"/>
                  <w:rPrChange w:id="4216" w:author="Samsung" w:date="2022-03-05T03:26:00Z">
                    <w:rPr>
                      <w:rFonts w:cs="Arial"/>
                      <w:b/>
                      <w:szCs w:val="18"/>
                    </w:rPr>
                  </w:rPrChange>
                </w:rPr>
                <w:t>&gt;&gt;TDD Info</w:t>
              </w:r>
            </w:ins>
          </w:p>
        </w:tc>
        <w:tc>
          <w:tcPr>
            <w:tcW w:w="1275" w:type="dxa"/>
            <w:tcBorders>
              <w:top w:val="single" w:sz="4" w:space="0" w:color="auto"/>
              <w:left w:val="single" w:sz="4" w:space="0" w:color="auto"/>
              <w:bottom w:val="single" w:sz="4" w:space="0" w:color="auto"/>
              <w:right w:val="single" w:sz="4" w:space="0" w:color="auto"/>
            </w:tcBorders>
          </w:tcPr>
          <w:p w14:paraId="234E7F44" w14:textId="77777777" w:rsidR="00E61DE5" w:rsidRDefault="00E61DE5" w:rsidP="004F20FC">
            <w:pPr>
              <w:pStyle w:val="TAL"/>
              <w:rPr>
                <w:ins w:id="4217" w:author="R3-222860" w:date="2022-03-04T20:25:00Z"/>
                <w:rFonts w:cs="Arial"/>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15750B74" w14:textId="77777777" w:rsidR="00E61DE5" w:rsidRDefault="00E61DE5" w:rsidP="00E61DE5">
            <w:pPr>
              <w:pStyle w:val="TAL"/>
              <w:rPr>
                <w:ins w:id="4218" w:author="R3-222860" w:date="2022-03-04T20:25:00Z"/>
                <w:rFonts w:cs="Arial"/>
                <w:szCs w:val="18"/>
                <w:highlight w:val="yellow"/>
                <w:lang w:eastAsia="ja-JP"/>
              </w:rPr>
            </w:pPr>
            <w:ins w:id="4219" w:author="R3-222860" w:date="2022-03-04T20:25:00Z">
              <w:r>
                <w:rPr>
                  <w:rFonts w:cs="Arial"/>
                  <w:i/>
                  <w:szCs w:val="18"/>
                  <w:lang w:eastAsia="ja-JP"/>
                </w:rPr>
                <w:t>1</w:t>
              </w:r>
            </w:ins>
          </w:p>
        </w:tc>
        <w:tc>
          <w:tcPr>
            <w:tcW w:w="1259" w:type="dxa"/>
            <w:tcBorders>
              <w:top w:val="single" w:sz="4" w:space="0" w:color="auto"/>
              <w:left w:val="single" w:sz="4" w:space="0" w:color="auto"/>
              <w:bottom w:val="single" w:sz="4" w:space="0" w:color="auto"/>
              <w:right w:val="single" w:sz="4" w:space="0" w:color="auto"/>
            </w:tcBorders>
          </w:tcPr>
          <w:p w14:paraId="46451A03" w14:textId="77777777" w:rsidR="00E61DE5" w:rsidRPr="00B42DAE" w:rsidRDefault="00E61DE5" w:rsidP="00E61DE5">
            <w:pPr>
              <w:pStyle w:val="TAL"/>
              <w:rPr>
                <w:ins w:id="4220" w:author="R3-222860" w:date="2022-03-04T20:25:00Z"/>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403B9C2" w14:textId="77777777" w:rsidR="00E61DE5" w:rsidRPr="00E61DE5" w:rsidRDefault="00E61DE5" w:rsidP="00963F0F">
            <w:pPr>
              <w:pStyle w:val="TAL"/>
              <w:rPr>
                <w:ins w:id="4221"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DFA2B0E" w14:textId="77777777" w:rsidR="00E61DE5" w:rsidRDefault="00E61DE5" w:rsidP="004F20FC">
            <w:pPr>
              <w:pStyle w:val="TAC"/>
              <w:rPr>
                <w:ins w:id="4222" w:author="R3-222860" w:date="2022-03-04T20:25:00Z"/>
                <w:lang w:eastAsia="ja-JP"/>
              </w:rPr>
            </w:pPr>
            <w:ins w:id="4223"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152A14A" w14:textId="77777777" w:rsidR="00E61DE5" w:rsidRDefault="00E61DE5" w:rsidP="004F20FC">
            <w:pPr>
              <w:pStyle w:val="TAC"/>
              <w:rPr>
                <w:ins w:id="4224" w:author="R3-222860" w:date="2022-03-04T20:25:00Z"/>
                <w:rFonts w:cs="Arial"/>
                <w:highlight w:val="yellow"/>
                <w:lang w:eastAsia="ja-JP"/>
              </w:rPr>
            </w:pPr>
          </w:p>
        </w:tc>
      </w:tr>
      <w:tr w:rsidR="00E61DE5" w14:paraId="1B8BCB7C" w14:textId="77777777" w:rsidTr="004F20FC">
        <w:trPr>
          <w:ins w:id="4225"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249AE48C" w14:textId="77777777" w:rsidR="00E61DE5" w:rsidRPr="003B4E03" w:rsidRDefault="00E61DE5">
            <w:pPr>
              <w:pStyle w:val="TAL"/>
              <w:ind w:leftChars="150" w:left="300"/>
              <w:rPr>
                <w:ins w:id="4226" w:author="R3-222860" w:date="2022-03-04T20:25:00Z"/>
                <w:rFonts w:cs="Arial"/>
                <w:szCs w:val="18"/>
                <w:lang w:eastAsia="ja-JP"/>
              </w:rPr>
              <w:pPrChange w:id="4227" w:author="Samsung2" w:date="2022-03-07T15:26:00Z">
                <w:pPr>
                  <w:ind w:firstLineChars="300" w:firstLine="600"/>
                </w:pPr>
              </w:pPrChange>
            </w:pPr>
            <w:ins w:id="4228" w:author="R3-222860" w:date="2022-03-04T20:25:00Z">
              <w:r w:rsidRPr="005B7687">
                <w:rPr>
                  <w:rFonts w:cs="Arial"/>
                  <w:szCs w:val="18"/>
                  <w:lang w:eastAsia="ja-JP"/>
                  <w:rPrChange w:id="4229" w:author="Samsung" w:date="2022-03-05T03:26:00Z">
                    <w:rPr>
                      <w:rFonts w:cs="Arial"/>
                      <w:bCs/>
                      <w:szCs w:val="18"/>
                    </w:rPr>
                  </w:rPrChange>
                </w:rPr>
                <w:t>&gt;&gt;&gt;</w:t>
              </w:r>
              <w:r w:rsidRPr="00650E9F">
                <w:rPr>
                  <w:rFonts w:cs="Arial"/>
                  <w:szCs w:val="18"/>
                  <w:lang w:eastAsia="ja-JP"/>
                </w:rPr>
                <w:t>gNB-DU Cell Resource Configuration</w:t>
              </w:r>
              <w:r w:rsidRPr="005B7687">
                <w:rPr>
                  <w:rFonts w:cs="Arial"/>
                  <w:szCs w:val="18"/>
                  <w:lang w:eastAsia="ja-JP"/>
                  <w:rPrChange w:id="4230" w:author="Samsung" w:date="2022-03-05T03:26:00Z">
                    <w:rPr>
                      <w:rFonts w:cs="Arial"/>
                      <w:bCs/>
                      <w:szCs w:val="18"/>
                    </w:rPr>
                  </w:rPrChange>
                </w:rPr>
                <w:t>-TDD</w:t>
              </w:r>
            </w:ins>
          </w:p>
        </w:tc>
        <w:tc>
          <w:tcPr>
            <w:tcW w:w="1275" w:type="dxa"/>
            <w:tcBorders>
              <w:top w:val="single" w:sz="4" w:space="0" w:color="auto"/>
              <w:left w:val="single" w:sz="4" w:space="0" w:color="auto"/>
              <w:bottom w:val="single" w:sz="4" w:space="0" w:color="auto"/>
              <w:right w:val="single" w:sz="4" w:space="0" w:color="auto"/>
            </w:tcBorders>
          </w:tcPr>
          <w:p w14:paraId="653E8242" w14:textId="77777777" w:rsidR="00E61DE5" w:rsidRDefault="00E61DE5" w:rsidP="004F20FC">
            <w:pPr>
              <w:pStyle w:val="TAL"/>
              <w:rPr>
                <w:ins w:id="4231" w:author="R3-222860" w:date="2022-03-04T20:25:00Z"/>
                <w:rFonts w:cs="Arial"/>
                <w:szCs w:val="18"/>
                <w:lang w:eastAsia="ja-JP"/>
              </w:rPr>
            </w:pPr>
            <w:ins w:id="4232" w:author="R3-222860" w:date="2022-03-04T20:25:00Z">
              <w:r>
                <w:rPr>
                  <w:rFonts w:cs="Arial"/>
                  <w:bCs/>
                  <w:szCs w:val="18"/>
                  <w:lang w:val="en-US"/>
                </w:rPr>
                <w:t>M</w:t>
              </w:r>
            </w:ins>
          </w:p>
        </w:tc>
        <w:tc>
          <w:tcPr>
            <w:tcW w:w="1708" w:type="dxa"/>
            <w:tcBorders>
              <w:top w:val="single" w:sz="4" w:space="0" w:color="auto"/>
              <w:left w:val="single" w:sz="4" w:space="0" w:color="auto"/>
              <w:bottom w:val="single" w:sz="4" w:space="0" w:color="auto"/>
              <w:right w:val="single" w:sz="4" w:space="0" w:color="auto"/>
            </w:tcBorders>
          </w:tcPr>
          <w:p w14:paraId="2A180F0C" w14:textId="77777777" w:rsidR="00E61DE5" w:rsidRDefault="00E61DE5" w:rsidP="00E61DE5">
            <w:pPr>
              <w:pStyle w:val="TAL"/>
              <w:rPr>
                <w:ins w:id="4233"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805F681" w14:textId="77777777" w:rsidR="00E61DE5" w:rsidRPr="00E61DE5" w:rsidRDefault="00E61DE5" w:rsidP="00E61DE5">
            <w:pPr>
              <w:pStyle w:val="TAL"/>
              <w:rPr>
                <w:ins w:id="4234" w:author="R3-222860" w:date="2022-03-04T20:25:00Z"/>
                <w:rFonts w:cs="Arial"/>
                <w:bCs/>
                <w:szCs w:val="18"/>
                <w:lang w:eastAsia="ja-JP"/>
              </w:rPr>
            </w:pPr>
            <w:ins w:id="4235" w:author="R3-222860" w:date="2022-03-04T20:25:00Z">
              <w:r w:rsidRPr="00B42DAE">
                <w:rPr>
                  <w:rFonts w:cs="Arial"/>
                  <w:bCs/>
                  <w:szCs w:val="18"/>
                  <w:lang w:eastAsia="ja-JP"/>
                </w:rPr>
                <w:t>gNB-DU Cell Resourc</w:t>
              </w:r>
              <w:r w:rsidRPr="00E61DE5">
                <w:rPr>
                  <w:rFonts w:cs="Arial"/>
                  <w:bCs/>
                  <w:szCs w:val="18"/>
                  <w:lang w:eastAsia="ja-JP"/>
                </w:rPr>
                <w:t xml:space="preserve">e Configuration </w:t>
              </w:r>
            </w:ins>
          </w:p>
          <w:p w14:paraId="17CEA714" w14:textId="77777777" w:rsidR="00E61DE5" w:rsidRPr="00963F0F" w:rsidRDefault="00E61DE5" w:rsidP="00E61DE5">
            <w:pPr>
              <w:pStyle w:val="TAL"/>
              <w:rPr>
                <w:ins w:id="4236" w:author="R3-222860" w:date="2022-03-04T20:25:00Z"/>
                <w:rFonts w:cs="Arial"/>
                <w:szCs w:val="18"/>
                <w:lang w:eastAsia="ja-JP"/>
              </w:rPr>
            </w:pPr>
            <w:ins w:id="4237" w:author="R3-222860" w:date="2022-03-04T20:25:00Z">
              <w:r w:rsidRPr="00E61DE5">
                <w:rPr>
                  <w:rFonts w:cs="Arial"/>
                  <w:bCs/>
                  <w:szCs w:val="18"/>
                  <w:lang w:eastAsia="ja-JP"/>
                </w:rPr>
                <w:t>9.2.2.x15</w:t>
              </w:r>
            </w:ins>
          </w:p>
        </w:tc>
        <w:tc>
          <w:tcPr>
            <w:tcW w:w="1288" w:type="dxa"/>
            <w:tcBorders>
              <w:top w:val="single" w:sz="4" w:space="0" w:color="auto"/>
              <w:left w:val="single" w:sz="4" w:space="0" w:color="auto"/>
              <w:bottom w:val="single" w:sz="4" w:space="0" w:color="auto"/>
              <w:right w:val="single" w:sz="4" w:space="0" w:color="auto"/>
            </w:tcBorders>
          </w:tcPr>
          <w:p w14:paraId="6DEC799D" w14:textId="77777777" w:rsidR="00E61DE5" w:rsidRPr="00255846" w:rsidRDefault="00E61DE5" w:rsidP="00963F0F">
            <w:pPr>
              <w:pStyle w:val="TAL"/>
              <w:rPr>
                <w:ins w:id="4238" w:author="R3-222860" w:date="2022-03-04T20:25:00Z"/>
                <w:rFonts w:cs="Arial"/>
                <w:bCs/>
                <w:szCs w:val="18"/>
                <w:lang w:eastAsia="ja-JP"/>
              </w:rPr>
            </w:pPr>
            <w:ins w:id="4239" w:author="R3-222860" w:date="2022-03-04T20:25:00Z">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TDD </w:t>
              </w:r>
              <w:r w:rsidRPr="00BD6BF0">
                <w:rPr>
                  <w:rFonts w:cs="Arial"/>
                  <w:bCs/>
                  <w:szCs w:val="18"/>
                  <w:lang w:eastAsia="ja-JP"/>
                </w:rPr>
                <w:t>resource configuration of gNB-DU</w:t>
              </w:r>
              <w:r w:rsidRPr="00255846">
                <w:rPr>
                  <w:rFonts w:cs="Arial"/>
                  <w:bCs/>
                  <w:szCs w:val="18"/>
                </w:rPr>
                <w:t>’s cell.</w:t>
              </w:r>
            </w:ins>
          </w:p>
        </w:tc>
        <w:tc>
          <w:tcPr>
            <w:tcW w:w="1288" w:type="dxa"/>
            <w:tcBorders>
              <w:top w:val="single" w:sz="4" w:space="0" w:color="auto"/>
              <w:left w:val="single" w:sz="4" w:space="0" w:color="auto"/>
              <w:bottom w:val="single" w:sz="4" w:space="0" w:color="auto"/>
              <w:right w:val="single" w:sz="4" w:space="0" w:color="auto"/>
            </w:tcBorders>
          </w:tcPr>
          <w:p w14:paraId="24026397" w14:textId="77777777" w:rsidR="00E61DE5" w:rsidRDefault="00E61DE5" w:rsidP="004F20FC">
            <w:pPr>
              <w:pStyle w:val="TAC"/>
              <w:rPr>
                <w:ins w:id="4240" w:author="R3-222860" w:date="2022-03-04T20:25:00Z"/>
                <w:lang w:eastAsia="ja-JP"/>
              </w:rPr>
            </w:pPr>
            <w:ins w:id="4241"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AB34C89" w14:textId="77777777" w:rsidR="00E61DE5" w:rsidRDefault="00E61DE5" w:rsidP="004F20FC">
            <w:pPr>
              <w:pStyle w:val="TAC"/>
              <w:rPr>
                <w:ins w:id="4242" w:author="R3-222860" w:date="2022-03-04T20:25:00Z"/>
                <w:rFonts w:cs="Arial"/>
                <w:highlight w:val="yellow"/>
                <w:lang w:eastAsia="ja-JP"/>
              </w:rPr>
            </w:pPr>
          </w:p>
        </w:tc>
      </w:tr>
      <w:tr w:rsidR="00E61DE5" w14:paraId="4B2AF251" w14:textId="77777777" w:rsidTr="004F20FC">
        <w:trPr>
          <w:ins w:id="4243"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5D0A11DC" w14:textId="77777777" w:rsidR="00E61DE5" w:rsidRPr="005B7687" w:rsidRDefault="00E61DE5">
            <w:pPr>
              <w:pStyle w:val="TAL"/>
              <w:ind w:left="227" w:firstLineChars="50" w:firstLine="90"/>
              <w:rPr>
                <w:ins w:id="4244" w:author="R3-222860" w:date="2022-03-04T20:25:00Z"/>
                <w:rFonts w:cs="Arial"/>
                <w:szCs w:val="18"/>
                <w:lang w:eastAsia="ja-JP"/>
                <w:rPrChange w:id="4245" w:author="Samsung" w:date="2022-03-05T03:26:00Z">
                  <w:rPr>
                    <w:ins w:id="4246" w:author="R3-222860" w:date="2022-03-04T20:25:00Z"/>
                    <w:rFonts w:cs="Arial"/>
                    <w:bCs/>
                    <w:sz w:val="18"/>
                    <w:szCs w:val="18"/>
                  </w:rPr>
                </w:rPrChange>
              </w:rPr>
              <w:pPrChange w:id="4247" w:author="Samsung" w:date="2022-03-06T23:45:00Z">
                <w:pPr>
                  <w:ind w:firstLineChars="300" w:firstLine="600"/>
                </w:pPr>
              </w:pPrChange>
            </w:pPr>
            <w:ins w:id="4248" w:author="R3-222860" w:date="2022-03-04T20:25:00Z">
              <w:r w:rsidRPr="00E61DE5">
                <w:rPr>
                  <w:rFonts w:cs="Arial"/>
                  <w:szCs w:val="18"/>
                  <w:lang w:eastAsia="ja-JP"/>
                </w:rPr>
                <w:t>&gt;&gt;&gt;Frequency Info</w:t>
              </w:r>
            </w:ins>
          </w:p>
        </w:tc>
        <w:tc>
          <w:tcPr>
            <w:tcW w:w="1275" w:type="dxa"/>
            <w:tcBorders>
              <w:top w:val="single" w:sz="4" w:space="0" w:color="auto"/>
              <w:left w:val="single" w:sz="4" w:space="0" w:color="auto"/>
              <w:bottom w:val="single" w:sz="4" w:space="0" w:color="auto"/>
              <w:right w:val="single" w:sz="4" w:space="0" w:color="auto"/>
            </w:tcBorders>
          </w:tcPr>
          <w:p w14:paraId="665C1F81" w14:textId="77777777" w:rsidR="00E61DE5" w:rsidRDefault="00E61DE5" w:rsidP="004F20FC">
            <w:pPr>
              <w:pStyle w:val="TAL"/>
              <w:rPr>
                <w:ins w:id="4249" w:author="R3-222860" w:date="2022-03-04T20:25:00Z"/>
                <w:rFonts w:cs="Arial"/>
                <w:bCs/>
                <w:szCs w:val="18"/>
                <w:lang w:val="en-US" w:eastAsia="zh-CN"/>
              </w:rPr>
            </w:pPr>
            <w:ins w:id="4250" w:author="R3-222860" w:date="2022-03-04T20:25:00Z">
              <w:r>
                <w:rPr>
                  <w:rFonts w:cs="Arial" w:hint="eastAsia"/>
                  <w:bCs/>
                  <w:szCs w:val="18"/>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773177FE" w14:textId="77777777" w:rsidR="00E61DE5" w:rsidRDefault="00E61DE5" w:rsidP="004F20FC">
            <w:pPr>
              <w:pStyle w:val="TAL"/>
              <w:rPr>
                <w:ins w:id="4251"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3FD54D33" w14:textId="77777777" w:rsidR="00E61DE5" w:rsidRPr="00E61DE5" w:rsidRDefault="00E61DE5" w:rsidP="004F20FC">
            <w:pPr>
              <w:pStyle w:val="TAL"/>
              <w:rPr>
                <w:ins w:id="4252" w:author="R3-222860" w:date="2022-03-04T20:25:00Z"/>
                <w:rFonts w:cs="Arial"/>
                <w:szCs w:val="18"/>
                <w:lang w:eastAsia="zh-CN"/>
              </w:rPr>
            </w:pPr>
            <w:ins w:id="4253" w:author="R3-222860" w:date="2022-03-04T20:25:00Z">
              <w:r w:rsidRPr="00B42DAE">
                <w:rPr>
                  <w:rFonts w:cs="Arial"/>
                  <w:szCs w:val="18"/>
                  <w:lang w:eastAsia="zh-CN"/>
                </w:rPr>
                <w:t>NR Frequency Info</w:t>
              </w:r>
            </w:ins>
          </w:p>
          <w:p w14:paraId="74FF762A" w14:textId="77777777" w:rsidR="00E61DE5" w:rsidRPr="00E61DE5" w:rsidRDefault="00E61DE5" w:rsidP="00E61DE5">
            <w:pPr>
              <w:pStyle w:val="TAL"/>
              <w:rPr>
                <w:ins w:id="4254" w:author="R3-222860" w:date="2022-03-04T20:25:00Z"/>
                <w:rFonts w:cs="Arial"/>
                <w:bCs/>
                <w:szCs w:val="18"/>
                <w:lang w:eastAsia="ja-JP"/>
              </w:rPr>
            </w:pPr>
            <w:ins w:id="4255" w:author="R3-222860" w:date="2022-03-04T20:25:00Z">
              <w:r w:rsidRPr="00E61DE5">
                <w:rPr>
                  <w:rFonts w:cs="Arial"/>
                  <w:szCs w:val="18"/>
                  <w:lang w:eastAsia="zh-CN"/>
                </w:rPr>
                <w:t>9.2.2.19</w:t>
              </w:r>
            </w:ins>
          </w:p>
        </w:tc>
        <w:tc>
          <w:tcPr>
            <w:tcW w:w="1288" w:type="dxa"/>
            <w:tcBorders>
              <w:top w:val="single" w:sz="4" w:space="0" w:color="auto"/>
              <w:left w:val="single" w:sz="4" w:space="0" w:color="auto"/>
              <w:bottom w:val="single" w:sz="4" w:space="0" w:color="auto"/>
              <w:right w:val="single" w:sz="4" w:space="0" w:color="auto"/>
            </w:tcBorders>
          </w:tcPr>
          <w:p w14:paraId="076524E5" w14:textId="77777777" w:rsidR="00E61DE5" w:rsidRPr="00E61DE5" w:rsidRDefault="00E61DE5" w:rsidP="00E61DE5">
            <w:pPr>
              <w:pStyle w:val="TAL"/>
              <w:rPr>
                <w:ins w:id="4256"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E450D94" w14:textId="77777777" w:rsidR="00E61DE5" w:rsidRDefault="00E61DE5" w:rsidP="004F20FC">
            <w:pPr>
              <w:pStyle w:val="TAC"/>
              <w:rPr>
                <w:ins w:id="4257" w:author="R3-222860" w:date="2022-03-04T20:25:00Z"/>
                <w:rFonts w:cs="Arial"/>
                <w:lang w:eastAsia="ja-JP"/>
              </w:rPr>
            </w:pPr>
            <w:ins w:id="4258" w:author="R3-222860" w:date="2022-03-04T20:25: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4A26BCEF" w14:textId="77777777" w:rsidR="00E61DE5" w:rsidRDefault="00E61DE5" w:rsidP="004F20FC">
            <w:pPr>
              <w:pStyle w:val="TAC"/>
              <w:rPr>
                <w:ins w:id="4259" w:author="R3-222860" w:date="2022-03-04T20:25:00Z"/>
                <w:rFonts w:cs="Arial"/>
                <w:highlight w:val="yellow"/>
                <w:lang w:eastAsia="ja-JP"/>
              </w:rPr>
            </w:pPr>
          </w:p>
        </w:tc>
      </w:tr>
      <w:tr w:rsidR="00E61DE5" w14:paraId="36A251D0" w14:textId="77777777" w:rsidTr="004F20FC">
        <w:trPr>
          <w:ins w:id="4260"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499EF0EE" w14:textId="77777777" w:rsidR="00E61DE5" w:rsidRPr="005B7687" w:rsidRDefault="00E61DE5">
            <w:pPr>
              <w:pStyle w:val="TAL"/>
              <w:ind w:leftChars="150" w:left="300"/>
              <w:rPr>
                <w:ins w:id="4261" w:author="R3-222860" w:date="2022-03-04T20:25:00Z"/>
                <w:rFonts w:cs="Arial"/>
                <w:szCs w:val="18"/>
                <w:lang w:eastAsia="ja-JP"/>
                <w:rPrChange w:id="4262" w:author="Samsung" w:date="2022-03-05T03:26:00Z">
                  <w:rPr>
                    <w:ins w:id="4263" w:author="R3-222860" w:date="2022-03-04T20:25:00Z"/>
                    <w:rFonts w:cs="Arial"/>
                    <w:bCs/>
                    <w:sz w:val="18"/>
                    <w:szCs w:val="18"/>
                  </w:rPr>
                </w:rPrChange>
              </w:rPr>
              <w:pPrChange w:id="4264" w:author="Samsung2" w:date="2022-03-07T15:26:00Z">
                <w:pPr>
                  <w:ind w:firstLineChars="300" w:firstLine="600"/>
                </w:pPr>
              </w:pPrChange>
            </w:pPr>
            <w:ins w:id="4265" w:author="R3-222860" w:date="2022-03-04T20:25:00Z">
              <w:r w:rsidRPr="00E61DE5">
                <w:rPr>
                  <w:rFonts w:cs="Arial"/>
                  <w:szCs w:val="18"/>
                  <w:lang w:eastAsia="ja-JP"/>
                </w:rPr>
                <w:t>&gt;&gt;&gt;Transmission Bandwidth</w:t>
              </w:r>
            </w:ins>
          </w:p>
        </w:tc>
        <w:tc>
          <w:tcPr>
            <w:tcW w:w="1275" w:type="dxa"/>
            <w:tcBorders>
              <w:top w:val="single" w:sz="4" w:space="0" w:color="auto"/>
              <w:left w:val="single" w:sz="4" w:space="0" w:color="auto"/>
              <w:bottom w:val="single" w:sz="4" w:space="0" w:color="auto"/>
              <w:right w:val="single" w:sz="4" w:space="0" w:color="auto"/>
            </w:tcBorders>
          </w:tcPr>
          <w:p w14:paraId="718DBCB0" w14:textId="77777777" w:rsidR="00E61DE5" w:rsidRDefault="00E61DE5" w:rsidP="004F20FC">
            <w:pPr>
              <w:pStyle w:val="TAL"/>
              <w:rPr>
                <w:ins w:id="4266" w:author="R3-222860" w:date="2022-03-04T20:25:00Z"/>
                <w:rFonts w:cs="Arial"/>
                <w:bCs/>
                <w:szCs w:val="18"/>
                <w:lang w:val="en-US" w:eastAsia="zh-CN"/>
              </w:rPr>
            </w:pPr>
            <w:ins w:id="4267" w:author="R3-222860" w:date="2022-03-04T20:25:00Z">
              <w:r>
                <w:rPr>
                  <w:rFonts w:cs="Arial" w:hint="eastAsia"/>
                  <w:szCs w:val="18"/>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658CB128" w14:textId="77777777" w:rsidR="00E61DE5" w:rsidRDefault="00E61DE5" w:rsidP="004F20FC">
            <w:pPr>
              <w:pStyle w:val="TAL"/>
              <w:rPr>
                <w:ins w:id="4268"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1754A3C" w14:textId="77777777" w:rsidR="00E61DE5" w:rsidRPr="00E61DE5" w:rsidRDefault="00E61DE5" w:rsidP="004F20FC">
            <w:pPr>
              <w:pStyle w:val="TAL"/>
              <w:rPr>
                <w:ins w:id="4269" w:author="R3-222860" w:date="2022-03-04T20:25:00Z"/>
                <w:rFonts w:cs="Arial"/>
                <w:szCs w:val="18"/>
                <w:lang w:eastAsia="zh-CN"/>
              </w:rPr>
            </w:pPr>
            <w:ins w:id="4270" w:author="R3-222860" w:date="2022-03-04T20:25:00Z">
              <w:r w:rsidRPr="00B42DAE">
                <w:rPr>
                  <w:rFonts w:cs="Arial"/>
                  <w:szCs w:val="18"/>
                  <w:lang w:eastAsia="zh-CN"/>
                </w:rPr>
                <w:t>NR Transmission Bandwidth</w:t>
              </w:r>
            </w:ins>
          </w:p>
          <w:p w14:paraId="6BADBF8E" w14:textId="77777777" w:rsidR="00E61DE5" w:rsidRPr="00E61DE5" w:rsidRDefault="00E61DE5" w:rsidP="00E61DE5">
            <w:pPr>
              <w:pStyle w:val="TAL"/>
              <w:rPr>
                <w:ins w:id="4271" w:author="R3-222860" w:date="2022-03-04T20:25:00Z"/>
                <w:rFonts w:cs="Arial"/>
                <w:bCs/>
                <w:szCs w:val="18"/>
                <w:lang w:eastAsia="ja-JP"/>
              </w:rPr>
            </w:pPr>
            <w:ins w:id="4272" w:author="R3-222860" w:date="2022-03-04T20:25:00Z">
              <w:r w:rsidRPr="00E61DE5">
                <w:rPr>
                  <w:rFonts w:cs="Arial"/>
                  <w:szCs w:val="18"/>
                  <w:lang w:eastAsia="zh-CN"/>
                </w:rPr>
                <w:t>9.2.2.20</w:t>
              </w:r>
            </w:ins>
          </w:p>
        </w:tc>
        <w:tc>
          <w:tcPr>
            <w:tcW w:w="1288" w:type="dxa"/>
            <w:tcBorders>
              <w:top w:val="single" w:sz="4" w:space="0" w:color="auto"/>
              <w:left w:val="single" w:sz="4" w:space="0" w:color="auto"/>
              <w:bottom w:val="single" w:sz="4" w:space="0" w:color="auto"/>
              <w:right w:val="single" w:sz="4" w:space="0" w:color="auto"/>
            </w:tcBorders>
          </w:tcPr>
          <w:p w14:paraId="039A89AD" w14:textId="77777777" w:rsidR="00E61DE5" w:rsidRPr="00E61DE5" w:rsidRDefault="00E61DE5" w:rsidP="00E61DE5">
            <w:pPr>
              <w:pStyle w:val="TAL"/>
              <w:rPr>
                <w:ins w:id="4273"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AA0524A" w14:textId="77777777" w:rsidR="00E61DE5" w:rsidRDefault="00E61DE5" w:rsidP="004F20FC">
            <w:pPr>
              <w:pStyle w:val="TAC"/>
              <w:rPr>
                <w:ins w:id="4274" w:author="R3-222860" w:date="2022-03-04T20:25:00Z"/>
                <w:rFonts w:cs="Arial"/>
                <w:lang w:eastAsia="ja-JP"/>
              </w:rPr>
            </w:pPr>
            <w:ins w:id="4275" w:author="R3-222860" w:date="2022-03-04T20:25: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5381D3AC" w14:textId="77777777" w:rsidR="00E61DE5" w:rsidRDefault="00E61DE5" w:rsidP="004F20FC">
            <w:pPr>
              <w:pStyle w:val="TAC"/>
              <w:rPr>
                <w:ins w:id="4276" w:author="R3-222860" w:date="2022-03-04T20:25:00Z"/>
                <w:rFonts w:cs="Arial"/>
                <w:highlight w:val="yellow"/>
                <w:lang w:eastAsia="ja-JP"/>
              </w:rPr>
            </w:pPr>
          </w:p>
        </w:tc>
      </w:tr>
      <w:tr w:rsidR="00E61DE5" w14:paraId="43CE8C08" w14:textId="77777777" w:rsidTr="004F20FC">
        <w:trPr>
          <w:ins w:id="4277"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0C297AB9" w14:textId="77777777" w:rsidR="00E61DE5" w:rsidRPr="005B7687" w:rsidRDefault="00E61DE5">
            <w:pPr>
              <w:pStyle w:val="TAL"/>
              <w:ind w:left="227" w:firstLineChars="50" w:firstLine="90"/>
              <w:rPr>
                <w:ins w:id="4278" w:author="R3-222860" w:date="2022-03-04T20:25:00Z"/>
                <w:rFonts w:cs="Arial"/>
                <w:szCs w:val="18"/>
                <w:lang w:eastAsia="ja-JP"/>
                <w:rPrChange w:id="4279" w:author="Samsung" w:date="2022-03-05T03:26:00Z">
                  <w:rPr>
                    <w:ins w:id="4280" w:author="R3-222860" w:date="2022-03-04T20:25:00Z"/>
                    <w:rFonts w:cs="Arial"/>
                    <w:bCs/>
                    <w:sz w:val="18"/>
                    <w:szCs w:val="18"/>
                  </w:rPr>
                </w:rPrChange>
              </w:rPr>
              <w:pPrChange w:id="4281" w:author="Samsung" w:date="2022-03-06T23:46:00Z">
                <w:pPr>
                  <w:ind w:firstLineChars="300" w:firstLine="600"/>
                </w:pPr>
              </w:pPrChange>
            </w:pPr>
            <w:ins w:id="4282" w:author="R3-222860" w:date="2022-03-04T20:25:00Z">
              <w:r w:rsidRPr="00E61DE5">
                <w:rPr>
                  <w:rFonts w:cs="Arial"/>
                  <w:szCs w:val="18"/>
                  <w:lang w:eastAsia="ja-JP"/>
                </w:rPr>
                <w:t xml:space="preserve">&gt;&gt;&gt;Carrier List </w:t>
              </w:r>
            </w:ins>
          </w:p>
        </w:tc>
        <w:tc>
          <w:tcPr>
            <w:tcW w:w="1275" w:type="dxa"/>
            <w:tcBorders>
              <w:top w:val="single" w:sz="4" w:space="0" w:color="auto"/>
              <w:left w:val="single" w:sz="4" w:space="0" w:color="auto"/>
              <w:bottom w:val="single" w:sz="4" w:space="0" w:color="auto"/>
              <w:right w:val="single" w:sz="4" w:space="0" w:color="auto"/>
            </w:tcBorders>
          </w:tcPr>
          <w:p w14:paraId="2E55BCBC" w14:textId="77777777" w:rsidR="00E61DE5" w:rsidRDefault="00E61DE5" w:rsidP="004F20FC">
            <w:pPr>
              <w:pStyle w:val="TAL"/>
              <w:rPr>
                <w:ins w:id="4283" w:author="R3-222860" w:date="2022-03-04T20:25:00Z"/>
                <w:rFonts w:cs="Arial"/>
                <w:bCs/>
                <w:szCs w:val="18"/>
                <w:lang w:val="en-US"/>
              </w:rPr>
            </w:pPr>
            <w:ins w:id="4284" w:author="R3-222860" w:date="2022-03-04T20:25:00Z">
              <w:r w:rsidRPr="00B42DAE">
                <w:rPr>
                  <w:rFonts w:cs="Arial"/>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2A36549C" w14:textId="77777777" w:rsidR="00E61DE5" w:rsidRDefault="00E61DE5" w:rsidP="004F20FC">
            <w:pPr>
              <w:pStyle w:val="TAL"/>
              <w:rPr>
                <w:ins w:id="4285"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0158B620" w14:textId="77777777" w:rsidR="00E61DE5" w:rsidRDefault="00E61DE5" w:rsidP="004F20FC">
            <w:pPr>
              <w:pStyle w:val="TAL"/>
              <w:rPr>
                <w:ins w:id="4286" w:author="R3-222860" w:date="2022-03-04T20:25:00Z"/>
                <w:rFonts w:cs="Arial"/>
                <w:szCs w:val="18"/>
              </w:rPr>
            </w:pPr>
            <w:ins w:id="4287" w:author="R3-222860" w:date="2022-03-04T20:25:00Z">
              <w:r w:rsidRPr="00B42DAE">
                <w:rPr>
                  <w:rFonts w:cs="Arial"/>
                  <w:szCs w:val="18"/>
                </w:rPr>
                <w:t>NR Carrier List</w:t>
              </w:r>
            </w:ins>
          </w:p>
          <w:p w14:paraId="434F87BF" w14:textId="77777777" w:rsidR="00E61DE5" w:rsidRDefault="00E61DE5" w:rsidP="004F20FC">
            <w:pPr>
              <w:pStyle w:val="TAL"/>
              <w:rPr>
                <w:ins w:id="4288" w:author="R3-222860" w:date="2022-03-04T20:25:00Z"/>
                <w:rFonts w:cs="Arial"/>
                <w:bCs/>
                <w:szCs w:val="18"/>
                <w:lang w:eastAsia="ja-JP"/>
              </w:rPr>
            </w:pPr>
            <w:ins w:id="4289" w:author="R3-222860" w:date="2022-03-04T20:25:00Z">
              <w:r w:rsidRPr="00E61DE5">
                <w:rPr>
                  <w:rFonts w:cs="Arial"/>
                  <w:szCs w:val="18"/>
                </w:rPr>
                <w:t>9.2.2.</w:t>
              </w:r>
              <w:r>
                <w:rPr>
                  <w:rFonts w:cs="Arial"/>
                  <w:szCs w:val="18"/>
                </w:rPr>
                <w:t>63</w:t>
              </w:r>
            </w:ins>
          </w:p>
        </w:tc>
        <w:tc>
          <w:tcPr>
            <w:tcW w:w="1288" w:type="dxa"/>
            <w:tcBorders>
              <w:top w:val="single" w:sz="4" w:space="0" w:color="auto"/>
              <w:left w:val="single" w:sz="4" w:space="0" w:color="auto"/>
              <w:bottom w:val="single" w:sz="4" w:space="0" w:color="auto"/>
              <w:right w:val="single" w:sz="4" w:space="0" w:color="auto"/>
            </w:tcBorders>
          </w:tcPr>
          <w:p w14:paraId="5D1784FA" w14:textId="77777777" w:rsidR="00E61DE5" w:rsidRDefault="00E61DE5" w:rsidP="004F20FC">
            <w:pPr>
              <w:pStyle w:val="TAL"/>
              <w:rPr>
                <w:ins w:id="4290" w:author="R3-222860" w:date="2022-03-04T20:25:00Z"/>
                <w:rFonts w:cs="Arial"/>
                <w:bCs/>
                <w:szCs w:val="18"/>
                <w:lang w:eastAsia="ja-JP"/>
              </w:rPr>
            </w:pPr>
            <w:ins w:id="4291" w:author="R3-222860" w:date="2022-03-04T20:25:00Z">
              <w:r w:rsidRPr="00E61DE5">
                <w:rPr>
                  <w:rFonts w:cs="Arial"/>
                  <w:szCs w:val="18"/>
                  <w:lang w:eastAsia="zh-CN"/>
                </w:rPr>
                <w:t xml:space="preserve">If included, the </w:t>
              </w:r>
              <w:r w:rsidRPr="00E61DE5">
                <w:rPr>
                  <w:rFonts w:cs="Arial"/>
                  <w:i/>
                  <w:iCs/>
                  <w:szCs w:val="18"/>
                  <w:lang w:eastAsia="zh-CN"/>
                </w:rPr>
                <w:t>Transmission Bandwidth</w:t>
              </w:r>
              <w:r w:rsidRPr="00E61DE5">
                <w:rPr>
                  <w:rFonts w:cs="Arial"/>
                  <w:szCs w:val="18"/>
                  <w:lang w:eastAsia="zh-CN"/>
                </w:rPr>
                <w:t xml:space="preserve"> IE shall be ignored.</w:t>
              </w:r>
            </w:ins>
          </w:p>
        </w:tc>
        <w:tc>
          <w:tcPr>
            <w:tcW w:w="1288" w:type="dxa"/>
            <w:tcBorders>
              <w:top w:val="single" w:sz="4" w:space="0" w:color="auto"/>
              <w:left w:val="single" w:sz="4" w:space="0" w:color="auto"/>
              <w:bottom w:val="single" w:sz="4" w:space="0" w:color="auto"/>
              <w:right w:val="single" w:sz="4" w:space="0" w:color="auto"/>
            </w:tcBorders>
          </w:tcPr>
          <w:p w14:paraId="6A5540E9" w14:textId="77777777" w:rsidR="00E61DE5" w:rsidRDefault="00E61DE5" w:rsidP="004F20FC">
            <w:pPr>
              <w:pStyle w:val="TAC"/>
              <w:rPr>
                <w:ins w:id="4292" w:author="R3-222860" w:date="2022-03-04T20:25:00Z"/>
                <w:rFonts w:cs="Arial"/>
                <w:lang w:eastAsia="ja-JP"/>
              </w:rPr>
            </w:pPr>
            <w:ins w:id="4293" w:author="R3-222860" w:date="2022-03-04T20:25:00Z">
              <w:r>
                <w:rPr>
                  <w:rFonts w:eastAsia="Malgun Gothic" w:hint="eastAsia"/>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3A81F88" w14:textId="77777777" w:rsidR="00E61DE5" w:rsidRDefault="00E61DE5" w:rsidP="004F20FC">
            <w:pPr>
              <w:pStyle w:val="TAC"/>
              <w:rPr>
                <w:ins w:id="4294" w:author="R3-222860" w:date="2022-03-04T20:25:00Z"/>
                <w:rFonts w:cs="Arial"/>
                <w:highlight w:val="yellow"/>
                <w:lang w:eastAsia="ja-JP"/>
              </w:rPr>
            </w:pPr>
            <w:ins w:id="4295" w:author="R3-222860" w:date="2022-03-04T20:25:00Z">
              <w:r>
                <w:rPr>
                  <w:rFonts w:hint="eastAsia"/>
                  <w:lang w:eastAsia="zh-CN"/>
                </w:rPr>
                <w:t>ignore</w:t>
              </w:r>
            </w:ins>
          </w:p>
        </w:tc>
      </w:tr>
      <w:tr w:rsidR="00E61DE5" w14:paraId="55197CD8" w14:textId="77777777" w:rsidTr="004F20FC">
        <w:trPr>
          <w:ins w:id="4296"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65DEF0C3" w14:textId="77777777" w:rsidR="00E61DE5" w:rsidRPr="00E61DE5" w:rsidRDefault="00E61DE5">
            <w:pPr>
              <w:pStyle w:val="TAL"/>
              <w:ind w:left="100"/>
              <w:rPr>
                <w:ins w:id="4297" w:author="R3-222860" w:date="2022-03-04T20:25:00Z"/>
                <w:rFonts w:cs="Arial"/>
                <w:szCs w:val="18"/>
                <w:lang w:eastAsia="ja-JP"/>
              </w:rPr>
              <w:pPrChange w:id="4298" w:author="Samsung" w:date="2022-03-05T03:28:00Z">
                <w:pPr>
                  <w:ind w:firstLineChars="100" w:firstLine="200"/>
                </w:pPr>
              </w:pPrChange>
            </w:pPr>
            <w:ins w:id="4299" w:author="R3-222860" w:date="2022-03-04T20:25:00Z">
              <w:r w:rsidRPr="005B7687">
                <w:rPr>
                  <w:rFonts w:cs="Arial"/>
                  <w:szCs w:val="18"/>
                  <w:lang w:eastAsia="ja-JP"/>
                </w:rPr>
                <w:t>&gt;</w:t>
              </w:r>
              <w:r w:rsidRPr="005B7687">
                <w:rPr>
                  <w:rFonts w:cs="Arial"/>
                  <w:i/>
                  <w:szCs w:val="18"/>
                  <w:lang w:eastAsia="ja-JP"/>
                  <w:rPrChange w:id="4300" w:author="Samsung" w:date="2022-03-05T03:28:00Z">
                    <w:rPr>
                      <w:rFonts w:cs="Arial"/>
                      <w:bCs/>
                      <w:i/>
                      <w:iCs/>
                      <w:szCs w:val="18"/>
                    </w:rPr>
                  </w:rPrChange>
                </w:rPr>
                <w:t>FDD</w:t>
              </w:r>
            </w:ins>
          </w:p>
        </w:tc>
        <w:tc>
          <w:tcPr>
            <w:tcW w:w="1275" w:type="dxa"/>
            <w:tcBorders>
              <w:top w:val="single" w:sz="4" w:space="0" w:color="auto"/>
              <w:left w:val="single" w:sz="4" w:space="0" w:color="auto"/>
              <w:bottom w:val="single" w:sz="4" w:space="0" w:color="auto"/>
              <w:right w:val="single" w:sz="4" w:space="0" w:color="auto"/>
            </w:tcBorders>
          </w:tcPr>
          <w:p w14:paraId="34C74B39" w14:textId="77777777" w:rsidR="00E61DE5" w:rsidRDefault="00E61DE5" w:rsidP="004F20FC">
            <w:pPr>
              <w:pStyle w:val="TAL"/>
              <w:rPr>
                <w:ins w:id="4301" w:author="R3-222860" w:date="2022-03-04T20:25:00Z"/>
                <w:rFonts w:cs="Arial"/>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5C9D9023" w14:textId="77777777" w:rsidR="00E61DE5" w:rsidRDefault="00E61DE5" w:rsidP="00E61DE5">
            <w:pPr>
              <w:pStyle w:val="TAL"/>
              <w:rPr>
                <w:ins w:id="4302"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23AF8507" w14:textId="77777777" w:rsidR="00E61DE5" w:rsidRPr="00B42DAE" w:rsidRDefault="00E61DE5" w:rsidP="00E61DE5">
            <w:pPr>
              <w:pStyle w:val="TAL"/>
              <w:rPr>
                <w:ins w:id="4303" w:author="R3-222860" w:date="2022-03-04T20:25:00Z"/>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F8F301E" w14:textId="77777777" w:rsidR="00E61DE5" w:rsidRPr="00E61DE5" w:rsidRDefault="00E61DE5" w:rsidP="00963F0F">
            <w:pPr>
              <w:pStyle w:val="TAL"/>
              <w:rPr>
                <w:ins w:id="4304"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335A8D1" w14:textId="77777777" w:rsidR="00E61DE5" w:rsidRDefault="00E61DE5" w:rsidP="004F20FC">
            <w:pPr>
              <w:pStyle w:val="TAC"/>
              <w:rPr>
                <w:ins w:id="4305" w:author="R3-222860" w:date="2022-03-04T20:25:00Z"/>
                <w:lang w:eastAsia="ja-JP"/>
              </w:rPr>
            </w:pPr>
            <w:ins w:id="4306"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4C9A436D" w14:textId="77777777" w:rsidR="00E61DE5" w:rsidRDefault="00E61DE5" w:rsidP="004F20FC">
            <w:pPr>
              <w:pStyle w:val="TAC"/>
              <w:rPr>
                <w:ins w:id="4307" w:author="R3-222860" w:date="2022-03-04T20:25:00Z"/>
                <w:rFonts w:cs="Arial"/>
                <w:highlight w:val="yellow"/>
                <w:lang w:eastAsia="ja-JP"/>
              </w:rPr>
            </w:pPr>
          </w:p>
        </w:tc>
      </w:tr>
      <w:tr w:rsidR="00E61DE5" w14:paraId="1B0401BF" w14:textId="77777777" w:rsidTr="004F20FC">
        <w:trPr>
          <w:ins w:id="4308"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4DD758EA" w14:textId="77777777" w:rsidR="00E61DE5" w:rsidRPr="00E61DE5" w:rsidRDefault="00E61DE5">
            <w:pPr>
              <w:pStyle w:val="TAL"/>
              <w:ind w:left="200"/>
              <w:rPr>
                <w:ins w:id="4309" w:author="R3-222860" w:date="2022-03-04T20:25:00Z"/>
                <w:rFonts w:cs="Arial"/>
                <w:szCs w:val="18"/>
                <w:lang w:eastAsia="ja-JP"/>
              </w:rPr>
              <w:pPrChange w:id="4310" w:author="Samsung" w:date="2022-03-05T03:28:00Z">
                <w:pPr>
                  <w:ind w:firstLineChars="200" w:firstLine="402"/>
                </w:pPr>
              </w:pPrChange>
            </w:pPr>
            <w:ins w:id="4311" w:author="R3-222860" w:date="2022-03-04T20:25:00Z">
              <w:r w:rsidRPr="005B7687">
                <w:rPr>
                  <w:rFonts w:cs="Arial"/>
                  <w:szCs w:val="18"/>
                  <w:lang w:eastAsia="ja-JP"/>
                  <w:rPrChange w:id="4312" w:author="Samsung" w:date="2022-03-05T03:26:00Z">
                    <w:rPr>
                      <w:rFonts w:cs="Arial"/>
                      <w:b/>
                      <w:szCs w:val="18"/>
                    </w:rPr>
                  </w:rPrChange>
                </w:rPr>
                <w:t>&gt;&gt;FDD Info</w:t>
              </w:r>
            </w:ins>
          </w:p>
        </w:tc>
        <w:tc>
          <w:tcPr>
            <w:tcW w:w="1275" w:type="dxa"/>
            <w:tcBorders>
              <w:top w:val="single" w:sz="4" w:space="0" w:color="auto"/>
              <w:left w:val="single" w:sz="4" w:space="0" w:color="auto"/>
              <w:bottom w:val="single" w:sz="4" w:space="0" w:color="auto"/>
              <w:right w:val="single" w:sz="4" w:space="0" w:color="auto"/>
            </w:tcBorders>
          </w:tcPr>
          <w:p w14:paraId="597AD8CE" w14:textId="77777777" w:rsidR="00E61DE5" w:rsidRDefault="00E61DE5" w:rsidP="004F20FC">
            <w:pPr>
              <w:pStyle w:val="TAL"/>
              <w:rPr>
                <w:ins w:id="4313" w:author="R3-222860" w:date="2022-03-04T20:25:00Z"/>
                <w:rFonts w:cs="Arial"/>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58DC41D5" w14:textId="77777777" w:rsidR="00E61DE5" w:rsidRDefault="00E61DE5" w:rsidP="00E61DE5">
            <w:pPr>
              <w:pStyle w:val="TAL"/>
              <w:rPr>
                <w:ins w:id="4314" w:author="R3-222860" w:date="2022-03-04T20:25:00Z"/>
                <w:rFonts w:cs="Arial"/>
                <w:szCs w:val="18"/>
                <w:highlight w:val="yellow"/>
                <w:lang w:eastAsia="ja-JP"/>
              </w:rPr>
            </w:pPr>
            <w:ins w:id="4315" w:author="R3-222860" w:date="2022-03-04T20:25:00Z">
              <w:r>
                <w:rPr>
                  <w:rFonts w:cs="Arial"/>
                  <w:i/>
                  <w:szCs w:val="18"/>
                  <w:lang w:eastAsia="ja-JP"/>
                </w:rPr>
                <w:t>1</w:t>
              </w:r>
            </w:ins>
          </w:p>
        </w:tc>
        <w:tc>
          <w:tcPr>
            <w:tcW w:w="1259" w:type="dxa"/>
            <w:tcBorders>
              <w:top w:val="single" w:sz="4" w:space="0" w:color="auto"/>
              <w:left w:val="single" w:sz="4" w:space="0" w:color="auto"/>
              <w:bottom w:val="single" w:sz="4" w:space="0" w:color="auto"/>
              <w:right w:val="single" w:sz="4" w:space="0" w:color="auto"/>
            </w:tcBorders>
          </w:tcPr>
          <w:p w14:paraId="14D670E8" w14:textId="77777777" w:rsidR="00E61DE5" w:rsidRPr="00B42DAE" w:rsidRDefault="00E61DE5" w:rsidP="00E61DE5">
            <w:pPr>
              <w:pStyle w:val="TAL"/>
              <w:rPr>
                <w:ins w:id="4316" w:author="R3-222860" w:date="2022-03-04T20:25:00Z"/>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1B636AC" w14:textId="77777777" w:rsidR="00E61DE5" w:rsidRPr="00E61DE5" w:rsidRDefault="00E61DE5" w:rsidP="00963F0F">
            <w:pPr>
              <w:pStyle w:val="TAL"/>
              <w:rPr>
                <w:ins w:id="4317"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65C156A" w14:textId="77777777" w:rsidR="00E61DE5" w:rsidRDefault="00E61DE5" w:rsidP="004F20FC">
            <w:pPr>
              <w:pStyle w:val="TAC"/>
              <w:rPr>
                <w:ins w:id="4318" w:author="R3-222860" w:date="2022-03-04T20:25:00Z"/>
                <w:lang w:eastAsia="ja-JP"/>
              </w:rPr>
            </w:pPr>
            <w:ins w:id="4319"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55AE4E70" w14:textId="77777777" w:rsidR="00E61DE5" w:rsidRDefault="00E61DE5" w:rsidP="004F20FC">
            <w:pPr>
              <w:pStyle w:val="TAC"/>
              <w:rPr>
                <w:ins w:id="4320" w:author="R3-222860" w:date="2022-03-04T20:25:00Z"/>
                <w:rFonts w:cs="Arial"/>
                <w:highlight w:val="yellow"/>
                <w:lang w:eastAsia="ja-JP"/>
              </w:rPr>
            </w:pPr>
          </w:p>
        </w:tc>
      </w:tr>
      <w:tr w:rsidR="00E61DE5" w14:paraId="1A936546" w14:textId="77777777" w:rsidTr="004F20FC">
        <w:trPr>
          <w:ins w:id="4321"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03C3B4D0" w14:textId="77777777" w:rsidR="00E61DE5" w:rsidRPr="003B4E03" w:rsidRDefault="00E61DE5">
            <w:pPr>
              <w:pStyle w:val="TAL"/>
              <w:ind w:left="340"/>
              <w:rPr>
                <w:ins w:id="4322" w:author="R3-222860" w:date="2022-03-04T20:25:00Z"/>
                <w:rFonts w:cs="Arial"/>
                <w:szCs w:val="18"/>
                <w:lang w:eastAsia="ja-JP"/>
              </w:rPr>
              <w:pPrChange w:id="4323" w:author="Samsung" w:date="2022-03-05T03:31:00Z">
                <w:pPr>
                  <w:ind w:firstLineChars="300" w:firstLine="600"/>
                </w:pPr>
              </w:pPrChange>
            </w:pPr>
            <w:ins w:id="4324" w:author="R3-222860" w:date="2022-03-04T20:25:00Z">
              <w:r w:rsidRPr="00E61DE5">
                <w:rPr>
                  <w:rFonts w:cs="Arial"/>
                  <w:bCs/>
                  <w:szCs w:val="18"/>
                </w:rPr>
                <w:t>&gt;&gt;&gt;</w:t>
              </w:r>
              <w:r w:rsidRPr="00E61DE5">
                <w:rPr>
                  <w:rFonts w:cs="Arial"/>
                  <w:bCs/>
                  <w:szCs w:val="18"/>
                  <w:lang w:eastAsia="ja-JP"/>
                </w:rPr>
                <w:t>gNB-DU Cell Resource Configuration</w:t>
              </w:r>
              <w:r w:rsidRPr="003B4E03">
                <w:rPr>
                  <w:rFonts w:cs="Arial"/>
                  <w:bCs/>
                  <w:szCs w:val="18"/>
                </w:rPr>
                <w:t>-FDD-UL</w:t>
              </w:r>
            </w:ins>
          </w:p>
        </w:tc>
        <w:tc>
          <w:tcPr>
            <w:tcW w:w="1275" w:type="dxa"/>
            <w:tcBorders>
              <w:top w:val="single" w:sz="4" w:space="0" w:color="auto"/>
              <w:left w:val="single" w:sz="4" w:space="0" w:color="auto"/>
              <w:bottom w:val="single" w:sz="4" w:space="0" w:color="auto"/>
              <w:right w:val="single" w:sz="4" w:space="0" w:color="auto"/>
            </w:tcBorders>
          </w:tcPr>
          <w:p w14:paraId="05FC3A6D" w14:textId="77777777" w:rsidR="00E61DE5" w:rsidRDefault="00E61DE5" w:rsidP="004F20FC">
            <w:pPr>
              <w:pStyle w:val="TAL"/>
              <w:rPr>
                <w:ins w:id="4325" w:author="R3-222860" w:date="2022-03-04T20:25:00Z"/>
                <w:rFonts w:cs="Arial"/>
                <w:szCs w:val="18"/>
                <w:lang w:eastAsia="ja-JP"/>
              </w:rPr>
            </w:pPr>
            <w:ins w:id="4326" w:author="R3-222860" w:date="2022-03-04T20:25:00Z">
              <w:r>
                <w:rPr>
                  <w:rFonts w:cs="Arial"/>
                  <w:bCs/>
                  <w:szCs w:val="18"/>
                  <w:lang w:val="en-US"/>
                </w:rPr>
                <w:t>M</w:t>
              </w:r>
            </w:ins>
          </w:p>
        </w:tc>
        <w:tc>
          <w:tcPr>
            <w:tcW w:w="1708" w:type="dxa"/>
            <w:tcBorders>
              <w:top w:val="single" w:sz="4" w:space="0" w:color="auto"/>
              <w:left w:val="single" w:sz="4" w:space="0" w:color="auto"/>
              <w:bottom w:val="single" w:sz="4" w:space="0" w:color="auto"/>
              <w:right w:val="single" w:sz="4" w:space="0" w:color="auto"/>
            </w:tcBorders>
          </w:tcPr>
          <w:p w14:paraId="385A172E" w14:textId="77777777" w:rsidR="00E61DE5" w:rsidRDefault="00E61DE5" w:rsidP="00E61DE5">
            <w:pPr>
              <w:pStyle w:val="TAL"/>
              <w:rPr>
                <w:ins w:id="4327"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338004C" w14:textId="77777777" w:rsidR="00E61DE5" w:rsidRPr="00E61DE5" w:rsidRDefault="00E61DE5" w:rsidP="00E61DE5">
            <w:pPr>
              <w:pStyle w:val="TAL"/>
              <w:rPr>
                <w:ins w:id="4328" w:author="R3-222860" w:date="2022-03-04T20:25:00Z"/>
                <w:rFonts w:cs="Arial"/>
                <w:bCs/>
                <w:szCs w:val="18"/>
                <w:lang w:eastAsia="ja-JP"/>
              </w:rPr>
            </w:pPr>
            <w:ins w:id="4329" w:author="R3-222860" w:date="2022-03-04T20:25:00Z">
              <w:r w:rsidRPr="00B42DAE">
                <w:rPr>
                  <w:rFonts w:cs="Arial"/>
                  <w:bCs/>
                  <w:szCs w:val="18"/>
                  <w:lang w:eastAsia="ja-JP"/>
                </w:rPr>
                <w:t xml:space="preserve">gNB-DU Cell Resource Configuration </w:t>
              </w:r>
            </w:ins>
          </w:p>
          <w:p w14:paraId="4670537A" w14:textId="77777777" w:rsidR="00E61DE5" w:rsidRPr="00963F0F" w:rsidRDefault="00E61DE5" w:rsidP="00963F0F">
            <w:pPr>
              <w:pStyle w:val="TAL"/>
              <w:rPr>
                <w:ins w:id="4330" w:author="R3-222860" w:date="2022-03-04T20:25:00Z"/>
                <w:rFonts w:cs="Arial"/>
                <w:szCs w:val="18"/>
                <w:lang w:eastAsia="ja-JP"/>
              </w:rPr>
            </w:pPr>
            <w:ins w:id="4331" w:author="R3-222860" w:date="2022-03-04T20:25:00Z">
              <w:r w:rsidRPr="00E61DE5">
                <w:rPr>
                  <w:rFonts w:cs="Arial"/>
                  <w:bCs/>
                  <w:szCs w:val="18"/>
                  <w:lang w:eastAsia="ja-JP"/>
                </w:rPr>
                <w:t>9.2.2.x1</w:t>
              </w:r>
              <w:r w:rsidRPr="00963F0F">
                <w:rPr>
                  <w:rFonts w:cs="Arial"/>
                  <w:bCs/>
                  <w:szCs w:val="18"/>
                  <w:lang w:eastAsia="ja-JP"/>
                </w:rPr>
                <w:t>5</w:t>
              </w:r>
            </w:ins>
          </w:p>
        </w:tc>
        <w:tc>
          <w:tcPr>
            <w:tcW w:w="1288" w:type="dxa"/>
            <w:tcBorders>
              <w:top w:val="single" w:sz="4" w:space="0" w:color="auto"/>
              <w:left w:val="single" w:sz="4" w:space="0" w:color="auto"/>
              <w:bottom w:val="single" w:sz="4" w:space="0" w:color="auto"/>
              <w:right w:val="single" w:sz="4" w:space="0" w:color="auto"/>
            </w:tcBorders>
          </w:tcPr>
          <w:p w14:paraId="5E3F5080" w14:textId="77777777" w:rsidR="00E61DE5" w:rsidRPr="00255846" w:rsidRDefault="00E61DE5" w:rsidP="00963F0F">
            <w:pPr>
              <w:pStyle w:val="TAL"/>
              <w:rPr>
                <w:ins w:id="4332" w:author="R3-222860" w:date="2022-03-04T20:25:00Z"/>
                <w:rFonts w:cs="Arial"/>
                <w:bCs/>
                <w:szCs w:val="18"/>
                <w:lang w:eastAsia="ja-JP"/>
              </w:rPr>
            </w:pPr>
            <w:ins w:id="4333" w:author="R3-222860" w:date="2022-03-04T20:25:00Z">
              <w:r w:rsidRPr="0021527A">
                <w:rPr>
                  <w:rFonts w:cs="Arial"/>
                  <w:bCs/>
                  <w:szCs w:val="18"/>
                  <w:lang w:eastAsia="ja-JP"/>
                </w:rPr>
                <w:t>Contains</w:t>
              </w:r>
              <w:r w:rsidRPr="0021527A">
                <w:rPr>
                  <w:rFonts w:cs="Arial"/>
                  <w:bCs/>
                  <w:szCs w:val="18"/>
                </w:rPr>
                <w:t xml:space="preserve"> </w:t>
              </w:r>
              <w:r w:rsidRPr="00BD6BF0">
                <w:rPr>
                  <w:rFonts w:cs="Arial"/>
                  <w:bCs/>
                  <w:szCs w:val="18"/>
                  <w:lang w:val="en-US"/>
                </w:rPr>
                <w:t xml:space="preserve">FDD UL </w:t>
              </w:r>
              <w:r w:rsidRPr="00BD6BF0">
                <w:rPr>
                  <w:rFonts w:cs="Arial"/>
                  <w:bCs/>
                  <w:szCs w:val="18"/>
                  <w:lang w:eastAsia="ja-JP"/>
                </w:rPr>
                <w:t>resource configuration of gNB-DU</w:t>
              </w:r>
              <w:r w:rsidRPr="00255846">
                <w:rPr>
                  <w:rFonts w:cs="Arial"/>
                  <w:bCs/>
                  <w:szCs w:val="18"/>
                </w:rPr>
                <w:t>’s cell.</w:t>
              </w:r>
            </w:ins>
          </w:p>
        </w:tc>
        <w:tc>
          <w:tcPr>
            <w:tcW w:w="1288" w:type="dxa"/>
            <w:tcBorders>
              <w:top w:val="single" w:sz="4" w:space="0" w:color="auto"/>
              <w:left w:val="single" w:sz="4" w:space="0" w:color="auto"/>
              <w:bottom w:val="single" w:sz="4" w:space="0" w:color="auto"/>
              <w:right w:val="single" w:sz="4" w:space="0" w:color="auto"/>
            </w:tcBorders>
          </w:tcPr>
          <w:p w14:paraId="3E002EE5" w14:textId="77777777" w:rsidR="00E61DE5" w:rsidRDefault="00E61DE5" w:rsidP="004F20FC">
            <w:pPr>
              <w:pStyle w:val="TAC"/>
              <w:rPr>
                <w:ins w:id="4334" w:author="R3-222860" w:date="2022-03-04T20:25:00Z"/>
                <w:lang w:eastAsia="ja-JP"/>
              </w:rPr>
            </w:pPr>
            <w:ins w:id="4335"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2813CC5A" w14:textId="77777777" w:rsidR="00E61DE5" w:rsidRDefault="00E61DE5" w:rsidP="004F20FC">
            <w:pPr>
              <w:pStyle w:val="TAC"/>
              <w:rPr>
                <w:ins w:id="4336" w:author="R3-222860" w:date="2022-03-04T20:25:00Z"/>
                <w:rFonts w:cs="Arial"/>
                <w:highlight w:val="yellow"/>
                <w:lang w:eastAsia="ja-JP"/>
              </w:rPr>
            </w:pPr>
          </w:p>
        </w:tc>
      </w:tr>
      <w:tr w:rsidR="00E61DE5" w14:paraId="0BC81CBD" w14:textId="77777777" w:rsidTr="004F20FC">
        <w:trPr>
          <w:ins w:id="4337"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23A0FA56" w14:textId="77777777" w:rsidR="00E61DE5" w:rsidRPr="003B4E03" w:rsidRDefault="00E61DE5">
            <w:pPr>
              <w:pStyle w:val="TAL"/>
              <w:ind w:left="340"/>
              <w:rPr>
                <w:ins w:id="4338" w:author="R3-222860" w:date="2022-03-04T20:25:00Z"/>
                <w:rFonts w:cs="Arial"/>
                <w:szCs w:val="18"/>
                <w:lang w:eastAsia="ja-JP"/>
              </w:rPr>
              <w:pPrChange w:id="4339" w:author="Samsung" w:date="2022-03-05T03:31:00Z">
                <w:pPr>
                  <w:ind w:firstLineChars="300" w:firstLine="600"/>
                </w:pPr>
              </w:pPrChange>
            </w:pPr>
            <w:ins w:id="4340" w:author="R3-222860" w:date="2022-03-04T20:25:00Z">
              <w:r w:rsidRPr="005B7687">
                <w:rPr>
                  <w:rFonts w:cs="Arial"/>
                  <w:szCs w:val="18"/>
                  <w:lang w:eastAsia="ja-JP"/>
                  <w:rPrChange w:id="4341" w:author="Samsung" w:date="2022-03-05T03:26:00Z">
                    <w:rPr>
                      <w:rFonts w:cs="Arial"/>
                      <w:bCs/>
                      <w:szCs w:val="18"/>
                    </w:rPr>
                  </w:rPrChange>
                </w:rPr>
                <w:t>&gt;&gt;&gt;</w:t>
              </w:r>
              <w:r w:rsidRPr="00650E9F">
                <w:rPr>
                  <w:rFonts w:cs="Arial"/>
                  <w:szCs w:val="18"/>
                  <w:lang w:eastAsia="ja-JP"/>
                </w:rPr>
                <w:t>gNB-DU Cell Resource Configuration</w:t>
              </w:r>
              <w:r w:rsidRPr="005B7687">
                <w:rPr>
                  <w:rFonts w:cs="Arial"/>
                  <w:szCs w:val="18"/>
                  <w:lang w:eastAsia="ja-JP"/>
                  <w:rPrChange w:id="4342" w:author="Samsung" w:date="2022-03-05T03:26:00Z">
                    <w:rPr>
                      <w:rFonts w:cs="Arial"/>
                      <w:bCs/>
                      <w:szCs w:val="18"/>
                    </w:rPr>
                  </w:rPrChange>
                </w:rPr>
                <w:t>-FDD-DL</w:t>
              </w:r>
            </w:ins>
          </w:p>
        </w:tc>
        <w:tc>
          <w:tcPr>
            <w:tcW w:w="1275" w:type="dxa"/>
            <w:tcBorders>
              <w:top w:val="single" w:sz="4" w:space="0" w:color="auto"/>
              <w:left w:val="single" w:sz="4" w:space="0" w:color="auto"/>
              <w:bottom w:val="single" w:sz="4" w:space="0" w:color="auto"/>
              <w:right w:val="single" w:sz="4" w:space="0" w:color="auto"/>
            </w:tcBorders>
          </w:tcPr>
          <w:p w14:paraId="71B068CA" w14:textId="77777777" w:rsidR="00E61DE5" w:rsidRDefault="00E61DE5" w:rsidP="004F20FC">
            <w:pPr>
              <w:pStyle w:val="TAL"/>
              <w:rPr>
                <w:ins w:id="4343" w:author="R3-222860" w:date="2022-03-04T20:25:00Z"/>
                <w:rFonts w:cs="Arial"/>
                <w:szCs w:val="18"/>
                <w:lang w:eastAsia="ja-JP"/>
              </w:rPr>
            </w:pPr>
            <w:ins w:id="4344" w:author="R3-222860" w:date="2022-03-04T20:25:00Z">
              <w:r>
                <w:rPr>
                  <w:rFonts w:cs="Arial"/>
                  <w:bCs/>
                  <w:szCs w:val="18"/>
                  <w:lang w:val="en-US"/>
                </w:rPr>
                <w:t>M</w:t>
              </w:r>
            </w:ins>
          </w:p>
        </w:tc>
        <w:tc>
          <w:tcPr>
            <w:tcW w:w="1708" w:type="dxa"/>
            <w:tcBorders>
              <w:top w:val="single" w:sz="4" w:space="0" w:color="auto"/>
              <w:left w:val="single" w:sz="4" w:space="0" w:color="auto"/>
              <w:bottom w:val="single" w:sz="4" w:space="0" w:color="auto"/>
              <w:right w:val="single" w:sz="4" w:space="0" w:color="auto"/>
            </w:tcBorders>
          </w:tcPr>
          <w:p w14:paraId="17B10C64" w14:textId="77777777" w:rsidR="00E61DE5" w:rsidRDefault="00E61DE5" w:rsidP="00E61DE5">
            <w:pPr>
              <w:pStyle w:val="TAL"/>
              <w:rPr>
                <w:ins w:id="4345"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E35074E" w14:textId="77777777" w:rsidR="00E61DE5" w:rsidRPr="00E61DE5" w:rsidRDefault="00E61DE5" w:rsidP="00E61DE5">
            <w:pPr>
              <w:pStyle w:val="TAL"/>
              <w:rPr>
                <w:ins w:id="4346" w:author="R3-222860" w:date="2022-03-04T20:25:00Z"/>
                <w:rFonts w:cs="Arial"/>
                <w:bCs/>
                <w:szCs w:val="18"/>
                <w:lang w:eastAsia="ja-JP"/>
              </w:rPr>
            </w:pPr>
            <w:ins w:id="4347" w:author="R3-222860" w:date="2022-03-04T20:25:00Z">
              <w:r w:rsidRPr="00B42DAE">
                <w:rPr>
                  <w:rFonts w:cs="Arial"/>
                  <w:bCs/>
                  <w:szCs w:val="18"/>
                  <w:lang w:eastAsia="ja-JP"/>
                </w:rPr>
                <w:t xml:space="preserve">gNB-DU Cell Resource Configuration </w:t>
              </w:r>
            </w:ins>
          </w:p>
          <w:p w14:paraId="53663744" w14:textId="77777777" w:rsidR="00E61DE5" w:rsidRPr="00963F0F" w:rsidRDefault="00E61DE5" w:rsidP="00963F0F">
            <w:pPr>
              <w:pStyle w:val="TAL"/>
              <w:rPr>
                <w:ins w:id="4348" w:author="R3-222860" w:date="2022-03-04T20:25:00Z"/>
                <w:rFonts w:cs="Arial"/>
                <w:szCs w:val="18"/>
                <w:lang w:eastAsia="ja-JP"/>
              </w:rPr>
            </w:pPr>
            <w:ins w:id="4349" w:author="R3-222860" w:date="2022-03-04T20:25:00Z">
              <w:r w:rsidRPr="00E61DE5">
                <w:rPr>
                  <w:rFonts w:cs="Arial"/>
                  <w:bCs/>
                  <w:szCs w:val="18"/>
                  <w:lang w:eastAsia="ja-JP"/>
                </w:rPr>
                <w:t>9.2.2.x15</w:t>
              </w:r>
            </w:ins>
          </w:p>
        </w:tc>
        <w:tc>
          <w:tcPr>
            <w:tcW w:w="1288" w:type="dxa"/>
            <w:tcBorders>
              <w:top w:val="single" w:sz="4" w:space="0" w:color="auto"/>
              <w:left w:val="single" w:sz="4" w:space="0" w:color="auto"/>
              <w:bottom w:val="single" w:sz="4" w:space="0" w:color="auto"/>
              <w:right w:val="single" w:sz="4" w:space="0" w:color="auto"/>
            </w:tcBorders>
          </w:tcPr>
          <w:p w14:paraId="13631654" w14:textId="77777777" w:rsidR="00E61DE5" w:rsidRPr="00255846" w:rsidRDefault="00E61DE5" w:rsidP="00963F0F">
            <w:pPr>
              <w:pStyle w:val="TAL"/>
              <w:rPr>
                <w:ins w:id="4350" w:author="R3-222860" w:date="2022-03-04T20:25:00Z"/>
                <w:rFonts w:cs="Arial"/>
                <w:bCs/>
                <w:szCs w:val="18"/>
                <w:lang w:eastAsia="ja-JP"/>
              </w:rPr>
            </w:pPr>
            <w:ins w:id="4351" w:author="R3-222860" w:date="2022-03-04T20:25:00Z">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FDD DL </w:t>
              </w:r>
              <w:r w:rsidRPr="00BD6BF0">
                <w:rPr>
                  <w:rFonts w:cs="Arial"/>
                  <w:bCs/>
                  <w:szCs w:val="18"/>
                  <w:lang w:eastAsia="ja-JP"/>
                </w:rPr>
                <w:t>resource configuration of gNB-DU</w:t>
              </w:r>
              <w:r w:rsidRPr="00255846">
                <w:rPr>
                  <w:rFonts w:cs="Arial"/>
                  <w:bCs/>
                  <w:szCs w:val="18"/>
                </w:rPr>
                <w:t>’s cell.</w:t>
              </w:r>
            </w:ins>
          </w:p>
        </w:tc>
        <w:tc>
          <w:tcPr>
            <w:tcW w:w="1288" w:type="dxa"/>
            <w:tcBorders>
              <w:top w:val="single" w:sz="4" w:space="0" w:color="auto"/>
              <w:left w:val="single" w:sz="4" w:space="0" w:color="auto"/>
              <w:bottom w:val="single" w:sz="4" w:space="0" w:color="auto"/>
              <w:right w:val="single" w:sz="4" w:space="0" w:color="auto"/>
            </w:tcBorders>
          </w:tcPr>
          <w:p w14:paraId="5B5C5A33" w14:textId="77777777" w:rsidR="00E61DE5" w:rsidRDefault="00E61DE5" w:rsidP="004F20FC">
            <w:pPr>
              <w:pStyle w:val="TAC"/>
              <w:rPr>
                <w:ins w:id="4352" w:author="R3-222860" w:date="2022-03-04T20:25:00Z"/>
                <w:lang w:eastAsia="ja-JP"/>
              </w:rPr>
            </w:pPr>
            <w:ins w:id="4353"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0FD2D86" w14:textId="77777777" w:rsidR="00E61DE5" w:rsidRDefault="00E61DE5" w:rsidP="004F20FC">
            <w:pPr>
              <w:pStyle w:val="TAC"/>
              <w:rPr>
                <w:ins w:id="4354" w:author="R3-222860" w:date="2022-03-04T20:25:00Z"/>
                <w:rFonts w:cs="Arial"/>
                <w:highlight w:val="yellow"/>
                <w:lang w:eastAsia="ja-JP"/>
              </w:rPr>
            </w:pPr>
          </w:p>
        </w:tc>
      </w:tr>
      <w:tr w:rsidR="00E61DE5" w14:paraId="4E5C231B" w14:textId="77777777" w:rsidTr="004F20FC">
        <w:trPr>
          <w:ins w:id="4355"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170334D6" w14:textId="77777777" w:rsidR="00E61DE5" w:rsidRPr="005B7687" w:rsidRDefault="00E61DE5">
            <w:pPr>
              <w:pStyle w:val="TAL"/>
              <w:ind w:left="340"/>
              <w:rPr>
                <w:ins w:id="4356" w:author="R3-222860" w:date="2022-03-04T20:25:00Z"/>
                <w:rFonts w:cs="Arial"/>
                <w:szCs w:val="18"/>
                <w:lang w:eastAsia="ja-JP"/>
              </w:rPr>
              <w:pPrChange w:id="4357" w:author="Samsung" w:date="2022-03-05T03:31:00Z">
                <w:pPr>
                  <w:ind w:firstLineChars="300" w:firstLine="600"/>
                </w:pPr>
              </w:pPrChange>
            </w:pPr>
            <w:ins w:id="4358" w:author="R3-222860" w:date="2022-03-04T20:25:00Z">
              <w:r w:rsidRPr="00E61DE5">
                <w:rPr>
                  <w:rFonts w:cs="Arial"/>
                  <w:szCs w:val="18"/>
                  <w:lang w:eastAsia="ja-JP"/>
                </w:rPr>
                <w:t>&gt;&gt;&gt;UL Frequency Info</w:t>
              </w:r>
            </w:ins>
          </w:p>
        </w:tc>
        <w:tc>
          <w:tcPr>
            <w:tcW w:w="1275" w:type="dxa"/>
            <w:tcBorders>
              <w:top w:val="single" w:sz="4" w:space="0" w:color="auto"/>
              <w:left w:val="single" w:sz="4" w:space="0" w:color="auto"/>
              <w:bottom w:val="single" w:sz="4" w:space="0" w:color="auto"/>
              <w:right w:val="single" w:sz="4" w:space="0" w:color="auto"/>
            </w:tcBorders>
          </w:tcPr>
          <w:p w14:paraId="710EC13B" w14:textId="77777777" w:rsidR="00E61DE5" w:rsidRDefault="00E61DE5" w:rsidP="004F20FC">
            <w:pPr>
              <w:pStyle w:val="TAL"/>
              <w:rPr>
                <w:ins w:id="4359" w:author="R3-222860" w:date="2022-03-04T20:25:00Z"/>
                <w:rFonts w:cs="Arial"/>
                <w:bCs/>
                <w:szCs w:val="18"/>
                <w:lang w:eastAsia="zh-CN"/>
              </w:rPr>
            </w:pPr>
            <w:ins w:id="4360" w:author="R3-222860" w:date="2022-03-04T20:25:00Z">
              <w:r>
                <w:rPr>
                  <w:rFonts w:cs="Arial" w:hint="eastAsia"/>
                  <w:szCs w:val="18"/>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5E17E191" w14:textId="77777777" w:rsidR="00E61DE5" w:rsidRDefault="00E61DE5" w:rsidP="004F20FC">
            <w:pPr>
              <w:pStyle w:val="TAL"/>
              <w:rPr>
                <w:ins w:id="4361"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553553E9" w14:textId="77777777" w:rsidR="00E61DE5" w:rsidRPr="00E61DE5" w:rsidRDefault="00E61DE5" w:rsidP="004F20FC">
            <w:pPr>
              <w:pStyle w:val="TAL"/>
              <w:rPr>
                <w:ins w:id="4362" w:author="R3-222860" w:date="2022-03-04T20:25:00Z"/>
                <w:rFonts w:cs="Arial"/>
                <w:szCs w:val="18"/>
                <w:lang w:eastAsia="zh-CN"/>
              </w:rPr>
            </w:pPr>
            <w:ins w:id="4363" w:author="R3-222860" w:date="2022-03-04T20:25:00Z">
              <w:r w:rsidRPr="00B42DAE">
                <w:rPr>
                  <w:rFonts w:cs="Arial"/>
                  <w:szCs w:val="18"/>
                  <w:lang w:eastAsia="zh-CN"/>
                </w:rPr>
                <w:t>NR Frequency I</w:t>
              </w:r>
              <w:r w:rsidRPr="00E61DE5">
                <w:rPr>
                  <w:rFonts w:cs="Arial"/>
                  <w:szCs w:val="18"/>
                  <w:lang w:eastAsia="zh-CN"/>
                </w:rPr>
                <w:t>nfo</w:t>
              </w:r>
            </w:ins>
          </w:p>
          <w:p w14:paraId="79E1027C" w14:textId="77777777" w:rsidR="00E61DE5" w:rsidRPr="00E61DE5" w:rsidRDefault="00E61DE5" w:rsidP="00E61DE5">
            <w:pPr>
              <w:pStyle w:val="TAL"/>
              <w:rPr>
                <w:ins w:id="4364" w:author="R3-222860" w:date="2022-03-04T20:25:00Z"/>
                <w:rFonts w:cs="Arial"/>
                <w:bCs/>
                <w:szCs w:val="18"/>
                <w:lang w:eastAsia="ja-JP"/>
              </w:rPr>
            </w:pPr>
            <w:ins w:id="4365" w:author="R3-222860" w:date="2022-03-04T20:25:00Z">
              <w:r w:rsidRPr="00E61DE5">
                <w:rPr>
                  <w:rFonts w:cs="Arial"/>
                  <w:szCs w:val="18"/>
                  <w:lang w:eastAsia="zh-CN"/>
                </w:rPr>
                <w:t>9.2.2.19</w:t>
              </w:r>
            </w:ins>
          </w:p>
        </w:tc>
        <w:tc>
          <w:tcPr>
            <w:tcW w:w="1288" w:type="dxa"/>
            <w:tcBorders>
              <w:top w:val="single" w:sz="4" w:space="0" w:color="auto"/>
              <w:left w:val="single" w:sz="4" w:space="0" w:color="auto"/>
              <w:bottom w:val="single" w:sz="4" w:space="0" w:color="auto"/>
              <w:right w:val="single" w:sz="4" w:space="0" w:color="auto"/>
            </w:tcBorders>
          </w:tcPr>
          <w:p w14:paraId="48293E04" w14:textId="77777777" w:rsidR="00E61DE5" w:rsidRPr="00E61DE5" w:rsidRDefault="00E61DE5" w:rsidP="00E61DE5">
            <w:pPr>
              <w:pStyle w:val="TAL"/>
              <w:rPr>
                <w:ins w:id="4366"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13CF9BD" w14:textId="77777777" w:rsidR="00E61DE5" w:rsidRDefault="00E61DE5" w:rsidP="004F20FC">
            <w:pPr>
              <w:pStyle w:val="TAC"/>
              <w:rPr>
                <w:ins w:id="4367" w:author="R3-222860" w:date="2022-03-04T20:25:00Z"/>
                <w:rFonts w:cs="Arial"/>
                <w:lang w:eastAsia="ja-JP"/>
              </w:rPr>
            </w:pPr>
            <w:ins w:id="4368" w:author="R3-222860" w:date="2022-03-04T20:25: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4B45C324" w14:textId="77777777" w:rsidR="00E61DE5" w:rsidRDefault="00E61DE5" w:rsidP="004F20FC">
            <w:pPr>
              <w:pStyle w:val="TAC"/>
              <w:rPr>
                <w:ins w:id="4369" w:author="R3-222860" w:date="2022-03-04T20:25:00Z"/>
                <w:rFonts w:cs="Arial"/>
                <w:highlight w:val="yellow"/>
                <w:lang w:eastAsia="ja-JP"/>
              </w:rPr>
            </w:pPr>
          </w:p>
        </w:tc>
      </w:tr>
      <w:tr w:rsidR="00E61DE5" w:rsidRPr="005B7687" w14:paraId="0026C481" w14:textId="77777777" w:rsidTr="004F20FC">
        <w:trPr>
          <w:ins w:id="4370"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3FBB9348" w14:textId="77777777" w:rsidR="00E61DE5" w:rsidRPr="005B7687" w:rsidRDefault="00E61DE5">
            <w:pPr>
              <w:pStyle w:val="TAL"/>
              <w:ind w:left="340"/>
              <w:rPr>
                <w:ins w:id="4371" w:author="R3-222860" w:date="2022-03-04T20:25:00Z"/>
                <w:rFonts w:cs="Arial"/>
                <w:bCs/>
                <w:szCs w:val="18"/>
                <w:rPrChange w:id="4372" w:author="Samsung" w:date="2022-03-05T03:31:00Z">
                  <w:rPr>
                    <w:ins w:id="4373" w:author="R3-222860" w:date="2022-03-04T20:25:00Z"/>
                    <w:rFonts w:cs="Arial"/>
                    <w:sz w:val="18"/>
                    <w:szCs w:val="18"/>
                    <w:lang w:eastAsia="ja-JP"/>
                  </w:rPr>
                </w:rPrChange>
              </w:rPr>
              <w:pPrChange w:id="4374" w:author="Samsung" w:date="2022-03-05T03:31:00Z">
                <w:pPr>
                  <w:ind w:firstLineChars="300" w:firstLine="600"/>
                </w:pPr>
              </w:pPrChange>
            </w:pPr>
            <w:ins w:id="4375" w:author="R3-222860" w:date="2022-03-04T20:25:00Z">
              <w:r w:rsidRPr="005B7687">
                <w:rPr>
                  <w:rFonts w:cs="Arial"/>
                  <w:bCs/>
                  <w:szCs w:val="18"/>
                  <w:rPrChange w:id="4376" w:author="Samsung" w:date="2022-03-05T03:31:00Z">
                    <w:rPr>
                      <w:rFonts w:cs="Arial"/>
                      <w:szCs w:val="18"/>
                      <w:lang w:eastAsia="ja-JP"/>
                    </w:rPr>
                  </w:rPrChange>
                </w:rPr>
                <w:t>&gt;&gt;&gt;DL Frequency Info</w:t>
              </w:r>
            </w:ins>
          </w:p>
        </w:tc>
        <w:tc>
          <w:tcPr>
            <w:tcW w:w="1275" w:type="dxa"/>
            <w:tcBorders>
              <w:top w:val="single" w:sz="4" w:space="0" w:color="auto"/>
              <w:left w:val="single" w:sz="4" w:space="0" w:color="auto"/>
              <w:bottom w:val="single" w:sz="4" w:space="0" w:color="auto"/>
              <w:right w:val="single" w:sz="4" w:space="0" w:color="auto"/>
            </w:tcBorders>
          </w:tcPr>
          <w:p w14:paraId="1A0E0E25" w14:textId="77777777" w:rsidR="00E61DE5" w:rsidRPr="005B7687" w:rsidRDefault="00E61DE5" w:rsidP="004F20FC">
            <w:pPr>
              <w:pStyle w:val="TAL"/>
              <w:rPr>
                <w:ins w:id="4377" w:author="R3-222860" w:date="2022-03-04T20:25:00Z"/>
                <w:rFonts w:cs="Arial"/>
                <w:szCs w:val="18"/>
                <w:lang w:eastAsia="ja-JP"/>
                <w:rPrChange w:id="4378" w:author="Samsung" w:date="2022-03-05T03:26:00Z">
                  <w:rPr>
                    <w:ins w:id="4379" w:author="R3-222860" w:date="2022-03-04T20:25:00Z"/>
                    <w:rFonts w:cs="Arial"/>
                    <w:bCs/>
                    <w:szCs w:val="18"/>
                    <w:lang w:eastAsia="zh-CN"/>
                  </w:rPr>
                </w:rPrChange>
              </w:rPr>
            </w:pPr>
            <w:ins w:id="4380" w:author="R3-222860" w:date="2022-03-04T20:25:00Z">
              <w:r w:rsidRPr="005B7687">
                <w:rPr>
                  <w:rFonts w:cs="Arial"/>
                  <w:szCs w:val="18"/>
                  <w:lang w:eastAsia="ja-JP"/>
                  <w:rPrChange w:id="4381" w:author="Samsung" w:date="2022-03-05T03:26:00Z">
                    <w:rPr>
                      <w:rFonts w:cs="Arial"/>
                      <w:szCs w:val="18"/>
                      <w:lang w:val="en-US" w:eastAsia="zh-CN"/>
                    </w:rPr>
                  </w:rPrChange>
                </w:rPr>
                <w:t>O</w:t>
              </w:r>
            </w:ins>
          </w:p>
        </w:tc>
        <w:tc>
          <w:tcPr>
            <w:tcW w:w="1708" w:type="dxa"/>
            <w:tcBorders>
              <w:top w:val="single" w:sz="4" w:space="0" w:color="auto"/>
              <w:left w:val="single" w:sz="4" w:space="0" w:color="auto"/>
              <w:bottom w:val="single" w:sz="4" w:space="0" w:color="auto"/>
              <w:right w:val="single" w:sz="4" w:space="0" w:color="auto"/>
            </w:tcBorders>
          </w:tcPr>
          <w:p w14:paraId="284164E1" w14:textId="77777777" w:rsidR="00E61DE5" w:rsidRPr="005B7687" w:rsidRDefault="00E61DE5" w:rsidP="004F20FC">
            <w:pPr>
              <w:pStyle w:val="TAL"/>
              <w:rPr>
                <w:ins w:id="4382" w:author="R3-222860" w:date="2022-03-04T20:25:00Z"/>
                <w:rFonts w:cs="Arial"/>
                <w:szCs w:val="18"/>
                <w:lang w:eastAsia="ja-JP"/>
                <w:rPrChange w:id="4383" w:author="Samsung" w:date="2022-03-05T03:26:00Z">
                  <w:rPr>
                    <w:ins w:id="4384" w:author="R3-222860" w:date="2022-03-04T20:25:00Z"/>
                    <w:rFonts w:cs="Arial"/>
                    <w:szCs w:val="18"/>
                    <w:highlight w:val="yellow"/>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6FC7D17E" w14:textId="77777777" w:rsidR="00E61DE5" w:rsidRPr="00E61DE5" w:rsidRDefault="00E61DE5" w:rsidP="004F20FC">
            <w:pPr>
              <w:pStyle w:val="TAL"/>
              <w:rPr>
                <w:ins w:id="4385" w:author="R3-222860" w:date="2022-03-04T20:25:00Z"/>
                <w:rFonts w:cs="Arial"/>
                <w:szCs w:val="18"/>
                <w:lang w:eastAsia="ja-JP"/>
              </w:rPr>
            </w:pPr>
            <w:ins w:id="4386" w:author="R3-222860" w:date="2022-03-04T20:25:00Z">
              <w:r w:rsidRPr="00B42DAE">
                <w:rPr>
                  <w:rFonts w:cs="Arial"/>
                  <w:szCs w:val="18"/>
                  <w:lang w:eastAsia="ja-JP"/>
                </w:rPr>
                <w:t>NR Frequency Info</w:t>
              </w:r>
            </w:ins>
          </w:p>
          <w:p w14:paraId="5FBCD318" w14:textId="77777777" w:rsidR="00E61DE5" w:rsidRPr="005B7687" w:rsidRDefault="00E61DE5" w:rsidP="00E61DE5">
            <w:pPr>
              <w:pStyle w:val="TAL"/>
              <w:rPr>
                <w:ins w:id="4387" w:author="R3-222860" w:date="2022-03-04T20:25:00Z"/>
                <w:rFonts w:cs="Arial"/>
                <w:szCs w:val="18"/>
                <w:lang w:eastAsia="ja-JP"/>
              </w:rPr>
            </w:pPr>
            <w:ins w:id="4388" w:author="R3-222860" w:date="2022-03-04T20:25:00Z">
              <w:r w:rsidRPr="00E61DE5">
                <w:rPr>
                  <w:rFonts w:cs="Arial"/>
                  <w:szCs w:val="18"/>
                  <w:lang w:eastAsia="ja-JP"/>
                </w:rPr>
                <w:t>9.2.2.19</w:t>
              </w:r>
            </w:ins>
          </w:p>
        </w:tc>
        <w:tc>
          <w:tcPr>
            <w:tcW w:w="1288" w:type="dxa"/>
            <w:tcBorders>
              <w:top w:val="single" w:sz="4" w:space="0" w:color="auto"/>
              <w:left w:val="single" w:sz="4" w:space="0" w:color="auto"/>
              <w:bottom w:val="single" w:sz="4" w:space="0" w:color="auto"/>
              <w:right w:val="single" w:sz="4" w:space="0" w:color="auto"/>
            </w:tcBorders>
          </w:tcPr>
          <w:p w14:paraId="69FB3787" w14:textId="77777777" w:rsidR="00E61DE5" w:rsidRPr="005B7687" w:rsidRDefault="00E61DE5" w:rsidP="00E61DE5">
            <w:pPr>
              <w:pStyle w:val="TAL"/>
              <w:rPr>
                <w:ins w:id="4389" w:author="R3-222860" w:date="2022-03-04T20:25:00Z"/>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58E20E4" w14:textId="77777777" w:rsidR="00E61DE5" w:rsidRPr="005B7687" w:rsidRDefault="00E61DE5">
            <w:pPr>
              <w:pStyle w:val="TAL"/>
              <w:rPr>
                <w:ins w:id="4390" w:author="R3-222860" w:date="2022-03-04T20:25:00Z"/>
                <w:rFonts w:cs="Arial"/>
                <w:szCs w:val="18"/>
                <w:lang w:eastAsia="ja-JP"/>
              </w:rPr>
              <w:pPrChange w:id="4391" w:author="Samsung" w:date="2022-03-05T03:26:00Z">
                <w:pPr>
                  <w:pStyle w:val="TAC"/>
                </w:pPr>
              </w:pPrChange>
            </w:pPr>
            <w:ins w:id="4392" w:author="R3-222860" w:date="2022-03-04T20:25:00Z">
              <w:r w:rsidRPr="005B7687">
                <w:rPr>
                  <w:rFonts w:cs="Arial"/>
                  <w:szCs w:val="18"/>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1890A56B" w14:textId="77777777" w:rsidR="00E61DE5" w:rsidRPr="005B7687" w:rsidRDefault="00E61DE5">
            <w:pPr>
              <w:pStyle w:val="TAL"/>
              <w:rPr>
                <w:ins w:id="4393" w:author="R3-222860" w:date="2022-03-04T20:25:00Z"/>
                <w:rFonts w:cs="Arial"/>
                <w:szCs w:val="18"/>
                <w:lang w:eastAsia="ja-JP"/>
                <w:rPrChange w:id="4394" w:author="Samsung" w:date="2022-03-05T03:26:00Z">
                  <w:rPr>
                    <w:ins w:id="4395" w:author="R3-222860" w:date="2022-03-04T20:25:00Z"/>
                    <w:rFonts w:cs="Arial"/>
                    <w:highlight w:val="yellow"/>
                    <w:lang w:eastAsia="ja-JP"/>
                  </w:rPr>
                </w:rPrChange>
              </w:rPr>
              <w:pPrChange w:id="4396" w:author="Samsung" w:date="2022-03-05T03:26:00Z">
                <w:pPr>
                  <w:pStyle w:val="TAC"/>
                </w:pPr>
              </w:pPrChange>
            </w:pPr>
          </w:p>
        </w:tc>
      </w:tr>
      <w:tr w:rsidR="00E61DE5" w14:paraId="6CBA70DA" w14:textId="77777777" w:rsidTr="004F20FC">
        <w:trPr>
          <w:ins w:id="4397"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6A4D390A" w14:textId="77777777" w:rsidR="00E61DE5" w:rsidRPr="005B7687" w:rsidRDefault="00E61DE5">
            <w:pPr>
              <w:pStyle w:val="TAL"/>
              <w:ind w:left="340"/>
              <w:rPr>
                <w:ins w:id="4398" w:author="R3-222860" w:date="2022-03-04T20:25:00Z"/>
                <w:rFonts w:cs="Arial"/>
                <w:szCs w:val="18"/>
                <w:lang w:eastAsia="ja-JP"/>
              </w:rPr>
              <w:pPrChange w:id="4399" w:author="Samsung" w:date="2022-03-05T03:31:00Z">
                <w:pPr>
                  <w:ind w:firstLineChars="300" w:firstLine="600"/>
                </w:pPr>
              </w:pPrChange>
            </w:pPr>
            <w:ins w:id="4400" w:author="R3-222860" w:date="2022-03-04T20:25:00Z">
              <w:r w:rsidRPr="00E61DE5">
                <w:rPr>
                  <w:rFonts w:cs="Arial"/>
                  <w:szCs w:val="18"/>
                  <w:lang w:eastAsia="ja-JP"/>
                </w:rPr>
                <w:t>&gt;&gt;&gt;UL Transmission Bandwidth</w:t>
              </w:r>
            </w:ins>
          </w:p>
        </w:tc>
        <w:tc>
          <w:tcPr>
            <w:tcW w:w="1275" w:type="dxa"/>
            <w:tcBorders>
              <w:top w:val="single" w:sz="4" w:space="0" w:color="auto"/>
              <w:left w:val="single" w:sz="4" w:space="0" w:color="auto"/>
              <w:bottom w:val="single" w:sz="4" w:space="0" w:color="auto"/>
              <w:right w:val="single" w:sz="4" w:space="0" w:color="auto"/>
            </w:tcBorders>
          </w:tcPr>
          <w:p w14:paraId="2F922CF8" w14:textId="77777777" w:rsidR="00E61DE5" w:rsidRDefault="00E61DE5" w:rsidP="004F20FC">
            <w:pPr>
              <w:pStyle w:val="TAL"/>
              <w:rPr>
                <w:ins w:id="4401" w:author="R3-222860" w:date="2022-03-04T20:25:00Z"/>
                <w:rFonts w:cs="Arial"/>
                <w:bCs/>
                <w:szCs w:val="18"/>
                <w:lang w:eastAsia="zh-CN"/>
              </w:rPr>
            </w:pPr>
            <w:ins w:id="4402" w:author="R3-222860" w:date="2022-03-04T20:25:00Z">
              <w:r>
                <w:rPr>
                  <w:rFonts w:cs="Arial" w:hint="eastAsia"/>
                  <w:szCs w:val="18"/>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15D40362" w14:textId="77777777" w:rsidR="00E61DE5" w:rsidRDefault="00E61DE5" w:rsidP="004F20FC">
            <w:pPr>
              <w:pStyle w:val="TAL"/>
              <w:rPr>
                <w:ins w:id="4403"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01927F8D" w14:textId="77777777" w:rsidR="00E61DE5" w:rsidRPr="00E61DE5" w:rsidRDefault="00E61DE5" w:rsidP="004F20FC">
            <w:pPr>
              <w:pStyle w:val="TAL"/>
              <w:rPr>
                <w:ins w:id="4404" w:author="R3-222860" w:date="2022-03-04T20:25:00Z"/>
                <w:rFonts w:cs="Arial"/>
                <w:szCs w:val="18"/>
                <w:lang w:eastAsia="zh-CN"/>
              </w:rPr>
            </w:pPr>
            <w:ins w:id="4405" w:author="R3-222860" w:date="2022-03-04T20:25:00Z">
              <w:r w:rsidRPr="00B42DAE">
                <w:rPr>
                  <w:rFonts w:cs="Arial"/>
                  <w:szCs w:val="18"/>
                  <w:lang w:eastAsia="zh-CN"/>
                </w:rPr>
                <w:t>NR Transmission Bandwidth</w:t>
              </w:r>
            </w:ins>
          </w:p>
          <w:p w14:paraId="6C33F97F" w14:textId="77777777" w:rsidR="00E61DE5" w:rsidRPr="00E61DE5" w:rsidRDefault="00E61DE5" w:rsidP="00E61DE5">
            <w:pPr>
              <w:pStyle w:val="TAL"/>
              <w:rPr>
                <w:ins w:id="4406" w:author="R3-222860" w:date="2022-03-04T20:25:00Z"/>
                <w:rFonts w:cs="Arial"/>
                <w:bCs/>
                <w:szCs w:val="18"/>
                <w:lang w:eastAsia="ja-JP"/>
              </w:rPr>
            </w:pPr>
            <w:ins w:id="4407" w:author="R3-222860" w:date="2022-03-04T20:25:00Z">
              <w:r w:rsidRPr="00E61DE5">
                <w:rPr>
                  <w:rFonts w:cs="Arial"/>
                  <w:szCs w:val="18"/>
                  <w:lang w:eastAsia="zh-CN"/>
                </w:rPr>
                <w:t>9.2.2.20</w:t>
              </w:r>
            </w:ins>
          </w:p>
        </w:tc>
        <w:tc>
          <w:tcPr>
            <w:tcW w:w="1288" w:type="dxa"/>
            <w:tcBorders>
              <w:top w:val="single" w:sz="4" w:space="0" w:color="auto"/>
              <w:left w:val="single" w:sz="4" w:space="0" w:color="auto"/>
              <w:bottom w:val="single" w:sz="4" w:space="0" w:color="auto"/>
              <w:right w:val="single" w:sz="4" w:space="0" w:color="auto"/>
            </w:tcBorders>
          </w:tcPr>
          <w:p w14:paraId="20F75C99" w14:textId="77777777" w:rsidR="00E61DE5" w:rsidRPr="00E61DE5" w:rsidRDefault="00E61DE5" w:rsidP="00E61DE5">
            <w:pPr>
              <w:pStyle w:val="TAL"/>
              <w:rPr>
                <w:ins w:id="4408"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CA82855" w14:textId="77777777" w:rsidR="00E61DE5" w:rsidRDefault="00E61DE5" w:rsidP="004F20FC">
            <w:pPr>
              <w:pStyle w:val="TAC"/>
              <w:rPr>
                <w:ins w:id="4409" w:author="R3-222860" w:date="2022-03-04T20:25:00Z"/>
                <w:rFonts w:cs="Arial"/>
                <w:lang w:eastAsia="ja-JP"/>
              </w:rPr>
            </w:pPr>
            <w:ins w:id="4410" w:author="R3-222860" w:date="2022-03-04T20:25: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6A201B0B" w14:textId="77777777" w:rsidR="00E61DE5" w:rsidRDefault="00E61DE5" w:rsidP="004F20FC">
            <w:pPr>
              <w:pStyle w:val="TAC"/>
              <w:rPr>
                <w:ins w:id="4411" w:author="R3-222860" w:date="2022-03-04T20:25:00Z"/>
                <w:rFonts w:cs="Arial"/>
                <w:highlight w:val="yellow"/>
                <w:lang w:eastAsia="ja-JP"/>
              </w:rPr>
            </w:pPr>
          </w:p>
        </w:tc>
      </w:tr>
      <w:tr w:rsidR="00E61DE5" w14:paraId="256A42BF" w14:textId="77777777" w:rsidTr="004F20FC">
        <w:trPr>
          <w:ins w:id="4412"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47883EB3" w14:textId="77777777" w:rsidR="00E61DE5" w:rsidRPr="005B7687" w:rsidRDefault="00E61DE5">
            <w:pPr>
              <w:pStyle w:val="TAL"/>
              <w:ind w:left="340"/>
              <w:rPr>
                <w:ins w:id="4413" w:author="R3-222860" w:date="2022-03-04T20:25:00Z"/>
                <w:rFonts w:cs="Arial"/>
                <w:szCs w:val="18"/>
                <w:lang w:eastAsia="ja-JP"/>
              </w:rPr>
              <w:pPrChange w:id="4414" w:author="Samsung" w:date="2022-03-05T03:31:00Z">
                <w:pPr>
                  <w:ind w:firstLineChars="300" w:firstLine="600"/>
                </w:pPr>
              </w:pPrChange>
            </w:pPr>
            <w:ins w:id="4415" w:author="R3-222860" w:date="2022-03-04T20:25:00Z">
              <w:r w:rsidRPr="00E61DE5">
                <w:rPr>
                  <w:rFonts w:cs="Arial"/>
                  <w:szCs w:val="18"/>
                  <w:lang w:eastAsia="ja-JP"/>
                </w:rPr>
                <w:t>&gt;&gt;&gt;DL Transmission Bandwidth</w:t>
              </w:r>
            </w:ins>
          </w:p>
        </w:tc>
        <w:tc>
          <w:tcPr>
            <w:tcW w:w="1275" w:type="dxa"/>
            <w:tcBorders>
              <w:top w:val="single" w:sz="4" w:space="0" w:color="auto"/>
              <w:left w:val="single" w:sz="4" w:space="0" w:color="auto"/>
              <w:bottom w:val="single" w:sz="4" w:space="0" w:color="auto"/>
              <w:right w:val="single" w:sz="4" w:space="0" w:color="auto"/>
            </w:tcBorders>
          </w:tcPr>
          <w:p w14:paraId="50DA3B42" w14:textId="77777777" w:rsidR="00E61DE5" w:rsidRDefault="00E61DE5" w:rsidP="004F20FC">
            <w:pPr>
              <w:pStyle w:val="TAL"/>
              <w:rPr>
                <w:ins w:id="4416" w:author="R3-222860" w:date="2022-03-04T20:25:00Z"/>
                <w:rFonts w:cs="Arial"/>
                <w:bCs/>
                <w:szCs w:val="18"/>
                <w:lang w:eastAsia="zh-CN"/>
              </w:rPr>
            </w:pPr>
            <w:ins w:id="4417" w:author="R3-222860" w:date="2022-03-04T20:25:00Z">
              <w:r>
                <w:rPr>
                  <w:rFonts w:cs="Arial" w:hint="eastAsia"/>
                  <w:szCs w:val="18"/>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5F2031D6" w14:textId="77777777" w:rsidR="00E61DE5" w:rsidRDefault="00E61DE5" w:rsidP="004F20FC">
            <w:pPr>
              <w:pStyle w:val="TAL"/>
              <w:rPr>
                <w:ins w:id="4418"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124B6EE" w14:textId="77777777" w:rsidR="00E61DE5" w:rsidRPr="00E61DE5" w:rsidRDefault="00E61DE5" w:rsidP="004F20FC">
            <w:pPr>
              <w:pStyle w:val="TAL"/>
              <w:rPr>
                <w:ins w:id="4419" w:author="R3-222860" w:date="2022-03-04T20:25:00Z"/>
                <w:rFonts w:cs="Arial"/>
                <w:szCs w:val="18"/>
                <w:lang w:eastAsia="zh-CN"/>
              </w:rPr>
            </w:pPr>
            <w:ins w:id="4420" w:author="R3-222860" w:date="2022-03-04T20:25:00Z">
              <w:r w:rsidRPr="00B42DAE">
                <w:rPr>
                  <w:rFonts w:cs="Arial"/>
                  <w:szCs w:val="18"/>
                  <w:lang w:eastAsia="zh-CN"/>
                </w:rPr>
                <w:t>NR Transmission Bandwidth</w:t>
              </w:r>
            </w:ins>
          </w:p>
          <w:p w14:paraId="288AC0A6" w14:textId="77777777" w:rsidR="00E61DE5" w:rsidRPr="00E61DE5" w:rsidRDefault="00E61DE5" w:rsidP="00E61DE5">
            <w:pPr>
              <w:pStyle w:val="TAL"/>
              <w:rPr>
                <w:ins w:id="4421" w:author="R3-222860" w:date="2022-03-04T20:25:00Z"/>
                <w:rFonts w:cs="Arial"/>
                <w:bCs/>
                <w:szCs w:val="18"/>
                <w:lang w:eastAsia="ja-JP"/>
              </w:rPr>
            </w:pPr>
            <w:ins w:id="4422" w:author="R3-222860" w:date="2022-03-04T20:25:00Z">
              <w:r w:rsidRPr="00E61DE5">
                <w:rPr>
                  <w:rFonts w:cs="Arial"/>
                  <w:szCs w:val="18"/>
                  <w:lang w:eastAsia="zh-CN"/>
                </w:rPr>
                <w:t>9.2.2.20</w:t>
              </w:r>
            </w:ins>
          </w:p>
        </w:tc>
        <w:tc>
          <w:tcPr>
            <w:tcW w:w="1288" w:type="dxa"/>
            <w:tcBorders>
              <w:top w:val="single" w:sz="4" w:space="0" w:color="auto"/>
              <w:left w:val="single" w:sz="4" w:space="0" w:color="auto"/>
              <w:bottom w:val="single" w:sz="4" w:space="0" w:color="auto"/>
              <w:right w:val="single" w:sz="4" w:space="0" w:color="auto"/>
            </w:tcBorders>
          </w:tcPr>
          <w:p w14:paraId="6E0D6144" w14:textId="77777777" w:rsidR="00E61DE5" w:rsidRPr="00E61DE5" w:rsidRDefault="00E61DE5" w:rsidP="00E61DE5">
            <w:pPr>
              <w:pStyle w:val="TAL"/>
              <w:rPr>
                <w:ins w:id="4423"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2595A0D" w14:textId="77777777" w:rsidR="00E61DE5" w:rsidRDefault="00E61DE5" w:rsidP="004F20FC">
            <w:pPr>
              <w:pStyle w:val="TAC"/>
              <w:rPr>
                <w:ins w:id="4424" w:author="R3-222860" w:date="2022-03-04T20:25:00Z"/>
                <w:rFonts w:cs="Arial"/>
                <w:lang w:eastAsia="ja-JP"/>
              </w:rPr>
            </w:pPr>
            <w:ins w:id="4425" w:author="R3-222860" w:date="2022-03-04T20:25: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8E07161" w14:textId="77777777" w:rsidR="00E61DE5" w:rsidRDefault="00E61DE5" w:rsidP="004F20FC">
            <w:pPr>
              <w:pStyle w:val="TAC"/>
              <w:rPr>
                <w:ins w:id="4426" w:author="R3-222860" w:date="2022-03-04T20:25:00Z"/>
                <w:rFonts w:cs="Arial"/>
                <w:highlight w:val="yellow"/>
                <w:lang w:eastAsia="ja-JP"/>
              </w:rPr>
            </w:pPr>
          </w:p>
        </w:tc>
      </w:tr>
      <w:tr w:rsidR="00E61DE5" w14:paraId="3B0CB2D2" w14:textId="77777777" w:rsidTr="004F20FC">
        <w:trPr>
          <w:ins w:id="4427"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788F6F2D" w14:textId="77777777" w:rsidR="00E61DE5" w:rsidRPr="005B7687" w:rsidRDefault="00E61DE5">
            <w:pPr>
              <w:pStyle w:val="TAL"/>
              <w:ind w:left="340"/>
              <w:rPr>
                <w:ins w:id="4428" w:author="R3-222860" w:date="2022-03-04T20:25:00Z"/>
                <w:rFonts w:cs="Arial"/>
                <w:szCs w:val="18"/>
                <w:lang w:eastAsia="ja-JP"/>
              </w:rPr>
              <w:pPrChange w:id="4429" w:author="Samsung" w:date="2022-03-05T03:31:00Z">
                <w:pPr>
                  <w:ind w:firstLineChars="300" w:firstLine="600"/>
                </w:pPr>
              </w:pPrChange>
            </w:pPr>
            <w:ins w:id="4430" w:author="R3-222860" w:date="2022-03-04T20:25:00Z">
              <w:r w:rsidRPr="00E61DE5">
                <w:rPr>
                  <w:rFonts w:cs="Arial"/>
                  <w:szCs w:val="18"/>
                  <w:lang w:eastAsia="ja-JP"/>
                </w:rPr>
                <w:t xml:space="preserve">&gt;&gt;&gt;UL Carrier List </w:t>
              </w:r>
            </w:ins>
          </w:p>
        </w:tc>
        <w:tc>
          <w:tcPr>
            <w:tcW w:w="1275" w:type="dxa"/>
            <w:tcBorders>
              <w:top w:val="single" w:sz="4" w:space="0" w:color="auto"/>
              <w:left w:val="single" w:sz="4" w:space="0" w:color="auto"/>
              <w:bottom w:val="single" w:sz="4" w:space="0" w:color="auto"/>
              <w:right w:val="single" w:sz="4" w:space="0" w:color="auto"/>
            </w:tcBorders>
          </w:tcPr>
          <w:p w14:paraId="31A910BA" w14:textId="77777777" w:rsidR="00E61DE5" w:rsidRDefault="00E61DE5" w:rsidP="004F20FC">
            <w:pPr>
              <w:pStyle w:val="TAL"/>
              <w:rPr>
                <w:ins w:id="4431" w:author="R3-222860" w:date="2022-03-04T20:25:00Z"/>
                <w:rFonts w:cs="Arial"/>
                <w:bCs/>
                <w:szCs w:val="18"/>
                <w:lang w:eastAsia="ja-JP"/>
              </w:rPr>
            </w:pPr>
            <w:ins w:id="4432" w:author="R3-222860" w:date="2022-03-04T20:25:00Z">
              <w:r w:rsidRPr="00B42DAE">
                <w:rPr>
                  <w:rFonts w:cs="Arial"/>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3DF38151" w14:textId="77777777" w:rsidR="00E61DE5" w:rsidRDefault="00E61DE5" w:rsidP="004F20FC">
            <w:pPr>
              <w:pStyle w:val="TAL"/>
              <w:rPr>
                <w:ins w:id="4433"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41B4E0C9" w14:textId="77777777" w:rsidR="00E61DE5" w:rsidRDefault="00E61DE5" w:rsidP="004F20FC">
            <w:pPr>
              <w:pStyle w:val="TAL"/>
              <w:rPr>
                <w:ins w:id="4434" w:author="R3-222860" w:date="2022-03-04T20:25:00Z"/>
                <w:rFonts w:cs="Arial"/>
                <w:szCs w:val="18"/>
                <w:lang w:eastAsia="zh-CN"/>
              </w:rPr>
            </w:pPr>
            <w:ins w:id="4435" w:author="R3-222860" w:date="2022-03-04T20:25:00Z">
              <w:r w:rsidRPr="00B42DAE">
                <w:rPr>
                  <w:rFonts w:cs="Arial"/>
                  <w:szCs w:val="18"/>
                  <w:lang w:eastAsia="zh-CN"/>
                </w:rPr>
                <w:t>NR Carrier List</w:t>
              </w:r>
            </w:ins>
          </w:p>
          <w:p w14:paraId="5320491F" w14:textId="77777777" w:rsidR="00E61DE5" w:rsidRDefault="00E61DE5" w:rsidP="004F20FC">
            <w:pPr>
              <w:pStyle w:val="TAL"/>
              <w:rPr>
                <w:ins w:id="4436" w:author="R3-222860" w:date="2022-03-04T20:25:00Z"/>
                <w:rFonts w:cs="Arial"/>
                <w:bCs/>
                <w:szCs w:val="18"/>
                <w:lang w:eastAsia="ja-JP"/>
              </w:rPr>
            </w:pPr>
            <w:ins w:id="4437" w:author="R3-222860" w:date="2022-03-04T20:25:00Z">
              <w:r w:rsidRPr="00E61DE5">
                <w:rPr>
                  <w:rFonts w:cs="Arial"/>
                  <w:szCs w:val="18"/>
                  <w:lang w:eastAsia="zh-CN"/>
                </w:rPr>
                <w:t>9.2.2.</w:t>
              </w:r>
              <w:r>
                <w:rPr>
                  <w:rFonts w:cs="Arial"/>
                  <w:szCs w:val="18"/>
                  <w:lang w:eastAsia="zh-CN"/>
                </w:rPr>
                <w:t>63</w:t>
              </w:r>
            </w:ins>
          </w:p>
        </w:tc>
        <w:tc>
          <w:tcPr>
            <w:tcW w:w="1288" w:type="dxa"/>
            <w:tcBorders>
              <w:top w:val="single" w:sz="4" w:space="0" w:color="auto"/>
              <w:left w:val="single" w:sz="4" w:space="0" w:color="auto"/>
              <w:bottom w:val="single" w:sz="4" w:space="0" w:color="auto"/>
              <w:right w:val="single" w:sz="4" w:space="0" w:color="auto"/>
            </w:tcBorders>
          </w:tcPr>
          <w:p w14:paraId="18A21CC1" w14:textId="77777777" w:rsidR="00E61DE5" w:rsidRDefault="00E61DE5" w:rsidP="004F20FC">
            <w:pPr>
              <w:pStyle w:val="TAL"/>
              <w:rPr>
                <w:ins w:id="4438" w:author="R3-222860" w:date="2022-03-04T20:25:00Z"/>
                <w:rFonts w:cs="Arial"/>
                <w:bCs/>
                <w:szCs w:val="18"/>
                <w:lang w:eastAsia="ja-JP"/>
              </w:rPr>
            </w:pPr>
            <w:ins w:id="4439" w:author="R3-222860" w:date="2022-03-04T20:25:00Z">
              <w:r w:rsidRPr="00E61DE5">
                <w:rPr>
                  <w:rFonts w:cs="Arial"/>
                  <w:szCs w:val="18"/>
                  <w:lang w:eastAsia="zh-CN"/>
                </w:rPr>
                <w:t xml:space="preserve">If included, the </w:t>
              </w:r>
              <w:r w:rsidRPr="00E61DE5">
                <w:rPr>
                  <w:rFonts w:cs="Arial"/>
                  <w:i/>
                  <w:iCs/>
                  <w:szCs w:val="18"/>
                  <w:lang w:eastAsia="zh-CN"/>
                </w:rPr>
                <w:t>UL Transmission Bandwidth</w:t>
              </w:r>
              <w:r w:rsidRPr="00E61DE5">
                <w:rPr>
                  <w:rFonts w:cs="Arial"/>
                  <w:szCs w:val="18"/>
                  <w:lang w:eastAsia="zh-CN"/>
                </w:rPr>
                <w:t xml:space="preserve"> IE shall </w:t>
              </w:r>
              <w:r w:rsidRPr="00963F0F">
                <w:rPr>
                  <w:rFonts w:cs="Arial"/>
                  <w:szCs w:val="18"/>
                  <w:lang w:eastAsia="zh-CN"/>
                </w:rPr>
                <w:t>be ignored.</w:t>
              </w:r>
            </w:ins>
          </w:p>
        </w:tc>
        <w:tc>
          <w:tcPr>
            <w:tcW w:w="1288" w:type="dxa"/>
            <w:tcBorders>
              <w:top w:val="single" w:sz="4" w:space="0" w:color="auto"/>
              <w:left w:val="single" w:sz="4" w:space="0" w:color="auto"/>
              <w:bottom w:val="single" w:sz="4" w:space="0" w:color="auto"/>
              <w:right w:val="single" w:sz="4" w:space="0" w:color="auto"/>
            </w:tcBorders>
          </w:tcPr>
          <w:p w14:paraId="1E35E092" w14:textId="77777777" w:rsidR="00E61DE5" w:rsidRDefault="00E61DE5" w:rsidP="004F20FC">
            <w:pPr>
              <w:pStyle w:val="TAC"/>
              <w:rPr>
                <w:ins w:id="4440" w:author="R3-222860" w:date="2022-03-04T20:25:00Z"/>
                <w:rFonts w:cs="Arial"/>
                <w:lang w:eastAsia="ja-JP"/>
              </w:rPr>
            </w:pPr>
            <w:ins w:id="4441" w:author="R3-222860" w:date="2022-03-04T20:25:00Z">
              <w:r>
                <w:rPr>
                  <w:rFonts w:hint="eastAsia"/>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13F50D52" w14:textId="77777777" w:rsidR="00E61DE5" w:rsidRDefault="00E61DE5" w:rsidP="004F20FC">
            <w:pPr>
              <w:pStyle w:val="TAC"/>
              <w:rPr>
                <w:ins w:id="4442" w:author="R3-222860" w:date="2022-03-04T20:25:00Z"/>
                <w:rFonts w:cs="Arial"/>
                <w:highlight w:val="yellow"/>
                <w:lang w:eastAsia="ja-JP"/>
              </w:rPr>
            </w:pPr>
            <w:ins w:id="4443" w:author="R3-222860" w:date="2022-03-04T20:25:00Z">
              <w:r>
                <w:rPr>
                  <w:rFonts w:hint="eastAsia"/>
                  <w:lang w:eastAsia="zh-CN"/>
                </w:rPr>
                <w:t>ignore</w:t>
              </w:r>
            </w:ins>
          </w:p>
        </w:tc>
      </w:tr>
      <w:tr w:rsidR="00E61DE5" w14:paraId="450DB62A" w14:textId="77777777" w:rsidTr="004F20FC">
        <w:trPr>
          <w:ins w:id="4444"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7134E652" w14:textId="77777777" w:rsidR="00E61DE5" w:rsidRPr="005B7687" w:rsidRDefault="00E61DE5">
            <w:pPr>
              <w:pStyle w:val="TAL"/>
              <w:ind w:left="340"/>
              <w:rPr>
                <w:ins w:id="4445" w:author="R3-222860" w:date="2022-03-04T20:25:00Z"/>
                <w:rFonts w:cs="Arial"/>
                <w:szCs w:val="18"/>
                <w:lang w:eastAsia="ja-JP"/>
              </w:rPr>
              <w:pPrChange w:id="4446" w:author="Samsung" w:date="2022-03-05T03:31:00Z">
                <w:pPr>
                  <w:ind w:firstLineChars="300" w:firstLine="600"/>
                </w:pPr>
              </w:pPrChange>
            </w:pPr>
            <w:ins w:id="4447" w:author="R3-222860" w:date="2022-03-04T20:25:00Z">
              <w:r w:rsidRPr="00E61DE5">
                <w:rPr>
                  <w:rFonts w:cs="Arial"/>
                  <w:szCs w:val="18"/>
                  <w:lang w:eastAsia="ja-JP"/>
                </w:rPr>
                <w:lastRenderedPageBreak/>
                <w:t>&gt;&gt;&gt;DL Carrier List</w:t>
              </w:r>
            </w:ins>
          </w:p>
        </w:tc>
        <w:tc>
          <w:tcPr>
            <w:tcW w:w="1275" w:type="dxa"/>
            <w:tcBorders>
              <w:top w:val="single" w:sz="4" w:space="0" w:color="auto"/>
              <w:left w:val="single" w:sz="4" w:space="0" w:color="auto"/>
              <w:bottom w:val="single" w:sz="4" w:space="0" w:color="auto"/>
              <w:right w:val="single" w:sz="4" w:space="0" w:color="auto"/>
            </w:tcBorders>
          </w:tcPr>
          <w:p w14:paraId="1574D54C" w14:textId="77777777" w:rsidR="00E61DE5" w:rsidRDefault="00E61DE5" w:rsidP="004F20FC">
            <w:pPr>
              <w:pStyle w:val="TAL"/>
              <w:rPr>
                <w:ins w:id="4448" w:author="R3-222860" w:date="2022-03-04T20:25:00Z"/>
                <w:rFonts w:cs="Arial"/>
                <w:bCs/>
                <w:szCs w:val="18"/>
                <w:lang w:eastAsia="ja-JP"/>
              </w:rPr>
            </w:pPr>
            <w:ins w:id="4449" w:author="R3-222860" w:date="2022-03-04T20:25:00Z">
              <w:r w:rsidRPr="00B42DAE">
                <w:rPr>
                  <w:rFonts w:cs="Arial"/>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3E2781AD" w14:textId="77777777" w:rsidR="00E61DE5" w:rsidRDefault="00E61DE5" w:rsidP="004F20FC">
            <w:pPr>
              <w:pStyle w:val="TAL"/>
              <w:rPr>
                <w:ins w:id="4450"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0CA6A51D" w14:textId="77777777" w:rsidR="00E61DE5" w:rsidRDefault="00E61DE5" w:rsidP="004F20FC">
            <w:pPr>
              <w:pStyle w:val="TAL"/>
              <w:rPr>
                <w:ins w:id="4451" w:author="R3-222860" w:date="2022-03-04T20:25:00Z"/>
                <w:rFonts w:cs="Arial"/>
                <w:szCs w:val="18"/>
                <w:lang w:eastAsia="zh-CN"/>
              </w:rPr>
            </w:pPr>
            <w:ins w:id="4452" w:author="R3-222860" w:date="2022-03-04T20:25:00Z">
              <w:r w:rsidRPr="00B42DAE">
                <w:rPr>
                  <w:rFonts w:cs="Arial"/>
                  <w:szCs w:val="18"/>
                  <w:lang w:eastAsia="zh-CN"/>
                </w:rPr>
                <w:t>NR Carrier List</w:t>
              </w:r>
            </w:ins>
          </w:p>
          <w:p w14:paraId="70190626" w14:textId="77777777" w:rsidR="00E61DE5" w:rsidRDefault="00E61DE5" w:rsidP="004F20FC">
            <w:pPr>
              <w:pStyle w:val="TAL"/>
              <w:rPr>
                <w:ins w:id="4453" w:author="R3-222860" w:date="2022-03-04T20:25:00Z"/>
                <w:rFonts w:cs="Arial"/>
                <w:bCs/>
                <w:szCs w:val="18"/>
                <w:lang w:eastAsia="ja-JP"/>
              </w:rPr>
            </w:pPr>
            <w:ins w:id="4454" w:author="R3-222860" w:date="2022-03-04T20:25:00Z">
              <w:r w:rsidRPr="00E61DE5">
                <w:rPr>
                  <w:rFonts w:cs="Arial"/>
                  <w:szCs w:val="18"/>
                  <w:lang w:eastAsia="zh-CN"/>
                </w:rPr>
                <w:t>9.2.2.</w:t>
              </w:r>
              <w:r>
                <w:rPr>
                  <w:rFonts w:cs="Arial"/>
                  <w:szCs w:val="18"/>
                  <w:lang w:eastAsia="zh-CN"/>
                </w:rPr>
                <w:t>63</w:t>
              </w:r>
            </w:ins>
          </w:p>
        </w:tc>
        <w:tc>
          <w:tcPr>
            <w:tcW w:w="1288" w:type="dxa"/>
            <w:tcBorders>
              <w:top w:val="single" w:sz="4" w:space="0" w:color="auto"/>
              <w:left w:val="single" w:sz="4" w:space="0" w:color="auto"/>
              <w:bottom w:val="single" w:sz="4" w:space="0" w:color="auto"/>
              <w:right w:val="single" w:sz="4" w:space="0" w:color="auto"/>
            </w:tcBorders>
          </w:tcPr>
          <w:p w14:paraId="0B0DDDFD" w14:textId="77777777" w:rsidR="00E61DE5" w:rsidRDefault="00E61DE5" w:rsidP="004F20FC">
            <w:pPr>
              <w:pStyle w:val="TAL"/>
              <w:rPr>
                <w:ins w:id="4455" w:author="R3-222860" w:date="2022-03-04T20:25:00Z"/>
                <w:rFonts w:cs="Arial"/>
                <w:bCs/>
                <w:szCs w:val="18"/>
                <w:lang w:eastAsia="ja-JP"/>
              </w:rPr>
            </w:pPr>
            <w:ins w:id="4456" w:author="R3-222860" w:date="2022-03-04T20:25:00Z">
              <w:r w:rsidRPr="00E61DE5">
                <w:rPr>
                  <w:rFonts w:cs="Arial"/>
                  <w:szCs w:val="18"/>
                  <w:lang w:eastAsia="zh-CN"/>
                </w:rPr>
                <w:t xml:space="preserve">If included, the </w:t>
              </w:r>
              <w:r w:rsidRPr="00E61DE5">
                <w:rPr>
                  <w:rFonts w:cs="Arial"/>
                  <w:i/>
                  <w:iCs/>
                  <w:szCs w:val="18"/>
                  <w:lang w:eastAsia="zh-CN"/>
                </w:rPr>
                <w:t>DL Transmission Bandwidth</w:t>
              </w:r>
              <w:r w:rsidRPr="00E61DE5">
                <w:rPr>
                  <w:rFonts w:cs="Arial"/>
                  <w:szCs w:val="18"/>
                  <w:lang w:eastAsia="zh-CN"/>
                </w:rPr>
                <w:t xml:space="preserve"> IE shall be ignored.</w:t>
              </w:r>
            </w:ins>
          </w:p>
        </w:tc>
        <w:tc>
          <w:tcPr>
            <w:tcW w:w="1288" w:type="dxa"/>
            <w:tcBorders>
              <w:top w:val="single" w:sz="4" w:space="0" w:color="auto"/>
              <w:left w:val="single" w:sz="4" w:space="0" w:color="auto"/>
              <w:bottom w:val="single" w:sz="4" w:space="0" w:color="auto"/>
              <w:right w:val="single" w:sz="4" w:space="0" w:color="auto"/>
            </w:tcBorders>
          </w:tcPr>
          <w:p w14:paraId="2E09E1E4" w14:textId="77777777" w:rsidR="00E61DE5" w:rsidRDefault="00E61DE5" w:rsidP="004F20FC">
            <w:pPr>
              <w:pStyle w:val="TAC"/>
              <w:rPr>
                <w:ins w:id="4457" w:author="R3-222860" w:date="2022-03-04T20:25:00Z"/>
                <w:rFonts w:cs="Arial"/>
                <w:lang w:eastAsia="ja-JP"/>
              </w:rPr>
            </w:pPr>
            <w:ins w:id="4458" w:author="R3-222860" w:date="2022-03-04T20:25:00Z">
              <w:r>
                <w:rPr>
                  <w:rFonts w:hint="eastAsia"/>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C2BBD65" w14:textId="77777777" w:rsidR="00E61DE5" w:rsidRDefault="00E61DE5" w:rsidP="004F20FC">
            <w:pPr>
              <w:pStyle w:val="TAC"/>
              <w:rPr>
                <w:ins w:id="4459" w:author="R3-222860" w:date="2022-03-04T20:25:00Z"/>
                <w:rFonts w:cs="Arial"/>
                <w:highlight w:val="yellow"/>
                <w:lang w:eastAsia="ja-JP"/>
              </w:rPr>
            </w:pPr>
            <w:ins w:id="4460" w:author="R3-222860" w:date="2022-03-04T20:25:00Z">
              <w:r>
                <w:rPr>
                  <w:rFonts w:hint="eastAsia"/>
                  <w:lang w:eastAsia="zh-CN"/>
                </w:rPr>
                <w:t>ignore</w:t>
              </w:r>
            </w:ins>
          </w:p>
        </w:tc>
      </w:tr>
      <w:tr w:rsidR="00E61DE5" w14:paraId="0421E614" w14:textId="77777777" w:rsidTr="004F20FC">
        <w:trPr>
          <w:ins w:id="4461"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3A12475E" w14:textId="77777777" w:rsidR="00E61DE5" w:rsidRPr="00E61DE5" w:rsidRDefault="00E61DE5">
            <w:pPr>
              <w:pStyle w:val="TAL"/>
              <w:rPr>
                <w:ins w:id="4462" w:author="R3-222860" w:date="2022-03-04T20:25:00Z"/>
                <w:rFonts w:cs="Arial"/>
                <w:bCs/>
                <w:szCs w:val="18"/>
                <w:lang w:eastAsia="ja-JP"/>
              </w:rPr>
              <w:pPrChange w:id="4463" w:author="Samsung" w:date="2022-03-05T03:27:00Z">
                <w:pPr/>
              </w:pPrChange>
            </w:pPr>
            <w:ins w:id="4464" w:author="R3-222860" w:date="2022-03-04T20:25:00Z">
              <w:r w:rsidRPr="005B7687">
                <w:rPr>
                  <w:rFonts w:cs="Arial"/>
                  <w:szCs w:val="18"/>
                  <w:lang w:eastAsia="ja-JP"/>
                </w:rPr>
                <w:t>IAB</w:t>
              </w:r>
              <w:r w:rsidRPr="00E61DE5">
                <w:rPr>
                  <w:rFonts w:cs="Arial"/>
                  <w:bCs/>
                  <w:szCs w:val="18"/>
                  <w:lang w:eastAsia="ja-JP"/>
                </w:rPr>
                <w:t xml:space="preserve"> STC Info</w:t>
              </w:r>
            </w:ins>
          </w:p>
        </w:tc>
        <w:tc>
          <w:tcPr>
            <w:tcW w:w="1275" w:type="dxa"/>
            <w:tcBorders>
              <w:top w:val="single" w:sz="4" w:space="0" w:color="auto"/>
              <w:left w:val="single" w:sz="4" w:space="0" w:color="auto"/>
              <w:bottom w:val="single" w:sz="4" w:space="0" w:color="auto"/>
              <w:right w:val="single" w:sz="4" w:space="0" w:color="auto"/>
            </w:tcBorders>
          </w:tcPr>
          <w:p w14:paraId="6A48C061" w14:textId="77777777" w:rsidR="00E61DE5" w:rsidRDefault="00E61DE5" w:rsidP="004F20FC">
            <w:pPr>
              <w:pStyle w:val="TAL"/>
              <w:rPr>
                <w:ins w:id="4465" w:author="R3-222860" w:date="2022-03-04T20:25:00Z"/>
                <w:rFonts w:cs="Arial"/>
                <w:bCs/>
                <w:szCs w:val="18"/>
                <w:lang w:eastAsia="ja-JP"/>
              </w:rPr>
            </w:pPr>
            <w:ins w:id="4466" w:author="R3-222860" w:date="2022-03-04T20:25:00Z">
              <w:r>
                <w:rPr>
                  <w:rFonts w:cs="Arial"/>
                  <w:bCs/>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04094446" w14:textId="77777777" w:rsidR="00E61DE5" w:rsidRDefault="00E61DE5" w:rsidP="00E61DE5">
            <w:pPr>
              <w:pStyle w:val="TAL"/>
              <w:rPr>
                <w:ins w:id="4467"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28CEEA5" w14:textId="77777777" w:rsidR="00E61DE5" w:rsidRPr="00B42DAE" w:rsidRDefault="00E61DE5" w:rsidP="00E61DE5">
            <w:pPr>
              <w:pStyle w:val="TAL"/>
              <w:rPr>
                <w:ins w:id="4468" w:author="R3-222860" w:date="2022-03-04T20:25:00Z"/>
                <w:rFonts w:cs="Arial"/>
                <w:bCs/>
                <w:szCs w:val="18"/>
                <w:lang w:eastAsia="ja-JP"/>
              </w:rPr>
            </w:pPr>
            <w:ins w:id="4469" w:author="R3-222860" w:date="2022-03-04T20:25:00Z">
              <w:r w:rsidRPr="00B42DAE">
                <w:rPr>
                  <w:rFonts w:cs="Arial"/>
                  <w:bCs/>
                  <w:szCs w:val="18"/>
                  <w:lang w:eastAsia="ja-JP"/>
                </w:rPr>
                <w:t>9.2.2.x16</w:t>
              </w:r>
            </w:ins>
          </w:p>
        </w:tc>
        <w:tc>
          <w:tcPr>
            <w:tcW w:w="1288" w:type="dxa"/>
            <w:tcBorders>
              <w:top w:val="single" w:sz="4" w:space="0" w:color="auto"/>
              <w:left w:val="single" w:sz="4" w:space="0" w:color="auto"/>
              <w:bottom w:val="single" w:sz="4" w:space="0" w:color="auto"/>
              <w:right w:val="single" w:sz="4" w:space="0" w:color="auto"/>
            </w:tcBorders>
          </w:tcPr>
          <w:p w14:paraId="23AC1925" w14:textId="77777777" w:rsidR="00E61DE5" w:rsidRPr="00963F0F" w:rsidRDefault="00E61DE5" w:rsidP="00963F0F">
            <w:pPr>
              <w:pStyle w:val="TAL"/>
              <w:rPr>
                <w:ins w:id="4470" w:author="R3-222860" w:date="2022-03-04T20:25:00Z"/>
                <w:rFonts w:cs="Arial"/>
                <w:bCs/>
                <w:szCs w:val="18"/>
                <w:lang w:eastAsia="ja-JP"/>
              </w:rPr>
            </w:pPr>
            <w:ins w:id="4471" w:author="R3-222860" w:date="2022-03-04T20:25:00Z">
              <w:r w:rsidRPr="00E61DE5">
                <w:rPr>
                  <w:rFonts w:cs="Arial"/>
                  <w:bCs/>
                  <w:szCs w:val="18"/>
                  <w:lang w:eastAsia="ja-JP"/>
                </w:rPr>
                <w:t>STC configuration of child-node IAB-DU’s cell.</w:t>
              </w:r>
            </w:ins>
          </w:p>
        </w:tc>
        <w:tc>
          <w:tcPr>
            <w:tcW w:w="1288" w:type="dxa"/>
            <w:tcBorders>
              <w:top w:val="single" w:sz="4" w:space="0" w:color="auto"/>
              <w:left w:val="single" w:sz="4" w:space="0" w:color="auto"/>
              <w:bottom w:val="single" w:sz="4" w:space="0" w:color="auto"/>
              <w:right w:val="single" w:sz="4" w:space="0" w:color="auto"/>
            </w:tcBorders>
          </w:tcPr>
          <w:p w14:paraId="1C4D54D2" w14:textId="77777777" w:rsidR="00E61DE5" w:rsidRDefault="00E61DE5" w:rsidP="004F20FC">
            <w:pPr>
              <w:pStyle w:val="TAC"/>
              <w:rPr>
                <w:ins w:id="4472" w:author="R3-222860" w:date="2022-03-04T20:25:00Z"/>
                <w:rFonts w:cs="Arial"/>
                <w:lang w:eastAsia="ja-JP"/>
              </w:rPr>
            </w:pPr>
            <w:ins w:id="4473"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5DBBAE7D" w14:textId="77777777" w:rsidR="00E61DE5" w:rsidRDefault="00E61DE5" w:rsidP="004F20FC">
            <w:pPr>
              <w:pStyle w:val="TAC"/>
              <w:rPr>
                <w:ins w:id="4474" w:author="R3-222860" w:date="2022-03-04T20:25:00Z"/>
                <w:rFonts w:cs="Arial"/>
                <w:highlight w:val="yellow"/>
                <w:lang w:eastAsia="ja-JP"/>
              </w:rPr>
            </w:pPr>
          </w:p>
        </w:tc>
      </w:tr>
      <w:tr w:rsidR="00E61DE5" w14:paraId="093F4381" w14:textId="77777777" w:rsidTr="004F20FC">
        <w:trPr>
          <w:ins w:id="4475"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238439A0" w14:textId="77777777" w:rsidR="00E61DE5" w:rsidRPr="00E61DE5" w:rsidRDefault="00E61DE5">
            <w:pPr>
              <w:pStyle w:val="TAL"/>
              <w:rPr>
                <w:ins w:id="4476" w:author="R3-222860" w:date="2022-03-04T20:25:00Z"/>
                <w:rFonts w:cs="Arial"/>
                <w:bCs/>
                <w:szCs w:val="18"/>
                <w:lang w:eastAsia="ja-JP"/>
              </w:rPr>
              <w:pPrChange w:id="4477" w:author="Samsung" w:date="2022-03-05T03:27:00Z">
                <w:pPr/>
              </w:pPrChange>
            </w:pPr>
            <w:ins w:id="4478" w:author="R3-222860" w:date="2022-03-04T20:25:00Z">
              <w:r w:rsidRPr="005B7687">
                <w:rPr>
                  <w:rFonts w:cs="Arial"/>
                  <w:szCs w:val="18"/>
                  <w:lang w:eastAsia="ja-JP"/>
                </w:rPr>
                <w:t>RACH</w:t>
              </w:r>
              <w:r w:rsidRPr="00E61DE5">
                <w:rPr>
                  <w:rFonts w:cs="Arial"/>
                  <w:bCs/>
                  <w:szCs w:val="18"/>
                  <w:lang w:eastAsia="ja-JP"/>
                </w:rPr>
                <w:t xml:space="preserve"> Config Common</w:t>
              </w:r>
            </w:ins>
          </w:p>
        </w:tc>
        <w:tc>
          <w:tcPr>
            <w:tcW w:w="1275" w:type="dxa"/>
            <w:tcBorders>
              <w:top w:val="single" w:sz="4" w:space="0" w:color="auto"/>
              <w:left w:val="single" w:sz="4" w:space="0" w:color="auto"/>
              <w:bottom w:val="single" w:sz="4" w:space="0" w:color="auto"/>
              <w:right w:val="single" w:sz="4" w:space="0" w:color="auto"/>
            </w:tcBorders>
          </w:tcPr>
          <w:p w14:paraId="22A376FC" w14:textId="77777777" w:rsidR="00E61DE5" w:rsidRDefault="00E61DE5" w:rsidP="004F20FC">
            <w:pPr>
              <w:pStyle w:val="TAL"/>
              <w:rPr>
                <w:ins w:id="4479" w:author="R3-222860" w:date="2022-03-04T20:25:00Z"/>
                <w:rFonts w:cs="Arial"/>
                <w:bCs/>
                <w:szCs w:val="18"/>
                <w:lang w:eastAsia="ja-JP"/>
              </w:rPr>
            </w:pPr>
            <w:ins w:id="4480" w:author="R3-222860" w:date="2022-03-04T20:25:00Z">
              <w:r>
                <w:rPr>
                  <w:rFonts w:cs="Arial"/>
                  <w:bCs/>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74185C70" w14:textId="77777777" w:rsidR="00E61DE5" w:rsidRPr="00B42DAE" w:rsidRDefault="00E61DE5" w:rsidP="004F20FC">
            <w:pPr>
              <w:pStyle w:val="TAL"/>
              <w:rPr>
                <w:ins w:id="4481"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59F2C0C" w14:textId="77777777" w:rsidR="00E61DE5" w:rsidRPr="00E61DE5" w:rsidRDefault="00E61DE5" w:rsidP="00E61DE5">
            <w:pPr>
              <w:pStyle w:val="TAL"/>
              <w:rPr>
                <w:ins w:id="4482" w:author="R3-222860" w:date="2022-03-04T20:25:00Z"/>
                <w:rFonts w:cs="Arial"/>
                <w:bCs/>
                <w:szCs w:val="18"/>
                <w:lang w:eastAsia="ja-JP"/>
              </w:rPr>
            </w:pPr>
            <w:ins w:id="4483" w:author="R3-222860" w:date="2022-03-04T20:25:00Z">
              <w:r w:rsidRPr="00E61DE5">
                <w:rPr>
                  <w:rFonts w:cs="Arial"/>
                  <w:bCs/>
                  <w:szCs w:val="18"/>
                  <w:lang w:eastAsia="ja-JP"/>
                </w:rPr>
                <w:t>OCTET STRING</w:t>
              </w:r>
            </w:ins>
          </w:p>
        </w:tc>
        <w:tc>
          <w:tcPr>
            <w:tcW w:w="1288" w:type="dxa"/>
            <w:tcBorders>
              <w:top w:val="single" w:sz="4" w:space="0" w:color="auto"/>
              <w:left w:val="single" w:sz="4" w:space="0" w:color="auto"/>
              <w:bottom w:val="single" w:sz="4" w:space="0" w:color="auto"/>
              <w:right w:val="single" w:sz="4" w:space="0" w:color="auto"/>
            </w:tcBorders>
          </w:tcPr>
          <w:p w14:paraId="2669AFD6" w14:textId="77777777" w:rsidR="00E61DE5" w:rsidRPr="00963F0F" w:rsidRDefault="00E61DE5" w:rsidP="00E61DE5">
            <w:pPr>
              <w:pStyle w:val="TAL"/>
              <w:rPr>
                <w:ins w:id="4484" w:author="R3-222860" w:date="2022-03-04T20:25:00Z"/>
                <w:rFonts w:cs="Arial"/>
                <w:bCs/>
                <w:szCs w:val="18"/>
                <w:lang w:eastAsia="ja-JP"/>
              </w:rPr>
            </w:pPr>
            <w:ins w:id="4485" w:author="R3-222860" w:date="2022-03-04T20:25:00Z">
              <w:r w:rsidRPr="00E61DE5">
                <w:rPr>
                  <w:rFonts w:cs="Arial"/>
                  <w:bCs/>
                  <w:szCs w:val="18"/>
                  <w:lang w:eastAsia="ja-JP"/>
                </w:rPr>
                <w:t xml:space="preserve">Corresponds to the </w:t>
              </w:r>
              <w:r w:rsidRPr="00E61DE5">
                <w:rPr>
                  <w:rFonts w:cs="Arial"/>
                  <w:bCs/>
                  <w:i/>
                  <w:iCs/>
                  <w:szCs w:val="18"/>
                  <w:lang w:eastAsia="ja-JP"/>
                </w:rPr>
                <w:t>rach-ConfigCommon</w:t>
              </w:r>
              <w:r w:rsidRPr="00E61DE5">
                <w:rPr>
                  <w:rFonts w:cs="Arial"/>
                  <w:bCs/>
                  <w:szCs w:val="18"/>
                  <w:lang w:eastAsia="ja-JP"/>
                </w:rPr>
                <w:t xml:space="preserve"> as defined in subclause 6.3.2 of TS 38.331 [8].</w:t>
              </w:r>
            </w:ins>
          </w:p>
        </w:tc>
        <w:tc>
          <w:tcPr>
            <w:tcW w:w="1288" w:type="dxa"/>
            <w:tcBorders>
              <w:top w:val="single" w:sz="4" w:space="0" w:color="auto"/>
              <w:left w:val="single" w:sz="4" w:space="0" w:color="auto"/>
              <w:bottom w:val="single" w:sz="4" w:space="0" w:color="auto"/>
              <w:right w:val="single" w:sz="4" w:space="0" w:color="auto"/>
            </w:tcBorders>
          </w:tcPr>
          <w:p w14:paraId="3F8B78AA" w14:textId="77777777" w:rsidR="00E61DE5" w:rsidRDefault="00E61DE5" w:rsidP="004F20FC">
            <w:pPr>
              <w:pStyle w:val="TAC"/>
              <w:rPr>
                <w:ins w:id="4486" w:author="R3-222860" w:date="2022-03-04T20:25:00Z"/>
                <w:rFonts w:cs="Arial"/>
                <w:lang w:eastAsia="ja-JP"/>
              </w:rPr>
            </w:pPr>
            <w:ins w:id="4487"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64A0D604" w14:textId="77777777" w:rsidR="00E61DE5" w:rsidRDefault="00E61DE5" w:rsidP="004F20FC">
            <w:pPr>
              <w:pStyle w:val="TAC"/>
              <w:rPr>
                <w:ins w:id="4488" w:author="R3-222860" w:date="2022-03-04T20:25:00Z"/>
                <w:rFonts w:cs="Arial"/>
                <w:highlight w:val="yellow"/>
                <w:lang w:eastAsia="ja-JP"/>
              </w:rPr>
            </w:pPr>
          </w:p>
        </w:tc>
      </w:tr>
      <w:tr w:rsidR="00E61DE5" w14:paraId="68A12D76" w14:textId="77777777" w:rsidTr="004F20FC">
        <w:trPr>
          <w:ins w:id="4489"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5B0D5C7E" w14:textId="77777777" w:rsidR="00E61DE5" w:rsidRPr="00E61DE5" w:rsidRDefault="00E61DE5">
            <w:pPr>
              <w:pStyle w:val="TAL"/>
              <w:rPr>
                <w:ins w:id="4490" w:author="R3-222860" w:date="2022-03-04T20:25:00Z"/>
                <w:rFonts w:cs="Arial"/>
                <w:bCs/>
                <w:szCs w:val="18"/>
                <w:lang w:eastAsia="ja-JP"/>
              </w:rPr>
              <w:pPrChange w:id="4491" w:author="Samsung" w:date="2022-03-05T03:27:00Z">
                <w:pPr/>
              </w:pPrChange>
            </w:pPr>
            <w:ins w:id="4492" w:author="R3-222860" w:date="2022-03-04T20:25:00Z">
              <w:r w:rsidRPr="005B7687">
                <w:rPr>
                  <w:rFonts w:cs="Arial"/>
                  <w:szCs w:val="18"/>
                  <w:lang w:eastAsia="ja-JP"/>
                </w:rPr>
                <w:t>RACH</w:t>
              </w:r>
              <w:r w:rsidRPr="00E61DE5">
                <w:rPr>
                  <w:rFonts w:cs="Arial"/>
                  <w:bCs/>
                  <w:szCs w:val="18"/>
                  <w:lang w:eastAsia="ja-JP"/>
                </w:rPr>
                <w:t xml:space="preserve"> Config Common IAB</w:t>
              </w:r>
            </w:ins>
          </w:p>
        </w:tc>
        <w:tc>
          <w:tcPr>
            <w:tcW w:w="1275" w:type="dxa"/>
            <w:tcBorders>
              <w:top w:val="single" w:sz="4" w:space="0" w:color="auto"/>
              <w:left w:val="single" w:sz="4" w:space="0" w:color="auto"/>
              <w:bottom w:val="single" w:sz="4" w:space="0" w:color="auto"/>
              <w:right w:val="single" w:sz="4" w:space="0" w:color="auto"/>
            </w:tcBorders>
          </w:tcPr>
          <w:p w14:paraId="2AA22331" w14:textId="77777777" w:rsidR="00E61DE5" w:rsidRDefault="00E61DE5" w:rsidP="004F20FC">
            <w:pPr>
              <w:pStyle w:val="TAL"/>
              <w:rPr>
                <w:ins w:id="4493" w:author="R3-222860" w:date="2022-03-04T20:25:00Z"/>
                <w:rFonts w:cs="Arial"/>
                <w:bCs/>
                <w:szCs w:val="18"/>
                <w:lang w:eastAsia="ja-JP"/>
              </w:rPr>
            </w:pPr>
            <w:ins w:id="4494" w:author="R3-222860" w:date="2022-03-04T20:25:00Z">
              <w:r>
                <w:rPr>
                  <w:rFonts w:cs="Arial"/>
                  <w:bCs/>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292CEB57" w14:textId="77777777" w:rsidR="00E61DE5" w:rsidRPr="00B42DAE" w:rsidRDefault="00E61DE5" w:rsidP="004F20FC">
            <w:pPr>
              <w:pStyle w:val="TAL"/>
              <w:rPr>
                <w:ins w:id="4495"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3B4D2898" w14:textId="77777777" w:rsidR="00E61DE5" w:rsidRPr="00E61DE5" w:rsidRDefault="00E61DE5" w:rsidP="00E61DE5">
            <w:pPr>
              <w:pStyle w:val="TAL"/>
              <w:rPr>
                <w:ins w:id="4496" w:author="R3-222860" w:date="2022-03-04T20:25:00Z"/>
                <w:rFonts w:cs="Arial"/>
                <w:bCs/>
                <w:szCs w:val="18"/>
                <w:lang w:eastAsia="ja-JP"/>
              </w:rPr>
            </w:pPr>
            <w:ins w:id="4497" w:author="R3-222860" w:date="2022-03-04T20:25:00Z">
              <w:r w:rsidRPr="00E61DE5">
                <w:rPr>
                  <w:rFonts w:cs="Arial"/>
                  <w:bCs/>
                  <w:szCs w:val="18"/>
                  <w:lang w:eastAsia="ja-JP"/>
                </w:rPr>
                <w:t>OCTET STRING</w:t>
              </w:r>
            </w:ins>
          </w:p>
        </w:tc>
        <w:tc>
          <w:tcPr>
            <w:tcW w:w="1288" w:type="dxa"/>
            <w:tcBorders>
              <w:top w:val="single" w:sz="4" w:space="0" w:color="auto"/>
              <w:left w:val="single" w:sz="4" w:space="0" w:color="auto"/>
              <w:bottom w:val="single" w:sz="4" w:space="0" w:color="auto"/>
              <w:right w:val="single" w:sz="4" w:space="0" w:color="auto"/>
            </w:tcBorders>
          </w:tcPr>
          <w:p w14:paraId="1A1B2DB5" w14:textId="77777777" w:rsidR="00E61DE5" w:rsidRPr="00E61DE5" w:rsidRDefault="00E61DE5" w:rsidP="00E61DE5">
            <w:pPr>
              <w:pStyle w:val="TAL"/>
              <w:rPr>
                <w:ins w:id="4498" w:author="R3-222860" w:date="2022-03-04T20:25:00Z"/>
                <w:rFonts w:cs="Arial"/>
                <w:bCs/>
                <w:szCs w:val="18"/>
                <w:lang w:eastAsia="ja-JP"/>
              </w:rPr>
            </w:pPr>
            <w:ins w:id="4499" w:author="R3-222860" w:date="2022-03-04T20:25:00Z">
              <w:r w:rsidRPr="00E61DE5">
                <w:rPr>
                  <w:rFonts w:cs="Arial"/>
                  <w:bCs/>
                  <w:szCs w:val="18"/>
                  <w:lang w:eastAsia="ja-JP"/>
                </w:rPr>
                <w:t xml:space="preserve">Corresponds to the IAB-specific </w:t>
              </w:r>
              <w:r w:rsidRPr="00E61DE5">
                <w:rPr>
                  <w:rFonts w:cs="Arial"/>
                  <w:bCs/>
                  <w:i/>
                  <w:iCs/>
                  <w:szCs w:val="18"/>
                  <w:lang w:eastAsia="ja-JP"/>
                </w:rPr>
                <w:t>rach-ConfigCommonIAB-r16</w:t>
              </w:r>
              <w:r w:rsidRPr="00E61DE5">
                <w:rPr>
                  <w:rFonts w:cs="Arial"/>
                  <w:bCs/>
                  <w:szCs w:val="18"/>
                  <w:lang w:eastAsia="ja-JP"/>
                </w:rPr>
                <w:t xml:space="preserve"> as defined in subclause 6.3.2 of TS 38.331 [8].</w:t>
              </w:r>
            </w:ins>
          </w:p>
        </w:tc>
        <w:tc>
          <w:tcPr>
            <w:tcW w:w="1288" w:type="dxa"/>
            <w:tcBorders>
              <w:top w:val="single" w:sz="4" w:space="0" w:color="auto"/>
              <w:left w:val="single" w:sz="4" w:space="0" w:color="auto"/>
              <w:bottom w:val="single" w:sz="4" w:space="0" w:color="auto"/>
              <w:right w:val="single" w:sz="4" w:space="0" w:color="auto"/>
            </w:tcBorders>
          </w:tcPr>
          <w:p w14:paraId="1FB52E1B" w14:textId="77777777" w:rsidR="00E61DE5" w:rsidRDefault="00E61DE5" w:rsidP="004F20FC">
            <w:pPr>
              <w:pStyle w:val="TAC"/>
              <w:rPr>
                <w:ins w:id="4500" w:author="R3-222860" w:date="2022-03-04T20:25:00Z"/>
                <w:rFonts w:cs="Arial"/>
                <w:lang w:eastAsia="ja-JP"/>
              </w:rPr>
            </w:pPr>
            <w:ins w:id="4501"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4B681E0" w14:textId="77777777" w:rsidR="00E61DE5" w:rsidRDefault="00E61DE5" w:rsidP="004F20FC">
            <w:pPr>
              <w:pStyle w:val="TAC"/>
              <w:rPr>
                <w:ins w:id="4502" w:author="R3-222860" w:date="2022-03-04T20:25:00Z"/>
                <w:rFonts w:cs="Arial"/>
                <w:highlight w:val="yellow"/>
                <w:lang w:eastAsia="ja-JP"/>
              </w:rPr>
            </w:pPr>
          </w:p>
        </w:tc>
      </w:tr>
      <w:tr w:rsidR="00E61DE5" w14:paraId="09408B15" w14:textId="77777777" w:rsidTr="004F20FC">
        <w:trPr>
          <w:ins w:id="4503"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0A5A05D3" w14:textId="77777777" w:rsidR="00E61DE5" w:rsidRPr="00E61DE5" w:rsidRDefault="00E61DE5">
            <w:pPr>
              <w:pStyle w:val="TAL"/>
              <w:rPr>
                <w:ins w:id="4504" w:author="R3-222860" w:date="2022-03-04T20:25:00Z"/>
                <w:rFonts w:cs="Arial"/>
                <w:bCs/>
                <w:szCs w:val="18"/>
                <w:lang w:eastAsia="ja-JP"/>
              </w:rPr>
              <w:pPrChange w:id="4505" w:author="Samsung" w:date="2022-03-05T03:27:00Z">
                <w:pPr/>
              </w:pPrChange>
            </w:pPr>
            <w:ins w:id="4506" w:author="R3-222860" w:date="2022-03-04T20:25:00Z">
              <w:r w:rsidRPr="005B7687">
                <w:rPr>
                  <w:rFonts w:cs="Arial"/>
                  <w:szCs w:val="18"/>
                  <w:lang w:eastAsia="ja-JP"/>
                  <w:rPrChange w:id="4507" w:author="Samsung" w:date="2022-03-05T03:27:00Z">
                    <w:rPr>
                      <w:rFonts w:cs="Arial"/>
                      <w:bCs/>
                      <w:szCs w:val="18"/>
                    </w:rPr>
                  </w:rPrChange>
                </w:rPr>
                <w:t>CSI</w:t>
              </w:r>
              <w:r w:rsidRPr="00E61DE5">
                <w:rPr>
                  <w:rFonts w:cs="Arial"/>
                  <w:bCs/>
                  <w:szCs w:val="18"/>
                </w:rPr>
                <w:t>-RS Configuration</w:t>
              </w:r>
            </w:ins>
          </w:p>
        </w:tc>
        <w:tc>
          <w:tcPr>
            <w:tcW w:w="1275" w:type="dxa"/>
            <w:tcBorders>
              <w:top w:val="single" w:sz="4" w:space="0" w:color="auto"/>
              <w:left w:val="single" w:sz="4" w:space="0" w:color="auto"/>
              <w:bottom w:val="single" w:sz="4" w:space="0" w:color="auto"/>
              <w:right w:val="single" w:sz="4" w:space="0" w:color="auto"/>
            </w:tcBorders>
          </w:tcPr>
          <w:p w14:paraId="3A9E3017" w14:textId="77777777" w:rsidR="00E61DE5" w:rsidRDefault="00E61DE5" w:rsidP="004F20FC">
            <w:pPr>
              <w:pStyle w:val="TAL"/>
              <w:rPr>
                <w:ins w:id="4508" w:author="R3-222860" w:date="2022-03-04T20:25:00Z"/>
                <w:rFonts w:cs="Arial"/>
                <w:bCs/>
                <w:szCs w:val="18"/>
                <w:lang w:eastAsia="ja-JP"/>
              </w:rPr>
            </w:pPr>
            <w:ins w:id="4509" w:author="R3-222860" w:date="2022-03-04T20:25:00Z">
              <w:r>
                <w:rPr>
                  <w:rFonts w:cs="Arial"/>
                  <w:bCs/>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61A7C449" w14:textId="77777777" w:rsidR="00E61DE5" w:rsidRPr="00B42DAE" w:rsidRDefault="00E61DE5" w:rsidP="004F20FC">
            <w:pPr>
              <w:pStyle w:val="TAL"/>
              <w:rPr>
                <w:ins w:id="4510"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C220DDE" w14:textId="77777777" w:rsidR="00E61DE5" w:rsidRPr="00E61DE5" w:rsidRDefault="00E61DE5" w:rsidP="00E61DE5">
            <w:pPr>
              <w:pStyle w:val="TAL"/>
              <w:rPr>
                <w:ins w:id="4511" w:author="R3-222860" w:date="2022-03-04T20:25:00Z"/>
                <w:rFonts w:cs="Arial"/>
                <w:bCs/>
                <w:szCs w:val="18"/>
                <w:lang w:eastAsia="ja-JP"/>
              </w:rPr>
            </w:pPr>
            <w:ins w:id="4512" w:author="R3-222860" w:date="2022-03-04T20:25:00Z">
              <w:r w:rsidRPr="00E61DE5">
                <w:rPr>
                  <w:rFonts w:cs="Arial"/>
                  <w:bCs/>
                  <w:szCs w:val="18"/>
                  <w:lang w:eastAsia="ja-JP"/>
                </w:rPr>
                <w:t>OCTET STRING</w:t>
              </w:r>
            </w:ins>
          </w:p>
        </w:tc>
        <w:tc>
          <w:tcPr>
            <w:tcW w:w="1288" w:type="dxa"/>
            <w:tcBorders>
              <w:top w:val="single" w:sz="4" w:space="0" w:color="auto"/>
              <w:left w:val="single" w:sz="4" w:space="0" w:color="auto"/>
              <w:bottom w:val="single" w:sz="4" w:space="0" w:color="auto"/>
              <w:right w:val="single" w:sz="4" w:space="0" w:color="auto"/>
            </w:tcBorders>
          </w:tcPr>
          <w:p w14:paraId="417AE653" w14:textId="77777777" w:rsidR="00E61DE5" w:rsidRPr="003B4E03" w:rsidRDefault="00E61DE5" w:rsidP="00E61DE5">
            <w:pPr>
              <w:pStyle w:val="TAL"/>
              <w:rPr>
                <w:ins w:id="4513" w:author="R3-222860" w:date="2022-03-04T20:25:00Z"/>
                <w:rFonts w:cs="Arial"/>
                <w:bCs/>
                <w:szCs w:val="18"/>
                <w:lang w:eastAsia="ja-JP"/>
              </w:rPr>
            </w:pPr>
            <w:ins w:id="4514" w:author="R3-222860" w:date="2022-03-04T20:25:00Z">
              <w:r w:rsidRPr="00E61DE5">
                <w:rPr>
                  <w:rFonts w:cs="Arial"/>
                  <w:bCs/>
                  <w:szCs w:val="18"/>
                  <w:lang w:eastAsia="ja-JP"/>
                </w:rPr>
                <w:t>Corresponds to the</w:t>
              </w:r>
              <w:r w:rsidRPr="00963F0F">
                <w:rPr>
                  <w:rFonts w:cs="Arial"/>
                  <w:bCs/>
                  <w:szCs w:val="18"/>
                  <w:lang w:val="en-US"/>
                </w:rPr>
                <w:t xml:space="preserve"> </w:t>
              </w:r>
              <w:r w:rsidRPr="00963F0F">
                <w:rPr>
                  <w:rFonts w:cs="Arial"/>
                  <w:i/>
                  <w:szCs w:val="18"/>
                </w:rPr>
                <w:t>NZP-CSI-RS-Resource</w:t>
              </w:r>
              <w:r w:rsidRPr="00BD6BF0">
                <w:rPr>
                  <w:rFonts w:cs="Arial"/>
                  <w:i/>
                  <w:szCs w:val="18"/>
                  <w:lang w:val="en-US"/>
                </w:rPr>
                <w:t xml:space="preserve"> </w:t>
              </w:r>
              <w:r w:rsidRPr="00BD6BF0">
                <w:rPr>
                  <w:rFonts w:cs="Arial"/>
                  <w:bCs/>
                  <w:szCs w:val="18"/>
                  <w:lang w:eastAsia="ja-JP"/>
                </w:rPr>
                <w:t>as defined in subclause 6.</w:t>
              </w:r>
              <w:r w:rsidRPr="00255846">
                <w:rPr>
                  <w:rFonts w:cs="Arial"/>
                  <w:bCs/>
                  <w:szCs w:val="18"/>
                  <w:lang w:val="en-US"/>
                </w:rPr>
                <w:t>3</w:t>
              </w:r>
              <w:r w:rsidRPr="00255846">
                <w:rPr>
                  <w:rFonts w:cs="Arial"/>
                  <w:bCs/>
                  <w:szCs w:val="18"/>
                  <w:lang w:eastAsia="ja-JP"/>
                </w:rPr>
                <w:t>.2 of TS 38.331 [8].</w:t>
              </w:r>
            </w:ins>
          </w:p>
        </w:tc>
        <w:tc>
          <w:tcPr>
            <w:tcW w:w="1288" w:type="dxa"/>
            <w:tcBorders>
              <w:top w:val="single" w:sz="4" w:space="0" w:color="auto"/>
              <w:left w:val="single" w:sz="4" w:space="0" w:color="auto"/>
              <w:bottom w:val="single" w:sz="4" w:space="0" w:color="auto"/>
              <w:right w:val="single" w:sz="4" w:space="0" w:color="auto"/>
            </w:tcBorders>
          </w:tcPr>
          <w:p w14:paraId="22E2CE8D" w14:textId="77777777" w:rsidR="00E61DE5" w:rsidRDefault="00E61DE5" w:rsidP="004F20FC">
            <w:pPr>
              <w:pStyle w:val="TAC"/>
              <w:rPr>
                <w:ins w:id="4515" w:author="R3-222860" w:date="2022-03-04T20:25:00Z"/>
                <w:rFonts w:cs="Arial"/>
                <w:lang w:eastAsia="ja-JP"/>
              </w:rPr>
            </w:pPr>
            <w:ins w:id="4516"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721ACD3D" w14:textId="77777777" w:rsidR="00E61DE5" w:rsidRDefault="00E61DE5" w:rsidP="004F20FC">
            <w:pPr>
              <w:pStyle w:val="TAC"/>
              <w:rPr>
                <w:ins w:id="4517" w:author="R3-222860" w:date="2022-03-04T20:25:00Z"/>
                <w:rFonts w:cs="Arial"/>
                <w:highlight w:val="yellow"/>
                <w:lang w:eastAsia="ja-JP"/>
              </w:rPr>
            </w:pPr>
          </w:p>
        </w:tc>
      </w:tr>
      <w:tr w:rsidR="00E61DE5" w14:paraId="55F19167" w14:textId="77777777" w:rsidTr="004F20FC">
        <w:trPr>
          <w:ins w:id="4518"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0C246A17" w14:textId="77777777" w:rsidR="00E61DE5" w:rsidRPr="00E61DE5" w:rsidRDefault="00E61DE5">
            <w:pPr>
              <w:pStyle w:val="TAL"/>
              <w:rPr>
                <w:ins w:id="4519" w:author="R3-222860" w:date="2022-03-04T20:25:00Z"/>
                <w:rFonts w:cs="Arial"/>
                <w:bCs/>
                <w:szCs w:val="18"/>
                <w:lang w:eastAsia="ja-JP"/>
              </w:rPr>
              <w:pPrChange w:id="4520" w:author="Samsung" w:date="2022-03-05T03:27:00Z">
                <w:pPr/>
              </w:pPrChange>
            </w:pPr>
            <w:ins w:id="4521" w:author="R3-222860" w:date="2022-03-04T20:25:00Z">
              <w:r w:rsidRPr="00E61DE5">
                <w:rPr>
                  <w:rFonts w:cs="Arial"/>
                  <w:bCs/>
                  <w:szCs w:val="18"/>
                </w:rPr>
                <w:t>SR Configuration</w:t>
              </w:r>
            </w:ins>
          </w:p>
        </w:tc>
        <w:tc>
          <w:tcPr>
            <w:tcW w:w="1275" w:type="dxa"/>
            <w:tcBorders>
              <w:top w:val="single" w:sz="4" w:space="0" w:color="auto"/>
              <w:left w:val="single" w:sz="4" w:space="0" w:color="auto"/>
              <w:bottom w:val="single" w:sz="4" w:space="0" w:color="auto"/>
              <w:right w:val="single" w:sz="4" w:space="0" w:color="auto"/>
            </w:tcBorders>
          </w:tcPr>
          <w:p w14:paraId="6C06B671" w14:textId="77777777" w:rsidR="00E61DE5" w:rsidRDefault="00E61DE5" w:rsidP="004F20FC">
            <w:pPr>
              <w:pStyle w:val="TAL"/>
              <w:rPr>
                <w:ins w:id="4522" w:author="R3-222860" w:date="2022-03-04T20:25:00Z"/>
                <w:rFonts w:cs="Arial"/>
                <w:bCs/>
                <w:szCs w:val="18"/>
                <w:lang w:eastAsia="ja-JP"/>
              </w:rPr>
            </w:pPr>
            <w:ins w:id="4523" w:author="R3-222860" w:date="2022-03-04T20:25:00Z">
              <w:r>
                <w:rPr>
                  <w:rFonts w:cs="Arial"/>
                  <w:bCs/>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5891EED5" w14:textId="77777777" w:rsidR="00E61DE5" w:rsidRPr="00B42DAE" w:rsidRDefault="00E61DE5" w:rsidP="004F20FC">
            <w:pPr>
              <w:pStyle w:val="TAL"/>
              <w:rPr>
                <w:ins w:id="4524"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1843CDD" w14:textId="77777777" w:rsidR="00E61DE5" w:rsidRPr="00E61DE5" w:rsidRDefault="00E61DE5" w:rsidP="00E61DE5">
            <w:pPr>
              <w:pStyle w:val="TAL"/>
              <w:rPr>
                <w:ins w:id="4525" w:author="R3-222860" w:date="2022-03-04T20:25:00Z"/>
                <w:rFonts w:cs="Arial"/>
                <w:bCs/>
                <w:szCs w:val="18"/>
                <w:lang w:eastAsia="ja-JP"/>
              </w:rPr>
            </w:pPr>
            <w:ins w:id="4526" w:author="R3-222860" w:date="2022-03-04T20:25:00Z">
              <w:r w:rsidRPr="00E61DE5">
                <w:rPr>
                  <w:rFonts w:cs="Arial"/>
                  <w:bCs/>
                  <w:szCs w:val="18"/>
                  <w:lang w:eastAsia="ja-JP"/>
                </w:rPr>
                <w:t>OCTET STRING</w:t>
              </w:r>
            </w:ins>
          </w:p>
        </w:tc>
        <w:tc>
          <w:tcPr>
            <w:tcW w:w="1288" w:type="dxa"/>
            <w:tcBorders>
              <w:top w:val="single" w:sz="4" w:space="0" w:color="auto"/>
              <w:left w:val="single" w:sz="4" w:space="0" w:color="auto"/>
              <w:bottom w:val="single" w:sz="4" w:space="0" w:color="auto"/>
              <w:right w:val="single" w:sz="4" w:space="0" w:color="auto"/>
            </w:tcBorders>
          </w:tcPr>
          <w:p w14:paraId="791FE22B" w14:textId="77777777" w:rsidR="00E61DE5" w:rsidRPr="00255846" w:rsidRDefault="00E61DE5" w:rsidP="00E61DE5">
            <w:pPr>
              <w:pStyle w:val="TAL"/>
              <w:rPr>
                <w:ins w:id="4527" w:author="R3-222860" w:date="2022-03-04T20:25:00Z"/>
                <w:rFonts w:cs="Arial"/>
                <w:bCs/>
                <w:szCs w:val="18"/>
                <w:lang w:eastAsia="ja-JP"/>
              </w:rPr>
            </w:pPr>
            <w:ins w:id="4528" w:author="R3-222860" w:date="2022-03-04T20:25:00Z">
              <w:r w:rsidRPr="00E61DE5">
                <w:rPr>
                  <w:rFonts w:cs="Arial"/>
                  <w:bCs/>
                  <w:szCs w:val="18"/>
                  <w:lang w:eastAsia="ja-JP"/>
                </w:rPr>
                <w:t>Corresponds to the</w:t>
              </w:r>
              <w:r w:rsidRPr="00963F0F">
                <w:rPr>
                  <w:rFonts w:cs="Arial"/>
                  <w:bCs/>
                  <w:szCs w:val="18"/>
                  <w:lang w:val="en-US"/>
                </w:rPr>
                <w:t xml:space="preserve"> </w:t>
              </w:r>
              <w:r w:rsidRPr="00963F0F">
                <w:rPr>
                  <w:rFonts w:cs="Arial"/>
                  <w:i/>
                  <w:szCs w:val="18"/>
                </w:rPr>
                <w:t>SchedulingRequestResourceConfi</w:t>
              </w:r>
              <w:r w:rsidRPr="0021527A">
                <w:rPr>
                  <w:rFonts w:cs="Arial"/>
                  <w:i/>
                  <w:szCs w:val="18"/>
                </w:rPr>
                <w:t>g</w:t>
              </w:r>
              <w:r w:rsidRPr="0021527A">
                <w:rPr>
                  <w:rFonts w:cs="Arial"/>
                  <w:i/>
                  <w:szCs w:val="18"/>
                  <w:lang w:val="en-US"/>
                </w:rPr>
                <w:t xml:space="preserve"> </w:t>
              </w:r>
              <w:r w:rsidRPr="0021527A">
                <w:rPr>
                  <w:rFonts w:cs="Arial"/>
                  <w:bCs/>
                  <w:szCs w:val="18"/>
                  <w:lang w:eastAsia="ja-JP"/>
                </w:rPr>
                <w:t>as defined in subclause 6.</w:t>
              </w:r>
              <w:r w:rsidRPr="00BD6BF0">
                <w:rPr>
                  <w:rFonts w:cs="Arial"/>
                  <w:bCs/>
                  <w:szCs w:val="18"/>
                  <w:lang w:val="en-US"/>
                </w:rPr>
                <w:t>3</w:t>
              </w:r>
              <w:r w:rsidRPr="00BD6BF0">
                <w:rPr>
                  <w:rFonts w:cs="Arial"/>
                  <w:bCs/>
                  <w:szCs w:val="18"/>
                  <w:lang w:eastAsia="ja-JP"/>
                </w:rPr>
                <w:t>.2 of TS 38.331 [8].</w:t>
              </w:r>
            </w:ins>
          </w:p>
        </w:tc>
        <w:tc>
          <w:tcPr>
            <w:tcW w:w="1288" w:type="dxa"/>
            <w:tcBorders>
              <w:top w:val="single" w:sz="4" w:space="0" w:color="auto"/>
              <w:left w:val="single" w:sz="4" w:space="0" w:color="auto"/>
              <w:bottom w:val="single" w:sz="4" w:space="0" w:color="auto"/>
              <w:right w:val="single" w:sz="4" w:space="0" w:color="auto"/>
            </w:tcBorders>
          </w:tcPr>
          <w:p w14:paraId="57347D70" w14:textId="77777777" w:rsidR="00E61DE5" w:rsidRDefault="00E61DE5" w:rsidP="004F20FC">
            <w:pPr>
              <w:pStyle w:val="TAC"/>
              <w:rPr>
                <w:ins w:id="4529" w:author="R3-222860" w:date="2022-03-04T20:25:00Z"/>
                <w:rFonts w:cs="Arial"/>
                <w:lang w:eastAsia="ja-JP"/>
              </w:rPr>
            </w:pPr>
            <w:ins w:id="4530"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13BD083C" w14:textId="77777777" w:rsidR="00E61DE5" w:rsidRDefault="00E61DE5" w:rsidP="004F20FC">
            <w:pPr>
              <w:pStyle w:val="TAC"/>
              <w:rPr>
                <w:ins w:id="4531" w:author="R3-222860" w:date="2022-03-04T20:25:00Z"/>
                <w:rFonts w:cs="Arial"/>
                <w:highlight w:val="yellow"/>
                <w:lang w:eastAsia="ja-JP"/>
              </w:rPr>
            </w:pPr>
          </w:p>
        </w:tc>
      </w:tr>
      <w:tr w:rsidR="00E61DE5" w14:paraId="198AF8AE" w14:textId="77777777" w:rsidTr="004F20FC">
        <w:trPr>
          <w:ins w:id="4532"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2F6411AF" w14:textId="77777777" w:rsidR="00E61DE5" w:rsidRPr="00E61DE5" w:rsidRDefault="00E61DE5">
            <w:pPr>
              <w:pStyle w:val="TAL"/>
              <w:rPr>
                <w:ins w:id="4533" w:author="R3-222860" w:date="2022-03-04T20:25:00Z"/>
                <w:rFonts w:cs="Arial"/>
                <w:bCs/>
                <w:szCs w:val="18"/>
                <w:lang w:eastAsia="ja-JP"/>
              </w:rPr>
              <w:pPrChange w:id="4534" w:author="Samsung" w:date="2022-03-05T03:27:00Z">
                <w:pPr/>
              </w:pPrChange>
            </w:pPr>
            <w:ins w:id="4535" w:author="R3-222860" w:date="2022-03-04T20:25:00Z">
              <w:r w:rsidRPr="00E61DE5">
                <w:rPr>
                  <w:rFonts w:cs="Arial"/>
                  <w:szCs w:val="18"/>
                  <w:lang w:eastAsia="ja-JP"/>
                </w:rPr>
                <w:t>PDCCH</w:t>
              </w:r>
              <w:r w:rsidRPr="00E61DE5">
                <w:rPr>
                  <w:rFonts w:cs="Arial"/>
                  <w:szCs w:val="18"/>
                </w:rPr>
                <w:t xml:space="preserve"> Configuration SIB1</w:t>
              </w:r>
            </w:ins>
          </w:p>
        </w:tc>
        <w:tc>
          <w:tcPr>
            <w:tcW w:w="1275" w:type="dxa"/>
            <w:tcBorders>
              <w:top w:val="single" w:sz="4" w:space="0" w:color="auto"/>
              <w:left w:val="single" w:sz="4" w:space="0" w:color="auto"/>
              <w:bottom w:val="single" w:sz="4" w:space="0" w:color="auto"/>
              <w:right w:val="single" w:sz="4" w:space="0" w:color="auto"/>
            </w:tcBorders>
          </w:tcPr>
          <w:p w14:paraId="2D072451" w14:textId="77777777" w:rsidR="00E61DE5" w:rsidRDefault="00E61DE5" w:rsidP="004F20FC">
            <w:pPr>
              <w:pStyle w:val="TAL"/>
              <w:rPr>
                <w:ins w:id="4536" w:author="R3-222860" w:date="2022-03-04T20:25:00Z"/>
                <w:rFonts w:cs="Arial"/>
                <w:bCs/>
                <w:szCs w:val="18"/>
                <w:lang w:eastAsia="ja-JP"/>
              </w:rPr>
            </w:pPr>
            <w:ins w:id="4537" w:author="R3-222860" w:date="2022-03-04T20:25:00Z">
              <w:r>
                <w:rPr>
                  <w:rFonts w:cs="Arial"/>
                  <w:bCs/>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060904AE" w14:textId="77777777" w:rsidR="00E61DE5" w:rsidRPr="00B42DAE" w:rsidRDefault="00E61DE5" w:rsidP="004F20FC">
            <w:pPr>
              <w:pStyle w:val="TAL"/>
              <w:rPr>
                <w:ins w:id="4538"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2305451B" w14:textId="77777777" w:rsidR="00E61DE5" w:rsidRPr="00E61DE5" w:rsidRDefault="00E61DE5" w:rsidP="00E61DE5">
            <w:pPr>
              <w:pStyle w:val="TAL"/>
              <w:rPr>
                <w:ins w:id="4539" w:author="R3-222860" w:date="2022-03-04T20:25:00Z"/>
                <w:rFonts w:cs="Arial"/>
                <w:bCs/>
                <w:szCs w:val="18"/>
                <w:lang w:eastAsia="ja-JP"/>
              </w:rPr>
            </w:pPr>
            <w:ins w:id="4540" w:author="R3-222860" w:date="2022-03-04T20:25:00Z">
              <w:r w:rsidRPr="00E61DE5">
                <w:rPr>
                  <w:rFonts w:cs="Arial"/>
                  <w:bCs/>
                  <w:szCs w:val="18"/>
                  <w:lang w:eastAsia="ja-JP"/>
                </w:rPr>
                <w:t>OCTET STRING</w:t>
              </w:r>
            </w:ins>
          </w:p>
        </w:tc>
        <w:tc>
          <w:tcPr>
            <w:tcW w:w="1288" w:type="dxa"/>
            <w:tcBorders>
              <w:top w:val="single" w:sz="4" w:space="0" w:color="auto"/>
              <w:left w:val="single" w:sz="4" w:space="0" w:color="auto"/>
              <w:bottom w:val="single" w:sz="4" w:space="0" w:color="auto"/>
              <w:right w:val="single" w:sz="4" w:space="0" w:color="auto"/>
            </w:tcBorders>
          </w:tcPr>
          <w:p w14:paraId="1C38D1A3" w14:textId="77777777" w:rsidR="00E61DE5" w:rsidRPr="00255846" w:rsidRDefault="00E61DE5" w:rsidP="00E61DE5">
            <w:pPr>
              <w:pStyle w:val="TAL"/>
              <w:rPr>
                <w:ins w:id="4541" w:author="R3-222860" w:date="2022-03-04T20:25:00Z"/>
                <w:rFonts w:cs="Arial"/>
                <w:bCs/>
                <w:szCs w:val="18"/>
                <w:lang w:eastAsia="ja-JP"/>
              </w:rPr>
            </w:pPr>
            <w:ins w:id="4542" w:author="R3-222860" w:date="2022-03-04T20:25:00Z">
              <w:r w:rsidRPr="00E61DE5">
                <w:rPr>
                  <w:rFonts w:cs="Arial"/>
                  <w:bCs/>
                  <w:szCs w:val="18"/>
                  <w:lang w:eastAsia="ja-JP"/>
                </w:rPr>
                <w:t>Corresponds to the</w:t>
              </w:r>
              <w:r w:rsidRPr="00E61DE5">
                <w:rPr>
                  <w:rFonts w:cs="Arial"/>
                  <w:bCs/>
                  <w:szCs w:val="18"/>
                  <w:lang w:val="en-US"/>
                </w:rPr>
                <w:t xml:space="preserve"> </w:t>
              </w:r>
              <w:r w:rsidRPr="00963F0F">
                <w:rPr>
                  <w:rFonts w:cs="Arial"/>
                  <w:i/>
                  <w:szCs w:val="18"/>
                </w:rPr>
                <w:t>PDCCH-ConfigSIB1</w:t>
              </w:r>
              <w:r w:rsidRPr="00963F0F">
                <w:rPr>
                  <w:rFonts w:cs="Arial"/>
                  <w:i/>
                  <w:szCs w:val="18"/>
                  <w:lang w:val="en-US"/>
                </w:rPr>
                <w:t xml:space="preserve"> </w:t>
              </w:r>
              <w:r w:rsidRPr="00BD6BF0">
                <w:rPr>
                  <w:rFonts w:cs="Arial"/>
                  <w:bCs/>
                  <w:szCs w:val="18"/>
                  <w:lang w:eastAsia="ja-JP"/>
                </w:rPr>
                <w:t>as defined in subclause 6.</w:t>
              </w:r>
              <w:r w:rsidRPr="00BD6BF0">
                <w:rPr>
                  <w:rFonts w:cs="Arial"/>
                  <w:bCs/>
                  <w:szCs w:val="18"/>
                  <w:lang w:val="en-US"/>
                </w:rPr>
                <w:t>3</w:t>
              </w:r>
              <w:r w:rsidRPr="00255846">
                <w:rPr>
                  <w:rFonts w:cs="Arial"/>
                  <w:bCs/>
                  <w:szCs w:val="18"/>
                  <w:lang w:eastAsia="ja-JP"/>
                </w:rPr>
                <w:t>.2 of TS 38.331 [8].</w:t>
              </w:r>
            </w:ins>
          </w:p>
        </w:tc>
        <w:tc>
          <w:tcPr>
            <w:tcW w:w="1288" w:type="dxa"/>
            <w:tcBorders>
              <w:top w:val="single" w:sz="4" w:space="0" w:color="auto"/>
              <w:left w:val="single" w:sz="4" w:space="0" w:color="auto"/>
              <w:bottom w:val="single" w:sz="4" w:space="0" w:color="auto"/>
              <w:right w:val="single" w:sz="4" w:space="0" w:color="auto"/>
            </w:tcBorders>
          </w:tcPr>
          <w:p w14:paraId="4ACF0FDD" w14:textId="77777777" w:rsidR="00E61DE5" w:rsidRDefault="00E61DE5" w:rsidP="004F20FC">
            <w:pPr>
              <w:pStyle w:val="TAC"/>
              <w:rPr>
                <w:ins w:id="4543" w:author="R3-222860" w:date="2022-03-04T20:25:00Z"/>
                <w:rFonts w:cs="Arial"/>
                <w:lang w:eastAsia="ja-JP"/>
              </w:rPr>
            </w:pPr>
            <w:ins w:id="4544"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4A06D3A" w14:textId="77777777" w:rsidR="00E61DE5" w:rsidRDefault="00E61DE5" w:rsidP="004F20FC">
            <w:pPr>
              <w:pStyle w:val="TAC"/>
              <w:rPr>
                <w:ins w:id="4545" w:author="R3-222860" w:date="2022-03-04T20:25:00Z"/>
                <w:rFonts w:cs="Arial"/>
                <w:highlight w:val="yellow"/>
                <w:lang w:eastAsia="ja-JP"/>
              </w:rPr>
            </w:pPr>
          </w:p>
        </w:tc>
      </w:tr>
      <w:tr w:rsidR="00E61DE5" w14:paraId="2E78009D" w14:textId="77777777" w:rsidTr="004F20FC">
        <w:trPr>
          <w:ins w:id="4546"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0372DDF1" w14:textId="77777777" w:rsidR="00E61DE5" w:rsidRPr="00E61DE5" w:rsidRDefault="00E61DE5">
            <w:pPr>
              <w:pStyle w:val="TAL"/>
              <w:rPr>
                <w:ins w:id="4547" w:author="R3-222860" w:date="2022-03-04T20:25:00Z"/>
                <w:rFonts w:cs="Arial"/>
                <w:bCs/>
                <w:szCs w:val="18"/>
                <w:lang w:eastAsia="ja-JP"/>
              </w:rPr>
              <w:pPrChange w:id="4548" w:author="Samsung" w:date="2022-03-05T03:27:00Z">
                <w:pPr/>
              </w:pPrChange>
            </w:pPr>
            <w:ins w:id="4549" w:author="R3-222860" w:date="2022-03-04T20:25:00Z">
              <w:r w:rsidRPr="00E61DE5">
                <w:rPr>
                  <w:rFonts w:cs="Arial"/>
                  <w:color w:val="000000"/>
                  <w:szCs w:val="18"/>
                </w:rPr>
                <w:t>SCS Common</w:t>
              </w:r>
            </w:ins>
          </w:p>
        </w:tc>
        <w:tc>
          <w:tcPr>
            <w:tcW w:w="1275" w:type="dxa"/>
            <w:tcBorders>
              <w:top w:val="single" w:sz="4" w:space="0" w:color="auto"/>
              <w:left w:val="single" w:sz="4" w:space="0" w:color="auto"/>
              <w:bottom w:val="single" w:sz="4" w:space="0" w:color="auto"/>
              <w:right w:val="single" w:sz="4" w:space="0" w:color="auto"/>
            </w:tcBorders>
          </w:tcPr>
          <w:p w14:paraId="68B918E7" w14:textId="77777777" w:rsidR="00E61DE5" w:rsidRDefault="00E61DE5" w:rsidP="004F20FC">
            <w:pPr>
              <w:pStyle w:val="TAL"/>
              <w:rPr>
                <w:ins w:id="4550" w:author="R3-222860" w:date="2022-03-04T20:25:00Z"/>
                <w:rFonts w:cs="Arial"/>
                <w:bCs/>
                <w:szCs w:val="18"/>
                <w:lang w:eastAsia="ja-JP"/>
              </w:rPr>
            </w:pPr>
            <w:ins w:id="4551" w:author="R3-222860" w:date="2022-03-04T20:25:00Z">
              <w:r>
                <w:rPr>
                  <w:rFonts w:cs="Arial"/>
                  <w:bCs/>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1FFD3228" w14:textId="77777777" w:rsidR="00E61DE5" w:rsidRPr="00B42DAE" w:rsidRDefault="00E61DE5" w:rsidP="004F20FC">
            <w:pPr>
              <w:pStyle w:val="TAL"/>
              <w:rPr>
                <w:ins w:id="4552"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4F79F302" w14:textId="77777777" w:rsidR="00E61DE5" w:rsidRPr="00E61DE5" w:rsidRDefault="00E61DE5" w:rsidP="00E61DE5">
            <w:pPr>
              <w:pStyle w:val="TAL"/>
              <w:rPr>
                <w:ins w:id="4553" w:author="R3-222860" w:date="2022-03-04T20:25:00Z"/>
                <w:rFonts w:cs="Arial"/>
                <w:bCs/>
                <w:szCs w:val="18"/>
                <w:lang w:eastAsia="ja-JP"/>
              </w:rPr>
            </w:pPr>
            <w:ins w:id="4554" w:author="R3-222860" w:date="2022-03-04T20:25:00Z">
              <w:r w:rsidRPr="00E61DE5">
                <w:rPr>
                  <w:rFonts w:cs="Arial"/>
                  <w:bCs/>
                  <w:szCs w:val="18"/>
                  <w:lang w:eastAsia="ja-JP"/>
                </w:rPr>
                <w:t>OCTET STRING</w:t>
              </w:r>
            </w:ins>
          </w:p>
        </w:tc>
        <w:tc>
          <w:tcPr>
            <w:tcW w:w="1288" w:type="dxa"/>
            <w:tcBorders>
              <w:top w:val="single" w:sz="4" w:space="0" w:color="auto"/>
              <w:left w:val="single" w:sz="4" w:space="0" w:color="auto"/>
              <w:bottom w:val="single" w:sz="4" w:space="0" w:color="auto"/>
              <w:right w:val="single" w:sz="4" w:space="0" w:color="auto"/>
            </w:tcBorders>
          </w:tcPr>
          <w:p w14:paraId="146C82B3" w14:textId="77777777" w:rsidR="00E61DE5" w:rsidRPr="00255846" w:rsidRDefault="00E61DE5" w:rsidP="00E61DE5">
            <w:pPr>
              <w:pStyle w:val="TAL"/>
              <w:rPr>
                <w:ins w:id="4555" w:author="R3-222860" w:date="2022-03-04T20:25:00Z"/>
                <w:rFonts w:cs="Arial"/>
                <w:bCs/>
                <w:szCs w:val="18"/>
                <w:lang w:eastAsia="ja-JP"/>
              </w:rPr>
            </w:pPr>
            <w:ins w:id="4556" w:author="R3-222860" w:date="2022-03-04T20:25:00Z">
              <w:r w:rsidRPr="00E61DE5">
                <w:rPr>
                  <w:rFonts w:cs="Arial"/>
                  <w:bCs/>
                  <w:szCs w:val="18"/>
                  <w:lang w:eastAsia="ja-JP"/>
                </w:rPr>
                <w:t>Corresponds to the</w:t>
              </w:r>
              <w:r w:rsidRPr="00963F0F">
                <w:rPr>
                  <w:rFonts w:cs="Arial"/>
                  <w:bCs/>
                  <w:szCs w:val="18"/>
                  <w:lang w:val="en-US"/>
                </w:rPr>
                <w:t xml:space="preserve"> </w:t>
              </w:r>
              <w:r w:rsidRPr="00963F0F">
                <w:rPr>
                  <w:rFonts w:cs="Arial"/>
                  <w:i/>
                  <w:iCs/>
                  <w:szCs w:val="18"/>
                </w:rPr>
                <w:t>subCarrierSpacingCommon</w:t>
              </w:r>
              <w:r w:rsidRPr="0021527A">
                <w:rPr>
                  <w:rFonts w:cs="Arial"/>
                  <w:i/>
                  <w:iCs/>
                  <w:szCs w:val="18"/>
                  <w:lang w:val="en-US"/>
                </w:rPr>
                <w:t xml:space="preserve"> </w:t>
              </w:r>
              <w:r w:rsidRPr="0021527A">
                <w:rPr>
                  <w:rFonts w:cs="Arial"/>
                  <w:bCs/>
                  <w:szCs w:val="18"/>
                  <w:lang w:eastAsia="ja-JP"/>
                </w:rPr>
                <w:t>as defined in subclause 6.</w:t>
              </w:r>
              <w:r w:rsidRPr="00BD6BF0">
                <w:rPr>
                  <w:rFonts w:cs="Arial"/>
                  <w:bCs/>
                  <w:szCs w:val="18"/>
                  <w:lang w:val="en-US"/>
                </w:rPr>
                <w:t>2</w:t>
              </w:r>
              <w:r w:rsidRPr="00BD6BF0">
                <w:rPr>
                  <w:rFonts w:cs="Arial"/>
                  <w:bCs/>
                  <w:szCs w:val="18"/>
                  <w:lang w:eastAsia="ja-JP"/>
                </w:rPr>
                <w:t>.2 of TS 38.331 [8].</w:t>
              </w:r>
            </w:ins>
          </w:p>
        </w:tc>
        <w:tc>
          <w:tcPr>
            <w:tcW w:w="1288" w:type="dxa"/>
            <w:tcBorders>
              <w:top w:val="single" w:sz="4" w:space="0" w:color="auto"/>
              <w:left w:val="single" w:sz="4" w:space="0" w:color="auto"/>
              <w:bottom w:val="single" w:sz="4" w:space="0" w:color="auto"/>
              <w:right w:val="single" w:sz="4" w:space="0" w:color="auto"/>
            </w:tcBorders>
          </w:tcPr>
          <w:p w14:paraId="21DEC0E1" w14:textId="77777777" w:rsidR="00E61DE5" w:rsidRDefault="00E61DE5" w:rsidP="004F20FC">
            <w:pPr>
              <w:pStyle w:val="TAC"/>
              <w:rPr>
                <w:ins w:id="4557" w:author="R3-222860" w:date="2022-03-04T20:25:00Z"/>
                <w:rFonts w:cs="Arial"/>
                <w:lang w:eastAsia="ja-JP"/>
              </w:rPr>
            </w:pPr>
            <w:ins w:id="4558"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799A45E3" w14:textId="77777777" w:rsidR="00E61DE5" w:rsidRDefault="00E61DE5" w:rsidP="004F20FC">
            <w:pPr>
              <w:pStyle w:val="TAC"/>
              <w:rPr>
                <w:ins w:id="4559" w:author="R3-222860" w:date="2022-03-04T20:25:00Z"/>
                <w:rFonts w:cs="Arial"/>
                <w:highlight w:val="yellow"/>
                <w:lang w:eastAsia="ja-JP"/>
              </w:rPr>
            </w:pPr>
          </w:p>
        </w:tc>
      </w:tr>
      <w:tr w:rsidR="00E61DE5" w14:paraId="1613A0FF" w14:textId="77777777" w:rsidTr="004F20FC">
        <w:trPr>
          <w:ins w:id="4560"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4CBC5748" w14:textId="77777777" w:rsidR="00E61DE5" w:rsidRPr="00E61DE5" w:rsidRDefault="00E61DE5">
            <w:pPr>
              <w:pStyle w:val="TAL"/>
              <w:rPr>
                <w:ins w:id="4561" w:author="R3-222860" w:date="2022-03-04T20:25:00Z"/>
                <w:rFonts w:cs="Arial"/>
                <w:bCs/>
                <w:szCs w:val="18"/>
                <w:lang w:eastAsia="ja-JP"/>
              </w:rPr>
              <w:pPrChange w:id="4562" w:author="Samsung" w:date="2022-03-05T03:27:00Z">
                <w:pPr/>
              </w:pPrChange>
            </w:pPr>
            <w:ins w:id="4563" w:author="R3-222860" w:date="2022-03-04T20:25:00Z">
              <w:r w:rsidRPr="00E61DE5">
                <w:rPr>
                  <w:rFonts w:cs="Arial"/>
                  <w:szCs w:val="18"/>
                  <w:lang w:eastAsia="ja-JP"/>
                </w:rPr>
                <w:lastRenderedPageBreak/>
                <w:t>Multiplexing Info</w:t>
              </w:r>
            </w:ins>
          </w:p>
        </w:tc>
        <w:tc>
          <w:tcPr>
            <w:tcW w:w="1275" w:type="dxa"/>
            <w:tcBorders>
              <w:top w:val="single" w:sz="4" w:space="0" w:color="auto"/>
              <w:left w:val="single" w:sz="4" w:space="0" w:color="auto"/>
              <w:bottom w:val="single" w:sz="4" w:space="0" w:color="auto"/>
              <w:right w:val="single" w:sz="4" w:space="0" w:color="auto"/>
            </w:tcBorders>
          </w:tcPr>
          <w:p w14:paraId="706D5399" w14:textId="77777777" w:rsidR="00E61DE5" w:rsidRDefault="00E61DE5" w:rsidP="004F20FC">
            <w:pPr>
              <w:pStyle w:val="TAL"/>
              <w:rPr>
                <w:ins w:id="4564" w:author="R3-222860" w:date="2022-03-04T20:25:00Z"/>
                <w:rFonts w:cs="Arial"/>
                <w:bCs/>
                <w:szCs w:val="18"/>
                <w:lang w:eastAsia="ja-JP"/>
              </w:rPr>
            </w:pPr>
            <w:ins w:id="4565" w:author="R3-222860" w:date="2022-03-04T20:25:00Z">
              <w:r>
                <w:rPr>
                  <w:rFonts w:cs="Arial"/>
                  <w:bCs/>
                  <w:szCs w:val="18"/>
                  <w:lang w:val="en-US"/>
                </w:rPr>
                <w:t>O</w:t>
              </w:r>
            </w:ins>
          </w:p>
        </w:tc>
        <w:tc>
          <w:tcPr>
            <w:tcW w:w="1708" w:type="dxa"/>
            <w:tcBorders>
              <w:top w:val="single" w:sz="4" w:space="0" w:color="auto"/>
              <w:left w:val="single" w:sz="4" w:space="0" w:color="auto"/>
              <w:bottom w:val="single" w:sz="4" w:space="0" w:color="auto"/>
              <w:right w:val="single" w:sz="4" w:space="0" w:color="auto"/>
            </w:tcBorders>
          </w:tcPr>
          <w:p w14:paraId="2D2D0ABF" w14:textId="77777777" w:rsidR="00E61DE5" w:rsidRPr="00B42DAE" w:rsidRDefault="00E61DE5" w:rsidP="004F20FC">
            <w:pPr>
              <w:pStyle w:val="TAL"/>
              <w:rPr>
                <w:ins w:id="4566"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34020619" w14:textId="77777777" w:rsidR="00E61DE5" w:rsidRPr="00E61DE5" w:rsidRDefault="00E61DE5" w:rsidP="00E61DE5">
            <w:pPr>
              <w:pStyle w:val="TAL"/>
              <w:rPr>
                <w:ins w:id="4567" w:author="R3-222860" w:date="2022-03-04T20:25:00Z"/>
                <w:rFonts w:cs="Arial"/>
                <w:bCs/>
                <w:szCs w:val="18"/>
                <w:lang w:eastAsia="ja-JP"/>
              </w:rPr>
            </w:pPr>
            <w:ins w:id="4568" w:author="R3-222860" w:date="2022-03-04T20:25:00Z">
              <w:r w:rsidRPr="00E61DE5">
                <w:rPr>
                  <w:rFonts w:cs="Arial"/>
                  <w:bCs/>
                  <w:szCs w:val="18"/>
                  <w:lang w:eastAsia="ja-JP"/>
                </w:rPr>
                <w:t>9.2.2.x</w:t>
              </w:r>
            </w:ins>
          </w:p>
        </w:tc>
        <w:tc>
          <w:tcPr>
            <w:tcW w:w="1288" w:type="dxa"/>
            <w:tcBorders>
              <w:top w:val="single" w:sz="4" w:space="0" w:color="auto"/>
              <w:left w:val="single" w:sz="4" w:space="0" w:color="auto"/>
              <w:bottom w:val="single" w:sz="4" w:space="0" w:color="auto"/>
              <w:right w:val="single" w:sz="4" w:space="0" w:color="auto"/>
            </w:tcBorders>
          </w:tcPr>
          <w:p w14:paraId="4CB0B636" w14:textId="77777777" w:rsidR="00E61DE5" w:rsidRPr="00963F0F" w:rsidRDefault="00E61DE5" w:rsidP="00E61DE5">
            <w:pPr>
              <w:pStyle w:val="TAL"/>
              <w:rPr>
                <w:ins w:id="4569" w:author="R3-222860" w:date="2022-03-04T20:25:00Z"/>
                <w:rFonts w:cs="Arial"/>
                <w:bCs/>
                <w:szCs w:val="18"/>
                <w:lang w:eastAsia="ja-JP"/>
              </w:rPr>
            </w:pPr>
            <w:ins w:id="4570" w:author="R3-222860" w:date="2022-03-04T20:25:00Z">
              <w:r w:rsidRPr="00E61DE5">
                <w:rPr>
                  <w:rFonts w:cs="Arial"/>
                  <w:szCs w:val="18"/>
                  <w:lang w:eastAsia="ja-JP"/>
                </w:rPr>
                <w:t>Contains information on multiplexing with cells configured for collocated IAB-MT, if applicable.</w:t>
              </w:r>
            </w:ins>
          </w:p>
        </w:tc>
        <w:tc>
          <w:tcPr>
            <w:tcW w:w="1288" w:type="dxa"/>
            <w:tcBorders>
              <w:top w:val="single" w:sz="4" w:space="0" w:color="auto"/>
              <w:left w:val="single" w:sz="4" w:space="0" w:color="auto"/>
              <w:bottom w:val="single" w:sz="4" w:space="0" w:color="auto"/>
              <w:right w:val="single" w:sz="4" w:space="0" w:color="auto"/>
            </w:tcBorders>
          </w:tcPr>
          <w:p w14:paraId="324B1A3F" w14:textId="77777777" w:rsidR="00E61DE5" w:rsidRDefault="00E61DE5" w:rsidP="004F20FC">
            <w:pPr>
              <w:pStyle w:val="TAC"/>
              <w:rPr>
                <w:ins w:id="4571" w:author="R3-222860" w:date="2022-03-04T20:25:00Z"/>
                <w:rFonts w:cs="Arial"/>
                <w:lang w:eastAsia="ja-JP"/>
              </w:rPr>
            </w:pPr>
            <w:ins w:id="4572"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63ABA8F" w14:textId="77777777" w:rsidR="00E61DE5" w:rsidRDefault="00E61DE5" w:rsidP="004F20FC">
            <w:pPr>
              <w:pStyle w:val="TAC"/>
              <w:rPr>
                <w:ins w:id="4573" w:author="R3-222860" w:date="2022-03-04T20:25:00Z"/>
                <w:rFonts w:cs="Arial"/>
                <w:highlight w:val="yellow"/>
                <w:lang w:eastAsia="ja-JP"/>
              </w:rPr>
            </w:pPr>
          </w:p>
        </w:tc>
      </w:tr>
    </w:tbl>
    <w:p w14:paraId="0A140E16" w14:textId="77777777" w:rsidR="00E61DE5" w:rsidRDefault="00E61DE5" w:rsidP="00E61DE5">
      <w:pPr>
        <w:rPr>
          <w:ins w:id="4574" w:author="R3-222860" w:date="2022-03-04T20:25:00Z"/>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61DE5" w14:paraId="112BB0EB" w14:textId="77777777" w:rsidTr="004F20FC">
        <w:trPr>
          <w:ins w:id="4575" w:author="R3-222860" w:date="2022-03-04T20:25:00Z"/>
        </w:trPr>
        <w:tc>
          <w:tcPr>
            <w:tcW w:w="3686" w:type="dxa"/>
          </w:tcPr>
          <w:p w14:paraId="3E6D255A" w14:textId="77777777" w:rsidR="00E61DE5" w:rsidRDefault="00E61DE5" w:rsidP="004F20FC">
            <w:pPr>
              <w:pStyle w:val="TAH"/>
              <w:rPr>
                <w:ins w:id="4576" w:author="R3-222860" w:date="2022-03-04T20:25:00Z"/>
                <w:lang w:eastAsia="ja-JP"/>
              </w:rPr>
            </w:pPr>
            <w:ins w:id="4577" w:author="R3-222860" w:date="2022-03-04T20:25:00Z">
              <w:r>
                <w:rPr>
                  <w:lang w:eastAsia="ja-JP"/>
                </w:rPr>
                <w:t>Range bound</w:t>
              </w:r>
            </w:ins>
          </w:p>
        </w:tc>
        <w:tc>
          <w:tcPr>
            <w:tcW w:w="5670" w:type="dxa"/>
          </w:tcPr>
          <w:p w14:paraId="7C3ED2D8" w14:textId="77777777" w:rsidR="00E61DE5" w:rsidRDefault="00E61DE5" w:rsidP="004F20FC">
            <w:pPr>
              <w:pStyle w:val="TAH"/>
              <w:rPr>
                <w:ins w:id="4578" w:author="R3-222860" w:date="2022-03-04T20:25:00Z"/>
                <w:lang w:eastAsia="ja-JP"/>
              </w:rPr>
            </w:pPr>
            <w:ins w:id="4579" w:author="R3-222860" w:date="2022-03-04T20:25:00Z">
              <w:r>
                <w:rPr>
                  <w:lang w:eastAsia="ja-JP"/>
                </w:rPr>
                <w:t>Explanation</w:t>
              </w:r>
            </w:ins>
          </w:p>
        </w:tc>
      </w:tr>
      <w:tr w:rsidR="00E61DE5" w14:paraId="36A2C728" w14:textId="77777777" w:rsidTr="004F20FC">
        <w:trPr>
          <w:ins w:id="4580" w:author="R3-222860" w:date="2022-03-04T20:25:00Z"/>
        </w:trPr>
        <w:tc>
          <w:tcPr>
            <w:tcW w:w="3686" w:type="dxa"/>
          </w:tcPr>
          <w:p w14:paraId="542ED201" w14:textId="77777777" w:rsidR="00E61DE5" w:rsidRDefault="00E61DE5" w:rsidP="004F20FC">
            <w:pPr>
              <w:pStyle w:val="TAL"/>
              <w:rPr>
                <w:ins w:id="4581" w:author="R3-222860" w:date="2022-03-04T20:25:00Z"/>
                <w:lang w:eastAsia="ja-JP"/>
              </w:rPr>
            </w:pPr>
            <w:ins w:id="4582" w:author="R3-222860" w:date="2022-03-04T20:25:00Z">
              <w:r>
                <w:rPr>
                  <w:lang w:eastAsia="ja-JP"/>
                </w:rPr>
                <w:t>maxnoofServedCellsIAB</w:t>
              </w:r>
            </w:ins>
          </w:p>
        </w:tc>
        <w:tc>
          <w:tcPr>
            <w:tcW w:w="5670" w:type="dxa"/>
          </w:tcPr>
          <w:p w14:paraId="233B57C4" w14:textId="77777777" w:rsidR="00E61DE5" w:rsidRDefault="00E61DE5" w:rsidP="004F20FC">
            <w:pPr>
              <w:pStyle w:val="TAL"/>
              <w:rPr>
                <w:ins w:id="4583" w:author="R3-222860" w:date="2022-03-04T20:25:00Z"/>
                <w:lang w:eastAsia="ja-JP"/>
              </w:rPr>
            </w:pPr>
            <w:ins w:id="4584" w:author="R3-222860" w:date="2022-03-04T20:25:00Z">
              <w:r>
                <w:rPr>
                  <w:lang w:eastAsia="ja-JP"/>
                </w:rPr>
                <w:t>Maximum number of cells served by an IAB-DU or an IAB-donor-DU. Value is 512.</w:t>
              </w:r>
            </w:ins>
          </w:p>
        </w:tc>
      </w:tr>
    </w:tbl>
    <w:p w14:paraId="13B67A8F" w14:textId="77777777" w:rsidR="00E61DE5" w:rsidRDefault="00E61DE5" w:rsidP="00AE21A6">
      <w:pPr>
        <w:rPr>
          <w:ins w:id="4585" w:author="R3-222860" w:date="2022-03-04T20:25:00Z"/>
          <w:highlight w:val="yellow"/>
        </w:rPr>
      </w:pPr>
    </w:p>
    <w:p w14:paraId="1A9E2A50" w14:textId="77777777" w:rsidR="00E61DE5" w:rsidRDefault="00E61DE5" w:rsidP="00E61DE5">
      <w:pPr>
        <w:pStyle w:val="Heading4"/>
        <w:tabs>
          <w:tab w:val="left" w:pos="0"/>
        </w:tabs>
        <w:ind w:right="200"/>
        <w:rPr>
          <w:ins w:id="4586" w:author="R3-222860" w:date="2022-03-04T20:26:00Z"/>
        </w:rPr>
      </w:pPr>
      <w:ins w:id="4587" w:author="R3-222860" w:date="2022-03-04T20:26:00Z">
        <w:r>
          <w:t>9.2.2.x1</w:t>
        </w:r>
        <w:r>
          <w:rPr>
            <w:rFonts w:hint="eastAsia"/>
            <w:lang w:val="en-US"/>
          </w:rPr>
          <w:t>5</w:t>
        </w:r>
        <w:r>
          <w:tab/>
          <w:t xml:space="preserve">gNB-DU Cell </w:t>
        </w:r>
        <w:r>
          <w:rPr>
            <w:lang w:val="en-US"/>
          </w:rPr>
          <w:t>Resource Configuration</w:t>
        </w:r>
      </w:ins>
    </w:p>
    <w:p w14:paraId="40CA0C77" w14:textId="77777777" w:rsidR="00E61DE5" w:rsidRPr="00CA204A" w:rsidRDefault="00E61DE5" w:rsidP="00E61DE5">
      <w:pPr>
        <w:rPr>
          <w:ins w:id="4588" w:author="R3-222860" w:date="2022-03-04T20:26:00Z"/>
          <w:rFonts w:ascii="Times New Roman" w:hAnsi="Times New Roman"/>
          <w:lang w:val="en-US"/>
          <w:rPrChange w:id="4589" w:author="Samsung" w:date="2022-03-04T21:58:00Z">
            <w:rPr>
              <w:ins w:id="4590" w:author="R3-222860" w:date="2022-03-04T20:26:00Z"/>
              <w:lang w:val="en-US"/>
            </w:rPr>
          </w:rPrChange>
        </w:rPr>
      </w:pPr>
      <w:ins w:id="4591" w:author="R3-222860" w:date="2022-03-04T20:26:00Z">
        <w:r w:rsidRPr="00CA204A">
          <w:rPr>
            <w:rFonts w:ascii="Times New Roman" w:hAnsi="Times New Roman"/>
            <w:rPrChange w:id="4592" w:author="Samsung" w:date="2022-03-04T21:58:00Z">
              <w:rPr/>
            </w:rPrChange>
          </w:rPr>
          <w:t>This IE contains the resource configuration of the cells served by a gNB-DU, i.e. the TDD/FDD resource parameters for each activated cell (TS 38.213 [</w:t>
        </w:r>
        <w:r w:rsidRPr="00CA204A">
          <w:rPr>
            <w:rFonts w:ascii="Times New Roman" w:hAnsi="Times New Roman"/>
            <w:lang w:val="en-US"/>
            <w:rPrChange w:id="4593" w:author="Samsung" w:date="2022-03-04T21:58:00Z">
              <w:rPr>
                <w:lang w:val="en-US"/>
              </w:rPr>
            </w:rPrChange>
          </w:rPr>
          <w:t>40</w:t>
        </w:r>
        <w:r w:rsidRPr="00CA204A">
          <w:rPr>
            <w:rFonts w:ascii="Times New Roman" w:hAnsi="Times New Roman"/>
            <w:rPrChange w:id="4594" w:author="Samsung" w:date="2022-03-04T21:58:00Z">
              <w:rPr/>
            </w:rPrChange>
          </w:rPr>
          <w:t>], clause 11.1.1). This IE is only applicable if the gNB-DU is an IAB-DU or an IAB-donor-DU.</w:t>
        </w:r>
      </w:ins>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61DE5" w14:paraId="147B0201" w14:textId="77777777" w:rsidTr="004F20FC">
        <w:trPr>
          <w:ins w:id="4595" w:author="R3-222860" w:date="2022-03-04T20:26:00Z"/>
        </w:trPr>
        <w:tc>
          <w:tcPr>
            <w:tcW w:w="2160" w:type="dxa"/>
          </w:tcPr>
          <w:p w14:paraId="224CFD0F" w14:textId="77777777" w:rsidR="00E61DE5" w:rsidRDefault="00E61DE5" w:rsidP="004F20FC">
            <w:pPr>
              <w:pStyle w:val="TAH"/>
              <w:rPr>
                <w:ins w:id="4596" w:author="R3-222860" w:date="2022-03-04T20:26:00Z"/>
                <w:lang w:eastAsia="ja-JP"/>
              </w:rPr>
            </w:pPr>
            <w:ins w:id="4597" w:author="R3-222860" w:date="2022-03-04T20:26:00Z">
              <w:r>
                <w:rPr>
                  <w:lang w:eastAsia="ja-JP"/>
                </w:rPr>
                <w:lastRenderedPageBreak/>
                <w:t>IE/Group Name</w:t>
              </w:r>
            </w:ins>
          </w:p>
        </w:tc>
        <w:tc>
          <w:tcPr>
            <w:tcW w:w="1080" w:type="dxa"/>
          </w:tcPr>
          <w:p w14:paraId="7E94FB64" w14:textId="77777777" w:rsidR="00E61DE5" w:rsidRDefault="00E61DE5" w:rsidP="004F20FC">
            <w:pPr>
              <w:pStyle w:val="TAH"/>
              <w:rPr>
                <w:ins w:id="4598" w:author="R3-222860" w:date="2022-03-04T20:26:00Z"/>
                <w:lang w:eastAsia="ja-JP"/>
              </w:rPr>
            </w:pPr>
            <w:ins w:id="4599" w:author="R3-222860" w:date="2022-03-04T20:26:00Z">
              <w:r>
                <w:rPr>
                  <w:lang w:eastAsia="ja-JP"/>
                </w:rPr>
                <w:t>Presence</w:t>
              </w:r>
            </w:ins>
          </w:p>
        </w:tc>
        <w:tc>
          <w:tcPr>
            <w:tcW w:w="1080" w:type="dxa"/>
          </w:tcPr>
          <w:p w14:paraId="347D2E74" w14:textId="77777777" w:rsidR="00E61DE5" w:rsidRDefault="00E61DE5" w:rsidP="004F20FC">
            <w:pPr>
              <w:pStyle w:val="TAH"/>
              <w:rPr>
                <w:ins w:id="4600" w:author="R3-222860" w:date="2022-03-04T20:26:00Z"/>
                <w:lang w:eastAsia="ja-JP"/>
              </w:rPr>
            </w:pPr>
            <w:ins w:id="4601" w:author="R3-222860" w:date="2022-03-04T20:26:00Z">
              <w:r>
                <w:rPr>
                  <w:lang w:eastAsia="ja-JP"/>
                </w:rPr>
                <w:t>Range</w:t>
              </w:r>
            </w:ins>
          </w:p>
        </w:tc>
        <w:tc>
          <w:tcPr>
            <w:tcW w:w="1512" w:type="dxa"/>
          </w:tcPr>
          <w:p w14:paraId="416BED2F" w14:textId="77777777" w:rsidR="00E61DE5" w:rsidRDefault="00E61DE5" w:rsidP="004F20FC">
            <w:pPr>
              <w:pStyle w:val="TAH"/>
              <w:rPr>
                <w:ins w:id="4602" w:author="R3-222860" w:date="2022-03-04T20:26:00Z"/>
                <w:lang w:eastAsia="ja-JP"/>
              </w:rPr>
            </w:pPr>
            <w:ins w:id="4603" w:author="R3-222860" w:date="2022-03-04T20:26:00Z">
              <w:r>
                <w:rPr>
                  <w:lang w:eastAsia="ja-JP"/>
                </w:rPr>
                <w:t>IE type and reference</w:t>
              </w:r>
            </w:ins>
          </w:p>
        </w:tc>
        <w:tc>
          <w:tcPr>
            <w:tcW w:w="1728" w:type="dxa"/>
          </w:tcPr>
          <w:p w14:paraId="64770421" w14:textId="77777777" w:rsidR="00E61DE5" w:rsidRDefault="00E61DE5" w:rsidP="004F20FC">
            <w:pPr>
              <w:pStyle w:val="TAH"/>
              <w:rPr>
                <w:ins w:id="4604" w:author="R3-222860" w:date="2022-03-04T20:26:00Z"/>
                <w:lang w:eastAsia="ja-JP"/>
              </w:rPr>
            </w:pPr>
            <w:ins w:id="4605" w:author="R3-222860" w:date="2022-03-04T20:26:00Z">
              <w:r>
                <w:rPr>
                  <w:lang w:eastAsia="ja-JP"/>
                </w:rPr>
                <w:t>Semantics description</w:t>
              </w:r>
            </w:ins>
          </w:p>
        </w:tc>
        <w:tc>
          <w:tcPr>
            <w:tcW w:w="1080" w:type="dxa"/>
          </w:tcPr>
          <w:p w14:paraId="44E660F2" w14:textId="77777777" w:rsidR="00E61DE5" w:rsidRDefault="00E61DE5" w:rsidP="004F20FC">
            <w:pPr>
              <w:pStyle w:val="TAH"/>
              <w:rPr>
                <w:ins w:id="4606" w:author="R3-222860" w:date="2022-03-04T20:26:00Z"/>
                <w:lang w:eastAsia="ja-JP"/>
              </w:rPr>
            </w:pPr>
            <w:ins w:id="4607" w:author="R3-222860" w:date="2022-03-04T20:26:00Z">
              <w:r>
                <w:rPr>
                  <w:lang w:eastAsia="ja-JP"/>
                </w:rPr>
                <w:t>Criticality</w:t>
              </w:r>
            </w:ins>
          </w:p>
        </w:tc>
        <w:tc>
          <w:tcPr>
            <w:tcW w:w="1080" w:type="dxa"/>
          </w:tcPr>
          <w:p w14:paraId="55220086" w14:textId="77777777" w:rsidR="00E61DE5" w:rsidRDefault="00E61DE5" w:rsidP="004F20FC">
            <w:pPr>
              <w:pStyle w:val="TAH"/>
              <w:rPr>
                <w:ins w:id="4608" w:author="R3-222860" w:date="2022-03-04T20:26:00Z"/>
                <w:lang w:eastAsia="ja-JP"/>
              </w:rPr>
            </w:pPr>
            <w:ins w:id="4609" w:author="R3-222860" w:date="2022-03-04T20:26:00Z">
              <w:r>
                <w:rPr>
                  <w:lang w:eastAsia="ja-JP"/>
                </w:rPr>
                <w:t>Assigned Criticality</w:t>
              </w:r>
            </w:ins>
          </w:p>
        </w:tc>
      </w:tr>
      <w:tr w:rsidR="00E61DE5" w14:paraId="517DB1C8" w14:textId="77777777" w:rsidTr="004F20FC">
        <w:trPr>
          <w:ins w:id="4610" w:author="R3-222860" w:date="2022-03-04T20:26:00Z"/>
        </w:trPr>
        <w:tc>
          <w:tcPr>
            <w:tcW w:w="2160" w:type="dxa"/>
          </w:tcPr>
          <w:p w14:paraId="4E08945D" w14:textId="77777777" w:rsidR="00E61DE5" w:rsidRDefault="00E61DE5" w:rsidP="004F20FC">
            <w:pPr>
              <w:pStyle w:val="TAL"/>
              <w:rPr>
                <w:ins w:id="4611" w:author="R3-222860" w:date="2022-03-04T20:26:00Z"/>
                <w:rFonts w:cs="Arial"/>
                <w:szCs w:val="18"/>
                <w:lang w:eastAsia="ja-JP"/>
              </w:rPr>
            </w:pPr>
            <w:ins w:id="4612" w:author="R3-222860" w:date="2022-03-04T20:26:00Z">
              <w:r>
                <w:rPr>
                  <w:rFonts w:cs="Arial"/>
                  <w:szCs w:val="18"/>
                  <w:lang w:eastAsia="ja-JP"/>
                </w:rPr>
                <w:t>Subcarrier Spacing</w:t>
              </w:r>
            </w:ins>
          </w:p>
        </w:tc>
        <w:tc>
          <w:tcPr>
            <w:tcW w:w="1080" w:type="dxa"/>
          </w:tcPr>
          <w:p w14:paraId="3A308FDF" w14:textId="77777777" w:rsidR="00E61DE5" w:rsidRDefault="00E61DE5" w:rsidP="004F20FC">
            <w:pPr>
              <w:pStyle w:val="TAL"/>
              <w:rPr>
                <w:ins w:id="4613" w:author="R3-222860" w:date="2022-03-04T20:26:00Z"/>
                <w:lang w:eastAsia="ja-JP"/>
              </w:rPr>
            </w:pPr>
            <w:ins w:id="4614" w:author="R3-222860" w:date="2022-03-04T20:26:00Z">
              <w:r>
                <w:rPr>
                  <w:lang w:eastAsia="ja-JP"/>
                </w:rPr>
                <w:t>M</w:t>
              </w:r>
            </w:ins>
          </w:p>
        </w:tc>
        <w:tc>
          <w:tcPr>
            <w:tcW w:w="1080" w:type="dxa"/>
          </w:tcPr>
          <w:p w14:paraId="740C40EA" w14:textId="77777777" w:rsidR="00E61DE5" w:rsidRDefault="00E61DE5" w:rsidP="004F20FC">
            <w:pPr>
              <w:pStyle w:val="TAL"/>
              <w:rPr>
                <w:ins w:id="4615" w:author="R3-222860" w:date="2022-03-04T20:26:00Z"/>
                <w:i/>
                <w:lang w:eastAsia="ja-JP"/>
              </w:rPr>
            </w:pPr>
          </w:p>
        </w:tc>
        <w:tc>
          <w:tcPr>
            <w:tcW w:w="1512" w:type="dxa"/>
          </w:tcPr>
          <w:p w14:paraId="15234839" w14:textId="77777777" w:rsidR="00E61DE5" w:rsidRDefault="00E61DE5" w:rsidP="004F20FC">
            <w:pPr>
              <w:pStyle w:val="TAL"/>
              <w:rPr>
                <w:ins w:id="4616" w:author="R3-222860" w:date="2022-03-04T20:26:00Z"/>
                <w:lang w:eastAsia="ja-JP"/>
              </w:rPr>
            </w:pPr>
            <w:ins w:id="4617" w:author="R3-222860" w:date="2022-03-04T20:26:00Z">
              <w:r>
                <w:rPr>
                  <w:lang w:eastAsia="ja-JP"/>
                </w:rPr>
                <w:t>ENUMERATED (kHz15, kHz30, kHz60, kHz120, kHz240, spare3, spare2, spare1, …)</w:t>
              </w:r>
            </w:ins>
          </w:p>
        </w:tc>
        <w:tc>
          <w:tcPr>
            <w:tcW w:w="1728" w:type="dxa"/>
          </w:tcPr>
          <w:p w14:paraId="059665E3" w14:textId="77777777" w:rsidR="00E61DE5" w:rsidRDefault="00E61DE5" w:rsidP="004F20FC">
            <w:pPr>
              <w:pStyle w:val="TAL"/>
              <w:rPr>
                <w:ins w:id="4618" w:author="R3-222860" w:date="2022-03-04T20:26:00Z"/>
                <w:lang w:eastAsia="ja-JP"/>
              </w:rPr>
            </w:pPr>
            <w:ins w:id="4619" w:author="R3-222860" w:date="2022-03-04T20:26:00Z">
              <w:r>
                <w:rPr>
                  <w:lang w:eastAsia="ja-JP"/>
                </w:rPr>
                <w:t>Subcarrier spacing used as reference for the TDD/FDD slot configuration.</w:t>
              </w:r>
            </w:ins>
          </w:p>
        </w:tc>
        <w:tc>
          <w:tcPr>
            <w:tcW w:w="1080" w:type="dxa"/>
          </w:tcPr>
          <w:p w14:paraId="75CF6B43" w14:textId="77777777" w:rsidR="00E61DE5" w:rsidRDefault="00E61DE5" w:rsidP="004F20FC">
            <w:pPr>
              <w:pStyle w:val="TAC"/>
              <w:rPr>
                <w:ins w:id="4620" w:author="R3-222860" w:date="2022-03-04T20:26:00Z"/>
                <w:lang w:eastAsia="ja-JP"/>
              </w:rPr>
            </w:pPr>
            <w:ins w:id="4621" w:author="R3-222860" w:date="2022-03-04T20:26:00Z">
              <w:r>
                <w:rPr>
                  <w:lang w:eastAsia="ja-JP"/>
                </w:rPr>
                <w:t>YES</w:t>
              </w:r>
            </w:ins>
          </w:p>
        </w:tc>
        <w:tc>
          <w:tcPr>
            <w:tcW w:w="1080" w:type="dxa"/>
          </w:tcPr>
          <w:p w14:paraId="3152D337" w14:textId="77777777" w:rsidR="00E61DE5" w:rsidRDefault="00E61DE5" w:rsidP="004F20FC">
            <w:pPr>
              <w:pStyle w:val="TAC"/>
              <w:rPr>
                <w:ins w:id="4622" w:author="R3-222860" w:date="2022-03-04T20:26:00Z"/>
                <w:lang w:eastAsia="ja-JP"/>
              </w:rPr>
            </w:pPr>
            <w:ins w:id="4623" w:author="R3-222860" w:date="2022-03-04T20:26:00Z">
              <w:r>
                <w:rPr>
                  <w:lang w:eastAsia="ja-JP"/>
                </w:rPr>
                <w:t>reject</w:t>
              </w:r>
            </w:ins>
          </w:p>
        </w:tc>
      </w:tr>
      <w:tr w:rsidR="00E61DE5" w14:paraId="7D01A58A" w14:textId="77777777" w:rsidTr="004F20FC">
        <w:trPr>
          <w:ins w:id="4624" w:author="R3-222860" w:date="2022-03-04T20:26:00Z"/>
        </w:trPr>
        <w:tc>
          <w:tcPr>
            <w:tcW w:w="2160" w:type="dxa"/>
          </w:tcPr>
          <w:p w14:paraId="5E1A2676" w14:textId="77777777" w:rsidR="00E61DE5" w:rsidRDefault="00E61DE5" w:rsidP="004F20FC">
            <w:pPr>
              <w:pStyle w:val="TAL"/>
              <w:rPr>
                <w:ins w:id="4625" w:author="R3-222860" w:date="2022-03-04T20:26:00Z"/>
                <w:rFonts w:cs="Arial"/>
                <w:szCs w:val="18"/>
                <w:lang w:eastAsia="ja-JP"/>
              </w:rPr>
            </w:pPr>
            <w:ins w:id="4626" w:author="R3-222860" w:date="2022-03-04T20:26:00Z">
              <w:r>
                <w:rPr>
                  <w:rFonts w:cs="Arial"/>
                  <w:szCs w:val="18"/>
                  <w:lang w:eastAsia="ja-JP"/>
                </w:rPr>
                <w:t xml:space="preserve">DUF Transmission Periodicity </w:t>
              </w:r>
            </w:ins>
          </w:p>
        </w:tc>
        <w:tc>
          <w:tcPr>
            <w:tcW w:w="1080" w:type="dxa"/>
          </w:tcPr>
          <w:p w14:paraId="2C4270C8" w14:textId="77777777" w:rsidR="00E61DE5" w:rsidRDefault="00E61DE5" w:rsidP="004F20FC">
            <w:pPr>
              <w:pStyle w:val="TAL"/>
              <w:rPr>
                <w:ins w:id="4627" w:author="R3-222860" w:date="2022-03-04T20:26:00Z"/>
                <w:lang w:eastAsia="ja-JP"/>
              </w:rPr>
            </w:pPr>
            <w:ins w:id="4628" w:author="R3-222860" w:date="2022-03-04T20:26:00Z">
              <w:r>
                <w:rPr>
                  <w:lang w:eastAsia="ja-JP"/>
                </w:rPr>
                <w:t>O</w:t>
              </w:r>
            </w:ins>
          </w:p>
        </w:tc>
        <w:tc>
          <w:tcPr>
            <w:tcW w:w="1080" w:type="dxa"/>
          </w:tcPr>
          <w:p w14:paraId="0BED826D" w14:textId="77777777" w:rsidR="00E61DE5" w:rsidRDefault="00E61DE5" w:rsidP="004F20FC">
            <w:pPr>
              <w:pStyle w:val="TAL"/>
              <w:rPr>
                <w:ins w:id="4629" w:author="R3-222860" w:date="2022-03-04T20:26:00Z"/>
                <w:i/>
                <w:lang w:eastAsia="ja-JP"/>
              </w:rPr>
            </w:pPr>
          </w:p>
        </w:tc>
        <w:tc>
          <w:tcPr>
            <w:tcW w:w="1512" w:type="dxa"/>
          </w:tcPr>
          <w:p w14:paraId="31B133F0" w14:textId="77777777" w:rsidR="00E61DE5" w:rsidRDefault="00E61DE5" w:rsidP="004F20FC">
            <w:pPr>
              <w:pStyle w:val="TAL"/>
              <w:rPr>
                <w:ins w:id="4630" w:author="R3-222860" w:date="2022-03-04T20:26:00Z"/>
                <w:lang w:eastAsia="ja-JP"/>
              </w:rPr>
            </w:pPr>
            <w:ins w:id="4631" w:author="R3-222860" w:date="2022-03-04T20:26:00Z">
              <w:r>
                <w:rPr>
                  <w:lang w:eastAsia="ja-JP"/>
                </w:rPr>
                <w:t>ENUMERATED (ms0p5, ms0p625, ms1, ms1p25, ms2, ms2p5, ms5, ms10, …)</w:t>
              </w:r>
            </w:ins>
          </w:p>
        </w:tc>
        <w:tc>
          <w:tcPr>
            <w:tcW w:w="1728" w:type="dxa"/>
          </w:tcPr>
          <w:p w14:paraId="76225BB2" w14:textId="77777777" w:rsidR="00E61DE5" w:rsidRDefault="00E61DE5" w:rsidP="004F20FC">
            <w:pPr>
              <w:pStyle w:val="TAL"/>
              <w:rPr>
                <w:ins w:id="4632" w:author="R3-222860" w:date="2022-03-04T20:26:00Z"/>
                <w:lang w:eastAsia="ja-JP"/>
              </w:rPr>
            </w:pPr>
          </w:p>
        </w:tc>
        <w:tc>
          <w:tcPr>
            <w:tcW w:w="1080" w:type="dxa"/>
          </w:tcPr>
          <w:p w14:paraId="1F24AFE1" w14:textId="77777777" w:rsidR="00E61DE5" w:rsidRDefault="00E61DE5" w:rsidP="004F20FC">
            <w:pPr>
              <w:pStyle w:val="TAC"/>
              <w:rPr>
                <w:ins w:id="4633" w:author="R3-222860" w:date="2022-03-04T20:26:00Z"/>
                <w:lang w:eastAsia="ja-JP"/>
              </w:rPr>
            </w:pPr>
            <w:ins w:id="4634" w:author="R3-222860" w:date="2022-03-04T20:26:00Z">
              <w:r>
                <w:rPr>
                  <w:lang w:eastAsia="ja-JP"/>
                </w:rPr>
                <w:t>YES</w:t>
              </w:r>
            </w:ins>
          </w:p>
        </w:tc>
        <w:tc>
          <w:tcPr>
            <w:tcW w:w="1080" w:type="dxa"/>
          </w:tcPr>
          <w:p w14:paraId="5D7C1A16" w14:textId="77777777" w:rsidR="00E61DE5" w:rsidRDefault="00E61DE5" w:rsidP="004F20FC">
            <w:pPr>
              <w:pStyle w:val="TAC"/>
              <w:rPr>
                <w:ins w:id="4635" w:author="R3-222860" w:date="2022-03-04T20:26:00Z"/>
                <w:lang w:eastAsia="ja-JP"/>
              </w:rPr>
            </w:pPr>
            <w:ins w:id="4636" w:author="R3-222860" w:date="2022-03-04T20:26:00Z">
              <w:r>
                <w:rPr>
                  <w:lang w:eastAsia="ja-JP"/>
                </w:rPr>
                <w:t>reject</w:t>
              </w:r>
            </w:ins>
          </w:p>
        </w:tc>
      </w:tr>
      <w:tr w:rsidR="00E61DE5" w14:paraId="1C21FAF9" w14:textId="77777777" w:rsidTr="004F20FC">
        <w:trPr>
          <w:ins w:id="4637"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4338A062" w14:textId="77777777" w:rsidR="00E61DE5" w:rsidRDefault="00E61DE5" w:rsidP="004F20FC">
            <w:pPr>
              <w:pStyle w:val="TAL"/>
              <w:rPr>
                <w:ins w:id="4638" w:author="R3-222860" w:date="2022-03-04T20:26:00Z"/>
                <w:rFonts w:cs="Arial"/>
                <w:b/>
                <w:bCs/>
                <w:szCs w:val="18"/>
                <w:lang w:eastAsia="ja-JP"/>
              </w:rPr>
            </w:pPr>
            <w:ins w:id="4639" w:author="R3-222860" w:date="2022-03-04T20:26:00Z">
              <w:r>
                <w:rPr>
                  <w:rFonts w:cs="Arial"/>
                  <w:b/>
                  <w:bCs/>
                  <w:szCs w:val="18"/>
                  <w:lang w:eastAsia="ja-JP"/>
                </w:rPr>
                <w:t>DUF Slot Configuration List</w:t>
              </w:r>
            </w:ins>
          </w:p>
        </w:tc>
        <w:tc>
          <w:tcPr>
            <w:tcW w:w="1080" w:type="dxa"/>
            <w:tcBorders>
              <w:top w:val="single" w:sz="4" w:space="0" w:color="auto"/>
              <w:left w:val="single" w:sz="4" w:space="0" w:color="auto"/>
              <w:bottom w:val="single" w:sz="4" w:space="0" w:color="auto"/>
              <w:right w:val="single" w:sz="4" w:space="0" w:color="auto"/>
            </w:tcBorders>
          </w:tcPr>
          <w:p w14:paraId="6E6DB62D" w14:textId="77777777" w:rsidR="00E61DE5" w:rsidRDefault="00E61DE5" w:rsidP="004F20FC">
            <w:pPr>
              <w:pStyle w:val="TAL"/>
              <w:rPr>
                <w:ins w:id="4640"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01F2CFBE" w14:textId="77777777" w:rsidR="00E61DE5" w:rsidRDefault="00E61DE5" w:rsidP="004F20FC">
            <w:pPr>
              <w:pStyle w:val="TAL"/>
              <w:rPr>
                <w:ins w:id="4641" w:author="R3-222860" w:date="2022-03-04T20:26:00Z"/>
                <w:i/>
                <w:lang w:eastAsia="ja-JP"/>
              </w:rPr>
            </w:pPr>
            <w:ins w:id="4642" w:author="R3-222860" w:date="2022-03-04T20:26:00Z">
              <w:r>
                <w:rPr>
                  <w:i/>
                  <w:lang w:eastAsia="ja-JP"/>
                </w:rPr>
                <w:t>0..1</w:t>
              </w:r>
            </w:ins>
          </w:p>
        </w:tc>
        <w:tc>
          <w:tcPr>
            <w:tcW w:w="1512" w:type="dxa"/>
            <w:tcBorders>
              <w:top w:val="single" w:sz="4" w:space="0" w:color="auto"/>
              <w:left w:val="single" w:sz="4" w:space="0" w:color="auto"/>
              <w:bottom w:val="single" w:sz="4" w:space="0" w:color="auto"/>
              <w:right w:val="single" w:sz="4" w:space="0" w:color="auto"/>
            </w:tcBorders>
          </w:tcPr>
          <w:p w14:paraId="5B185502" w14:textId="77777777" w:rsidR="00E61DE5" w:rsidRDefault="00E61DE5" w:rsidP="004F20FC">
            <w:pPr>
              <w:pStyle w:val="TAL"/>
              <w:rPr>
                <w:ins w:id="4643"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4F821547" w14:textId="77777777" w:rsidR="00E61DE5" w:rsidRDefault="00E61DE5" w:rsidP="004F20FC">
            <w:pPr>
              <w:pStyle w:val="TAL"/>
              <w:rPr>
                <w:ins w:id="4644"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C7736AF" w14:textId="77777777" w:rsidR="00E61DE5" w:rsidRDefault="00E61DE5" w:rsidP="004F20FC">
            <w:pPr>
              <w:pStyle w:val="TAC"/>
              <w:rPr>
                <w:ins w:id="4645" w:author="R3-222860" w:date="2022-03-04T20:26:00Z"/>
                <w:lang w:eastAsia="ja-JP"/>
              </w:rPr>
            </w:pPr>
            <w:ins w:id="4646" w:author="R3-222860" w:date="2022-03-04T20:26: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1479B503" w14:textId="77777777" w:rsidR="00E61DE5" w:rsidRDefault="00E61DE5" w:rsidP="004F20FC">
            <w:pPr>
              <w:pStyle w:val="TAC"/>
              <w:rPr>
                <w:ins w:id="4647" w:author="R3-222860" w:date="2022-03-04T20:26:00Z"/>
                <w:lang w:eastAsia="ja-JP"/>
              </w:rPr>
            </w:pPr>
            <w:ins w:id="4648" w:author="R3-222860" w:date="2022-03-04T20:26:00Z">
              <w:r>
                <w:rPr>
                  <w:lang w:eastAsia="ja-JP"/>
                </w:rPr>
                <w:t>reject</w:t>
              </w:r>
            </w:ins>
          </w:p>
        </w:tc>
      </w:tr>
      <w:tr w:rsidR="00E61DE5" w14:paraId="71253C40" w14:textId="77777777" w:rsidTr="004F20FC">
        <w:trPr>
          <w:ins w:id="4649"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5EA5F5DA" w14:textId="77777777" w:rsidR="00E61DE5" w:rsidRDefault="00E61DE5" w:rsidP="004F20FC">
            <w:pPr>
              <w:pStyle w:val="TAL"/>
              <w:ind w:left="100"/>
              <w:rPr>
                <w:ins w:id="4650" w:author="R3-222860" w:date="2022-03-04T20:26:00Z"/>
                <w:rFonts w:cs="Arial"/>
                <w:szCs w:val="18"/>
                <w:lang w:eastAsia="ja-JP"/>
              </w:rPr>
            </w:pPr>
            <w:ins w:id="4651" w:author="R3-222860" w:date="2022-03-04T20:26:00Z">
              <w:r>
                <w:rPr>
                  <w:rFonts w:cs="Arial"/>
                  <w:szCs w:val="18"/>
                  <w:lang w:eastAsia="ja-JP"/>
                </w:rPr>
                <w:t>&gt;</w:t>
              </w:r>
              <w:r>
                <w:rPr>
                  <w:rFonts w:cs="Arial"/>
                  <w:b/>
                  <w:bCs/>
                  <w:szCs w:val="18"/>
                  <w:lang w:eastAsia="ja-JP"/>
                </w:rPr>
                <w:t>DUF Slot Configuration Item</w:t>
              </w:r>
            </w:ins>
          </w:p>
        </w:tc>
        <w:tc>
          <w:tcPr>
            <w:tcW w:w="1080" w:type="dxa"/>
            <w:tcBorders>
              <w:top w:val="single" w:sz="4" w:space="0" w:color="auto"/>
              <w:left w:val="single" w:sz="4" w:space="0" w:color="auto"/>
              <w:bottom w:val="single" w:sz="4" w:space="0" w:color="auto"/>
              <w:right w:val="single" w:sz="4" w:space="0" w:color="auto"/>
            </w:tcBorders>
          </w:tcPr>
          <w:p w14:paraId="1FD58C68" w14:textId="77777777" w:rsidR="00E61DE5" w:rsidRDefault="00E61DE5" w:rsidP="004F20FC">
            <w:pPr>
              <w:pStyle w:val="TAL"/>
              <w:rPr>
                <w:ins w:id="4652"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5E782DF2" w14:textId="77777777" w:rsidR="00E61DE5" w:rsidRDefault="00E61DE5" w:rsidP="004F20FC">
            <w:pPr>
              <w:pStyle w:val="TAL"/>
              <w:rPr>
                <w:ins w:id="4653" w:author="R3-222860" w:date="2022-03-04T20:26:00Z"/>
                <w:i/>
                <w:lang w:eastAsia="ja-JP"/>
              </w:rPr>
            </w:pPr>
            <w:ins w:id="4654" w:author="R3-222860" w:date="2022-03-04T20:26:00Z">
              <w:r>
                <w:rPr>
                  <w:i/>
                  <w:lang w:eastAsia="ja-JP"/>
                </w:rPr>
                <w:t>1</w:t>
              </w:r>
              <w:r>
                <w:rPr>
                  <w:lang w:eastAsia="ja-JP"/>
                </w:rPr>
                <w:t>..&lt;</w:t>
              </w:r>
              <w:r>
                <w:rPr>
                  <w:i/>
                  <w:iCs/>
                  <w:lang w:eastAsia="ja-JP"/>
                </w:rPr>
                <w:t>maxnoofDUFSlots</w:t>
              </w:r>
              <w:r>
                <w:rPr>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438797A6" w14:textId="77777777" w:rsidR="00E61DE5" w:rsidRDefault="00E61DE5" w:rsidP="004F20FC">
            <w:pPr>
              <w:pStyle w:val="TAL"/>
              <w:rPr>
                <w:ins w:id="4655"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43D18303" w14:textId="77777777" w:rsidR="00E61DE5" w:rsidRDefault="00E61DE5" w:rsidP="004F20FC">
            <w:pPr>
              <w:pStyle w:val="TAL"/>
              <w:rPr>
                <w:ins w:id="4656" w:author="R3-222860" w:date="2022-03-04T20:26:00Z"/>
                <w:lang w:eastAsia="ja-JP"/>
              </w:rPr>
            </w:pPr>
            <w:ins w:id="4657" w:author="R3-222860" w:date="2022-03-04T20:26:00Z">
              <w:r>
                <w:rPr>
                  <w:lang w:eastAsia="ja-JP"/>
                </w:rPr>
                <w:t xml:space="preserve">The </w:t>
              </w:r>
              <w:r>
                <w:rPr>
                  <w:i/>
                  <w:iCs/>
                  <w:lang w:eastAsia="ja-JP"/>
                </w:rPr>
                <w:t>maxNrofSlots</w:t>
              </w:r>
              <w:r>
                <w:rPr>
                  <w:lang w:eastAsia="ja-JP"/>
                </w:rPr>
                <w:t xml:space="preserve"> in TS 38.331 [8].</w:t>
              </w:r>
            </w:ins>
          </w:p>
        </w:tc>
        <w:tc>
          <w:tcPr>
            <w:tcW w:w="1080" w:type="dxa"/>
            <w:tcBorders>
              <w:top w:val="single" w:sz="4" w:space="0" w:color="auto"/>
              <w:left w:val="single" w:sz="4" w:space="0" w:color="auto"/>
              <w:bottom w:val="single" w:sz="4" w:space="0" w:color="auto"/>
              <w:right w:val="single" w:sz="4" w:space="0" w:color="auto"/>
            </w:tcBorders>
          </w:tcPr>
          <w:p w14:paraId="579BDD69" w14:textId="77777777" w:rsidR="00E61DE5" w:rsidRDefault="00E61DE5" w:rsidP="004F20FC">
            <w:pPr>
              <w:pStyle w:val="TAC"/>
              <w:rPr>
                <w:ins w:id="4658" w:author="R3-222860" w:date="2022-03-04T20:26:00Z"/>
                <w:lang w:eastAsia="ja-JP"/>
              </w:rPr>
            </w:pPr>
            <w:ins w:id="4659"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189DE63" w14:textId="77777777" w:rsidR="00E61DE5" w:rsidRDefault="00E61DE5" w:rsidP="004F20FC">
            <w:pPr>
              <w:pStyle w:val="TAC"/>
              <w:rPr>
                <w:ins w:id="4660" w:author="R3-222860" w:date="2022-03-04T20:26:00Z"/>
                <w:lang w:eastAsia="ja-JP"/>
              </w:rPr>
            </w:pPr>
          </w:p>
        </w:tc>
      </w:tr>
      <w:tr w:rsidR="00E61DE5" w14:paraId="64E03212" w14:textId="77777777" w:rsidTr="004F20FC">
        <w:trPr>
          <w:ins w:id="4661"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3C855D9C" w14:textId="77777777" w:rsidR="00E61DE5" w:rsidRDefault="00E61DE5" w:rsidP="004F20FC">
            <w:pPr>
              <w:pStyle w:val="TAL"/>
              <w:ind w:left="200"/>
              <w:rPr>
                <w:ins w:id="4662" w:author="R3-222860" w:date="2022-03-04T20:26:00Z"/>
                <w:rFonts w:cs="Arial"/>
                <w:szCs w:val="18"/>
                <w:lang w:eastAsia="ja-JP"/>
              </w:rPr>
            </w:pPr>
            <w:ins w:id="4663" w:author="R3-222860" w:date="2022-03-04T20:26:00Z">
              <w:r>
                <w:rPr>
                  <w:rFonts w:cs="Arial"/>
                  <w:szCs w:val="18"/>
                  <w:lang w:eastAsia="ja-JP"/>
                </w:rPr>
                <w:t xml:space="preserve">&gt;&gt;CHOICE </w:t>
              </w:r>
              <w:r>
                <w:rPr>
                  <w:rFonts w:cs="Arial"/>
                  <w:i/>
                  <w:iCs/>
                  <w:szCs w:val="18"/>
                  <w:lang w:eastAsia="ja-JP"/>
                </w:rPr>
                <w:t>DUF Slot Configuration</w:t>
              </w:r>
            </w:ins>
          </w:p>
        </w:tc>
        <w:tc>
          <w:tcPr>
            <w:tcW w:w="1080" w:type="dxa"/>
            <w:tcBorders>
              <w:top w:val="single" w:sz="4" w:space="0" w:color="auto"/>
              <w:left w:val="single" w:sz="4" w:space="0" w:color="auto"/>
              <w:bottom w:val="single" w:sz="4" w:space="0" w:color="auto"/>
              <w:right w:val="single" w:sz="4" w:space="0" w:color="auto"/>
            </w:tcBorders>
          </w:tcPr>
          <w:p w14:paraId="6364F4F9" w14:textId="77777777" w:rsidR="00E61DE5" w:rsidRDefault="00E61DE5" w:rsidP="004F20FC">
            <w:pPr>
              <w:pStyle w:val="TAL"/>
              <w:rPr>
                <w:ins w:id="4664" w:author="R3-222860" w:date="2022-03-04T20:26:00Z"/>
                <w:lang w:eastAsia="zh-CN"/>
              </w:rPr>
            </w:pPr>
            <w:ins w:id="4665" w:author="R3-222860" w:date="2022-03-04T20:26:00Z">
              <w:r>
                <w:rPr>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3316E35A" w14:textId="77777777" w:rsidR="00E61DE5" w:rsidRDefault="00E61DE5" w:rsidP="004F20FC">
            <w:pPr>
              <w:pStyle w:val="TAL"/>
              <w:rPr>
                <w:ins w:id="4666" w:author="R3-222860" w:date="2022-03-04T20:26: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1CC6F2" w14:textId="77777777" w:rsidR="00E61DE5" w:rsidRDefault="00E61DE5" w:rsidP="004F20FC">
            <w:pPr>
              <w:pStyle w:val="TAL"/>
              <w:rPr>
                <w:ins w:id="4667"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3B08DDD3" w14:textId="77777777" w:rsidR="00E61DE5" w:rsidRDefault="00E61DE5" w:rsidP="004F20FC">
            <w:pPr>
              <w:pStyle w:val="TAL"/>
              <w:rPr>
                <w:ins w:id="4668"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5E32AC0F" w14:textId="77777777" w:rsidR="00E61DE5" w:rsidRDefault="00E61DE5" w:rsidP="004F20FC">
            <w:pPr>
              <w:pStyle w:val="TAC"/>
              <w:rPr>
                <w:ins w:id="4669" w:author="R3-222860" w:date="2022-03-04T20:26:00Z"/>
                <w:lang w:eastAsia="ja-JP"/>
              </w:rPr>
            </w:pPr>
            <w:ins w:id="4670"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8FFB56E" w14:textId="77777777" w:rsidR="00E61DE5" w:rsidRDefault="00E61DE5" w:rsidP="004F20FC">
            <w:pPr>
              <w:pStyle w:val="TAC"/>
              <w:rPr>
                <w:ins w:id="4671" w:author="R3-222860" w:date="2022-03-04T20:26:00Z"/>
                <w:lang w:eastAsia="ja-JP"/>
              </w:rPr>
            </w:pPr>
          </w:p>
        </w:tc>
      </w:tr>
      <w:tr w:rsidR="00E61DE5" w14:paraId="59DE21F6" w14:textId="77777777" w:rsidTr="004F20FC">
        <w:trPr>
          <w:ins w:id="4672"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07EDD913" w14:textId="77777777" w:rsidR="00E61DE5" w:rsidRDefault="00E61DE5" w:rsidP="004F20FC">
            <w:pPr>
              <w:pStyle w:val="TAL"/>
              <w:ind w:left="300"/>
              <w:rPr>
                <w:ins w:id="4673" w:author="R3-222860" w:date="2022-03-04T20:26:00Z"/>
                <w:rFonts w:cs="Arial"/>
                <w:szCs w:val="18"/>
                <w:lang w:eastAsia="ja-JP"/>
              </w:rPr>
            </w:pPr>
            <w:ins w:id="4674" w:author="R3-222860" w:date="2022-03-04T20:26:00Z">
              <w:r>
                <w:rPr>
                  <w:rFonts w:cs="Arial"/>
                  <w:szCs w:val="18"/>
                  <w:lang w:eastAsia="ja-JP"/>
                </w:rPr>
                <w:t>&gt;&gt;&gt;Explicit Format</w:t>
              </w:r>
            </w:ins>
          </w:p>
        </w:tc>
        <w:tc>
          <w:tcPr>
            <w:tcW w:w="1080" w:type="dxa"/>
            <w:tcBorders>
              <w:top w:val="single" w:sz="4" w:space="0" w:color="auto"/>
              <w:left w:val="single" w:sz="4" w:space="0" w:color="auto"/>
              <w:bottom w:val="single" w:sz="4" w:space="0" w:color="auto"/>
              <w:right w:val="single" w:sz="4" w:space="0" w:color="auto"/>
            </w:tcBorders>
          </w:tcPr>
          <w:p w14:paraId="4AAD5D08" w14:textId="77777777" w:rsidR="00E61DE5" w:rsidRDefault="00E61DE5" w:rsidP="004F20FC">
            <w:pPr>
              <w:pStyle w:val="TAL"/>
              <w:rPr>
                <w:ins w:id="4675" w:author="R3-222860" w:date="2022-03-04T20:26:00Z"/>
                <w:lang w:eastAsia="zh-CN"/>
              </w:rPr>
            </w:pPr>
          </w:p>
        </w:tc>
        <w:tc>
          <w:tcPr>
            <w:tcW w:w="1080" w:type="dxa"/>
            <w:tcBorders>
              <w:top w:val="single" w:sz="4" w:space="0" w:color="auto"/>
              <w:left w:val="single" w:sz="4" w:space="0" w:color="auto"/>
              <w:bottom w:val="single" w:sz="4" w:space="0" w:color="auto"/>
              <w:right w:val="single" w:sz="4" w:space="0" w:color="auto"/>
            </w:tcBorders>
          </w:tcPr>
          <w:p w14:paraId="77D6DF68" w14:textId="77777777" w:rsidR="00E61DE5" w:rsidRDefault="00E61DE5" w:rsidP="004F20FC">
            <w:pPr>
              <w:pStyle w:val="TAL"/>
              <w:rPr>
                <w:ins w:id="4676" w:author="R3-222860" w:date="2022-03-04T20:26: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45A161" w14:textId="77777777" w:rsidR="00E61DE5" w:rsidRDefault="00E61DE5" w:rsidP="004F20FC">
            <w:pPr>
              <w:pStyle w:val="TAL"/>
              <w:rPr>
                <w:ins w:id="4677"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4F4CBECF" w14:textId="77777777" w:rsidR="00E61DE5" w:rsidRDefault="00E61DE5" w:rsidP="004F20FC">
            <w:pPr>
              <w:pStyle w:val="TAL"/>
              <w:rPr>
                <w:ins w:id="4678"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E40EA5C" w14:textId="77777777" w:rsidR="00E61DE5" w:rsidRDefault="00E61DE5" w:rsidP="004F20FC">
            <w:pPr>
              <w:pStyle w:val="TAC"/>
              <w:rPr>
                <w:ins w:id="4679" w:author="R3-222860" w:date="2022-03-04T20:26:00Z"/>
                <w:lang w:eastAsia="ja-JP"/>
              </w:rPr>
            </w:pPr>
            <w:ins w:id="4680"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B6B9920" w14:textId="77777777" w:rsidR="00E61DE5" w:rsidRDefault="00E61DE5" w:rsidP="004F20FC">
            <w:pPr>
              <w:pStyle w:val="TAC"/>
              <w:rPr>
                <w:ins w:id="4681" w:author="R3-222860" w:date="2022-03-04T20:26:00Z"/>
                <w:lang w:eastAsia="ja-JP"/>
              </w:rPr>
            </w:pPr>
          </w:p>
        </w:tc>
      </w:tr>
      <w:tr w:rsidR="00E61DE5" w14:paraId="11D76974" w14:textId="77777777" w:rsidTr="004F20FC">
        <w:trPr>
          <w:ins w:id="4682"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39C9C331" w14:textId="77777777" w:rsidR="00E61DE5" w:rsidRDefault="00E61DE5" w:rsidP="004F20FC">
            <w:pPr>
              <w:pStyle w:val="TAL"/>
              <w:ind w:left="400"/>
              <w:rPr>
                <w:ins w:id="4683" w:author="R3-222860" w:date="2022-03-04T20:26:00Z"/>
                <w:rFonts w:cs="Arial"/>
                <w:szCs w:val="18"/>
                <w:lang w:eastAsia="ja-JP"/>
              </w:rPr>
            </w:pPr>
            <w:ins w:id="4684" w:author="R3-222860" w:date="2022-03-04T20:26:00Z">
              <w:r>
                <w:rPr>
                  <w:rFonts w:cs="Arial"/>
                  <w:szCs w:val="18"/>
                  <w:lang w:eastAsia="ja-JP"/>
                </w:rPr>
                <w:t>&gt;&gt;&gt;&gt;Permutation</w:t>
              </w:r>
            </w:ins>
          </w:p>
        </w:tc>
        <w:tc>
          <w:tcPr>
            <w:tcW w:w="1080" w:type="dxa"/>
            <w:tcBorders>
              <w:top w:val="single" w:sz="4" w:space="0" w:color="auto"/>
              <w:left w:val="single" w:sz="4" w:space="0" w:color="auto"/>
              <w:bottom w:val="single" w:sz="4" w:space="0" w:color="auto"/>
              <w:right w:val="single" w:sz="4" w:space="0" w:color="auto"/>
            </w:tcBorders>
          </w:tcPr>
          <w:p w14:paraId="0C520D10" w14:textId="77777777" w:rsidR="00E61DE5" w:rsidRDefault="00E61DE5" w:rsidP="004F20FC">
            <w:pPr>
              <w:pStyle w:val="TAL"/>
              <w:rPr>
                <w:ins w:id="4685" w:author="R3-222860" w:date="2022-03-04T20:26:00Z"/>
                <w:lang w:eastAsia="ja-JP"/>
              </w:rPr>
            </w:pPr>
            <w:ins w:id="4686" w:author="R3-222860" w:date="2022-03-04T20:26: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42CBE59F" w14:textId="77777777" w:rsidR="00E61DE5" w:rsidRDefault="00E61DE5" w:rsidP="004F20FC">
            <w:pPr>
              <w:pStyle w:val="TAL"/>
              <w:rPr>
                <w:ins w:id="4687" w:author="R3-222860" w:date="2022-03-04T20:26: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34D131" w14:textId="77777777" w:rsidR="00E61DE5" w:rsidRDefault="00E61DE5" w:rsidP="004F20FC">
            <w:pPr>
              <w:pStyle w:val="TAL"/>
              <w:rPr>
                <w:ins w:id="4688" w:author="R3-222860" w:date="2022-03-04T20:26:00Z"/>
                <w:lang w:eastAsia="ja-JP"/>
              </w:rPr>
            </w:pPr>
            <w:ins w:id="4689" w:author="R3-222860" w:date="2022-03-04T20:26:00Z">
              <w:r>
                <w:rPr>
                  <w:lang w:eastAsia="ja-JP"/>
                </w:rPr>
                <w:t>ENUMERATED (DFU, UFD, …)</w:t>
              </w:r>
            </w:ins>
          </w:p>
        </w:tc>
        <w:tc>
          <w:tcPr>
            <w:tcW w:w="1728" w:type="dxa"/>
            <w:tcBorders>
              <w:top w:val="single" w:sz="4" w:space="0" w:color="auto"/>
              <w:left w:val="single" w:sz="4" w:space="0" w:color="auto"/>
              <w:bottom w:val="single" w:sz="4" w:space="0" w:color="auto"/>
              <w:right w:val="single" w:sz="4" w:space="0" w:color="auto"/>
            </w:tcBorders>
          </w:tcPr>
          <w:p w14:paraId="3C4A02C4" w14:textId="77777777" w:rsidR="00E61DE5" w:rsidRDefault="00E61DE5" w:rsidP="004F20FC">
            <w:pPr>
              <w:pStyle w:val="TAL"/>
              <w:rPr>
                <w:ins w:id="4690"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7E58FB5B" w14:textId="77777777" w:rsidR="00E61DE5" w:rsidRDefault="00E61DE5" w:rsidP="004F20FC">
            <w:pPr>
              <w:pStyle w:val="TAC"/>
              <w:rPr>
                <w:ins w:id="4691" w:author="R3-222860" w:date="2022-03-04T20:26:00Z"/>
                <w:lang w:eastAsia="ja-JP"/>
              </w:rPr>
            </w:pPr>
            <w:ins w:id="4692"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6AFD050" w14:textId="77777777" w:rsidR="00E61DE5" w:rsidRDefault="00E61DE5" w:rsidP="004F20FC">
            <w:pPr>
              <w:pStyle w:val="TAC"/>
              <w:rPr>
                <w:ins w:id="4693" w:author="R3-222860" w:date="2022-03-04T20:26:00Z"/>
                <w:lang w:eastAsia="ja-JP"/>
              </w:rPr>
            </w:pPr>
          </w:p>
        </w:tc>
      </w:tr>
      <w:tr w:rsidR="00E61DE5" w14:paraId="60FAE8D3" w14:textId="77777777" w:rsidTr="004F20FC">
        <w:trPr>
          <w:ins w:id="4694"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0FF53932" w14:textId="77777777" w:rsidR="00E61DE5" w:rsidRDefault="00E61DE5" w:rsidP="004F20FC">
            <w:pPr>
              <w:pStyle w:val="TAL"/>
              <w:ind w:left="400"/>
              <w:rPr>
                <w:ins w:id="4695" w:author="R3-222860" w:date="2022-03-04T20:26:00Z"/>
                <w:rFonts w:cs="Arial"/>
                <w:szCs w:val="18"/>
                <w:lang w:eastAsia="ja-JP"/>
              </w:rPr>
            </w:pPr>
            <w:ins w:id="4696" w:author="R3-222860" w:date="2022-03-04T20:26:00Z">
              <w:r>
                <w:rPr>
                  <w:rFonts w:cs="Arial"/>
                  <w:szCs w:val="18"/>
                  <w:lang w:eastAsia="ja-JP"/>
                </w:rPr>
                <w:t>&gt;&gt;&gt;&gt;Number of Downlink Symbols</w:t>
              </w:r>
            </w:ins>
          </w:p>
        </w:tc>
        <w:tc>
          <w:tcPr>
            <w:tcW w:w="1080" w:type="dxa"/>
            <w:tcBorders>
              <w:top w:val="single" w:sz="4" w:space="0" w:color="auto"/>
              <w:left w:val="single" w:sz="4" w:space="0" w:color="auto"/>
              <w:bottom w:val="single" w:sz="4" w:space="0" w:color="auto"/>
              <w:right w:val="single" w:sz="4" w:space="0" w:color="auto"/>
            </w:tcBorders>
          </w:tcPr>
          <w:p w14:paraId="4D9FF387" w14:textId="77777777" w:rsidR="00E61DE5" w:rsidRDefault="00E61DE5" w:rsidP="004F20FC">
            <w:pPr>
              <w:pStyle w:val="TAL"/>
              <w:rPr>
                <w:ins w:id="4697" w:author="R3-222860" w:date="2022-03-04T20:26:00Z"/>
                <w:lang w:eastAsia="ja-JP"/>
              </w:rPr>
            </w:pPr>
            <w:ins w:id="4698"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0C4E5D02" w14:textId="77777777" w:rsidR="00E61DE5" w:rsidRDefault="00E61DE5" w:rsidP="004F20FC">
            <w:pPr>
              <w:pStyle w:val="TAL"/>
              <w:rPr>
                <w:ins w:id="4699" w:author="R3-222860" w:date="2022-03-04T20:26: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52DCD6" w14:textId="77777777" w:rsidR="00E61DE5" w:rsidRDefault="00E61DE5" w:rsidP="004F20FC">
            <w:pPr>
              <w:pStyle w:val="TAL"/>
              <w:rPr>
                <w:ins w:id="4700" w:author="R3-222860" w:date="2022-03-04T20:26:00Z"/>
                <w:lang w:eastAsia="ja-JP"/>
              </w:rPr>
            </w:pPr>
            <w:ins w:id="4701" w:author="R3-222860" w:date="2022-03-04T20:26:00Z">
              <w:r>
                <w:t>INTEGER (0..14)</w:t>
              </w:r>
            </w:ins>
          </w:p>
        </w:tc>
        <w:tc>
          <w:tcPr>
            <w:tcW w:w="1728" w:type="dxa"/>
            <w:tcBorders>
              <w:top w:val="single" w:sz="4" w:space="0" w:color="auto"/>
              <w:left w:val="single" w:sz="4" w:space="0" w:color="auto"/>
              <w:bottom w:val="single" w:sz="4" w:space="0" w:color="auto"/>
              <w:right w:val="single" w:sz="4" w:space="0" w:color="auto"/>
            </w:tcBorders>
          </w:tcPr>
          <w:p w14:paraId="46EEBFAE" w14:textId="77777777" w:rsidR="00E61DE5" w:rsidRDefault="00E61DE5" w:rsidP="004F20FC">
            <w:pPr>
              <w:pStyle w:val="TAL"/>
              <w:rPr>
                <w:ins w:id="4702"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503C4A0E" w14:textId="77777777" w:rsidR="00E61DE5" w:rsidRDefault="00E61DE5" w:rsidP="004F20FC">
            <w:pPr>
              <w:pStyle w:val="TAC"/>
              <w:rPr>
                <w:ins w:id="4703" w:author="R3-222860" w:date="2022-03-04T20:26:00Z"/>
                <w:lang w:eastAsia="ja-JP"/>
              </w:rPr>
            </w:pPr>
            <w:ins w:id="4704"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3F1DEBE" w14:textId="77777777" w:rsidR="00E61DE5" w:rsidRDefault="00E61DE5" w:rsidP="004F20FC">
            <w:pPr>
              <w:pStyle w:val="TAC"/>
              <w:rPr>
                <w:ins w:id="4705" w:author="R3-222860" w:date="2022-03-04T20:26:00Z"/>
                <w:lang w:eastAsia="ja-JP"/>
              </w:rPr>
            </w:pPr>
          </w:p>
        </w:tc>
      </w:tr>
      <w:tr w:rsidR="00E61DE5" w14:paraId="1808A6AE" w14:textId="77777777" w:rsidTr="004F20FC">
        <w:trPr>
          <w:ins w:id="4706"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14C2E3A3" w14:textId="77777777" w:rsidR="00E61DE5" w:rsidRDefault="00E61DE5" w:rsidP="004F20FC">
            <w:pPr>
              <w:pStyle w:val="TAL"/>
              <w:ind w:left="400"/>
              <w:rPr>
                <w:ins w:id="4707" w:author="R3-222860" w:date="2022-03-04T20:26:00Z"/>
                <w:rFonts w:cs="Arial"/>
                <w:szCs w:val="18"/>
                <w:lang w:eastAsia="ja-JP"/>
              </w:rPr>
            </w:pPr>
            <w:ins w:id="4708" w:author="R3-222860" w:date="2022-03-04T20:26:00Z">
              <w:r>
                <w:rPr>
                  <w:rFonts w:cs="Arial"/>
                  <w:szCs w:val="18"/>
                  <w:lang w:eastAsia="ja-JP"/>
                </w:rPr>
                <w:t>&gt;&gt;&gt;&gt;Number of Uplink Symbols</w:t>
              </w:r>
            </w:ins>
          </w:p>
        </w:tc>
        <w:tc>
          <w:tcPr>
            <w:tcW w:w="1080" w:type="dxa"/>
            <w:tcBorders>
              <w:top w:val="single" w:sz="4" w:space="0" w:color="auto"/>
              <w:left w:val="single" w:sz="4" w:space="0" w:color="auto"/>
              <w:bottom w:val="single" w:sz="4" w:space="0" w:color="auto"/>
              <w:right w:val="single" w:sz="4" w:space="0" w:color="auto"/>
            </w:tcBorders>
          </w:tcPr>
          <w:p w14:paraId="13A396CB" w14:textId="77777777" w:rsidR="00E61DE5" w:rsidRDefault="00E61DE5" w:rsidP="004F20FC">
            <w:pPr>
              <w:pStyle w:val="TAL"/>
              <w:rPr>
                <w:ins w:id="4709" w:author="R3-222860" w:date="2022-03-04T20:26:00Z"/>
                <w:lang w:eastAsia="ja-JP"/>
              </w:rPr>
            </w:pPr>
            <w:ins w:id="4710"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05DCB487" w14:textId="77777777" w:rsidR="00E61DE5" w:rsidRDefault="00E61DE5" w:rsidP="004F20FC">
            <w:pPr>
              <w:pStyle w:val="TAL"/>
              <w:rPr>
                <w:ins w:id="4711" w:author="R3-222860" w:date="2022-03-04T20:26: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065D28" w14:textId="77777777" w:rsidR="00E61DE5" w:rsidRDefault="00E61DE5" w:rsidP="004F20FC">
            <w:pPr>
              <w:pStyle w:val="TAL"/>
              <w:rPr>
                <w:ins w:id="4712" w:author="R3-222860" w:date="2022-03-04T20:26:00Z"/>
                <w:lang w:eastAsia="ja-JP"/>
              </w:rPr>
            </w:pPr>
            <w:ins w:id="4713" w:author="R3-222860" w:date="2022-03-04T20:26:00Z">
              <w:r>
                <w:t>INTEGER (0..14)</w:t>
              </w:r>
            </w:ins>
          </w:p>
        </w:tc>
        <w:tc>
          <w:tcPr>
            <w:tcW w:w="1728" w:type="dxa"/>
            <w:tcBorders>
              <w:top w:val="single" w:sz="4" w:space="0" w:color="auto"/>
              <w:left w:val="single" w:sz="4" w:space="0" w:color="auto"/>
              <w:bottom w:val="single" w:sz="4" w:space="0" w:color="auto"/>
              <w:right w:val="single" w:sz="4" w:space="0" w:color="auto"/>
            </w:tcBorders>
          </w:tcPr>
          <w:p w14:paraId="3230B7A0" w14:textId="77777777" w:rsidR="00E61DE5" w:rsidRDefault="00E61DE5" w:rsidP="004F20FC">
            <w:pPr>
              <w:pStyle w:val="TAL"/>
              <w:rPr>
                <w:ins w:id="4714"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120144C7" w14:textId="77777777" w:rsidR="00E61DE5" w:rsidRDefault="00E61DE5" w:rsidP="004F20FC">
            <w:pPr>
              <w:pStyle w:val="TAC"/>
              <w:rPr>
                <w:ins w:id="4715" w:author="R3-222860" w:date="2022-03-04T20:26:00Z"/>
                <w:lang w:eastAsia="ja-JP"/>
              </w:rPr>
            </w:pPr>
            <w:ins w:id="4716"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5B83CFD" w14:textId="77777777" w:rsidR="00E61DE5" w:rsidRDefault="00E61DE5" w:rsidP="004F20FC">
            <w:pPr>
              <w:pStyle w:val="TAC"/>
              <w:rPr>
                <w:ins w:id="4717" w:author="R3-222860" w:date="2022-03-04T20:26:00Z"/>
                <w:lang w:eastAsia="ja-JP"/>
              </w:rPr>
            </w:pPr>
          </w:p>
        </w:tc>
      </w:tr>
      <w:tr w:rsidR="00E61DE5" w14:paraId="0F149468" w14:textId="77777777" w:rsidTr="004F20FC">
        <w:trPr>
          <w:ins w:id="4718"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1EEF22DA" w14:textId="77777777" w:rsidR="00E61DE5" w:rsidRDefault="00E61DE5" w:rsidP="004F20FC">
            <w:pPr>
              <w:pStyle w:val="TAL"/>
              <w:ind w:left="300"/>
              <w:rPr>
                <w:ins w:id="4719" w:author="R3-222860" w:date="2022-03-04T20:26:00Z"/>
                <w:rFonts w:cs="Arial"/>
                <w:szCs w:val="18"/>
                <w:lang w:eastAsia="zh-CN"/>
              </w:rPr>
            </w:pPr>
            <w:ins w:id="4720" w:author="R3-222860" w:date="2022-03-04T20:26:00Z">
              <w:r>
                <w:rPr>
                  <w:rFonts w:cs="Arial"/>
                  <w:szCs w:val="18"/>
                  <w:lang w:eastAsia="zh-CN"/>
                </w:rPr>
                <w:t>&gt;&gt;&gt;Implicit Format</w:t>
              </w:r>
            </w:ins>
          </w:p>
        </w:tc>
        <w:tc>
          <w:tcPr>
            <w:tcW w:w="1080" w:type="dxa"/>
            <w:tcBorders>
              <w:top w:val="single" w:sz="4" w:space="0" w:color="auto"/>
              <w:left w:val="single" w:sz="4" w:space="0" w:color="auto"/>
              <w:bottom w:val="single" w:sz="4" w:space="0" w:color="auto"/>
              <w:right w:val="single" w:sz="4" w:space="0" w:color="auto"/>
            </w:tcBorders>
          </w:tcPr>
          <w:p w14:paraId="5718BD2A" w14:textId="77777777" w:rsidR="00E61DE5" w:rsidRDefault="00E61DE5" w:rsidP="004F20FC">
            <w:pPr>
              <w:pStyle w:val="TAL"/>
              <w:rPr>
                <w:ins w:id="4721" w:author="R3-222860" w:date="2022-03-04T20:26:00Z"/>
                <w:lang w:eastAsia="zh-CN"/>
              </w:rPr>
            </w:pPr>
          </w:p>
        </w:tc>
        <w:tc>
          <w:tcPr>
            <w:tcW w:w="1080" w:type="dxa"/>
            <w:tcBorders>
              <w:top w:val="single" w:sz="4" w:space="0" w:color="auto"/>
              <w:left w:val="single" w:sz="4" w:space="0" w:color="auto"/>
              <w:bottom w:val="single" w:sz="4" w:space="0" w:color="auto"/>
              <w:right w:val="single" w:sz="4" w:space="0" w:color="auto"/>
            </w:tcBorders>
          </w:tcPr>
          <w:p w14:paraId="6B1DE865" w14:textId="77777777" w:rsidR="00E61DE5" w:rsidRDefault="00E61DE5" w:rsidP="004F20FC">
            <w:pPr>
              <w:pStyle w:val="TAL"/>
              <w:rPr>
                <w:ins w:id="4722" w:author="R3-222860" w:date="2022-03-04T20:26: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69595C" w14:textId="77777777" w:rsidR="00E61DE5" w:rsidRDefault="00E61DE5" w:rsidP="004F20FC">
            <w:pPr>
              <w:pStyle w:val="TAL"/>
              <w:rPr>
                <w:ins w:id="4723"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65960333" w14:textId="77777777" w:rsidR="00E61DE5" w:rsidRDefault="00E61DE5" w:rsidP="004F20FC">
            <w:pPr>
              <w:pStyle w:val="TAL"/>
              <w:rPr>
                <w:ins w:id="4724"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705A134" w14:textId="77777777" w:rsidR="00E61DE5" w:rsidRDefault="00E61DE5" w:rsidP="004F20FC">
            <w:pPr>
              <w:pStyle w:val="TAC"/>
              <w:rPr>
                <w:ins w:id="4725"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3E063463" w14:textId="77777777" w:rsidR="00E61DE5" w:rsidRDefault="00E61DE5" w:rsidP="004F20FC">
            <w:pPr>
              <w:pStyle w:val="TAC"/>
              <w:rPr>
                <w:ins w:id="4726" w:author="R3-222860" w:date="2022-03-04T20:26:00Z"/>
                <w:lang w:eastAsia="ja-JP"/>
              </w:rPr>
            </w:pPr>
          </w:p>
        </w:tc>
      </w:tr>
      <w:tr w:rsidR="00E61DE5" w14:paraId="5E39973B" w14:textId="77777777" w:rsidTr="004F20FC">
        <w:trPr>
          <w:ins w:id="4727"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238E167A" w14:textId="77777777" w:rsidR="00E61DE5" w:rsidRDefault="00E61DE5" w:rsidP="004F20FC">
            <w:pPr>
              <w:pStyle w:val="TAL"/>
              <w:ind w:left="400"/>
              <w:rPr>
                <w:ins w:id="4728" w:author="R3-222860" w:date="2022-03-04T20:26:00Z"/>
                <w:rFonts w:cs="Arial"/>
                <w:szCs w:val="18"/>
                <w:lang w:eastAsia="ja-JP"/>
              </w:rPr>
            </w:pPr>
            <w:ins w:id="4729" w:author="R3-222860" w:date="2022-03-04T20:26:00Z">
              <w:r>
                <w:rPr>
                  <w:rFonts w:cs="Arial"/>
                  <w:szCs w:val="18"/>
                  <w:lang w:eastAsia="ja-JP"/>
                </w:rPr>
                <w:t>&gt;&gt;&gt;&gt;DUF Slot Format Index</w:t>
              </w:r>
            </w:ins>
          </w:p>
        </w:tc>
        <w:tc>
          <w:tcPr>
            <w:tcW w:w="1080" w:type="dxa"/>
            <w:tcBorders>
              <w:top w:val="single" w:sz="4" w:space="0" w:color="auto"/>
              <w:left w:val="single" w:sz="4" w:space="0" w:color="auto"/>
              <w:bottom w:val="single" w:sz="4" w:space="0" w:color="auto"/>
              <w:right w:val="single" w:sz="4" w:space="0" w:color="auto"/>
            </w:tcBorders>
          </w:tcPr>
          <w:p w14:paraId="1D00FEBE" w14:textId="77777777" w:rsidR="00E61DE5" w:rsidRDefault="00E61DE5" w:rsidP="004F20FC">
            <w:pPr>
              <w:pStyle w:val="TAL"/>
              <w:rPr>
                <w:ins w:id="4730" w:author="R3-222860" w:date="2022-03-04T20:26:00Z"/>
                <w:lang w:eastAsia="ja-JP"/>
              </w:rPr>
            </w:pPr>
            <w:ins w:id="4731" w:author="R3-222860" w:date="2022-03-04T20:26: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4A39903F" w14:textId="77777777" w:rsidR="00E61DE5" w:rsidRDefault="00E61DE5" w:rsidP="004F20FC">
            <w:pPr>
              <w:pStyle w:val="TAL"/>
              <w:rPr>
                <w:ins w:id="4732" w:author="R3-222860" w:date="2022-03-04T20:26: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F96D5" w14:textId="77777777" w:rsidR="00E61DE5" w:rsidRDefault="00E61DE5" w:rsidP="004F20FC">
            <w:pPr>
              <w:pStyle w:val="TAL"/>
              <w:rPr>
                <w:ins w:id="4733" w:author="R3-222860" w:date="2022-03-04T20:26:00Z"/>
                <w:lang w:eastAsia="ja-JP"/>
              </w:rPr>
            </w:pPr>
            <w:ins w:id="4734" w:author="R3-222860" w:date="2022-03-04T20:26:00Z">
              <w:r>
                <w:rPr>
                  <w:lang w:eastAsia="ja-JP"/>
                </w:rPr>
                <w:t>INTEGER (0..254)</w:t>
              </w:r>
            </w:ins>
          </w:p>
        </w:tc>
        <w:tc>
          <w:tcPr>
            <w:tcW w:w="1728" w:type="dxa"/>
            <w:tcBorders>
              <w:top w:val="single" w:sz="4" w:space="0" w:color="auto"/>
              <w:left w:val="single" w:sz="4" w:space="0" w:color="auto"/>
              <w:bottom w:val="single" w:sz="4" w:space="0" w:color="auto"/>
              <w:right w:val="single" w:sz="4" w:space="0" w:color="auto"/>
            </w:tcBorders>
          </w:tcPr>
          <w:p w14:paraId="772A29F7" w14:textId="77777777" w:rsidR="00E61DE5" w:rsidRDefault="00E61DE5" w:rsidP="004F20FC">
            <w:pPr>
              <w:pStyle w:val="TAL"/>
              <w:rPr>
                <w:ins w:id="4735" w:author="R3-222860" w:date="2022-03-04T20:26:00Z"/>
                <w:lang w:eastAsia="ja-JP"/>
              </w:rPr>
            </w:pPr>
            <w:ins w:id="4736" w:author="R3-222860" w:date="2022-03-04T20:26:00Z">
              <w:r>
                <w:rPr>
                  <w:lang w:eastAsia="ja-JP"/>
                </w:rPr>
                <w:t>Index into Table 11.1.1-1 and Table 14-2 in TS 38.213 [31], excluding the last row in Table 14-2.</w:t>
              </w:r>
            </w:ins>
          </w:p>
        </w:tc>
        <w:tc>
          <w:tcPr>
            <w:tcW w:w="1080" w:type="dxa"/>
            <w:tcBorders>
              <w:top w:val="single" w:sz="4" w:space="0" w:color="auto"/>
              <w:left w:val="single" w:sz="4" w:space="0" w:color="auto"/>
              <w:bottom w:val="single" w:sz="4" w:space="0" w:color="auto"/>
              <w:right w:val="single" w:sz="4" w:space="0" w:color="auto"/>
            </w:tcBorders>
          </w:tcPr>
          <w:p w14:paraId="2798D89A" w14:textId="77777777" w:rsidR="00E61DE5" w:rsidRDefault="00E61DE5" w:rsidP="004F20FC">
            <w:pPr>
              <w:pStyle w:val="TAC"/>
              <w:rPr>
                <w:ins w:id="4737" w:author="R3-222860" w:date="2022-03-04T20:26:00Z"/>
                <w:lang w:eastAsia="ja-JP"/>
              </w:rPr>
            </w:pPr>
            <w:ins w:id="4738"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DBA46C4" w14:textId="77777777" w:rsidR="00E61DE5" w:rsidRDefault="00E61DE5" w:rsidP="004F20FC">
            <w:pPr>
              <w:pStyle w:val="TAC"/>
              <w:rPr>
                <w:ins w:id="4739" w:author="R3-222860" w:date="2022-03-04T20:26:00Z"/>
                <w:lang w:eastAsia="ja-JP"/>
              </w:rPr>
            </w:pPr>
          </w:p>
        </w:tc>
      </w:tr>
      <w:tr w:rsidR="00E61DE5" w14:paraId="287FB301" w14:textId="77777777" w:rsidTr="004F20FC">
        <w:trPr>
          <w:ins w:id="4740"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626B9DF4" w14:textId="77777777" w:rsidR="00E61DE5" w:rsidRDefault="00E61DE5" w:rsidP="004F20FC">
            <w:pPr>
              <w:pStyle w:val="TAL"/>
              <w:rPr>
                <w:ins w:id="4741" w:author="R3-222860" w:date="2022-03-04T20:26:00Z"/>
                <w:rFonts w:cs="Arial"/>
                <w:szCs w:val="18"/>
                <w:lang w:eastAsia="ja-JP"/>
              </w:rPr>
            </w:pPr>
            <w:ins w:id="4742" w:author="R3-222860" w:date="2022-03-04T20:26:00Z">
              <w:r>
                <w:rPr>
                  <w:rFonts w:cs="Arial"/>
                  <w:szCs w:val="18"/>
                  <w:lang w:eastAsia="ja-JP"/>
                </w:rPr>
                <w:t xml:space="preserve">HSNA Transmission Periodicity </w:t>
              </w:r>
            </w:ins>
          </w:p>
        </w:tc>
        <w:tc>
          <w:tcPr>
            <w:tcW w:w="1080" w:type="dxa"/>
            <w:tcBorders>
              <w:top w:val="single" w:sz="4" w:space="0" w:color="auto"/>
              <w:left w:val="single" w:sz="4" w:space="0" w:color="auto"/>
              <w:bottom w:val="single" w:sz="4" w:space="0" w:color="auto"/>
              <w:right w:val="single" w:sz="4" w:space="0" w:color="auto"/>
            </w:tcBorders>
          </w:tcPr>
          <w:p w14:paraId="55978C94" w14:textId="77777777" w:rsidR="00E61DE5" w:rsidRDefault="00E61DE5" w:rsidP="004F20FC">
            <w:pPr>
              <w:pStyle w:val="TAL"/>
              <w:rPr>
                <w:ins w:id="4743" w:author="R3-222860" w:date="2022-03-04T20:26:00Z"/>
                <w:lang w:eastAsia="ja-JP"/>
              </w:rPr>
            </w:pPr>
            <w:ins w:id="4744" w:author="R3-222860" w:date="2022-03-04T20:26: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31F8FC08" w14:textId="77777777" w:rsidR="00E61DE5" w:rsidRDefault="00E61DE5" w:rsidP="004F20FC">
            <w:pPr>
              <w:pStyle w:val="TAL"/>
              <w:rPr>
                <w:ins w:id="4745"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37E998D2" w14:textId="77777777" w:rsidR="00E61DE5" w:rsidRDefault="00E61DE5" w:rsidP="004F20FC">
            <w:pPr>
              <w:pStyle w:val="TAL"/>
              <w:rPr>
                <w:ins w:id="4746" w:author="R3-222860" w:date="2022-03-04T20:26:00Z"/>
                <w:lang w:eastAsia="ja-JP"/>
              </w:rPr>
            </w:pPr>
            <w:ins w:id="4747" w:author="R3-222860" w:date="2022-03-04T20:26:00Z">
              <w:r>
                <w:rPr>
                  <w:lang w:eastAsia="ja-JP"/>
                </w:rPr>
                <w:t>ENUMERATED (ms0p5, ms0p625, ms1, ms1p25, ms2, ms2p5, ms5, ms10, ms20, ms40, ms80, ms160, …)</w:t>
              </w:r>
            </w:ins>
          </w:p>
        </w:tc>
        <w:tc>
          <w:tcPr>
            <w:tcW w:w="1728" w:type="dxa"/>
            <w:tcBorders>
              <w:top w:val="single" w:sz="4" w:space="0" w:color="auto"/>
              <w:left w:val="single" w:sz="4" w:space="0" w:color="auto"/>
              <w:bottom w:val="single" w:sz="4" w:space="0" w:color="auto"/>
              <w:right w:val="single" w:sz="4" w:space="0" w:color="auto"/>
            </w:tcBorders>
          </w:tcPr>
          <w:p w14:paraId="179888EF" w14:textId="77777777" w:rsidR="00E61DE5" w:rsidRDefault="00E61DE5" w:rsidP="004F20FC">
            <w:pPr>
              <w:pStyle w:val="TAL"/>
              <w:rPr>
                <w:ins w:id="4748"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51C9E7BB" w14:textId="77777777" w:rsidR="00E61DE5" w:rsidRDefault="00E61DE5" w:rsidP="004F20FC">
            <w:pPr>
              <w:pStyle w:val="TAC"/>
              <w:rPr>
                <w:ins w:id="4749" w:author="R3-222860" w:date="2022-03-04T20:26:00Z"/>
                <w:lang w:eastAsia="ja-JP"/>
              </w:rPr>
            </w:pPr>
            <w:ins w:id="4750" w:author="R3-222860" w:date="2022-03-04T20:26: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49CBBF88" w14:textId="77777777" w:rsidR="00E61DE5" w:rsidRDefault="00E61DE5" w:rsidP="004F20FC">
            <w:pPr>
              <w:pStyle w:val="TAC"/>
              <w:rPr>
                <w:ins w:id="4751" w:author="R3-222860" w:date="2022-03-04T20:26:00Z"/>
                <w:lang w:eastAsia="ja-JP"/>
              </w:rPr>
            </w:pPr>
            <w:ins w:id="4752" w:author="R3-222860" w:date="2022-03-04T20:26:00Z">
              <w:r>
                <w:rPr>
                  <w:lang w:eastAsia="ja-JP"/>
                </w:rPr>
                <w:t>reject</w:t>
              </w:r>
            </w:ins>
          </w:p>
        </w:tc>
      </w:tr>
      <w:tr w:rsidR="00E61DE5" w14:paraId="1BE1CF49" w14:textId="77777777" w:rsidTr="004F20FC">
        <w:trPr>
          <w:ins w:id="4753"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4602E4BC" w14:textId="77777777" w:rsidR="00E61DE5" w:rsidRDefault="00E61DE5" w:rsidP="004F20FC">
            <w:pPr>
              <w:pStyle w:val="TAL"/>
              <w:rPr>
                <w:ins w:id="4754" w:author="R3-222860" w:date="2022-03-04T20:26:00Z"/>
                <w:rFonts w:cs="Arial"/>
                <w:szCs w:val="18"/>
                <w:lang w:eastAsia="ja-JP"/>
              </w:rPr>
            </w:pPr>
            <w:ins w:id="4755" w:author="R3-222860" w:date="2022-03-04T20:26:00Z">
              <w:r>
                <w:rPr>
                  <w:rFonts w:cs="Arial"/>
                  <w:b/>
                  <w:bCs/>
                  <w:szCs w:val="18"/>
                  <w:lang w:eastAsia="ja-JP"/>
                </w:rPr>
                <w:t>HSNA Slot Configuration List</w:t>
              </w:r>
            </w:ins>
          </w:p>
        </w:tc>
        <w:tc>
          <w:tcPr>
            <w:tcW w:w="1080" w:type="dxa"/>
            <w:tcBorders>
              <w:top w:val="single" w:sz="4" w:space="0" w:color="auto"/>
              <w:left w:val="single" w:sz="4" w:space="0" w:color="auto"/>
              <w:bottom w:val="single" w:sz="4" w:space="0" w:color="auto"/>
              <w:right w:val="single" w:sz="4" w:space="0" w:color="auto"/>
            </w:tcBorders>
          </w:tcPr>
          <w:p w14:paraId="780DE30D" w14:textId="77777777" w:rsidR="00E61DE5" w:rsidRDefault="00E61DE5" w:rsidP="004F20FC">
            <w:pPr>
              <w:pStyle w:val="TAL"/>
              <w:rPr>
                <w:ins w:id="4756"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7CC52FF" w14:textId="77777777" w:rsidR="00E61DE5" w:rsidRDefault="00E61DE5" w:rsidP="004F20FC">
            <w:pPr>
              <w:pStyle w:val="TAL"/>
              <w:rPr>
                <w:ins w:id="4757" w:author="R3-222860" w:date="2022-03-04T20:26:00Z"/>
                <w:lang w:eastAsia="ja-JP"/>
              </w:rPr>
            </w:pPr>
            <w:ins w:id="4758" w:author="R3-222860" w:date="2022-03-04T20:26:00Z">
              <w:r>
                <w:rPr>
                  <w:lang w:eastAsia="ja-JP"/>
                </w:rPr>
                <w:t>0..1</w:t>
              </w:r>
            </w:ins>
          </w:p>
        </w:tc>
        <w:tc>
          <w:tcPr>
            <w:tcW w:w="1512" w:type="dxa"/>
            <w:tcBorders>
              <w:top w:val="single" w:sz="4" w:space="0" w:color="auto"/>
              <w:left w:val="single" w:sz="4" w:space="0" w:color="auto"/>
              <w:bottom w:val="single" w:sz="4" w:space="0" w:color="auto"/>
              <w:right w:val="single" w:sz="4" w:space="0" w:color="auto"/>
            </w:tcBorders>
          </w:tcPr>
          <w:p w14:paraId="0498E26C" w14:textId="77777777" w:rsidR="00E61DE5" w:rsidRDefault="00E61DE5" w:rsidP="004F20FC">
            <w:pPr>
              <w:pStyle w:val="TAL"/>
              <w:rPr>
                <w:ins w:id="4759"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7832FE48" w14:textId="77777777" w:rsidR="00E61DE5" w:rsidRDefault="00E61DE5" w:rsidP="004F20FC">
            <w:pPr>
              <w:pStyle w:val="TAL"/>
              <w:rPr>
                <w:ins w:id="4760"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57520112" w14:textId="77777777" w:rsidR="00E61DE5" w:rsidRDefault="00E61DE5" w:rsidP="004F20FC">
            <w:pPr>
              <w:pStyle w:val="TAC"/>
              <w:rPr>
                <w:ins w:id="4761" w:author="R3-222860" w:date="2022-03-04T20:26:00Z"/>
                <w:lang w:eastAsia="ja-JP"/>
              </w:rPr>
            </w:pPr>
            <w:ins w:id="4762" w:author="R3-222860" w:date="2022-03-04T20:26: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0000058E" w14:textId="77777777" w:rsidR="00E61DE5" w:rsidRDefault="00E61DE5" w:rsidP="004F20FC">
            <w:pPr>
              <w:pStyle w:val="TAC"/>
              <w:rPr>
                <w:ins w:id="4763" w:author="R3-222860" w:date="2022-03-04T20:26:00Z"/>
                <w:lang w:eastAsia="ja-JP"/>
              </w:rPr>
            </w:pPr>
            <w:ins w:id="4764" w:author="R3-222860" w:date="2022-03-04T20:26:00Z">
              <w:r>
                <w:rPr>
                  <w:lang w:eastAsia="ja-JP"/>
                </w:rPr>
                <w:t>reject</w:t>
              </w:r>
            </w:ins>
          </w:p>
        </w:tc>
      </w:tr>
      <w:tr w:rsidR="00E61DE5" w14:paraId="6B4E5036" w14:textId="77777777" w:rsidTr="004F20FC">
        <w:trPr>
          <w:ins w:id="4765"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40D9EDED" w14:textId="77777777" w:rsidR="00E61DE5" w:rsidRDefault="00E61DE5" w:rsidP="004F20FC">
            <w:pPr>
              <w:pStyle w:val="TAL"/>
              <w:ind w:left="100"/>
              <w:rPr>
                <w:ins w:id="4766" w:author="R3-222860" w:date="2022-03-04T20:26:00Z"/>
                <w:rFonts w:cs="Arial"/>
                <w:szCs w:val="18"/>
                <w:lang w:eastAsia="ja-JP"/>
              </w:rPr>
            </w:pPr>
            <w:ins w:id="4767" w:author="R3-222860" w:date="2022-03-04T20:26:00Z">
              <w:r>
                <w:rPr>
                  <w:rFonts w:cs="Arial"/>
                  <w:szCs w:val="18"/>
                  <w:lang w:eastAsia="ja-JP"/>
                </w:rPr>
                <w:t>&gt;</w:t>
              </w:r>
              <w:r>
                <w:rPr>
                  <w:rFonts w:cs="Arial"/>
                  <w:b/>
                  <w:bCs/>
                  <w:szCs w:val="18"/>
                  <w:lang w:eastAsia="ja-JP"/>
                </w:rPr>
                <w:t>HSNA Slot Configuration Item</w:t>
              </w:r>
            </w:ins>
          </w:p>
        </w:tc>
        <w:tc>
          <w:tcPr>
            <w:tcW w:w="1080" w:type="dxa"/>
            <w:tcBorders>
              <w:top w:val="single" w:sz="4" w:space="0" w:color="auto"/>
              <w:left w:val="single" w:sz="4" w:space="0" w:color="auto"/>
              <w:bottom w:val="single" w:sz="4" w:space="0" w:color="auto"/>
              <w:right w:val="single" w:sz="4" w:space="0" w:color="auto"/>
            </w:tcBorders>
          </w:tcPr>
          <w:p w14:paraId="03896C87" w14:textId="77777777" w:rsidR="00E61DE5" w:rsidRDefault="00E61DE5" w:rsidP="004F20FC">
            <w:pPr>
              <w:pStyle w:val="TAL"/>
              <w:rPr>
                <w:ins w:id="4768"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A1518D6" w14:textId="77777777" w:rsidR="00E61DE5" w:rsidRDefault="00E61DE5" w:rsidP="004F20FC">
            <w:pPr>
              <w:pStyle w:val="TAL"/>
              <w:rPr>
                <w:ins w:id="4769" w:author="R3-222860" w:date="2022-03-04T20:26:00Z"/>
                <w:lang w:eastAsia="ja-JP"/>
              </w:rPr>
            </w:pPr>
            <w:ins w:id="4770" w:author="R3-222860" w:date="2022-03-04T20:26:00Z">
              <w:r>
                <w:rPr>
                  <w:lang w:eastAsia="ja-JP"/>
                </w:rPr>
                <w:t>1..&lt;</w:t>
              </w:r>
              <w:r>
                <w:rPr>
                  <w:i/>
                  <w:iCs/>
                  <w:lang w:eastAsia="ja-JP"/>
                </w:rPr>
                <w:t>maxnoofHSNASlots</w:t>
              </w:r>
              <w:r>
                <w:rPr>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2666A083" w14:textId="77777777" w:rsidR="00E61DE5" w:rsidRDefault="00E61DE5" w:rsidP="004F20FC">
            <w:pPr>
              <w:pStyle w:val="TAL"/>
              <w:rPr>
                <w:ins w:id="4771"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4A28821A" w14:textId="77777777" w:rsidR="00E61DE5" w:rsidRDefault="00E61DE5" w:rsidP="004F20FC">
            <w:pPr>
              <w:pStyle w:val="TAL"/>
              <w:rPr>
                <w:ins w:id="4772"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0F140859" w14:textId="77777777" w:rsidR="00E61DE5" w:rsidRDefault="00E61DE5" w:rsidP="004F20FC">
            <w:pPr>
              <w:pStyle w:val="TAC"/>
              <w:rPr>
                <w:ins w:id="4773"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0E90FD33" w14:textId="77777777" w:rsidR="00E61DE5" w:rsidRDefault="00E61DE5" w:rsidP="004F20FC">
            <w:pPr>
              <w:pStyle w:val="TAC"/>
              <w:rPr>
                <w:ins w:id="4774" w:author="R3-222860" w:date="2022-03-04T20:26:00Z"/>
                <w:lang w:eastAsia="ja-JP"/>
              </w:rPr>
            </w:pPr>
          </w:p>
        </w:tc>
      </w:tr>
      <w:tr w:rsidR="00E61DE5" w14:paraId="09127B99" w14:textId="77777777" w:rsidTr="004F20FC">
        <w:trPr>
          <w:ins w:id="4775"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36681AC8" w14:textId="77777777" w:rsidR="00E61DE5" w:rsidRDefault="00E61DE5" w:rsidP="004F20FC">
            <w:pPr>
              <w:pStyle w:val="TAL"/>
              <w:ind w:left="200"/>
              <w:rPr>
                <w:ins w:id="4776" w:author="R3-222860" w:date="2022-03-04T20:26:00Z"/>
                <w:rFonts w:cs="Arial"/>
                <w:szCs w:val="18"/>
                <w:lang w:eastAsia="ja-JP"/>
              </w:rPr>
            </w:pPr>
            <w:ins w:id="4777" w:author="R3-222860" w:date="2022-03-04T20:26:00Z">
              <w:r>
                <w:rPr>
                  <w:rFonts w:cs="Arial"/>
                  <w:szCs w:val="18"/>
                  <w:lang w:eastAsia="ja-JP"/>
                </w:rPr>
                <w:t>&gt;&gt;HSNA Downlink</w:t>
              </w:r>
            </w:ins>
          </w:p>
        </w:tc>
        <w:tc>
          <w:tcPr>
            <w:tcW w:w="1080" w:type="dxa"/>
            <w:tcBorders>
              <w:top w:val="single" w:sz="4" w:space="0" w:color="auto"/>
              <w:left w:val="single" w:sz="4" w:space="0" w:color="auto"/>
              <w:bottom w:val="single" w:sz="4" w:space="0" w:color="auto"/>
              <w:right w:val="single" w:sz="4" w:space="0" w:color="auto"/>
            </w:tcBorders>
          </w:tcPr>
          <w:p w14:paraId="52D84B8A" w14:textId="77777777" w:rsidR="00E61DE5" w:rsidRDefault="00E61DE5" w:rsidP="004F20FC">
            <w:pPr>
              <w:pStyle w:val="TAL"/>
              <w:rPr>
                <w:ins w:id="4778" w:author="R3-222860" w:date="2022-03-04T20:26:00Z"/>
                <w:lang w:eastAsia="ja-JP"/>
              </w:rPr>
            </w:pPr>
            <w:ins w:id="4779"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ED6C1A7" w14:textId="77777777" w:rsidR="00E61DE5" w:rsidRDefault="00E61DE5" w:rsidP="004F20FC">
            <w:pPr>
              <w:pStyle w:val="TAL"/>
              <w:rPr>
                <w:ins w:id="4780"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1FCFF950" w14:textId="77777777" w:rsidR="00E61DE5" w:rsidRDefault="00E61DE5" w:rsidP="004F20FC">
            <w:pPr>
              <w:pStyle w:val="TAL"/>
              <w:rPr>
                <w:ins w:id="4781" w:author="R3-222860" w:date="2022-03-04T20:26:00Z"/>
                <w:lang w:eastAsia="ja-JP"/>
              </w:rPr>
            </w:pPr>
            <w:ins w:id="4782" w:author="R3-222860" w:date="2022-03-04T20:26:00Z">
              <w:r>
                <w:rPr>
                  <w:lang w:eastAsia="ja-JP"/>
                </w:rPr>
                <w:t>ENUMERATED (HARD, SOFT, NOTAVAILABLE)</w:t>
              </w:r>
            </w:ins>
          </w:p>
        </w:tc>
        <w:tc>
          <w:tcPr>
            <w:tcW w:w="1728" w:type="dxa"/>
            <w:tcBorders>
              <w:top w:val="single" w:sz="4" w:space="0" w:color="auto"/>
              <w:left w:val="single" w:sz="4" w:space="0" w:color="auto"/>
              <w:bottom w:val="single" w:sz="4" w:space="0" w:color="auto"/>
              <w:right w:val="single" w:sz="4" w:space="0" w:color="auto"/>
            </w:tcBorders>
          </w:tcPr>
          <w:p w14:paraId="089C3D25" w14:textId="77777777" w:rsidR="00E61DE5" w:rsidRDefault="00E61DE5" w:rsidP="004F20FC">
            <w:pPr>
              <w:pStyle w:val="TAL"/>
              <w:rPr>
                <w:ins w:id="4783" w:author="R3-222860" w:date="2022-03-04T20:26:00Z"/>
                <w:lang w:eastAsia="ja-JP"/>
              </w:rPr>
            </w:pPr>
            <w:ins w:id="4784" w:author="R3-222860" w:date="2022-03-04T20:26:00Z">
              <w:r>
                <w:rPr>
                  <w:lang w:eastAsia="ja-JP"/>
                </w:rPr>
                <w:t>HSNA value for downlink symbols in a slot.</w:t>
              </w:r>
            </w:ins>
          </w:p>
        </w:tc>
        <w:tc>
          <w:tcPr>
            <w:tcW w:w="1080" w:type="dxa"/>
            <w:tcBorders>
              <w:top w:val="single" w:sz="4" w:space="0" w:color="auto"/>
              <w:left w:val="single" w:sz="4" w:space="0" w:color="auto"/>
              <w:bottom w:val="single" w:sz="4" w:space="0" w:color="auto"/>
              <w:right w:val="single" w:sz="4" w:space="0" w:color="auto"/>
            </w:tcBorders>
          </w:tcPr>
          <w:p w14:paraId="6CE26811" w14:textId="77777777" w:rsidR="00E61DE5" w:rsidRDefault="00E61DE5" w:rsidP="004F20FC">
            <w:pPr>
              <w:pStyle w:val="TAC"/>
              <w:rPr>
                <w:ins w:id="4785" w:author="R3-222860" w:date="2022-03-04T20:26:00Z"/>
                <w:lang w:eastAsia="ja-JP"/>
              </w:rPr>
            </w:pPr>
            <w:ins w:id="4786"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4BF33C9" w14:textId="77777777" w:rsidR="00E61DE5" w:rsidRDefault="00E61DE5" w:rsidP="004F20FC">
            <w:pPr>
              <w:pStyle w:val="TAC"/>
              <w:rPr>
                <w:ins w:id="4787" w:author="R3-222860" w:date="2022-03-04T20:26:00Z"/>
                <w:lang w:eastAsia="ja-JP"/>
              </w:rPr>
            </w:pPr>
          </w:p>
        </w:tc>
      </w:tr>
      <w:tr w:rsidR="00E61DE5" w14:paraId="16AC15CD" w14:textId="77777777" w:rsidTr="004F20FC">
        <w:trPr>
          <w:ins w:id="4788"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251C6171" w14:textId="77777777" w:rsidR="00E61DE5" w:rsidRDefault="00E61DE5" w:rsidP="004F20FC">
            <w:pPr>
              <w:pStyle w:val="TAL"/>
              <w:ind w:left="200"/>
              <w:rPr>
                <w:ins w:id="4789" w:author="R3-222860" w:date="2022-03-04T20:26:00Z"/>
                <w:rFonts w:cs="Arial"/>
                <w:szCs w:val="18"/>
                <w:lang w:eastAsia="ja-JP"/>
              </w:rPr>
            </w:pPr>
            <w:ins w:id="4790" w:author="R3-222860" w:date="2022-03-04T20:26:00Z">
              <w:r>
                <w:rPr>
                  <w:rFonts w:cs="Arial"/>
                  <w:szCs w:val="18"/>
                  <w:lang w:eastAsia="ja-JP"/>
                </w:rPr>
                <w:t>&gt;&gt;HSNA Uplink</w:t>
              </w:r>
            </w:ins>
          </w:p>
        </w:tc>
        <w:tc>
          <w:tcPr>
            <w:tcW w:w="1080" w:type="dxa"/>
            <w:tcBorders>
              <w:top w:val="single" w:sz="4" w:space="0" w:color="auto"/>
              <w:left w:val="single" w:sz="4" w:space="0" w:color="auto"/>
              <w:bottom w:val="single" w:sz="4" w:space="0" w:color="auto"/>
              <w:right w:val="single" w:sz="4" w:space="0" w:color="auto"/>
            </w:tcBorders>
          </w:tcPr>
          <w:p w14:paraId="4CD3031E" w14:textId="77777777" w:rsidR="00E61DE5" w:rsidRDefault="00E61DE5" w:rsidP="004F20FC">
            <w:pPr>
              <w:pStyle w:val="TAL"/>
              <w:rPr>
                <w:ins w:id="4791" w:author="R3-222860" w:date="2022-03-04T20:26:00Z"/>
                <w:lang w:eastAsia="ja-JP"/>
              </w:rPr>
            </w:pPr>
            <w:ins w:id="4792"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562B7249" w14:textId="77777777" w:rsidR="00E61DE5" w:rsidRDefault="00E61DE5" w:rsidP="004F20FC">
            <w:pPr>
              <w:pStyle w:val="TAL"/>
              <w:rPr>
                <w:ins w:id="4793"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5BCC32EF" w14:textId="77777777" w:rsidR="00E61DE5" w:rsidRDefault="00E61DE5" w:rsidP="004F20FC">
            <w:pPr>
              <w:pStyle w:val="TAL"/>
              <w:rPr>
                <w:ins w:id="4794" w:author="R3-222860" w:date="2022-03-04T20:26:00Z"/>
                <w:lang w:eastAsia="ja-JP"/>
              </w:rPr>
            </w:pPr>
            <w:ins w:id="4795" w:author="R3-222860" w:date="2022-03-04T20:26:00Z">
              <w:r>
                <w:rPr>
                  <w:lang w:eastAsia="ja-JP"/>
                </w:rPr>
                <w:t>ENUMERATED (HARD, SOFT, NOTAVAILABLE)</w:t>
              </w:r>
            </w:ins>
          </w:p>
        </w:tc>
        <w:tc>
          <w:tcPr>
            <w:tcW w:w="1728" w:type="dxa"/>
            <w:tcBorders>
              <w:top w:val="single" w:sz="4" w:space="0" w:color="auto"/>
              <w:left w:val="single" w:sz="4" w:space="0" w:color="auto"/>
              <w:bottom w:val="single" w:sz="4" w:space="0" w:color="auto"/>
              <w:right w:val="single" w:sz="4" w:space="0" w:color="auto"/>
            </w:tcBorders>
          </w:tcPr>
          <w:p w14:paraId="43CAE18D" w14:textId="77777777" w:rsidR="00E61DE5" w:rsidRDefault="00E61DE5" w:rsidP="004F20FC">
            <w:pPr>
              <w:pStyle w:val="TAL"/>
              <w:rPr>
                <w:ins w:id="4796" w:author="R3-222860" w:date="2022-03-04T20:26:00Z"/>
                <w:lang w:eastAsia="ja-JP"/>
              </w:rPr>
            </w:pPr>
            <w:ins w:id="4797" w:author="R3-222860" w:date="2022-03-04T20:26:00Z">
              <w:r>
                <w:rPr>
                  <w:lang w:eastAsia="ja-JP"/>
                </w:rPr>
                <w:t>HSNA value for uplink symbols in a slot.</w:t>
              </w:r>
            </w:ins>
          </w:p>
        </w:tc>
        <w:tc>
          <w:tcPr>
            <w:tcW w:w="1080" w:type="dxa"/>
            <w:tcBorders>
              <w:top w:val="single" w:sz="4" w:space="0" w:color="auto"/>
              <w:left w:val="single" w:sz="4" w:space="0" w:color="auto"/>
              <w:bottom w:val="single" w:sz="4" w:space="0" w:color="auto"/>
              <w:right w:val="single" w:sz="4" w:space="0" w:color="auto"/>
            </w:tcBorders>
          </w:tcPr>
          <w:p w14:paraId="593BB92F" w14:textId="77777777" w:rsidR="00E61DE5" w:rsidRDefault="00E61DE5" w:rsidP="004F20FC">
            <w:pPr>
              <w:pStyle w:val="TAC"/>
              <w:rPr>
                <w:ins w:id="4798" w:author="R3-222860" w:date="2022-03-04T20:26:00Z"/>
                <w:lang w:eastAsia="ja-JP"/>
              </w:rPr>
            </w:pPr>
            <w:ins w:id="4799"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33C2D8B" w14:textId="77777777" w:rsidR="00E61DE5" w:rsidRDefault="00E61DE5" w:rsidP="004F20FC">
            <w:pPr>
              <w:pStyle w:val="TAC"/>
              <w:rPr>
                <w:ins w:id="4800" w:author="R3-222860" w:date="2022-03-04T20:26:00Z"/>
                <w:lang w:eastAsia="ja-JP"/>
              </w:rPr>
            </w:pPr>
          </w:p>
        </w:tc>
      </w:tr>
      <w:tr w:rsidR="00E61DE5" w14:paraId="31FC07DD" w14:textId="77777777" w:rsidTr="004F20FC">
        <w:trPr>
          <w:ins w:id="4801"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62CD06F4" w14:textId="77777777" w:rsidR="00E61DE5" w:rsidRDefault="00E61DE5" w:rsidP="004F20FC">
            <w:pPr>
              <w:pStyle w:val="TAL"/>
              <w:ind w:left="200"/>
              <w:rPr>
                <w:ins w:id="4802" w:author="R3-222860" w:date="2022-03-04T20:26:00Z"/>
                <w:rFonts w:cs="Arial"/>
                <w:szCs w:val="18"/>
                <w:lang w:eastAsia="ja-JP"/>
              </w:rPr>
            </w:pPr>
            <w:ins w:id="4803" w:author="R3-222860" w:date="2022-03-04T20:26:00Z">
              <w:r>
                <w:rPr>
                  <w:rFonts w:cs="Arial"/>
                  <w:szCs w:val="18"/>
                  <w:lang w:eastAsia="ja-JP"/>
                </w:rPr>
                <w:t>&gt;&gt;HSNA Flexible</w:t>
              </w:r>
            </w:ins>
          </w:p>
        </w:tc>
        <w:tc>
          <w:tcPr>
            <w:tcW w:w="1080" w:type="dxa"/>
            <w:tcBorders>
              <w:top w:val="single" w:sz="4" w:space="0" w:color="auto"/>
              <w:left w:val="single" w:sz="4" w:space="0" w:color="auto"/>
              <w:bottom w:val="single" w:sz="4" w:space="0" w:color="auto"/>
              <w:right w:val="single" w:sz="4" w:space="0" w:color="auto"/>
            </w:tcBorders>
          </w:tcPr>
          <w:p w14:paraId="6E90A24B" w14:textId="77777777" w:rsidR="00E61DE5" w:rsidRDefault="00E61DE5" w:rsidP="004F20FC">
            <w:pPr>
              <w:pStyle w:val="TAL"/>
              <w:rPr>
                <w:ins w:id="4804" w:author="R3-222860" w:date="2022-03-04T20:26:00Z"/>
                <w:lang w:eastAsia="ja-JP"/>
              </w:rPr>
            </w:pPr>
            <w:ins w:id="4805"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3DAF076A" w14:textId="77777777" w:rsidR="00E61DE5" w:rsidRDefault="00E61DE5" w:rsidP="004F20FC">
            <w:pPr>
              <w:pStyle w:val="TAL"/>
              <w:rPr>
                <w:ins w:id="4806"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7EBC4432" w14:textId="77777777" w:rsidR="00E61DE5" w:rsidRDefault="00E61DE5" w:rsidP="004F20FC">
            <w:pPr>
              <w:pStyle w:val="TAL"/>
              <w:rPr>
                <w:ins w:id="4807" w:author="R3-222860" w:date="2022-03-04T20:26:00Z"/>
                <w:lang w:eastAsia="ja-JP"/>
              </w:rPr>
            </w:pPr>
            <w:ins w:id="4808" w:author="R3-222860" w:date="2022-03-04T20:26:00Z">
              <w:r>
                <w:rPr>
                  <w:lang w:eastAsia="ja-JP"/>
                </w:rPr>
                <w:t>ENUMERATED (HARD, SOFT, NOTAVAILABLE)</w:t>
              </w:r>
            </w:ins>
          </w:p>
        </w:tc>
        <w:tc>
          <w:tcPr>
            <w:tcW w:w="1728" w:type="dxa"/>
            <w:tcBorders>
              <w:top w:val="single" w:sz="4" w:space="0" w:color="auto"/>
              <w:left w:val="single" w:sz="4" w:space="0" w:color="auto"/>
              <w:bottom w:val="single" w:sz="4" w:space="0" w:color="auto"/>
              <w:right w:val="single" w:sz="4" w:space="0" w:color="auto"/>
            </w:tcBorders>
          </w:tcPr>
          <w:p w14:paraId="17913870" w14:textId="77777777" w:rsidR="00E61DE5" w:rsidRDefault="00E61DE5" w:rsidP="004F20FC">
            <w:pPr>
              <w:pStyle w:val="TAL"/>
              <w:rPr>
                <w:ins w:id="4809" w:author="R3-222860" w:date="2022-03-04T20:26:00Z"/>
                <w:lang w:eastAsia="ja-JP"/>
              </w:rPr>
            </w:pPr>
            <w:ins w:id="4810" w:author="R3-222860" w:date="2022-03-04T20:26:00Z">
              <w:r>
                <w:rPr>
                  <w:lang w:eastAsia="ja-JP"/>
                </w:rPr>
                <w:t>HSNA value for flexible symbols in a slot.</w:t>
              </w:r>
            </w:ins>
          </w:p>
        </w:tc>
        <w:tc>
          <w:tcPr>
            <w:tcW w:w="1080" w:type="dxa"/>
            <w:tcBorders>
              <w:top w:val="single" w:sz="4" w:space="0" w:color="auto"/>
              <w:left w:val="single" w:sz="4" w:space="0" w:color="auto"/>
              <w:bottom w:val="single" w:sz="4" w:space="0" w:color="auto"/>
              <w:right w:val="single" w:sz="4" w:space="0" w:color="auto"/>
            </w:tcBorders>
          </w:tcPr>
          <w:p w14:paraId="392EE758" w14:textId="77777777" w:rsidR="00E61DE5" w:rsidRDefault="00E61DE5" w:rsidP="004F20FC">
            <w:pPr>
              <w:pStyle w:val="TAC"/>
              <w:rPr>
                <w:ins w:id="4811" w:author="R3-222860" w:date="2022-03-04T20:26:00Z"/>
                <w:lang w:eastAsia="ja-JP"/>
              </w:rPr>
            </w:pPr>
            <w:ins w:id="4812"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76DFFD2" w14:textId="77777777" w:rsidR="00E61DE5" w:rsidRDefault="00E61DE5" w:rsidP="004F20FC">
            <w:pPr>
              <w:pStyle w:val="TAC"/>
              <w:rPr>
                <w:ins w:id="4813" w:author="R3-222860" w:date="2022-03-04T20:26:00Z"/>
                <w:lang w:eastAsia="ja-JP"/>
              </w:rPr>
            </w:pPr>
          </w:p>
        </w:tc>
      </w:tr>
      <w:tr w:rsidR="00E61DE5" w14:paraId="79D17FD6" w14:textId="77777777" w:rsidTr="004F20FC">
        <w:trPr>
          <w:ins w:id="4814"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2CC66455" w14:textId="77777777" w:rsidR="00E61DE5" w:rsidRDefault="00E61DE5" w:rsidP="004F20FC">
            <w:pPr>
              <w:pStyle w:val="TAL"/>
              <w:rPr>
                <w:ins w:id="4815" w:author="R3-222860" w:date="2022-03-04T20:26:00Z"/>
                <w:rFonts w:cs="Arial"/>
                <w:szCs w:val="18"/>
                <w:lang w:eastAsia="ja-JP"/>
              </w:rPr>
            </w:pPr>
            <w:ins w:id="4816" w:author="R3-222860" w:date="2022-03-04T20:26:00Z">
              <w:r>
                <w:rPr>
                  <w:rFonts w:cs="Arial"/>
                  <w:szCs w:val="18"/>
                  <w:lang w:eastAsia="ja-JP"/>
                </w:rPr>
                <w:lastRenderedPageBreak/>
                <w:t>RB Set Configuration</w:t>
              </w:r>
            </w:ins>
          </w:p>
        </w:tc>
        <w:tc>
          <w:tcPr>
            <w:tcW w:w="1080" w:type="dxa"/>
            <w:tcBorders>
              <w:top w:val="single" w:sz="4" w:space="0" w:color="auto"/>
              <w:left w:val="single" w:sz="4" w:space="0" w:color="auto"/>
              <w:bottom w:val="single" w:sz="4" w:space="0" w:color="auto"/>
              <w:right w:val="single" w:sz="4" w:space="0" w:color="auto"/>
            </w:tcBorders>
          </w:tcPr>
          <w:p w14:paraId="5203C973" w14:textId="77777777" w:rsidR="00E61DE5" w:rsidRDefault="00E61DE5" w:rsidP="004F20FC">
            <w:pPr>
              <w:pStyle w:val="TAL"/>
              <w:rPr>
                <w:ins w:id="4817" w:author="R3-222860" w:date="2022-03-04T20:26:00Z"/>
                <w:lang w:eastAsia="ja-JP"/>
              </w:rPr>
            </w:pPr>
            <w:ins w:id="4818"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76541FEF" w14:textId="77777777" w:rsidR="00E61DE5" w:rsidRDefault="00E61DE5" w:rsidP="004F20FC">
            <w:pPr>
              <w:pStyle w:val="TAL"/>
              <w:rPr>
                <w:ins w:id="4819"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145A07E4" w14:textId="77777777" w:rsidR="00E61DE5" w:rsidRDefault="00E61DE5" w:rsidP="004F20FC">
            <w:pPr>
              <w:pStyle w:val="TAL"/>
              <w:rPr>
                <w:ins w:id="4820" w:author="R3-222860" w:date="2022-03-04T20:26:00Z"/>
                <w:lang w:eastAsia="zh-CN"/>
              </w:rPr>
            </w:pPr>
            <w:ins w:id="4821" w:author="R3-222860" w:date="2022-03-04T20:26:00Z">
              <w:r>
                <w:rPr>
                  <w:lang w:eastAsia="ja-JP"/>
                </w:rPr>
                <w:t>9.2.2.x1</w:t>
              </w:r>
              <w:r>
                <w:rPr>
                  <w:rFonts w:hint="eastAsia"/>
                  <w:lang w:val="en-US" w:eastAsia="zh-CN"/>
                </w:rPr>
                <w:t>7</w:t>
              </w:r>
            </w:ins>
          </w:p>
        </w:tc>
        <w:tc>
          <w:tcPr>
            <w:tcW w:w="1728" w:type="dxa"/>
            <w:tcBorders>
              <w:top w:val="single" w:sz="4" w:space="0" w:color="auto"/>
              <w:left w:val="single" w:sz="4" w:space="0" w:color="auto"/>
              <w:bottom w:val="single" w:sz="4" w:space="0" w:color="auto"/>
              <w:right w:val="single" w:sz="4" w:space="0" w:color="auto"/>
            </w:tcBorders>
          </w:tcPr>
          <w:p w14:paraId="5CED773D" w14:textId="77777777" w:rsidR="00E61DE5" w:rsidRDefault="00E61DE5" w:rsidP="004F20FC">
            <w:pPr>
              <w:pStyle w:val="TAL"/>
              <w:rPr>
                <w:ins w:id="4822" w:author="R3-222860" w:date="2022-03-04T20:26:00Z"/>
                <w:lang w:val="en-US" w:eastAsia="zh-CN"/>
              </w:rPr>
            </w:pPr>
            <w:ins w:id="4823" w:author="R3-222860" w:date="2022-03-04T20:26:00Z">
              <w:r>
                <w:rPr>
                  <w:rFonts w:ascii="Times New Roman" w:hAnsi="Times New Roman" w:hint="eastAsia"/>
                  <w:sz w:val="20"/>
                  <w:lang w:val="en-US" w:eastAsia="zh-CN"/>
                </w:rPr>
                <w:t xml:space="preserve">Indicates </w:t>
              </w:r>
              <w:r>
                <w:rPr>
                  <w:rFonts w:ascii="Times New Roman" w:hAnsi="Times New Roman"/>
                  <w:sz w:val="20"/>
                  <w:lang w:eastAsia="ja-JP"/>
                </w:rPr>
                <w:t>the configuration for up to M non-overlapping RB sets for a given DU cell, used for frequency domain resource allocation</w:t>
              </w:r>
              <w:r>
                <w:rPr>
                  <w:rFonts w:ascii="Times New Roman" w:hAnsi="Times New Roman" w:hint="eastAsia"/>
                  <w:sz w:val="20"/>
                  <w:lang w:val="en-US" w:eastAsia="zh-CN"/>
                </w:rPr>
                <w:t>.</w:t>
              </w:r>
            </w:ins>
          </w:p>
        </w:tc>
        <w:tc>
          <w:tcPr>
            <w:tcW w:w="1080" w:type="dxa"/>
            <w:tcBorders>
              <w:top w:val="single" w:sz="4" w:space="0" w:color="auto"/>
              <w:left w:val="single" w:sz="4" w:space="0" w:color="auto"/>
              <w:bottom w:val="single" w:sz="4" w:space="0" w:color="auto"/>
              <w:right w:val="single" w:sz="4" w:space="0" w:color="auto"/>
            </w:tcBorders>
          </w:tcPr>
          <w:p w14:paraId="1D044EF5" w14:textId="77777777" w:rsidR="00E61DE5" w:rsidRDefault="00E61DE5" w:rsidP="004F20FC">
            <w:pPr>
              <w:pStyle w:val="TAC"/>
              <w:rPr>
                <w:ins w:id="4824" w:author="R3-222860" w:date="2022-03-04T20:26:00Z"/>
                <w:lang w:eastAsia="ja-JP"/>
              </w:rPr>
            </w:pPr>
            <w:ins w:id="4825" w:author="R3-222860" w:date="2022-03-04T20:26: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4955C0C7" w14:textId="77777777" w:rsidR="00E61DE5" w:rsidRDefault="00E61DE5" w:rsidP="004F20FC">
            <w:pPr>
              <w:pStyle w:val="TAC"/>
              <w:rPr>
                <w:ins w:id="4826" w:author="R3-222860" w:date="2022-03-04T20:26:00Z"/>
                <w:lang w:eastAsia="ja-JP"/>
              </w:rPr>
            </w:pPr>
            <w:ins w:id="4827" w:author="R3-222860" w:date="2022-03-04T20:26:00Z">
              <w:r>
                <w:rPr>
                  <w:lang w:eastAsia="ja-JP"/>
                </w:rPr>
                <w:t>reject</w:t>
              </w:r>
            </w:ins>
          </w:p>
        </w:tc>
      </w:tr>
      <w:tr w:rsidR="00E61DE5" w14:paraId="3EB98DC6" w14:textId="77777777" w:rsidTr="004F20FC">
        <w:trPr>
          <w:ins w:id="4828"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75222402" w14:textId="77777777" w:rsidR="00E61DE5" w:rsidRDefault="00E61DE5" w:rsidP="004F20FC">
            <w:pPr>
              <w:pStyle w:val="TAL"/>
              <w:rPr>
                <w:ins w:id="4829" w:author="R3-222860" w:date="2022-03-04T20:26:00Z"/>
                <w:rFonts w:cs="Arial"/>
                <w:szCs w:val="18"/>
                <w:lang w:eastAsia="ja-JP"/>
              </w:rPr>
            </w:pPr>
            <w:ins w:id="4830" w:author="R3-222860" w:date="2022-03-04T20:26:00Z">
              <w:r>
                <w:rPr>
                  <w:rFonts w:cs="Arial"/>
                  <w:b/>
                  <w:bCs/>
                  <w:szCs w:val="18"/>
                  <w:lang w:eastAsia="ja-JP"/>
                </w:rPr>
                <w:t>Frequency-domain HSNA Configuration List</w:t>
              </w:r>
            </w:ins>
          </w:p>
        </w:tc>
        <w:tc>
          <w:tcPr>
            <w:tcW w:w="1080" w:type="dxa"/>
            <w:tcBorders>
              <w:top w:val="single" w:sz="4" w:space="0" w:color="auto"/>
              <w:left w:val="single" w:sz="4" w:space="0" w:color="auto"/>
              <w:bottom w:val="single" w:sz="4" w:space="0" w:color="auto"/>
              <w:right w:val="single" w:sz="4" w:space="0" w:color="auto"/>
            </w:tcBorders>
          </w:tcPr>
          <w:p w14:paraId="39CC56E4" w14:textId="77777777" w:rsidR="00E61DE5" w:rsidRDefault="00E61DE5" w:rsidP="004F20FC">
            <w:pPr>
              <w:pStyle w:val="TAL"/>
              <w:rPr>
                <w:ins w:id="4831"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6F2E2D89" w14:textId="77777777" w:rsidR="00E61DE5" w:rsidRDefault="00E61DE5" w:rsidP="004F20FC">
            <w:pPr>
              <w:pStyle w:val="TAL"/>
              <w:rPr>
                <w:ins w:id="4832" w:author="R3-222860" w:date="2022-03-04T20:26:00Z"/>
                <w:lang w:eastAsia="ja-JP"/>
              </w:rPr>
            </w:pPr>
            <w:ins w:id="4833" w:author="R3-222860" w:date="2022-03-04T20:26:00Z">
              <w:r>
                <w:rPr>
                  <w:lang w:eastAsia="ja-JP"/>
                </w:rPr>
                <w:t>0..1</w:t>
              </w:r>
            </w:ins>
          </w:p>
        </w:tc>
        <w:tc>
          <w:tcPr>
            <w:tcW w:w="1512" w:type="dxa"/>
            <w:tcBorders>
              <w:top w:val="single" w:sz="4" w:space="0" w:color="auto"/>
              <w:left w:val="single" w:sz="4" w:space="0" w:color="auto"/>
              <w:bottom w:val="single" w:sz="4" w:space="0" w:color="auto"/>
              <w:right w:val="single" w:sz="4" w:space="0" w:color="auto"/>
            </w:tcBorders>
          </w:tcPr>
          <w:p w14:paraId="5995D043" w14:textId="77777777" w:rsidR="00E61DE5" w:rsidRDefault="00E61DE5" w:rsidP="004F20FC">
            <w:pPr>
              <w:pStyle w:val="TAL"/>
              <w:rPr>
                <w:ins w:id="4834"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63637EF7" w14:textId="77777777" w:rsidR="00E61DE5" w:rsidRDefault="00E61DE5" w:rsidP="004F20FC">
            <w:pPr>
              <w:pStyle w:val="TAL"/>
              <w:rPr>
                <w:ins w:id="4835"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7B0AC7C2" w14:textId="77777777" w:rsidR="00E61DE5" w:rsidRDefault="00E61DE5" w:rsidP="004F20FC">
            <w:pPr>
              <w:pStyle w:val="TAC"/>
              <w:rPr>
                <w:ins w:id="4836" w:author="R3-222860" w:date="2022-03-04T20:26:00Z"/>
                <w:lang w:eastAsia="ja-JP"/>
              </w:rPr>
            </w:pPr>
            <w:ins w:id="4837" w:author="R3-222860" w:date="2022-03-04T20:26: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79E4B3F" w14:textId="77777777" w:rsidR="00E61DE5" w:rsidRDefault="00E61DE5" w:rsidP="004F20FC">
            <w:pPr>
              <w:pStyle w:val="TAC"/>
              <w:rPr>
                <w:ins w:id="4838" w:author="R3-222860" w:date="2022-03-04T20:26:00Z"/>
                <w:lang w:eastAsia="ja-JP"/>
              </w:rPr>
            </w:pPr>
            <w:ins w:id="4839" w:author="R3-222860" w:date="2022-03-04T20:26:00Z">
              <w:r>
                <w:rPr>
                  <w:lang w:eastAsia="ja-JP"/>
                </w:rPr>
                <w:t>reject</w:t>
              </w:r>
            </w:ins>
          </w:p>
        </w:tc>
      </w:tr>
      <w:tr w:rsidR="00E61DE5" w14:paraId="4730AECC" w14:textId="77777777" w:rsidTr="004F20FC">
        <w:trPr>
          <w:ins w:id="4840"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6F80AF42" w14:textId="77777777" w:rsidR="00E61DE5" w:rsidRDefault="00E61DE5" w:rsidP="004F20FC">
            <w:pPr>
              <w:pStyle w:val="TAL"/>
              <w:ind w:left="200"/>
              <w:rPr>
                <w:ins w:id="4841" w:author="R3-222860" w:date="2022-03-04T20:26:00Z"/>
                <w:rFonts w:cs="Arial"/>
                <w:szCs w:val="18"/>
                <w:lang w:eastAsia="ja-JP"/>
              </w:rPr>
            </w:pPr>
            <w:ins w:id="4842" w:author="R3-222860" w:date="2022-03-04T20:26:00Z">
              <w:r>
                <w:rPr>
                  <w:rFonts w:cs="Arial"/>
                  <w:szCs w:val="18"/>
                  <w:lang w:eastAsia="ja-JP"/>
                </w:rPr>
                <w:t>&gt;</w:t>
              </w:r>
              <w:r>
                <w:rPr>
                  <w:rFonts w:cs="Arial"/>
                  <w:b/>
                  <w:bCs/>
                  <w:szCs w:val="18"/>
                  <w:lang w:eastAsia="ja-JP"/>
                </w:rPr>
                <w:t>Frequency-domain</w:t>
              </w:r>
              <w:r>
                <w:rPr>
                  <w:rFonts w:cs="Arial"/>
                  <w:szCs w:val="18"/>
                  <w:lang w:eastAsia="ja-JP"/>
                </w:rPr>
                <w:t xml:space="preserve"> </w:t>
              </w:r>
              <w:r>
                <w:rPr>
                  <w:rFonts w:cs="Arial"/>
                  <w:b/>
                  <w:bCs/>
                  <w:szCs w:val="18"/>
                  <w:lang w:eastAsia="ja-JP"/>
                </w:rPr>
                <w:t>HSNA Configuration Item</w:t>
              </w:r>
            </w:ins>
          </w:p>
        </w:tc>
        <w:tc>
          <w:tcPr>
            <w:tcW w:w="1080" w:type="dxa"/>
            <w:tcBorders>
              <w:top w:val="single" w:sz="4" w:space="0" w:color="auto"/>
              <w:left w:val="single" w:sz="4" w:space="0" w:color="auto"/>
              <w:bottom w:val="single" w:sz="4" w:space="0" w:color="auto"/>
              <w:right w:val="single" w:sz="4" w:space="0" w:color="auto"/>
            </w:tcBorders>
          </w:tcPr>
          <w:p w14:paraId="36D05802" w14:textId="77777777" w:rsidR="00E61DE5" w:rsidRDefault="00E61DE5" w:rsidP="004F20FC">
            <w:pPr>
              <w:pStyle w:val="TAL"/>
              <w:rPr>
                <w:ins w:id="4843"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71CD2741" w14:textId="77777777" w:rsidR="00E61DE5" w:rsidRDefault="00E61DE5" w:rsidP="004F20FC">
            <w:pPr>
              <w:pStyle w:val="TAL"/>
              <w:rPr>
                <w:ins w:id="4844" w:author="R3-222860" w:date="2022-03-04T20:26:00Z"/>
                <w:lang w:eastAsia="ja-JP"/>
              </w:rPr>
            </w:pPr>
            <w:ins w:id="4845" w:author="R3-222860" w:date="2022-03-04T20:26:00Z">
              <w:r>
                <w:rPr>
                  <w:lang w:eastAsia="ja-JP"/>
                </w:rPr>
                <w:t>1..&lt;</w:t>
              </w:r>
              <w:r>
                <w:rPr>
                  <w:i/>
                  <w:iCs/>
                  <w:lang w:eastAsia="ja-JP"/>
                </w:rPr>
                <w:t>maxnoofRBsetsPerCell</w:t>
              </w:r>
              <w:r>
                <w:rPr>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6667E358" w14:textId="77777777" w:rsidR="00E61DE5" w:rsidRDefault="00E61DE5" w:rsidP="004F20FC">
            <w:pPr>
              <w:pStyle w:val="TAL"/>
              <w:rPr>
                <w:ins w:id="4846"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3A899530" w14:textId="77777777" w:rsidR="00E61DE5" w:rsidRDefault="00E61DE5" w:rsidP="004F20FC">
            <w:pPr>
              <w:pStyle w:val="TAL"/>
              <w:rPr>
                <w:ins w:id="4847"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B2D33B2" w14:textId="77777777" w:rsidR="00E61DE5" w:rsidRDefault="00E61DE5" w:rsidP="004F20FC">
            <w:pPr>
              <w:pStyle w:val="TAC"/>
              <w:rPr>
                <w:ins w:id="4848" w:author="R3-222860" w:date="2022-03-04T20:26:00Z"/>
                <w:lang w:eastAsia="ja-JP"/>
              </w:rPr>
            </w:pPr>
            <w:ins w:id="4849"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02504AA" w14:textId="77777777" w:rsidR="00E61DE5" w:rsidRDefault="00E61DE5" w:rsidP="004F20FC">
            <w:pPr>
              <w:pStyle w:val="TAC"/>
              <w:rPr>
                <w:ins w:id="4850" w:author="R3-222860" w:date="2022-03-04T20:26:00Z"/>
                <w:lang w:eastAsia="ja-JP"/>
              </w:rPr>
            </w:pPr>
          </w:p>
        </w:tc>
      </w:tr>
      <w:tr w:rsidR="00E61DE5" w14:paraId="473B044F" w14:textId="77777777" w:rsidTr="004F20FC">
        <w:trPr>
          <w:ins w:id="4851"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31AE9510" w14:textId="77777777" w:rsidR="00E61DE5" w:rsidRDefault="00E61DE5">
            <w:pPr>
              <w:pStyle w:val="TAL"/>
              <w:ind w:firstLineChars="150" w:firstLine="270"/>
              <w:rPr>
                <w:ins w:id="4852" w:author="R3-222860" w:date="2022-03-04T20:26:00Z"/>
                <w:rFonts w:cs="Arial"/>
                <w:szCs w:val="18"/>
                <w:lang w:eastAsia="ja-JP"/>
              </w:rPr>
              <w:pPrChange w:id="4853" w:author="Samsung" w:date="2022-03-06T23:48:00Z">
                <w:pPr>
                  <w:pStyle w:val="TAL"/>
                  <w:ind w:left="200"/>
                </w:pPr>
              </w:pPrChange>
            </w:pPr>
            <w:ins w:id="4854" w:author="R3-222860" w:date="2022-03-04T20:26:00Z">
              <w:r>
                <w:rPr>
                  <w:rFonts w:cs="Arial"/>
                  <w:szCs w:val="18"/>
                  <w:lang w:eastAsia="ja-JP"/>
                </w:rPr>
                <w:t>&gt;&gt;RB set Index</w:t>
              </w:r>
            </w:ins>
          </w:p>
        </w:tc>
        <w:tc>
          <w:tcPr>
            <w:tcW w:w="1080" w:type="dxa"/>
            <w:tcBorders>
              <w:top w:val="single" w:sz="4" w:space="0" w:color="auto"/>
              <w:left w:val="single" w:sz="4" w:space="0" w:color="auto"/>
              <w:bottom w:val="single" w:sz="4" w:space="0" w:color="auto"/>
              <w:right w:val="single" w:sz="4" w:space="0" w:color="auto"/>
            </w:tcBorders>
          </w:tcPr>
          <w:p w14:paraId="11994F32" w14:textId="77777777" w:rsidR="00E61DE5" w:rsidRDefault="00E61DE5" w:rsidP="004F20FC">
            <w:pPr>
              <w:pStyle w:val="TAL"/>
              <w:rPr>
                <w:ins w:id="4855" w:author="R3-222860" w:date="2022-03-04T20:26:00Z"/>
                <w:lang w:eastAsia="ja-JP"/>
              </w:rPr>
            </w:pPr>
            <w:ins w:id="4856" w:author="R3-222860" w:date="2022-03-04T20:26: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417FF679" w14:textId="77777777" w:rsidR="00E61DE5" w:rsidRDefault="00E61DE5" w:rsidP="004F20FC">
            <w:pPr>
              <w:pStyle w:val="TAL"/>
              <w:rPr>
                <w:ins w:id="4857"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651F5A78" w14:textId="38DE0461" w:rsidR="00E61DE5" w:rsidRDefault="00E61DE5" w:rsidP="004F20FC">
            <w:pPr>
              <w:pStyle w:val="TAL"/>
              <w:rPr>
                <w:ins w:id="4858" w:author="R3-222860" w:date="2022-03-04T20:26:00Z"/>
                <w:lang w:eastAsia="ja-JP"/>
              </w:rPr>
            </w:pPr>
            <w:ins w:id="4859" w:author="R3-222860" w:date="2022-03-04T20:26:00Z">
              <w:r>
                <w:rPr>
                  <w:lang w:eastAsia="ja-JP"/>
                </w:rPr>
                <w:t>INTEGER (</w:t>
              </w:r>
            </w:ins>
            <w:ins w:id="4860" w:author="Samsung" w:date="2022-03-05T00:09:00Z">
              <w:r w:rsidR="00844029">
                <w:rPr>
                  <w:lang w:eastAsia="ja-JP"/>
                </w:rPr>
                <w:t>1</w:t>
              </w:r>
            </w:ins>
            <w:ins w:id="4861" w:author="R3-222860" w:date="2022-03-04T20:26:00Z">
              <w:del w:id="4862" w:author="Samsung" w:date="2022-03-05T00:09:00Z">
                <w:r w:rsidDel="00844029">
                  <w:rPr>
                    <w:lang w:eastAsia="ja-JP"/>
                  </w:rPr>
                  <w:delText>0</w:delText>
                </w:r>
              </w:del>
              <w:r>
                <w:rPr>
                  <w:lang w:eastAsia="ja-JP"/>
                </w:rPr>
                <w:t>..</w:t>
              </w:r>
              <w:r>
                <w:rPr>
                  <w:i/>
                  <w:iCs/>
                  <w:lang w:eastAsia="ja-JP"/>
                </w:rPr>
                <w:t xml:space="preserve"> maxnoofRBsetsPerCell</w:t>
              </w:r>
              <w:del w:id="4863" w:author="Samsung" w:date="2022-03-05T00:09:00Z">
                <w:r w:rsidDel="00844029">
                  <w:rPr>
                    <w:i/>
                    <w:iCs/>
                    <w:lang w:eastAsia="ja-JP"/>
                  </w:rPr>
                  <w:delText>-1</w:delText>
                </w:r>
              </w:del>
              <w:r>
                <w:rPr>
                  <w:lang w:eastAsia="ja-JP"/>
                </w:rPr>
                <w:t>)</w:t>
              </w:r>
            </w:ins>
          </w:p>
        </w:tc>
        <w:tc>
          <w:tcPr>
            <w:tcW w:w="1728" w:type="dxa"/>
            <w:tcBorders>
              <w:top w:val="single" w:sz="4" w:space="0" w:color="auto"/>
              <w:left w:val="single" w:sz="4" w:space="0" w:color="auto"/>
              <w:bottom w:val="single" w:sz="4" w:space="0" w:color="auto"/>
              <w:right w:val="single" w:sz="4" w:space="0" w:color="auto"/>
            </w:tcBorders>
          </w:tcPr>
          <w:p w14:paraId="7EDE979D" w14:textId="77777777" w:rsidR="00E61DE5" w:rsidRDefault="00E61DE5" w:rsidP="004F20FC">
            <w:pPr>
              <w:pStyle w:val="TAL"/>
              <w:rPr>
                <w:ins w:id="4864" w:author="R3-222860" w:date="2022-03-04T20:26:00Z"/>
                <w:lang w:eastAsia="ja-JP"/>
              </w:rPr>
            </w:pPr>
            <w:ins w:id="4865" w:author="R3-222860" w:date="2022-03-04T20:26:00Z">
              <w:r>
                <w:rPr>
                  <w:lang w:eastAsia="ja-JP"/>
                </w:rPr>
                <w:t>Refers to an RB set defined by RB Set Configuration.</w:t>
              </w:r>
            </w:ins>
          </w:p>
        </w:tc>
        <w:tc>
          <w:tcPr>
            <w:tcW w:w="1080" w:type="dxa"/>
            <w:tcBorders>
              <w:top w:val="single" w:sz="4" w:space="0" w:color="auto"/>
              <w:left w:val="single" w:sz="4" w:space="0" w:color="auto"/>
              <w:bottom w:val="single" w:sz="4" w:space="0" w:color="auto"/>
              <w:right w:val="single" w:sz="4" w:space="0" w:color="auto"/>
            </w:tcBorders>
          </w:tcPr>
          <w:p w14:paraId="3C6B6310" w14:textId="77777777" w:rsidR="00E61DE5" w:rsidRDefault="00E61DE5" w:rsidP="004F20FC">
            <w:pPr>
              <w:pStyle w:val="TAC"/>
              <w:rPr>
                <w:ins w:id="4866" w:author="R3-222860" w:date="2022-03-04T20:26:00Z"/>
                <w:lang w:eastAsia="ja-JP"/>
              </w:rPr>
            </w:pPr>
            <w:ins w:id="4867"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EC42E8E" w14:textId="77777777" w:rsidR="00E61DE5" w:rsidRDefault="00E61DE5" w:rsidP="004F20FC">
            <w:pPr>
              <w:pStyle w:val="TAC"/>
              <w:rPr>
                <w:ins w:id="4868" w:author="R3-222860" w:date="2022-03-04T20:26:00Z"/>
                <w:lang w:eastAsia="ja-JP"/>
              </w:rPr>
            </w:pPr>
          </w:p>
        </w:tc>
      </w:tr>
      <w:tr w:rsidR="00E61DE5" w14:paraId="0F3242B9" w14:textId="77777777" w:rsidTr="004F20FC">
        <w:trPr>
          <w:ins w:id="4869"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3E2114F4" w14:textId="77777777" w:rsidR="00E61DE5" w:rsidRDefault="00E61DE5">
            <w:pPr>
              <w:pStyle w:val="TAL"/>
              <w:ind w:leftChars="150" w:left="300"/>
              <w:rPr>
                <w:ins w:id="4870" w:author="R3-222860" w:date="2022-03-04T20:26:00Z"/>
                <w:rFonts w:cs="Arial"/>
                <w:szCs w:val="18"/>
                <w:lang w:eastAsia="ja-JP"/>
              </w:rPr>
              <w:pPrChange w:id="4871" w:author="Samsung" w:date="2022-03-06T23:48:00Z">
                <w:pPr>
                  <w:pStyle w:val="TAL"/>
                  <w:ind w:left="200"/>
                </w:pPr>
              </w:pPrChange>
            </w:pPr>
            <w:ins w:id="4872" w:author="R3-222860" w:date="2022-03-04T20:26:00Z">
              <w:r>
                <w:rPr>
                  <w:rFonts w:cs="Arial"/>
                  <w:b/>
                  <w:bCs/>
                  <w:szCs w:val="18"/>
                  <w:lang w:eastAsia="ja-JP"/>
                </w:rPr>
                <w:t>&gt;&gt;Frequency-domain HSNA Slot Configuration List</w:t>
              </w:r>
            </w:ins>
          </w:p>
        </w:tc>
        <w:tc>
          <w:tcPr>
            <w:tcW w:w="1080" w:type="dxa"/>
            <w:tcBorders>
              <w:top w:val="single" w:sz="4" w:space="0" w:color="auto"/>
              <w:left w:val="single" w:sz="4" w:space="0" w:color="auto"/>
              <w:bottom w:val="single" w:sz="4" w:space="0" w:color="auto"/>
              <w:right w:val="single" w:sz="4" w:space="0" w:color="auto"/>
            </w:tcBorders>
          </w:tcPr>
          <w:p w14:paraId="162DAEB5" w14:textId="77777777" w:rsidR="00E61DE5" w:rsidRDefault="00E61DE5" w:rsidP="004F20FC">
            <w:pPr>
              <w:pStyle w:val="TAL"/>
              <w:rPr>
                <w:ins w:id="4873"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719415F7" w14:textId="77777777" w:rsidR="00E61DE5" w:rsidRDefault="00E61DE5" w:rsidP="004F20FC">
            <w:pPr>
              <w:pStyle w:val="TAL"/>
              <w:rPr>
                <w:ins w:id="4874" w:author="R3-222860" w:date="2022-03-04T20:26:00Z"/>
                <w:lang w:eastAsia="ja-JP"/>
              </w:rPr>
            </w:pPr>
            <w:ins w:id="4875" w:author="R3-222860" w:date="2022-03-04T20:26:00Z">
              <w:r>
                <w:rPr>
                  <w:lang w:eastAsia="ja-JP"/>
                </w:rPr>
                <w:t>1</w:t>
              </w:r>
            </w:ins>
          </w:p>
        </w:tc>
        <w:tc>
          <w:tcPr>
            <w:tcW w:w="1512" w:type="dxa"/>
            <w:tcBorders>
              <w:top w:val="single" w:sz="4" w:space="0" w:color="auto"/>
              <w:left w:val="single" w:sz="4" w:space="0" w:color="auto"/>
              <w:bottom w:val="single" w:sz="4" w:space="0" w:color="auto"/>
              <w:right w:val="single" w:sz="4" w:space="0" w:color="auto"/>
            </w:tcBorders>
          </w:tcPr>
          <w:p w14:paraId="591B981E" w14:textId="77777777" w:rsidR="00E61DE5" w:rsidRDefault="00E61DE5" w:rsidP="004F20FC">
            <w:pPr>
              <w:pStyle w:val="TAL"/>
              <w:rPr>
                <w:ins w:id="4876"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12A7AC9D" w14:textId="77777777" w:rsidR="00E61DE5" w:rsidRDefault="00E61DE5" w:rsidP="004F20FC">
            <w:pPr>
              <w:pStyle w:val="TAL"/>
              <w:rPr>
                <w:ins w:id="4877"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595C439" w14:textId="77777777" w:rsidR="00E61DE5" w:rsidRDefault="00E61DE5" w:rsidP="004F20FC">
            <w:pPr>
              <w:pStyle w:val="TAC"/>
              <w:rPr>
                <w:ins w:id="4878" w:author="R3-222860" w:date="2022-03-04T20:26:00Z"/>
                <w:lang w:eastAsia="ja-JP"/>
              </w:rPr>
            </w:pPr>
            <w:ins w:id="4879"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D959999" w14:textId="77777777" w:rsidR="00E61DE5" w:rsidRDefault="00E61DE5" w:rsidP="004F20FC">
            <w:pPr>
              <w:pStyle w:val="TAC"/>
              <w:rPr>
                <w:ins w:id="4880" w:author="R3-222860" w:date="2022-03-04T20:26:00Z"/>
                <w:lang w:eastAsia="ja-JP"/>
              </w:rPr>
            </w:pPr>
          </w:p>
        </w:tc>
      </w:tr>
      <w:tr w:rsidR="00E61DE5" w14:paraId="0BC61FB2" w14:textId="77777777" w:rsidTr="004F20FC">
        <w:trPr>
          <w:ins w:id="4881"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16367945" w14:textId="77777777" w:rsidR="00E61DE5" w:rsidRDefault="00E61DE5">
            <w:pPr>
              <w:pStyle w:val="TAL"/>
              <w:ind w:leftChars="200" w:left="400"/>
              <w:rPr>
                <w:ins w:id="4882" w:author="R3-222860" w:date="2022-03-04T20:26:00Z"/>
                <w:rFonts w:cs="Arial"/>
                <w:szCs w:val="18"/>
                <w:lang w:eastAsia="ja-JP"/>
              </w:rPr>
              <w:pPrChange w:id="4883" w:author="Samsung" w:date="2022-03-06T23:48:00Z">
                <w:pPr>
                  <w:pStyle w:val="TAL"/>
                  <w:ind w:left="200"/>
                </w:pPr>
              </w:pPrChange>
            </w:pPr>
            <w:ins w:id="4884" w:author="R3-222860" w:date="2022-03-04T20:26:00Z">
              <w:r>
                <w:rPr>
                  <w:rFonts w:cs="Arial"/>
                  <w:b/>
                  <w:bCs/>
                  <w:szCs w:val="18"/>
                  <w:lang w:eastAsia="ja-JP"/>
                </w:rPr>
                <w:t>&gt;&gt;&gt;Frequency-domain HSNA Slot Configuration item</w:t>
              </w:r>
            </w:ins>
          </w:p>
        </w:tc>
        <w:tc>
          <w:tcPr>
            <w:tcW w:w="1080" w:type="dxa"/>
            <w:tcBorders>
              <w:top w:val="single" w:sz="4" w:space="0" w:color="auto"/>
              <w:left w:val="single" w:sz="4" w:space="0" w:color="auto"/>
              <w:bottom w:val="single" w:sz="4" w:space="0" w:color="auto"/>
              <w:right w:val="single" w:sz="4" w:space="0" w:color="auto"/>
            </w:tcBorders>
          </w:tcPr>
          <w:p w14:paraId="42D6F92C" w14:textId="77777777" w:rsidR="00E61DE5" w:rsidRDefault="00E61DE5" w:rsidP="004F20FC">
            <w:pPr>
              <w:pStyle w:val="TAL"/>
              <w:rPr>
                <w:ins w:id="4885"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C21F429" w14:textId="77777777" w:rsidR="00E61DE5" w:rsidRDefault="00E61DE5" w:rsidP="004F20FC">
            <w:pPr>
              <w:pStyle w:val="TAL"/>
              <w:rPr>
                <w:ins w:id="4886" w:author="R3-222860" w:date="2022-03-04T20:26:00Z"/>
                <w:lang w:eastAsia="ja-JP"/>
              </w:rPr>
            </w:pPr>
            <w:ins w:id="4887" w:author="R3-222860" w:date="2022-03-04T20:26:00Z">
              <w:r>
                <w:rPr>
                  <w:lang w:eastAsia="ja-JP"/>
                </w:rPr>
                <w:t>1..&lt;</w:t>
              </w:r>
              <w:r>
                <w:rPr>
                  <w:i/>
                  <w:iCs/>
                  <w:lang w:eastAsia="ja-JP"/>
                </w:rPr>
                <w:t>maxnoofHSNASlots</w:t>
              </w:r>
              <w:r>
                <w:rPr>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4DA0A74E" w14:textId="77777777" w:rsidR="00E61DE5" w:rsidRDefault="00E61DE5" w:rsidP="004F20FC">
            <w:pPr>
              <w:pStyle w:val="TAL"/>
              <w:rPr>
                <w:ins w:id="4888"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273F3015" w14:textId="77777777" w:rsidR="00E61DE5" w:rsidRDefault="00E61DE5" w:rsidP="004F20FC">
            <w:pPr>
              <w:pStyle w:val="TAL"/>
              <w:rPr>
                <w:ins w:id="4889"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3E2459D0" w14:textId="77777777" w:rsidR="00E61DE5" w:rsidRDefault="00E61DE5" w:rsidP="004F20FC">
            <w:pPr>
              <w:pStyle w:val="TAC"/>
              <w:rPr>
                <w:ins w:id="4890" w:author="R3-222860" w:date="2022-03-04T20:26:00Z"/>
                <w:lang w:eastAsia="ja-JP"/>
              </w:rPr>
            </w:pPr>
            <w:ins w:id="4891"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39665A5" w14:textId="77777777" w:rsidR="00E61DE5" w:rsidRDefault="00E61DE5" w:rsidP="004F20FC">
            <w:pPr>
              <w:pStyle w:val="TAC"/>
              <w:rPr>
                <w:ins w:id="4892" w:author="R3-222860" w:date="2022-03-04T20:26:00Z"/>
                <w:lang w:eastAsia="ja-JP"/>
              </w:rPr>
            </w:pPr>
          </w:p>
        </w:tc>
      </w:tr>
      <w:tr w:rsidR="00E61DE5" w14:paraId="2C4D47CD" w14:textId="77777777" w:rsidTr="004F20FC">
        <w:trPr>
          <w:ins w:id="4893"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4ABA9E58" w14:textId="77777777" w:rsidR="00E61DE5" w:rsidRDefault="00E61DE5">
            <w:pPr>
              <w:pStyle w:val="TAL"/>
              <w:ind w:left="200" w:firstLineChars="150" w:firstLine="270"/>
              <w:rPr>
                <w:ins w:id="4894" w:author="R3-222860" w:date="2022-03-04T20:26:00Z"/>
                <w:rFonts w:cs="Arial"/>
                <w:szCs w:val="18"/>
                <w:lang w:eastAsia="ja-JP"/>
              </w:rPr>
              <w:pPrChange w:id="4895" w:author="Samsung" w:date="2022-03-06T23:48:00Z">
                <w:pPr>
                  <w:pStyle w:val="TAL"/>
                  <w:ind w:left="200"/>
                </w:pPr>
              </w:pPrChange>
            </w:pPr>
            <w:ins w:id="4896" w:author="R3-222860" w:date="2022-03-04T20:26:00Z">
              <w:r>
                <w:rPr>
                  <w:rFonts w:cs="Arial"/>
                  <w:szCs w:val="18"/>
                  <w:lang w:eastAsia="ja-JP"/>
                </w:rPr>
                <w:t>&gt;&gt;&gt;&gt;Slot Index</w:t>
              </w:r>
            </w:ins>
          </w:p>
        </w:tc>
        <w:tc>
          <w:tcPr>
            <w:tcW w:w="1080" w:type="dxa"/>
            <w:tcBorders>
              <w:top w:val="single" w:sz="4" w:space="0" w:color="auto"/>
              <w:left w:val="single" w:sz="4" w:space="0" w:color="auto"/>
              <w:bottom w:val="single" w:sz="4" w:space="0" w:color="auto"/>
              <w:right w:val="single" w:sz="4" w:space="0" w:color="auto"/>
            </w:tcBorders>
          </w:tcPr>
          <w:p w14:paraId="74597606" w14:textId="4F416396" w:rsidR="00E61DE5" w:rsidRDefault="00CA204A" w:rsidP="004F20FC">
            <w:pPr>
              <w:pStyle w:val="TAL"/>
              <w:rPr>
                <w:ins w:id="4897" w:author="R3-222860" w:date="2022-03-04T20:26:00Z"/>
                <w:lang w:eastAsia="zh-CN"/>
              </w:rPr>
            </w:pPr>
            <w:ins w:id="4898" w:author="Samsung" w:date="2022-03-04T21:59:00Z">
              <w:r>
                <w:rPr>
                  <w:rFonts w:hint="eastAsia"/>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2711BF24" w14:textId="77777777" w:rsidR="00E61DE5" w:rsidRDefault="00E61DE5" w:rsidP="004F20FC">
            <w:pPr>
              <w:pStyle w:val="TAL"/>
              <w:rPr>
                <w:ins w:id="4899"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6EDE7E66" w14:textId="77777777" w:rsidR="00E61DE5" w:rsidRDefault="00E61DE5" w:rsidP="004F20FC">
            <w:pPr>
              <w:pStyle w:val="TAL"/>
              <w:rPr>
                <w:ins w:id="4900" w:author="R3-222860" w:date="2022-03-04T20:26:00Z"/>
                <w:lang w:eastAsia="ja-JP"/>
              </w:rPr>
            </w:pPr>
            <w:ins w:id="4901" w:author="R3-222860" w:date="2022-03-04T20:26:00Z">
              <w:r>
                <w:t>INTEGER (</w:t>
              </w:r>
              <w:del w:id="4902" w:author="Samsung" w:date="2022-03-05T00:09:00Z">
                <w:r w:rsidDel="00844029">
                  <w:delText>0</w:delText>
                </w:r>
              </w:del>
              <w:r>
                <w:t>..</w:t>
              </w:r>
              <w:r>
                <w:rPr>
                  <w:i/>
                  <w:iCs/>
                  <w:lang w:eastAsia="ja-JP"/>
                </w:rPr>
                <w:t xml:space="preserve"> maxnoofHSNASlots</w:t>
              </w:r>
              <w:del w:id="4903" w:author="Samsung" w:date="2022-03-05T00:09:00Z">
                <w:r w:rsidDel="00844029">
                  <w:rPr>
                    <w:i/>
                    <w:iCs/>
                    <w:lang w:eastAsia="ja-JP"/>
                  </w:rPr>
                  <w:delText>-1</w:delText>
                </w:r>
              </w:del>
              <w:r>
                <w:t>)</w:t>
              </w:r>
            </w:ins>
          </w:p>
        </w:tc>
        <w:tc>
          <w:tcPr>
            <w:tcW w:w="1728" w:type="dxa"/>
            <w:tcBorders>
              <w:top w:val="single" w:sz="4" w:space="0" w:color="auto"/>
              <w:left w:val="single" w:sz="4" w:space="0" w:color="auto"/>
              <w:bottom w:val="single" w:sz="4" w:space="0" w:color="auto"/>
              <w:right w:val="single" w:sz="4" w:space="0" w:color="auto"/>
            </w:tcBorders>
          </w:tcPr>
          <w:p w14:paraId="68A40357" w14:textId="77777777" w:rsidR="00E61DE5" w:rsidRDefault="00E61DE5" w:rsidP="004F20FC">
            <w:pPr>
              <w:pStyle w:val="TAL"/>
              <w:rPr>
                <w:ins w:id="4904" w:author="R3-222860" w:date="2022-03-04T20:26:00Z"/>
                <w:lang w:eastAsia="ja-JP"/>
              </w:rPr>
            </w:pPr>
            <w:ins w:id="4905" w:author="R3-222860" w:date="2022-03-04T20:26:00Z">
              <w:r>
                <w:rPr>
                  <w:rFonts w:hint="eastAsia"/>
                  <w:lang w:val="en-US" w:eastAsia="zh-CN"/>
                </w:rPr>
                <w:t>I</w:t>
              </w:r>
              <w:r>
                <w:rPr>
                  <w:lang w:eastAsia="ja-JP"/>
                </w:rPr>
                <w:t>ndex to a slot within the HSNA Transmission Periodicity. *</w:t>
              </w:r>
            </w:ins>
          </w:p>
        </w:tc>
        <w:tc>
          <w:tcPr>
            <w:tcW w:w="1080" w:type="dxa"/>
            <w:tcBorders>
              <w:top w:val="single" w:sz="4" w:space="0" w:color="auto"/>
              <w:left w:val="single" w:sz="4" w:space="0" w:color="auto"/>
              <w:bottom w:val="single" w:sz="4" w:space="0" w:color="auto"/>
              <w:right w:val="single" w:sz="4" w:space="0" w:color="auto"/>
            </w:tcBorders>
          </w:tcPr>
          <w:p w14:paraId="77211D35" w14:textId="77777777" w:rsidR="00E61DE5" w:rsidRDefault="00E61DE5" w:rsidP="004F20FC">
            <w:pPr>
              <w:pStyle w:val="TAC"/>
              <w:rPr>
                <w:ins w:id="4906" w:author="R3-222860" w:date="2022-03-04T20:26:00Z"/>
                <w:lang w:eastAsia="ja-JP"/>
              </w:rPr>
            </w:pPr>
            <w:ins w:id="4907"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C6A7D14" w14:textId="77777777" w:rsidR="00E61DE5" w:rsidRDefault="00E61DE5" w:rsidP="004F20FC">
            <w:pPr>
              <w:pStyle w:val="TAC"/>
              <w:rPr>
                <w:ins w:id="4908" w:author="R3-222860" w:date="2022-03-04T20:26:00Z"/>
                <w:lang w:eastAsia="ja-JP"/>
              </w:rPr>
            </w:pPr>
          </w:p>
        </w:tc>
      </w:tr>
      <w:tr w:rsidR="00E61DE5" w14:paraId="765F5809" w14:textId="77777777" w:rsidTr="004F20FC">
        <w:trPr>
          <w:ins w:id="4909"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2BC84DA7" w14:textId="77777777" w:rsidR="00E61DE5" w:rsidRDefault="00E61DE5">
            <w:pPr>
              <w:pStyle w:val="TAL"/>
              <w:ind w:leftChars="250" w:left="500"/>
              <w:rPr>
                <w:ins w:id="4910" w:author="R3-222860" w:date="2022-03-04T20:26:00Z"/>
                <w:rFonts w:cs="Arial"/>
                <w:szCs w:val="18"/>
                <w:lang w:eastAsia="ja-JP"/>
              </w:rPr>
              <w:pPrChange w:id="4911" w:author="Samsung" w:date="2022-03-06T23:49:00Z">
                <w:pPr>
                  <w:pStyle w:val="TAL"/>
                  <w:ind w:left="200"/>
                </w:pPr>
              </w:pPrChange>
            </w:pPr>
            <w:ins w:id="4912" w:author="R3-222860" w:date="2022-03-04T20:26:00Z">
              <w:r>
                <w:rPr>
                  <w:rFonts w:cs="Arial"/>
                  <w:szCs w:val="18"/>
                  <w:lang w:eastAsia="ja-JP"/>
                </w:rPr>
                <w:t>&gt;&gt;&gt;&gt;HSNA Downlink</w:t>
              </w:r>
            </w:ins>
          </w:p>
        </w:tc>
        <w:tc>
          <w:tcPr>
            <w:tcW w:w="1080" w:type="dxa"/>
            <w:tcBorders>
              <w:top w:val="single" w:sz="4" w:space="0" w:color="auto"/>
              <w:left w:val="single" w:sz="4" w:space="0" w:color="auto"/>
              <w:bottom w:val="single" w:sz="4" w:space="0" w:color="auto"/>
              <w:right w:val="single" w:sz="4" w:space="0" w:color="auto"/>
            </w:tcBorders>
          </w:tcPr>
          <w:p w14:paraId="3E57D2C4" w14:textId="77777777" w:rsidR="00E61DE5" w:rsidRDefault="00E61DE5" w:rsidP="004F20FC">
            <w:pPr>
              <w:pStyle w:val="TAL"/>
              <w:rPr>
                <w:ins w:id="4913" w:author="R3-222860" w:date="2022-03-04T20:26:00Z"/>
                <w:lang w:eastAsia="ja-JP"/>
              </w:rPr>
            </w:pPr>
            <w:ins w:id="4914"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A3D6D8A" w14:textId="77777777" w:rsidR="00E61DE5" w:rsidRDefault="00E61DE5" w:rsidP="004F20FC">
            <w:pPr>
              <w:pStyle w:val="TAL"/>
              <w:rPr>
                <w:ins w:id="4915"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31A013C9" w14:textId="77777777" w:rsidR="00E61DE5" w:rsidRDefault="00E61DE5" w:rsidP="004F20FC">
            <w:pPr>
              <w:pStyle w:val="TAL"/>
              <w:rPr>
                <w:ins w:id="4916" w:author="R3-222860" w:date="2022-03-04T20:26:00Z"/>
                <w:lang w:eastAsia="ja-JP"/>
              </w:rPr>
            </w:pPr>
            <w:ins w:id="4917" w:author="R3-222860" w:date="2022-03-04T20:26:00Z">
              <w:r>
                <w:rPr>
                  <w:lang w:eastAsia="ja-JP"/>
                </w:rPr>
                <w:t>ENUMERATED (HARD, SOFT, NOTAVAILABLE)</w:t>
              </w:r>
            </w:ins>
          </w:p>
        </w:tc>
        <w:tc>
          <w:tcPr>
            <w:tcW w:w="1728" w:type="dxa"/>
            <w:tcBorders>
              <w:top w:val="single" w:sz="4" w:space="0" w:color="auto"/>
              <w:left w:val="single" w:sz="4" w:space="0" w:color="auto"/>
              <w:bottom w:val="single" w:sz="4" w:space="0" w:color="auto"/>
              <w:right w:val="single" w:sz="4" w:space="0" w:color="auto"/>
            </w:tcBorders>
          </w:tcPr>
          <w:p w14:paraId="6523D8E3" w14:textId="77777777" w:rsidR="00E61DE5" w:rsidRDefault="00E61DE5" w:rsidP="004F20FC">
            <w:pPr>
              <w:pStyle w:val="TAL"/>
              <w:rPr>
                <w:ins w:id="4918" w:author="R3-222860" w:date="2022-03-04T20:26:00Z"/>
                <w:lang w:eastAsia="ja-JP"/>
              </w:rPr>
            </w:pPr>
            <w:ins w:id="4919" w:author="R3-222860" w:date="2022-03-04T20:26:00Z">
              <w:r>
                <w:rPr>
                  <w:lang w:eastAsia="ja-JP"/>
                </w:rPr>
                <w:t>HSNA value for downlink symbols in a slot, for an RB set.</w:t>
              </w:r>
            </w:ins>
          </w:p>
        </w:tc>
        <w:tc>
          <w:tcPr>
            <w:tcW w:w="1080" w:type="dxa"/>
            <w:tcBorders>
              <w:top w:val="single" w:sz="4" w:space="0" w:color="auto"/>
              <w:left w:val="single" w:sz="4" w:space="0" w:color="auto"/>
              <w:bottom w:val="single" w:sz="4" w:space="0" w:color="auto"/>
              <w:right w:val="single" w:sz="4" w:space="0" w:color="auto"/>
            </w:tcBorders>
          </w:tcPr>
          <w:p w14:paraId="2B44789F" w14:textId="77777777" w:rsidR="00E61DE5" w:rsidRDefault="00E61DE5" w:rsidP="004F20FC">
            <w:pPr>
              <w:pStyle w:val="TAC"/>
              <w:rPr>
                <w:ins w:id="4920" w:author="R3-222860" w:date="2022-03-04T20:26:00Z"/>
                <w:lang w:eastAsia="ja-JP"/>
              </w:rPr>
            </w:pPr>
            <w:ins w:id="4921"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CD444C6" w14:textId="77777777" w:rsidR="00E61DE5" w:rsidRDefault="00E61DE5" w:rsidP="004F20FC">
            <w:pPr>
              <w:pStyle w:val="TAC"/>
              <w:rPr>
                <w:ins w:id="4922" w:author="R3-222860" w:date="2022-03-04T20:26:00Z"/>
                <w:lang w:eastAsia="ja-JP"/>
              </w:rPr>
            </w:pPr>
          </w:p>
        </w:tc>
      </w:tr>
      <w:tr w:rsidR="00E61DE5" w14:paraId="61EB4497" w14:textId="77777777" w:rsidTr="004F20FC">
        <w:trPr>
          <w:ins w:id="4923"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42C15811" w14:textId="77777777" w:rsidR="00E61DE5" w:rsidRDefault="00E61DE5">
            <w:pPr>
              <w:pStyle w:val="TAL"/>
              <w:ind w:leftChars="250" w:left="500"/>
              <w:rPr>
                <w:ins w:id="4924" w:author="R3-222860" w:date="2022-03-04T20:26:00Z"/>
                <w:rFonts w:cs="Arial"/>
                <w:szCs w:val="18"/>
                <w:lang w:eastAsia="ja-JP"/>
              </w:rPr>
              <w:pPrChange w:id="4925" w:author="Samsung" w:date="2022-03-06T23:49:00Z">
                <w:pPr>
                  <w:pStyle w:val="TAL"/>
                  <w:ind w:left="200"/>
                </w:pPr>
              </w:pPrChange>
            </w:pPr>
            <w:ins w:id="4926" w:author="R3-222860" w:date="2022-03-04T20:26:00Z">
              <w:r>
                <w:rPr>
                  <w:rFonts w:cs="Arial"/>
                  <w:szCs w:val="18"/>
                  <w:lang w:eastAsia="ja-JP"/>
                </w:rPr>
                <w:t>&gt;&gt;&gt;&gt;HSNA Uplink</w:t>
              </w:r>
            </w:ins>
          </w:p>
        </w:tc>
        <w:tc>
          <w:tcPr>
            <w:tcW w:w="1080" w:type="dxa"/>
            <w:tcBorders>
              <w:top w:val="single" w:sz="4" w:space="0" w:color="auto"/>
              <w:left w:val="single" w:sz="4" w:space="0" w:color="auto"/>
              <w:bottom w:val="single" w:sz="4" w:space="0" w:color="auto"/>
              <w:right w:val="single" w:sz="4" w:space="0" w:color="auto"/>
            </w:tcBorders>
          </w:tcPr>
          <w:p w14:paraId="0E5C5554" w14:textId="77777777" w:rsidR="00E61DE5" w:rsidRDefault="00E61DE5" w:rsidP="004F20FC">
            <w:pPr>
              <w:pStyle w:val="TAL"/>
              <w:rPr>
                <w:ins w:id="4927" w:author="R3-222860" w:date="2022-03-04T20:26:00Z"/>
                <w:lang w:eastAsia="ja-JP"/>
              </w:rPr>
            </w:pPr>
            <w:ins w:id="4928"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07422021" w14:textId="77777777" w:rsidR="00E61DE5" w:rsidRDefault="00E61DE5" w:rsidP="004F20FC">
            <w:pPr>
              <w:pStyle w:val="TAL"/>
              <w:rPr>
                <w:ins w:id="4929"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0ED756B3" w14:textId="77777777" w:rsidR="00E61DE5" w:rsidRDefault="00E61DE5" w:rsidP="004F20FC">
            <w:pPr>
              <w:pStyle w:val="TAL"/>
              <w:rPr>
                <w:ins w:id="4930" w:author="R3-222860" w:date="2022-03-04T20:26:00Z"/>
                <w:lang w:eastAsia="ja-JP"/>
              </w:rPr>
            </w:pPr>
            <w:ins w:id="4931" w:author="R3-222860" w:date="2022-03-04T20:26:00Z">
              <w:r>
                <w:rPr>
                  <w:lang w:eastAsia="ja-JP"/>
                </w:rPr>
                <w:t>ENUMERATED (HARD, SOFT, NOTAVAILABLE)</w:t>
              </w:r>
            </w:ins>
          </w:p>
        </w:tc>
        <w:tc>
          <w:tcPr>
            <w:tcW w:w="1728" w:type="dxa"/>
            <w:tcBorders>
              <w:top w:val="single" w:sz="4" w:space="0" w:color="auto"/>
              <w:left w:val="single" w:sz="4" w:space="0" w:color="auto"/>
              <w:bottom w:val="single" w:sz="4" w:space="0" w:color="auto"/>
              <w:right w:val="single" w:sz="4" w:space="0" w:color="auto"/>
            </w:tcBorders>
          </w:tcPr>
          <w:p w14:paraId="7625DA28" w14:textId="77777777" w:rsidR="00E61DE5" w:rsidRDefault="00E61DE5" w:rsidP="004F20FC">
            <w:pPr>
              <w:pStyle w:val="TAL"/>
              <w:rPr>
                <w:ins w:id="4932" w:author="R3-222860" w:date="2022-03-04T20:26:00Z"/>
                <w:lang w:eastAsia="ja-JP"/>
              </w:rPr>
            </w:pPr>
            <w:ins w:id="4933" w:author="R3-222860" w:date="2022-03-04T20:26:00Z">
              <w:r>
                <w:rPr>
                  <w:lang w:eastAsia="ja-JP"/>
                </w:rPr>
                <w:t>HSNA value for uplink symbols in a slot, for an RB set.</w:t>
              </w:r>
            </w:ins>
          </w:p>
        </w:tc>
        <w:tc>
          <w:tcPr>
            <w:tcW w:w="1080" w:type="dxa"/>
            <w:tcBorders>
              <w:top w:val="single" w:sz="4" w:space="0" w:color="auto"/>
              <w:left w:val="single" w:sz="4" w:space="0" w:color="auto"/>
              <w:bottom w:val="single" w:sz="4" w:space="0" w:color="auto"/>
              <w:right w:val="single" w:sz="4" w:space="0" w:color="auto"/>
            </w:tcBorders>
          </w:tcPr>
          <w:p w14:paraId="252F1529" w14:textId="77777777" w:rsidR="00E61DE5" w:rsidRDefault="00E61DE5" w:rsidP="004F20FC">
            <w:pPr>
              <w:pStyle w:val="TAC"/>
              <w:rPr>
                <w:ins w:id="4934" w:author="R3-222860" w:date="2022-03-04T20:26:00Z"/>
                <w:lang w:eastAsia="ja-JP"/>
              </w:rPr>
            </w:pPr>
            <w:ins w:id="4935"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A4B9DA3" w14:textId="77777777" w:rsidR="00E61DE5" w:rsidRDefault="00E61DE5" w:rsidP="004F20FC">
            <w:pPr>
              <w:pStyle w:val="TAC"/>
              <w:rPr>
                <w:ins w:id="4936" w:author="R3-222860" w:date="2022-03-04T20:26:00Z"/>
                <w:lang w:eastAsia="ja-JP"/>
              </w:rPr>
            </w:pPr>
          </w:p>
        </w:tc>
      </w:tr>
      <w:tr w:rsidR="00E61DE5" w14:paraId="05EC962A" w14:textId="77777777" w:rsidTr="004F20FC">
        <w:trPr>
          <w:ins w:id="4937"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19B32E8C" w14:textId="77777777" w:rsidR="00E61DE5" w:rsidRDefault="00E61DE5">
            <w:pPr>
              <w:pStyle w:val="TAL"/>
              <w:ind w:leftChars="250" w:left="500"/>
              <w:rPr>
                <w:ins w:id="4938" w:author="R3-222860" w:date="2022-03-04T20:26:00Z"/>
                <w:rFonts w:cs="Arial"/>
                <w:szCs w:val="18"/>
                <w:lang w:eastAsia="ja-JP"/>
              </w:rPr>
              <w:pPrChange w:id="4939" w:author="Samsung" w:date="2022-03-06T23:49:00Z">
                <w:pPr>
                  <w:pStyle w:val="TAL"/>
                  <w:ind w:left="200"/>
                </w:pPr>
              </w:pPrChange>
            </w:pPr>
            <w:ins w:id="4940" w:author="R3-222860" w:date="2022-03-04T20:26:00Z">
              <w:r>
                <w:rPr>
                  <w:rFonts w:cs="Arial"/>
                  <w:szCs w:val="18"/>
                  <w:lang w:eastAsia="ja-JP"/>
                </w:rPr>
                <w:t>&gt;&gt;&gt;&gt;HSNA Flexible</w:t>
              </w:r>
            </w:ins>
          </w:p>
        </w:tc>
        <w:tc>
          <w:tcPr>
            <w:tcW w:w="1080" w:type="dxa"/>
            <w:tcBorders>
              <w:top w:val="single" w:sz="4" w:space="0" w:color="auto"/>
              <w:left w:val="single" w:sz="4" w:space="0" w:color="auto"/>
              <w:bottom w:val="single" w:sz="4" w:space="0" w:color="auto"/>
              <w:right w:val="single" w:sz="4" w:space="0" w:color="auto"/>
            </w:tcBorders>
          </w:tcPr>
          <w:p w14:paraId="0A0D7499" w14:textId="77777777" w:rsidR="00E61DE5" w:rsidRDefault="00E61DE5" w:rsidP="004F20FC">
            <w:pPr>
              <w:pStyle w:val="TAL"/>
              <w:rPr>
                <w:ins w:id="4941" w:author="R3-222860" w:date="2022-03-04T20:26:00Z"/>
                <w:lang w:eastAsia="ja-JP"/>
              </w:rPr>
            </w:pPr>
            <w:ins w:id="4942"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13ECCDA" w14:textId="77777777" w:rsidR="00E61DE5" w:rsidRDefault="00E61DE5" w:rsidP="004F20FC">
            <w:pPr>
              <w:pStyle w:val="TAL"/>
              <w:rPr>
                <w:ins w:id="4943"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214594AC" w14:textId="77777777" w:rsidR="00E61DE5" w:rsidRDefault="00E61DE5" w:rsidP="004F20FC">
            <w:pPr>
              <w:pStyle w:val="TAL"/>
              <w:rPr>
                <w:ins w:id="4944" w:author="R3-222860" w:date="2022-03-04T20:26:00Z"/>
                <w:lang w:eastAsia="ja-JP"/>
              </w:rPr>
            </w:pPr>
            <w:ins w:id="4945" w:author="R3-222860" w:date="2022-03-04T20:26:00Z">
              <w:r>
                <w:rPr>
                  <w:lang w:eastAsia="ja-JP"/>
                </w:rPr>
                <w:t>ENUMERATED (HARD, SOFT, NOTAVAILABLE)</w:t>
              </w:r>
            </w:ins>
          </w:p>
        </w:tc>
        <w:tc>
          <w:tcPr>
            <w:tcW w:w="1728" w:type="dxa"/>
            <w:tcBorders>
              <w:top w:val="single" w:sz="4" w:space="0" w:color="auto"/>
              <w:left w:val="single" w:sz="4" w:space="0" w:color="auto"/>
              <w:bottom w:val="single" w:sz="4" w:space="0" w:color="auto"/>
              <w:right w:val="single" w:sz="4" w:space="0" w:color="auto"/>
            </w:tcBorders>
          </w:tcPr>
          <w:p w14:paraId="05655D49" w14:textId="77777777" w:rsidR="00E61DE5" w:rsidRDefault="00E61DE5" w:rsidP="004F20FC">
            <w:pPr>
              <w:pStyle w:val="TAL"/>
              <w:rPr>
                <w:ins w:id="4946" w:author="R3-222860" w:date="2022-03-04T20:26:00Z"/>
                <w:lang w:eastAsia="ja-JP"/>
              </w:rPr>
            </w:pPr>
            <w:ins w:id="4947" w:author="R3-222860" w:date="2022-03-04T20:26:00Z">
              <w:r>
                <w:rPr>
                  <w:lang w:eastAsia="ja-JP"/>
                </w:rPr>
                <w:t>HSNA value for flexible symbols in a slot, for an RB set.</w:t>
              </w:r>
            </w:ins>
          </w:p>
        </w:tc>
        <w:tc>
          <w:tcPr>
            <w:tcW w:w="1080" w:type="dxa"/>
            <w:tcBorders>
              <w:top w:val="single" w:sz="4" w:space="0" w:color="auto"/>
              <w:left w:val="single" w:sz="4" w:space="0" w:color="auto"/>
              <w:bottom w:val="single" w:sz="4" w:space="0" w:color="auto"/>
              <w:right w:val="single" w:sz="4" w:space="0" w:color="auto"/>
            </w:tcBorders>
          </w:tcPr>
          <w:p w14:paraId="1CB861FC" w14:textId="77777777" w:rsidR="00E61DE5" w:rsidRDefault="00E61DE5" w:rsidP="004F20FC">
            <w:pPr>
              <w:pStyle w:val="TAC"/>
              <w:rPr>
                <w:ins w:id="4948" w:author="R3-222860" w:date="2022-03-04T20:26:00Z"/>
                <w:lang w:eastAsia="ja-JP"/>
              </w:rPr>
            </w:pPr>
            <w:ins w:id="4949"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893B751" w14:textId="77777777" w:rsidR="00E61DE5" w:rsidRDefault="00E61DE5" w:rsidP="004F20FC">
            <w:pPr>
              <w:pStyle w:val="TAC"/>
              <w:rPr>
                <w:ins w:id="4950" w:author="R3-222860" w:date="2022-03-04T20:26:00Z"/>
                <w:lang w:eastAsia="ja-JP"/>
              </w:rPr>
            </w:pPr>
          </w:p>
        </w:tc>
      </w:tr>
      <w:tr w:rsidR="00E61DE5" w14:paraId="14D79BAD" w14:textId="77777777" w:rsidTr="004F20FC">
        <w:trPr>
          <w:ins w:id="4951"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604986C6" w14:textId="77777777" w:rsidR="00E61DE5" w:rsidRDefault="00E61DE5" w:rsidP="004F20FC">
            <w:pPr>
              <w:pStyle w:val="TAL"/>
              <w:rPr>
                <w:ins w:id="4952" w:author="R3-222860" w:date="2022-03-04T20:26:00Z"/>
                <w:rFonts w:cs="Arial"/>
                <w:szCs w:val="18"/>
                <w:lang w:eastAsia="ja-JP"/>
              </w:rPr>
            </w:pPr>
            <w:ins w:id="4953" w:author="R3-222860" w:date="2022-03-04T20:26:00Z">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List</w:t>
              </w:r>
            </w:ins>
          </w:p>
        </w:tc>
        <w:tc>
          <w:tcPr>
            <w:tcW w:w="1080" w:type="dxa"/>
            <w:tcBorders>
              <w:top w:val="single" w:sz="4" w:space="0" w:color="auto"/>
              <w:left w:val="single" w:sz="4" w:space="0" w:color="auto"/>
              <w:bottom w:val="single" w:sz="4" w:space="0" w:color="auto"/>
              <w:right w:val="single" w:sz="4" w:space="0" w:color="auto"/>
            </w:tcBorders>
          </w:tcPr>
          <w:p w14:paraId="7FC438A3" w14:textId="77777777" w:rsidR="00E61DE5" w:rsidRDefault="00E61DE5" w:rsidP="004F20FC">
            <w:pPr>
              <w:pStyle w:val="TAL"/>
              <w:rPr>
                <w:ins w:id="4954"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25BDB5D6" w14:textId="77777777" w:rsidR="00E61DE5" w:rsidRDefault="00E61DE5" w:rsidP="004F20FC">
            <w:pPr>
              <w:pStyle w:val="TAL"/>
              <w:rPr>
                <w:ins w:id="4955" w:author="R3-222860" w:date="2022-03-04T20:26:00Z"/>
                <w:lang w:eastAsia="ja-JP"/>
              </w:rPr>
            </w:pPr>
            <w:ins w:id="4956" w:author="R3-222860" w:date="2022-03-04T20:26:00Z">
              <w:r>
                <w:rPr>
                  <w:lang w:eastAsia="ja-JP"/>
                </w:rPr>
                <w:t>0..1</w:t>
              </w:r>
            </w:ins>
          </w:p>
        </w:tc>
        <w:tc>
          <w:tcPr>
            <w:tcW w:w="1512" w:type="dxa"/>
            <w:tcBorders>
              <w:top w:val="single" w:sz="4" w:space="0" w:color="auto"/>
              <w:left w:val="single" w:sz="4" w:space="0" w:color="auto"/>
              <w:bottom w:val="single" w:sz="4" w:space="0" w:color="auto"/>
              <w:right w:val="single" w:sz="4" w:space="0" w:color="auto"/>
            </w:tcBorders>
          </w:tcPr>
          <w:p w14:paraId="79F58684" w14:textId="77777777" w:rsidR="00E61DE5" w:rsidRDefault="00E61DE5" w:rsidP="004F20FC">
            <w:pPr>
              <w:pStyle w:val="TAL"/>
              <w:rPr>
                <w:ins w:id="4957"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5B36637F" w14:textId="77777777" w:rsidR="00E61DE5" w:rsidRDefault="00E61DE5" w:rsidP="004F20FC">
            <w:pPr>
              <w:pStyle w:val="TAL"/>
              <w:rPr>
                <w:ins w:id="4958" w:author="R3-222860" w:date="2022-03-04T20:26:00Z"/>
                <w:lang w:eastAsia="ja-JP"/>
              </w:rPr>
            </w:pPr>
            <w:ins w:id="4959" w:author="R3-222860" w:date="2022-03-04T20:26:00Z">
              <w:r>
                <w:rPr>
                  <w:lang w:eastAsia="ja-JP"/>
                </w:rPr>
                <w:t xml:space="preserve">List of </w:t>
              </w:r>
              <w:r>
                <w:rPr>
                  <w:rFonts w:hint="eastAsia"/>
                  <w:lang w:val="en-US" w:eastAsia="zh-CN"/>
                </w:rPr>
                <w:t>un</w:t>
              </w:r>
              <w:r>
                <w:rPr>
                  <w:lang w:eastAsia="ja-JP"/>
                </w:rPr>
                <w:t xml:space="preserve">available resources of this cell for </w:t>
              </w:r>
              <w:r>
                <w:rPr>
                  <w:rFonts w:hint="eastAsia"/>
                  <w:lang w:val="en-US" w:eastAsia="zh-CN"/>
                </w:rPr>
                <w:t>the</w:t>
              </w:r>
              <w:r>
                <w:rPr>
                  <w:lang w:val="en-US" w:eastAsia="zh-CN"/>
                </w:rPr>
                <w:t xml:space="preserve"> dual-connected</w:t>
              </w:r>
              <w:r>
                <w:rPr>
                  <w:rFonts w:hint="eastAsia"/>
                  <w:lang w:val="en-US" w:eastAsia="zh-CN"/>
                </w:rPr>
                <w:t xml:space="preserve"> boundary</w:t>
              </w:r>
              <w:r>
                <w:rPr>
                  <w:lang w:eastAsia="ja-JP"/>
                </w:rPr>
                <w:t xml:space="preserve"> node.</w:t>
              </w:r>
            </w:ins>
          </w:p>
        </w:tc>
        <w:tc>
          <w:tcPr>
            <w:tcW w:w="1080" w:type="dxa"/>
            <w:tcBorders>
              <w:top w:val="single" w:sz="4" w:space="0" w:color="auto"/>
              <w:left w:val="single" w:sz="4" w:space="0" w:color="auto"/>
              <w:bottom w:val="single" w:sz="4" w:space="0" w:color="auto"/>
              <w:right w:val="single" w:sz="4" w:space="0" w:color="auto"/>
            </w:tcBorders>
          </w:tcPr>
          <w:p w14:paraId="5093EE8E" w14:textId="77777777" w:rsidR="00E61DE5" w:rsidRDefault="00E61DE5" w:rsidP="004F20FC">
            <w:pPr>
              <w:pStyle w:val="TAC"/>
              <w:rPr>
                <w:ins w:id="4960" w:author="R3-222860" w:date="2022-03-04T20:26:00Z"/>
                <w:lang w:eastAsia="ja-JP"/>
              </w:rPr>
            </w:pPr>
            <w:ins w:id="4961" w:author="R3-222860" w:date="2022-03-04T20:26: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56339B3F" w14:textId="77777777" w:rsidR="00E61DE5" w:rsidRDefault="00E61DE5" w:rsidP="004F20FC">
            <w:pPr>
              <w:pStyle w:val="TAC"/>
              <w:rPr>
                <w:ins w:id="4962" w:author="R3-222860" w:date="2022-03-04T20:26:00Z"/>
                <w:lang w:eastAsia="ja-JP"/>
              </w:rPr>
            </w:pPr>
            <w:ins w:id="4963" w:author="R3-222860" w:date="2022-03-04T20:26:00Z">
              <w:r>
                <w:rPr>
                  <w:lang w:eastAsia="ja-JP"/>
                </w:rPr>
                <w:t>reject</w:t>
              </w:r>
            </w:ins>
          </w:p>
        </w:tc>
      </w:tr>
      <w:tr w:rsidR="00E61DE5" w14:paraId="67BD096C" w14:textId="77777777" w:rsidTr="004F20FC">
        <w:trPr>
          <w:ins w:id="4964"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2E7C02E2" w14:textId="77777777" w:rsidR="00E61DE5" w:rsidRDefault="00E61DE5">
            <w:pPr>
              <w:pStyle w:val="TAL"/>
              <w:ind w:leftChars="100" w:left="200"/>
              <w:rPr>
                <w:ins w:id="4965" w:author="R3-222860" w:date="2022-03-04T20:26:00Z"/>
                <w:rFonts w:cs="Arial"/>
                <w:szCs w:val="18"/>
                <w:lang w:eastAsia="ja-JP"/>
              </w:rPr>
              <w:pPrChange w:id="4966" w:author="Samsung" w:date="2022-03-06T23:49:00Z">
                <w:pPr>
                  <w:pStyle w:val="TAL"/>
                  <w:ind w:firstLineChars="100" w:firstLine="180"/>
                </w:pPr>
              </w:pPrChange>
            </w:pPr>
            <w:ins w:id="4967" w:author="R3-222860" w:date="2022-03-04T20:26:00Z">
              <w:r>
                <w:rPr>
                  <w:rFonts w:cs="Arial"/>
                  <w:szCs w:val="18"/>
                  <w:lang w:eastAsia="ja-JP"/>
                </w:rPr>
                <w:t>&gt;</w:t>
              </w: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Item</w:t>
              </w:r>
            </w:ins>
          </w:p>
        </w:tc>
        <w:tc>
          <w:tcPr>
            <w:tcW w:w="1080" w:type="dxa"/>
            <w:tcBorders>
              <w:top w:val="single" w:sz="4" w:space="0" w:color="auto"/>
              <w:left w:val="single" w:sz="4" w:space="0" w:color="auto"/>
              <w:bottom w:val="single" w:sz="4" w:space="0" w:color="auto"/>
              <w:right w:val="single" w:sz="4" w:space="0" w:color="auto"/>
            </w:tcBorders>
          </w:tcPr>
          <w:p w14:paraId="66875311" w14:textId="77777777" w:rsidR="00E61DE5" w:rsidRDefault="00E61DE5" w:rsidP="004F20FC">
            <w:pPr>
              <w:pStyle w:val="TAL"/>
              <w:rPr>
                <w:ins w:id="4968"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708AB181" w14:textId="77777777" w:rsidR="00E61DE5" w:rsidRDefault="00E61DE5" w:rsidP="004F20FC">
            <w:pPr>
              <w:pStyle w:val="TAL"/>
              <w:rPr>
                <w:ins w:id="4969" w:author="R3-222860" w:date="2022-03-04T20:26:00Z"/>
                <w:lang w:eastAsia="ja-JP"/>
              </w:rPr>
            </w:pPr>
            <w:ins w:id="4970" w:author="R3-222860" w:date="2022-03-04T20:26:00Z">
              <w:r>
                <w:rPr>
                  <w:lang w:eastAsia="ja-JP"/>
                </w:rPr>
                <w:t>1..&lt;</w:t>
              </w:r>
              <w:r>
                <w:rPr>
                  <w:i/>
                  <w:iCs/>
                  <w:lang w:eastAsia="ja-JP"/>
                </w:rPr>
                <w:t>maxnoofHSNASlots</w:t>
              </w:r>
              <w:r>
                <w:rPr>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13C88525" w14:textId="77777777" w:rsidR="00E61DE5" w:rsidRDefault="00E61DE5" w:rsidP="004F20FC">
            <w:pPr>
              <w:pStyle w:val="TAL"/>
              <w:rPr>
                <w:ins w:id="4971"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0EA8A9D8" w14:textId="77777777" w:rsidR="00E61DE5" w:rsidRDefault="00E61DE5" w:rsidP="004F20FC">
            <w:pPr>
              <w:pStyle w:val="TAL"/>
              <w:rPr>
                <w:ins w:id="4972"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77888F4B" w14:textId="77777777" w:rsidR="00E61DE5" w:rsidRDefault="00E61DE5" w:rsidP="004F20FC">
            <w:pPr>
              <w:pStyle w:val="TAC"/>
              <w:rPr>
                <w:ins w:id="4973" w:author="R3-222860" w:date="2022-03-04T20:26:00Z"/>
                <w:lang w:eastAsia="ja-JP"/>
              </w:rPr>
            </w:pPr>
            <w:ins w:id="4974"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CEE298E" w14:textId="77777777" w:rsidR="00E61DE5" w:rsidRDefault="00E61DE5" w:rsidP="004F20FC">
            <w:pPr>
              <w:pStyle w:val="TAC"/>
              <w:rPr>
                <w:ins w:id="4975" w:author="R3-222860" w:date="2022-03-04T20:26:00Z"/>
                <w:lang w:eastAsia="ja-JP"/>
              </w:rPr>
            </w:pPr>
          </w:p>
        </w:tc>
      </w:tr>
      <w:tr w:rsidR="00E61DE5" w14:paraId="6A0CFF17" w14:textId="77777777" w:rsidTr="004F20FC">
        <w:trPr>
          <w:ins w:id="4976"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5A1F5018" w14:textId="77777777" w:rsidR="00E61DE5" w:rsidRDefault="00E61DE5" w:rsidP="004F20FC">
            <w:pPr>
              <w:pStyle w:val="TAL"/>
              <w:ind w:firstLineChars="200" w:firstLine="360"/>
              <w:rPr>
                <w:ins w:id="4977" w:author="R3-222860" w:date="2022-03-04T20:26:00Z"/>
                <w:rFonts w:cs="Arial"/>
                <w:szCs w:val="18"/>
                <w:lang w:eastAsia="ja-JP"/>
              </w:rPr>
            </w:pPr>
            <w:ins w:id="4978" w:author="R3-222860" w:date="2022-03-04T20:26:00Z">
              <w:r>
                <w:rPr>
                  <w:rFonts w:cs="Arial"/>
                  <w:szCs w:val="18"/>
                  <w:lang w:eastAsia="ja-JP"/>
                </w:rPr>
                <w:t>&gt;&gt;NA Downlink</w:t>
              </w:r>
            </w:ins>
          </w:p>
        </w:tc>
        <w:tc>
          <w:tcPr>
            <w:tcW w:w="1080" w:type="dxa"/>
            <w:tcBorders>
              <w:top w:val="single" w:sz="4" w:space="0" w:color="auto"/>
              <w:left w:val="single" w:sz="4" w:space="0" w:color="auto"/>
              <w:bottom w:val="single" w:sz="4" w:space="0" w:color="auto"/>
              <w:right w:val="single" w:sz="4" w:space="0" w:color="auto"/>
            </w:tcBorders>
          </w:tcPr>
          <w:p w14:paraId="7E509D14" w14:textId="77777777" w:rsidR="00E61DE5" w:rsidRDefault="00E61DE5" w:rsidP="004F20FC">
            <w:pPr>
              <w:pStyle w:val="TAL"/>
              <w:rPr>
                <w:ins w:id="4979" w:author="R3-222860" w:date="2022-03-04T20:26:00Z"/>
                <w:lang w:eastAsia="ja-JP"/>
              </w:rPr>
            </w:pPr>
            <w:ins w:id="4980"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75A70BD6" w14:textId="77777777" w:rsidR="00E61DE5" w:rsidRDefault="00E61DE5" w:rsidP="004F20FC">
            <w:pPr>
              <w:pStyle w:val="TAL"/>
              <w:rPr>
                <w:ins w:id="4981"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247E0F73" w14:textId="77777777" w:rsidR="00E61DE5" w:rsidRDefault="00E61DE5" w:rsidP="004F20FC">
            <w:pPr>
              <w:pStyle w:val="TAL"/>
              <w:rPr>
                <w:ins w:id="4982" w:author="R3-222860" w:date="2022-03-04T20:26:00Z"/>
                <w:lang w:eastAsia="ja-JP"/>
              </w:rPr>
            </w:pPr>
            <w:ins w:id="4983" w:author="R3-222860" w:date="2022-03-04T20:26:00Z">
              <w:r>
                <w:rPr>
                  <w:lang w:eastAsia="ja-JP"/>
                </w:rPr>
                <w:t>ENUMERATED (true, false, …)</w:t>
              </w:r>
            </w:ins>
          </w:p>
        </w:tc>
        <w:tc>
          <w:tcPr>
            <w:tcW w:w="1728" w:type="dxa"/>
            <w:tcBorders>
              <w:top w:val="single" w:sz="4" w:space="0" w:color="auto"/>
              <w:left w:val="single" w:sz="4" w:space="0" w:color="auto"/>
              <w:bottom w:val="single" w:sz="4" w:space="0" w:color="auto"/>
              <w:right w:val="single" w:sz="4" w:space="0" w:color="auto"/>
            </w:tcBorders>
          </w:tcPr>
          <w:p w14:paraId="13236840" w14:textId="1A67C072" w:rsidR="00E61DE5" w:rsidRDefault="00E61DE5" w:rsidP="004F20FC">
            <w:pPr>
              <w:pStyle w:val="TAL"/>
              <w:rPr>
                <w:ins w:id="4984" w:author="R3-222860" w:date="2022-03-04T20:26:00Z"/>
                <w:lang w:eastAsia="ja-JP"/>
              </w:rPr>
            </w:pPr>
            <w:ins w:id="4985" w:author="R3-222860" w:date="2022-03-04T20:26:00Z">
              <w:r>
                <w:rPr>
                  <w:lang w:eastAsia="ja-JP"/>
                </w:rPr>
                <w:t xml:space="preserve">Indicates whether downlink symbols, in a slot, are unavailable to serve the </w:t>
              </w:r>
              <w:r>
                <w:rPr>
                  <w:rFonts w:hint="eastAsia"/>
                  <w:lang w:val="en-US" w:eastAsia="zh-CN"/>
                </w:rPr>
                <w:t>boundary</w:t>
              </w:r>
              <w:r>
                <w:rPr>
                  <w:lang w:val="en-US" w:eastAsia="zh-CN"/>
                </w:rPr>
                <w:t xml:space="preserve"> IAB</w:t>
              </w:r>
              <w:r>
                <w:rPr>
                  <w:lang w:eastAsia="ja-JP"/>
                </w:rPr>
                <w:t>-node.</w:t>
              </w:r>
            </w:ins>
          </w:p>
        </w:tc>
        <w:tc>
          <w:tcPr>
            <w:tcW w:w="1080" w:type="dxa"/>
            <w:tcBorders>
              <w:top w:val="single" w:sz="4" w:space="0" w:color="auto"/>
              <w:left w:val="single" w:sz="4" w:space="0" w:color="auto"/>
              <w:bottom w:val="single" w:sz="4" w:space="0" w:color="auto"/>
              <w:right w:val="single" w:sz="4" w:space="0" w:color="auto"/>
            </w:tcBorders>
          </w:tcPr>
          <w:p w14:paraId="50631EF0" w14:textId="77777777" w:rsidR="00E61DE5" w:rsidRDefault="00E61DE5" w:rsidP="004F20FC">
            <w:pPr>
              <w:pStyle w:val="TAC"/>
              <w:rPr>
                <w:ins w:id="4986" w:author="R3-222860" w:date="2022-03-04T20:26:00Z"/>
                <w:lang w:eastAsia="ja-JP"/>
              </w:rPr>
            </w:pPr>
            <w:ins w:id="4987"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5A6C62A" w14:textId="77777777" w:rsidR="00E61DE5" w:rsidRDefault="00E61DE5" w:rsidP="004F20FC">
            <w:pPr>
              <w:pStyle w:val="TAC"/>
              <w:rPr>
                <w:ins w:id="4988" w:author="R3-222860" w:date="2022-03-04T20:26:00Z"/>
                <w:lang w:eastAsia="ja-JP"/>
              </w:rPr>
            </w:pPr>
          </w:p>
        </w:tc>
      </w:tr>
      <w:tr w:rsidR="00E61DE5" w14:paraId="70D1EA5D" w14:textId="77777777" w:rsidTr="004F20FC">
        <w:trPr>
          <w:ins w:id="4989"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0FA2FA4A" w14:textId="77777777" w:rsidR="00E61DE5" w:rsidRDefault="00E61DE5" w:rsidP="004F20FC">
            <w:pPr>
              <w:pStyle w:val="TAL"/>
              <w:ind w:firstLineChars="200" w:firstLine="360"/>
              <w:rPr>
                <w:ins w:id="4990" w:author="R3-222860" w:date="2022-03-04T20:26:00Z"/>
                <w:rFonts w:cs="Arial"/>
                <w:szCs w:val="18"/>
                <w:lang w:eastAsia="ja-JP"/>
              </w:rPr>
            </w:pPr>
            <w:ins w:id="4991" w:author="R3-222860" w:date="2022-03-04T20:26:00Z">
              <w:r>
                <w:rPr>
                  <w:rFonts w:cs="Arial"/>
                  <w:szCs w:val="18"/>
                  <w:lang w:eastAsia="ja-JP"/>
                </w:rPr>
                <w:t>&gt;&gt;NA Uplink</w:t>
              </w:r>
            </w:ins>
          </w:p>
        </w:tc>
        <w:tc>
          <w:tcPr>
            <w:tcW w:w="1080" w:type="dxa"/>
            <w:tcBorders>
              <w:top w:val="single" w:sz="4" w:space="0" w:color="auto"/>
              <w:left w:val="single" w:sz="4" w:space="0" w:color="auto"/>
              <w:bottom w:val="single" w:sz="4" w:space="0" w:color="auto"/>
              <w:right w:val="single" w:sz="4" w:space="0" w:color="auto"/>
            </w:tcBorders>
          </w:tcPr>
          <w:p w14:paraId="7A688FB1" w14:textId="77777777" w:rsidR="00E61DE5" w:rsidRDefault="00E61DE5" w:rsidP="004F20FC">
            <w:pPr>
              <w:pStyle w:val="TAL"/>
              <w:rPr>
                <w:ins w:id="4992" w:author="R3-222860" w:date="2022-03-04T20:26:00Z"/>
                <w:lang w:eastAsia="ja-JP"/>
              </w:rPr>
            </w:pPr>
            <w:ins w:id="4993"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185D7CF4" w14:textId="77777777" w:rsidR="00E61DE5" w:rsidRDefault="00E61DE5" w:rsidP="004F20FC">
            <w:pPr>
              <w:pStyle w:val="TAL"/>
              <w:rPr>
                <w:ins w:id="4994"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558F55A9" w14:textId="77777777" w:rsidR="00E61DE5" w:rsidRDefault="00E61DE5" w:rsidP="004F20FC">
            <w:pPr>
              <w:pStyle w:val="TAL"/>
              <w:rPr>
                <w:ins w:id="4995" w:author="R3-222860" w:date="2022-03-04T20:26:00Z"/>
                <w:lang w:eastAsia="ja-JP"/>
              </w:rPr>
            </w:pPr>
            <w:ins w:id="4996" w:author="R3-222860" w:date="2022-03-04T20:26:00Z">
              <w:r>
                <w:rPr>
                  <w:lang w:eastAsia="ja-JP"/>
                </w:rPr>
                <w:t>ENUMERATED (true, false, …)</w:t>
              </w:r>
            </w:ins>
          </w:p>
        </w:tc>
        <w:tc>
          <w:tcPr>
            <w:tcW w:w="1728" w:type="dxa"/>
            <w:tcBorders>
              <w:top w:val="single" w:sz="4" w:space="0" w:color="auto"/>
              <w:left w:val="single" w:sz="4" w:space="0" w:color="auto"/>
              <w:bottom w:val="single" w:sz="4" w:space="0" w:color="auto"/>
              <w:right w:val="single" w:sz="4" w:space="0" w:color="auto"/>
            </w:tcBorders>
          </w:tcPr>
          <w:p w14:paraId="76D616FF" w14:textId="194EA25E" w:rsidR="00E61DE5" w:rsidRDefault="00E61DE5" w:rsidP="004F20FC">
            <w:pPr>
              <w:pStyle w:val="TAL"/>
              <w:rPr>
                <w:ins w:id="4997" w:author="R3-222860" w:date="2022-03-04T20:26:00Z"/>
                <w:lang w:eastAsia="ja-JP"/>
              </w:rPr>
            </w:pPr>
            <w:ins w:id="4998" w:author="R3-222860" w:date="2022-03-04T20:26:00Z">
              <w:r>
                <w:rPr>
                  <w:lang w:eastAsia="ja-JP"/>
                </w:rPr>
                <w:t xml:space="preserve">Indicates whether uplink symbols, in a slot, are unavailable to serve the </w:t>
              </w:r>
              <w:r>
                <w:rPr>
                  <w:rFonts w:hint="eastAsia"/>
                  <w:lang w:val="en-US" w:eastAsia="zh-CN"/>
                </w:rPr>
                <w:t>boundary</w:t>
              </w:r>
              <w:r>
                <w:rPr>
                  <w:lang w:val="en-US" w:eastAsia="zh-CN"/>
                </w:rPr>
                <w:t xml:space="preserve"> IAB</w:t>
              </w:r>
              <w:r>
                <w:rPr>
                  <w:lang w:eastAsia="ja-JP"/>
                </w:rPr>
                <w:t>-node.</w:t>
              </w:r>
            </w:ins>
          </w:p>
        </w:tc>
        <w:tc>
          <w:tcPr>
            <w:tcW w:w="1080" w:type="dxa"/>
            <w:tcBorders>
              <w:top w:val="single" w:sz="4" w:space="0" w:color="auto"/>
              <w:left w:val="single" w:sz="4" w:space="0" w:color="auto"/>
              <w:bottom w:val="single" w:sz="4" w:space="0" w:color="auto"/>
              <w:right w:val="single" w:sz="4" w:space="0" w:color="auto"/>
            </w:tcBorders>
          </w:tcPr>
          <w:p w14:paraId="0E3D3657" w14:textId="77777777" w:rsidR="00E61DE5" w:rsidRDefault="00E61DE5" w:rsidP="004F20FC">
            <w:pPr>
              <w:pStyle w:val="TAC"/>
              <w:rPr>
                <w:ins w:id="4999" w:author="R3-222860" w:date="2022-03-04T20:26:00Z"/>
                <w:lang w:eastAsia="ja-JP"/>
              </w:rPr>
            </w:pPr>
            <w:ins w:id="5000"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D5A6B44" w14:textId="77777777" w:rsidR="00E61DE5" w:rsidRDefault="00E61DE5" w:rsidP="004F20FC">
            <w:pPr>
              <w:pStyle w:val="TAC"/>
              <w:rPr>
                <w:ins w:id="5001" w:author="R3-222860" w:date="2022-03-04T20:26:00Z"/>
                <w:lang w:eastAsia="ja-JP"/>
              </w:rPr>
            </w:pPr>
          </w:p>
        </w:tc>
      </w:tr>
      <w:tr w:rsidR="00E61DE5" w14:paraId="0C818CC7" w14:textId="77777777" w:rsidTr="004F20FC">
        <w:trPr>
          <w:ins w:id="5002"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4018E9BF" w14:textId="77777777" w:rsidR="00E61DE5" w:rsidRDefault="00E61DE5" w:rsidP="004F20FC">
            <w:pPr>
              <w:pStyle w:val="TAL"/>
              <w:ind w:firstLineChars="200" w:firstLine="360"/>
              <w:rPr>
                <w:ins w:id="5003" w:author="R3-222860" w:date="2022-03-04T20:26:00Z"/>
                <w:rFonts w:cs="Arial"/>
                <w:szCs w:val="18"/>
                <w:lang w:eastAsia="ja-JP"/>
              </w:rPr>
            </w:pPr>
            <w:ins w:id="5004" w:author="R3-222860" w:date="2022-03-04T20:26:00Z">
              <w:r>
                <w:rPr>
                  <w:rFonts w:cs="Arial"/>
                  <w:szCs w:val="18"/>
                  <w:lang w:eastAsia="ja-JP"/>
                </w:rPr>
                <w:lastRenderedPageBreak/>
                <w:t>&gt;&gt;NA Flexible</w:t>
              </w:r>
            </w:ins>
          </w:p>
        </w:tc>
        <w:tc>
          <w:tcPr>
            <w:tcW w:w="1080" w:type="dxa"/>
            <w:tcBorders>
              <w:top w:val="single" w:sz="4" w:space="0" w:color="auto"/>
              <w:left w:val="single" w:sz="4" w:space="0" w:color="auto"/>
              <w:bottom w:val="single" w:sz="4" w:space="0" w:color="auto"/>
              <w:right w:val="single" w:sz="4" w:space="0" w:color="auto"/>
            </w:tcBorders>
          </w:tcPr>
          <w:p w14:paraId="16CC16E3" w14:textId="77777777" w:rsidR="00E61DE5" w:rsidRDefault="00E61DE5" w:rsidP="004F20FC">
            <w:pPr>
              <w:pStyle w:val="TAL"/>
              <w:rPr>
                <w:ins w:id="5005" w:author="R3-222860" w:date="2022-03-04T20:26:00Z"/>
                <w:lang w:eastAsia="ja-JP"/>
              </w:rPr>
            </w:pPr>
            <w:ins w:id="5006"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2E96B56B" w14:textId="77777777" w:rsidR="00E61DE5" w:rsidRDefault="00E61DE5" w:rsidP="004F20FC">
            <w:pPr>
              <w:pStyle w:val="TAL"/>
              <w:rPr>
                <w:ins w:id="5007"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66BA9120" w14:textId="77777777" w:rsidR="00E61DE5" w:rsidRDefault="00E61DE5" w:rsidP="004F20FC">
            <w:pPr>
              <w:pStyle w:val="TAL"/>
              <w:rPr>
                <w:ins w:id="5008" w:author="R3-222860" w:date="2022-03-04T20:26:00Z"/>
                <w:lang w:eastAsia="ja-JP"/>
              </w:rPr>
            </w:pPr>
            <w:ins w:id="5009" w:author="R3-222860" w:date="2022-03-04T20:26:00Z">
              <w:r>
                <w:rPr>
                  <w:lang w:eastAsia="ja-JP"/>
                </w:rPr>
                <w:t>ENUMERATED (true, false, …)</w:t>
              </w:r>
            </w:ins>
          </w:p>
        </w:tc>
        <w:tc>
          <w:tcPr>
            <w:tcW w:w="1728" w:type="dxa"/>
            <w:tcBorders>
              <w:top w:val="single" w:sz="4" w:space="0" w:color="auto"/>
              <w:left w:val="single" w:sz="4" w:space="0" w:color="auto"/>
              <w:bottom w:val="single" w:sz="4" w:space="0" w:color="auto"/>
              <w:right w:val="single" w:sz="4" w:space="0" w:color="auto"/>
            </w:tcBorders>
          </w:tcPr>
          <w:p w14:paraId="1E5E6EDD" w14:textId="78B7B887" w:rsidR="00E61DE5" w:rsidRDefault="00E61DE5" w:rsidP="004F20FC">
            <w:pPr>
              <w:pStyle w:val="TAL"/>
              <w:rPr>
                <w:ins w:id="5010" w:author="R3-222860" w:date="2022-03-04T20:26:00Z"/>
                <w:lang w:eastAsia="ja-JP"/>
              </w:rPr>
            </w:pPr>
            <w:ins w:id="5011" w:author="R3-222860" w:date="2022-03-04T20:26:00Z">
              <w:r>
                <w:rPr>
                  <w:lang w:eastAsia="ja-JP"/>
                </w:rPr>
                <w:t xml:space="preserve">Indicates whether flexible symbols, in a slot, are unavailable to serve the </w:t>
              </w:r>
              <w:r>
                <w:rPr>
                  <w:rFonts w:hint="eastAsia"/>
                  <w:lang w:val="en-US" w:eastAsia="zh-CN"/>
                </w:rPr>
                <w:t>boundary</w:t>
              </w:r>
              <w:r>
                <w:rPr>
                  <w:lang w:val="en-US" w:eastAsia="zh-CN"/>
                </w:rPr>
                <w:t xml:space="preserve"> IAB</w:t>
              </w:r>
              <w:r>
                <w:rPr>
                  <w:lang w:eastAsia="ja-JP"/>
                </w:rPr>
                <w:t>-node.</w:t>
              </w:r>
            </w:ins>
          </w:p>
        </w:tc>
        <w:tc>
          <w:tcPr>
            <w:tcW w:w="1080" w:type="dxa"/>
            <w:tcBorders>
              <w:top w:val="single" w:sz="4" w:space="0" w:color="auto"/>
              <w:left w:val="single" w:sz="4" w:space="0" w:color="auto"/>
              <w:bottom w:val="single" w:sz="4" w:space="0" w:color="auto"/>
              <w:right w:val="single" w:sz="4" w:space="0" w:color="auto"/>
            </w:tcBorders>
          </w:tcPr>
          <w:p w14:paraId="27CFDFE4" w14:textId="77777777" w:rsidR="00E61DE5" w:rsidRDefault="00E61DE5" w:rsidP="004F20FC">
            <w:pPr>
              <w:pStyle w:val="TAC"/>
              <w:rPr>
                <w:ins w:id="5012" w:author="R3-222860" w:date="2022-03-04T20:26:00Z"/>
                <w:lang w:eastAsia="ja-JP"/>
              </w:rPr>
            </w:pPr>
            <w:ins w:id="5013"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CCCEBDE" w14:textId="77777777" w:rsidR="00E61DE5" w:rsidRDefault="00E61DE5" w:rsidP="004F20FC">
            <w:pPr>
              <w:pStyle w:val="TAC"/>
              <w:rPr>
                <w:ins w:id="5014" w:author="R3-222860" w:date="2022-03-04T20:26:00Z"/>
                <w:lang w:eastAsia="ja-JP"/>
              </w:rPr>
            </w:pPr>
          </w:p>
        </w:tc>
      </w:tr>
    </w:tbl>
    <w:p w14:paraId="61025BC6" w14:textId="77777777" w:rsidR="00E61DE5" w:rsidRDefault="00E61DE5" w:rsidP="00E61DE5">
      <w:pPr>
        <w:rPr>
          <w:ins w:id="5015" w:author="R3-222860" w:date="2022-03-04T20:26:00Z"/>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61DE5" w14:paraId="6120FC3A" w14:textId="77777777" w:rsidTr="004F20FC">
        <w:trPr>
          <w:ins w:id="5016" w:author="R3-222860" w:date="2022-03-04T20:26:00Z"/>
        </w:trPr>
        <w:tc>
          <w:tcPr>
            <w:tcW w:w="3686" w:type="dxa"/>
          </w:tcPr>
          <w:p w14:paraId="32879E96" w14:textId="77777777" w:rsidR="00E61DE5" w:rsidRDefault="00E61DE5" w:rsidP="004F20FC">
            <w:pPr>
              <w:pStyle w:val="TAH"/>
              <w:rPr>
                <w:ins w:id="5017" w:author="R3-222860" w:date="2022-03-04T20:26:00Z"/>
                <w:lang w:eastAsia="ja-JP"/>
              </w:rPr>
            </w:pPr>
            <w:ins w:id="5018" w:author="R3-222860" w:date="2022-03-04T20:26:00Z">
              <w:r>
                <w:rPr>
                  <w:lang w:eastAsia="ja-JP"/>
                </w:rPr>
                <w:t>Range bound</w:t>
              </w:r>
            </w:ins>
          </w:p>
        </w:tc>
        <w:tc>
          <w:tcPr>
            <w:tcW w:w="5670" w:type="dxa"/>
          </w:tcPr>
          <w:p w14:paraId="17DBAA4D" w14:textId="77777777" w:rsidR="00E61DE5" w:rsidRDefault="00E61DE5" w:rsidP="004F20FC">
            <w:pPr>
              <w:pStyle w:val="TAH"/>
              <w:rPr>
                <w:ins w:id="5019" w:author="R3-222860" w:date="2022-03-04T20:26:00Z"/>
                <w:lang w:eastAsia="ja-JP"/>
              </w:rPr>
            </w:pPr>
            <w:ins w:id="5020" w:author="R3-222860" w:date="2022-03-04T20:26:00Z">
              <w:r>
                <w:rPr>
                  <w:lang w:eastAsia="ja-JP"/>
                </w:rPr>
                <w:t>Explanation</w:t>
              </w:r>
            </w:ins>
          </w:p>
        </w:tc>
      </w:tr>
      <w:tr w:rsidR="00E61DE5" w14:paraId="655B9820" w14:textId="77777777" w:rsidTr="004F20FC">
        <w:trPr>
          <w:ins w:id="5021" w:author="R3-222860" w:date="2022-03-04T20:26:00Z"/>
        </w:trPr>
        <w:tc>
          <w:tcPr>
            <w:tcW w:w="3686" w:type="dxa"/>
          </w:tcPr>
          <w:p w14:paraId="49791603" w14:textId="77777777" w:rsidR="00E61DE5" w:rsidRDefault="00E61DE5" w:rsidP="004F20FC">
            <w:pPr>
              <w:pStyle w:val="TAL"/>
              <w:rPr>
                <w:ins w:id="5022" w:author="R3-222860" w:date="2022-03-04T20:26:00Z"/>
                <w:lang w:eastAsia="ja-JP"/>
              </w:rPr>
            </w:pPr>
            <w:ins w:id="5023" w:author="R3-222860" w:date="2022-03-04T20:26:00Z">
              <w:r>
                <w:rPr>
                  <w:lang w:eastAsia="ja-JP"/>
                </w:rPr>
                <w:t>maxnoofDUFSlots</w:t>
              </w:r>
            </w:ins>
          </w:p>
        </w:tc>
        <w:tc>
          <w:tcPr>
            <w:tcW w:w="5670" w:type="dxa"/>
          </w:tcPr>
          <w:p w14:paraId="454E3BDE" w14:textId="77777777" w:rsidR="00E61DE5" w:rsidRDefault="00E61DE5" w:rsidP="004F20FC">
            <w:pPr>
              <w:pStyle w:val="TAL"/>
              <w:rPr>
                <w:ins w:id="5024" w:author="R3-222860" w:date="2022-03-04T20:26:00Z"/>
                <w:lang w:eastAsia="ja-JP"/>
              </w:rPr>
            </w:pPr>
            <w:ins w:id="5025" w:author="R3-222860" w:date="2022-03-04T20:26:00Z">
              <w:r>
                <w:rPr>
                  <w:lang w:eastAsia="ja-JP"/>
                </w:rPr>
                <w:t>Maximum no. of slots in 10ms. Value is 320.</w:t>
              </w:r>
            </w:ins>
          </w:p>
        </w:tc>
      </w:tr>
      <w:tr w:rsidR="00E61DE5" w14:paraId="25DC23D6" w14:textId="77777777" w:rsidTr="004F20FC">
        <w:trPr>
          <w:ins w:id="5026" w:author="R3-222860" w:date="2022-03-04T20:26:00Z"/>
        </w:trPr>
        <w:tc>
          <w:tcPr>
            <w:tcW w:w="3686" w:type="dxa"/>
          </w:tcPr>
          <w:p w14:paraId="05E7F3B9" w14:textId="77777777" w:rsidR="00E61DE5" w:rsidRDefault="00E61DE5" w:rsidP="004F20FC">
            <w:pPr>
              <w:pStyle w:val="TAL"/>
              <w:rPr>
                <w:ins w:id="5027" w:author="R3-222860" w:date="2022-03-04T20:26:00Z"/>
                <w:lang w:eastAsia="ja-JP"/>
              </w:rPr>
            </w:pPr>
            <w:ins w:id="5028" w:author="R3-222860" w:date="2022-03-04T20:26:00Z">
              <w:r>
                <w:rPr>
                  <w:lang w:eastAsia="ja-JP"/>
                </w:rPr>
                <w:t>maxnoofSymbols</w:t>
              </w:r>
            </w:ins>
          </w:p>
        </w:tc>
        <w:tc>
          <w:tcPr>
            <w:tcW w:w="5670" w:type="dxa"/>
          </w:tcPr>
          <w:p w14:paraId="2E7DA97E" w14:textId="77777777" w:rsidR="00E61DE5" w:rsidRDefault="00E61DE5" w:rsidP="004F20FC">
            <w:pPr>
              <w:pStyle w:val="TAL"/>
              <w:rPr>
                <w:ins w:id="5029" w:author="R3-222860" w:date="2022-03-04T20:26:00Z"/>
                <w:lang w:eastAsia="ja-JP"/>
              </w:rPr>
            </w:pPr>
            <w:ins w:id="5030" w:author="R3-222860" w:date="2022-03-04T20:26:00Z">
              <w:r>
                <w:rPr>
                  <w:lang w:eastAsia="ja-JP"/>
                </w:rPr>
                <w:t>Maximum no. of symbols in a slot. Value is 14.</w:t>
              </w:r>
            </w:ins>
          </w:p>
        </w:tc>
      </w:tr>
      <w:tr w:rsidR="00E61DE5" w14:paraId="582CFF62" w14:textId="77777777" w:rsidTr="004F20FC">
        <w:trPr>
          <w:ins w:id="5031" w:author="R3-222860" w:date="2022-03-04T20:26:00Z"/>
        </w:trPr>
        <w:tc>
          <w:tcPr>
            <w:tcW w:w="3686" w:type="dxa"/>
          </w:tcPr>
          <w:p w14:paraId="09579326" w14:textId="77777777" w:rsidR="00E61DE5" w:rsidRDefault="00E61DE5" w:rsidP="004F20FC">
            <w:pPr>
              <w:pStyle w:val="TAL"/>
              <w:rPr>
                <w:ins w:id="5032" w:author="R3-222860" w:date="2022-03-04T20:26:00Z"/>
                <w:lang w:eastAsia="ja-JP"/>
              </w:rPr>
            </w:pPr>
            <w:ins w:id="5033" w:author="R3-222860" w:date="2022-03-04T20:26:00Z">
              <w:r>
                <w:rPr>
                  <w:lang w:eastAsia="ja-JP"/>
                </w:rPr>
                <w:t>maxnoofHSNASlots</w:t>
              </w:r>
            </w:ins>
          </w:p>
        </w:tc>
        <w:tc>
          <w:tcPr>
            <w:tcW w:w="5670" w:type="dxa"/>
          </w:tcPr>
          <w:p w14:paraId="7FB4DA70" w14:textId="77777777" w:rsidR="00E61DE5" w:rsidRDefault="00E61DE5" w:rsidP="004F20FC">
            <w:pPr>
              <w:pStyle w:val="TAL"/>
              <w:rPr>
                <w:ins w:id="5034" w:author="R3-222860" w:date="2022-03-04T20:26:00Z"/>
                <w:lang w:eastAsia="ja-JP"/>
              </w:rPr>
            </w:pPr>
            <w:ins w:id="5035" w:author="R3-222860" w:date="2022-03-04T20:26:00Z">
              <w:r>
                <w:rPr>
                  <w:lang w:eastAsia="ja-JP"/>
                </w:rPr>
                <w:t>Maximum no of "Hard", "Soft" or "Not available" slots in 160ms. Value is 5120.</w:t>
              </w:r>
            </w:ins>
          </w:p>
        </w:tc>
      </w:tr>
      <w:tr w:rsidR="00E61DE5" w14:paraId="6125781C" w14:textId="77777777" w:rsidTr="004F20FC">
        <w:trPr>
          <w:ins w:id="5036" w:author="R3-222860" w:date="2022-03-04T20:26:00Z"/>
        </w:trPr>
        <w:tc>
          <w:tcPr>
            <w:tcW w:w="3686" w:type="dxa"/>
          </w:tcPr>
          <w:p w14:paraId="514E46D1" w14:textId="77777777" w:rsidR="00E61DE5" w:rsidRDefault="00E61DE5" w:rsidP="004F20FC">
            <w:pPr>
              <w:pStyle w:val="TAL"/>
              <w:rPr>
                <w:ins w:id="5037" w:author="R3-222860" w:date="2022-03-04T20:26:00Z"/>
                <w:lang w:eastAsia="ja-JP"/>
              </w:rPr>
            </w:pPr>
            <w:ins w:id="5038" w:author="R3-222860" w:date="2022-03-04T20:26:00Z">
              <w:r>
                <w:rPr>
                  <w:lang w:eastAsia="ja-JP"/>
                </w:rPr>
                <w:t>maxnoofRBsetsPerCell</w:t>
              </w:r>
            </w:ins>
          </w:p>
        </w:tc>
        <w:tc>
          <w:tcPr>
            <w:tcW w:w="5670" w:type="dxa"/>
          </w:tcPr>
          <w:p w14:paraId="42FF8F33" w14:textId="77777777" w:rsidR="00E61DE5" w:rsidRDefault="00E61DE5" w:rsidP="004F20FC">
            <w:pPr>
              <w:pStyle w:val="TAL"/>
              <w:rPr>
                <w:ins w:id="5039" w:author="R3-222860" w:date="2022-03-04T20:26:00Z"/>
                <w:lang w:eastAsia="ja-JP"/>
              </w:rPr>
            </w:pPr>
            <w:ins w:id="5040" w:author="R3-222860" w:date="2022-03-04T20:26:00Z">
              <w:r>
                <w:rPr>
                  <w:lang w:eastAsia="ja-JP"/>
                </w:rPr>
                <w:t>Maximum no. of RB sets per DU cell. Value is 8.</w:t>
              </w:r>
              <w:r>
                <w:rPr>
                  <w:lang w:eastAsia="ja-JP"/>
                </w:rPr>
                <w:tab/>
              </w:r>
            </w:ins>
          </w:p>
        </w:tc>
      </w:tr>
      <w:tr w:rsidR="00E61DE5" w14:paraId="7DC814C2" w14:textId="77777777" w:rsidTr="004F20FC">
        <w:trPr>
          <w:ins w:id="5041" w:author="R3-222860" w:date="2022-03-04T20:26:00Z"/>
        </w:trPr>
        <w:tc>
          <w:tcPr>
            <w:tcW w:w="3686" w:type="dxa"/>
          </w:tcPr>
          <w:p w14:paraId="757DA92E" w14:textId="77777777" w:rsidR="00E61DE5" w:rsidRDefault="00E61DE5" w:rsidP="004F20FC">
            <w:pPr>
              <w:pStyle w:val="TAL"/>
              <w:rPr>
                <w:ins w:id="5042" w:author="R3-222860" w:date="2022-03-04T20:26:00Z"/>
                <w:lang w:eastAsia="ja-JP"/>
              </w:rPr>
            </w:pPr>
            <w:ins w:id="5043" w:author="R3-222860" w:date="2022-03-04T20:26:00Z">
              <w:r>
                <w:rPr>
                  <w:lang w:eastAsia="ja-JP"/>
                </w:rPr>
                <w:t>maxnoofChildIABNodes</w:t>
              </w:r>
            </w:ins>
          </w:p>
        </w:tc>
        <w:tc>
          <w:tcPr>
            <w:tcW w:w="5670" w:type="dxa"/>
          </w:tcPr>
          <w:p w14:paraId="70D02FD6" w14:textId="77777777" w:rsidR="00E61DE5" w:rsidRDefault="00E61DE5" w:rsidP="004F20FC">
            <w:pPr>
              <w:pStyle w:val="TAL"/>
              <w:rPr>
                <w:ins w:id="5044" w:author="R3-222860" w:date="2022-03-04T20:26:00Z"/>
                <w:lang w:eastAsia="ja-JP"/>
              </w:rPr>
            </w:pPr>
            <w:ins w:id="5045" w:author="R3-222860" w:date="2022-03-04T20:26:00Z">
              <w:r>
                <w:rPr>
                  <w:lang w:eastAsia="ja-JP"/>
                </w:rPr>
                <w:t>Maximum number of child nodes served by an IAB-DU or IAB-donor-DU. Value is 1024.</w:t>
              </w:r>
            </w:ins>
          </w:p>
        </w:tc>
      </w:tr>
    </w:tbl>
    <w:p w14:paraId="7FD14597" w14:textId="77777777" w:rsidR="00E61DE5" w:rsidRDefault="00E61DE5" w:rsidP="00E61DE5">
      <w:pPr>
        <w:rPr>
          <w:ins w:id="5046" w:author="R3-222860" w:date="2022-03-04T20:26:00Z"/>
          <w:rFonts w:cs="Dotum"/>
          <w:highlight w:val="yellow"/>
        </w:rPr>
      </w:pPr>
    </w:p>
    <w:p w14:paraId="241A96B3" w14:textId="77777777" w:rsidR="00963F0F" w:rsidRDefault="00963F0F" w:rsidP="00963F0F">
      <w:pPr>
        <w:pStyle w:val="Heading4"/>
        <w:tabs>
          <w:tab w:val="left" w:pos="0"/>
        </w:tabs>
        <w:ind w:right="200"/>
        <w:rPr>
          <w:ins w:id="5047" w:author="R3-222860" w:date="2022-03-04T20:28:00Z"/>
          <w:lang w:eastAsia="ja-JP"/>
        </w:rPr>
      </w:pPr>
      <w:ins w:id="5048" w:author="R3-222860" w:date="2022-03-04T20:28:00Z">
        <w:r>
          <w:rPr>
            <w:rFonts w:hint="eastAsia"/>
            <w:lang w:val="en-US"/>
          </w:rPr>
          <w:t xml:space="preserve">9.2.2.x16 </w:t>
        </w:r>
        <w:r>
          <w:rPr>
            <w:lang w:eastAsia="ja-JP"/>
          </w:rPr>
          <w:t>IAB STC Info</w:t>
        </w:r>
      </w:ins>
    </w:p>
    <w:p w14:paraId="2B14227A" w14:textId="77777777" w:rsidR="00963F0F" w:rsidRDefault="00963F0F" w:rsidP="00963F0F">
      <w:pPr>
        <w:rPr>
          <w:ins w:id="5049" w:author="R3-222860" w:date="2022-03-04T20:28:00Z"/>
        </w:rPr>
      </w:pPr>
      <w:ins w:id="5050" w:author="R3-222860" w:date="2022-03-04T20:28:00Z">
        <w:r>
          <w:t xml:space="preserve">This IE contains cell SSB Transmission Configuration (STC) information of an IAB-DU or an IAB-donor-DU. </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63F0F" w14:paraId="17E186A1" w14:textId="77777777" w:rsidTr="004F20FC">
        <w:trPr>
          <w:jc w:val="center"/>
          <w:ins w:id="5051" w:author="R3-222860" w:date="2022-03-04T20:28:00Z"/>
        </w:trPr>
        <w:tc>
          <w:tcPr>
            <w:tcW w:w="2448" w:type="dxa"/>
          </w:tcPr>
          <w:p w14:paraId="3E7B66CE" w14:textId="77777777" w:rsidR="00963F0F" w:rsidRDefault="00963F0F" w:rsidP="004F20FC">
            <w:pPr>
              <w:pStyle w:val="TAH"/>
              <w:rPr>
                <w:ins w:id="5052" w:author="R3-222860" w:date="2022-03-04T20:28:00Z"/>
                <w:lang w:eastAsia="ja-JP"/>
              </w:rPr>
            </w:pPr>
            <w:ins w:id="5053" w:author="R3-222860" w:date="2022-03-04T20:28:00Z">
              <w:r>
                <w:rPr>
                  <w:lang w:eastAsia="ja-JP"/>
                </w:rPr>
                <w:t>IE/Group Name</w:t>
              </w:r>
            </w:ins>
          </w:p>
        </w:tc>
        <w:tc>
          <w:tcPr>
            <w:tcW w:w="1080" w:type="dxa"/>
          </w:tcPr>
          <w:p w14:paraId="1F23C76D" w14:textId="77777777" w:rsidR="00963F0F" w:rsidRDefault="00963F0F" w:rsidP="004F20FC">
            <w:pPr>
              <w:pStyle w:val="TAH"/>
              <w:rPr>
                <w:ins w:id="5054" w:author="R3-222860" w:date="2022-03-04T20:28:00Z"/>
                <w:lang w:eastAsia="ja-JP"/>
              </w:rPr>
            </w:pPr>
            <w:ins w:id="5055" w:author="R3-222860" w:date="2022-03-04T20:28:00Z">
              <w:r>
                <w:rPr>
                  <w:lang w:eastAsia="ja-JP"/>
                </w:rPr>
                <w:t>Presence</w:t>
              </w:r>
            </w:ins>
          </w:p>
        </w:tc>
        <w:tc>
          <w:tcPr>
            <w:tcW w:w="1440" w:type="dxa"/>
          </w:tcPr>
          <w:p w14:paraId="3AA66B3A" w14:textId="77777777" w:rsidR="00963F0F" w:rsidRDefault="00963F0F" w:rsidP="004F20FC">
            <w:pPr>
              <w:pStyle w:val="TAH"/>
              <w:rPr>
                <w:ins w:id="5056" w:author="R3-222860" w:date="2022-03-04T20:28:00Z"/>
                <w:lang w:eastAsia="ja-JP"/>
              </w:rPr>
            </w:pPr>
            <w:ins w:id="5057" w:author="R3-222860" w:date="2022-03-04T20:28:00Z">
              <w:r>
                <w:rPr>
                  <w:lang w:eastAsia="ja-JP"/>
                </w:rPr>
                <w:t>Range</w:t>
              </w:r>
            </w:ins>
          </w:p>
        </w:tc>
        <w:tc>
          <w:tcPr>
            <w:tcW w:w="1872" w:type="dxa"/>
          </w:tcPr>
          <w:p w14:paraId="1D6C669D" w14:textId="77777777" w:rsidR="00963F0F" w:rsidRDefault="00963F0F" w:rsidP="004F20FC">
            <w:pPr>
              <w:pStyle w:val="TAH"/>
              <w:rPr>
                <w:ins w:id="5058" w:author="R3-222860" w:date="2022-03-04T20:28:00Z"/>
                <w:lang w:eastAsia="ja-JP"/>
              </w:rPr>
            </w:pPr>
            <w:ins w:id="5059" w:author="R3-222860" w:date="2022-03-04T20:28:00Z">
              <w:r>
                <w:rPr>
                  <w:lang w:eastAsia="ja-JP"/>
                </w:rPr>
                <w:t>IE type and reference</w:t>
              </w:r>
            </w:ins>
          </w:p>
        </w:tc>
        <w:tc>
          <w:tcPr>
            <w:tcW w:w="2880" w:type="dxa"/>
          </w:tcPr>
          <w:p w14:paraId="62A96701" w14:textId="77777777" w:rsidR="00963F0F" w:rsidRDefault="00963F0F" w:rsidP="004F20FC">
            <w:pPr>
              <w:pStyle w:val="TAH"/>
              <w:rPr>
                <w:ins w:id="5060" w:author="R3-222860" w:date="2022-03-04T20:28:00Z"/>
                <w:lang w:eastAsia="ja-JP"/>
              </w:rPr>
            </w:pPr>
            <w:ins w:id="5061" w:author="R3-222860" w:date="2022-03-04T20:28:00Z">
              <w:r>
                <w:rPr>
                  <w:lang w:eastAsia="ja-JP"/>
                </w:rPr>
                <w:t>Semantics description</w:t>
              </w:r>
            </w:ins>
          </w:p>
        </w:tc>
      </w:tr>
      <w:tr w:rsidR="00963F0F" w14:paraId="41A258BA" w14:textId="77777777" w:rsidTr="004F20FC">
        <w:trPr>
          <w:jc w:val="center"/>
          <w:ins w:id="5062" w:author="R3-222860" w:date="2022-03-04T20:28:00Z"/>
        </w:trPr>
        <w:tc>
          <w:tcPr>
            <w:tcW w:w="2448" w:type="dxa"/>
          </w:tcPr>
          <w:p w14:paraId="41F68C3B" w14:textId="77777777" w:rsidR="00963F0F" w:rsidRDefault="00963F0F" w:rsidP="004F20FC">
            <w:pPr>
              <w:pStyle w:val="TAL"/>
              <w:rPr>
                <w:ins w:id="5063" w:author="R3-222860" w:date="2022-03-04T20:28:00Z"/>
                <w:rFonts w:cs="Arial"/>
                <w:b/>
                <w:bCs/>
                <w:szCs w:val="18"/>
                <w:lang w:eastAsia="ja-JP"/>
              </w:rPr>
            </w:pPr>
            <w:ins w:id="5064" w:author="R3-222860" w:date="2022-03-04T20:28:00Z">
              <w:r>
                <w:rPr>
                  <w:rFonts w:cs="Arial"/>
                  <w:b/>
                  <w:bCs/>
                  <w:szCs w:val="18"/>
                  <w:lang w:eastAsia="ja-JP"/>
                </w:rPr>
                <w:t>IAB STC-Info List</w:t>
              </w:r>
            </w:ins>
          </w:p>
        </w:tc>
        <w:tc>
          <w:tcPr>
            <w:tcW w:w="1080" w:type="dxa"/>
          </w:tcPr>
          <w:p w14:paraId="2A6E80B0" w14:textId="77777777" w:rsidR="00963F0F" w:rsidRDefault="00963F0F" w:rsidP="004F20FC">
            <w:pPr>
              <w:pStyle w:val="TAL"/>
              <w:rPr>
                <w:ins w:id="5065" w:author="R3-222860" w:date="2022-03-04T20:28:00Z"/>
                <w:lang w:eastAsia="ja-JP"/>
              </w:rPr>
            </w:pPr>
          </w:p>
        </w:tc>
        <w:tc>
          <w:tcPr>
            <w:tcW w:w="1440" w:type="dxa"/>
          </w:tcPr>
          <w:p w14:paraId="6C4B9DD3" w14:textId="77777777" w:rsidR="00963F0F" w:rsidRDefault="00963F0F" w:rsidP="004F20FC">
            <w:pPr>
              <w:pStyle w:val="TAL"/>
              <w:rPr>
                <w:ins w:id="5066" w:author="R3-222860" w:date="2022-03-04T20:28:00Z"/>
                <w:i/>
                <w:lang w:eastAsia="ja-JP"/>
              </w:rPr>
            </w:pPr>
            <w:ins w:id="5067" w:author="R3-222860" w:date="2022-03-04T20:28:00Z">
              <w:r>
                <w:rPr>
                  <w:i/>
                  <w:lang w:eastAsia="ja-JP"/>
                </w:rPr>
                <w:t>1</w:t>
              </w:r>
            </w:ins>
          </w:p>
        </w:tc>
        <w:tc>
          <w:tcPr>
            <w:tcW w:w="1872" w:type="dxa"/>
          </w:tcPr>
          <w:p w14:paraId="2BF2A934" w14:textId="77777777" w:rsidR="00963F0F" w:rsidRDefault="00963F0F" w:rsidP="004F20FC">
            <w:pPr>
              <w:pStyle w:val="TAL"/>
              <w:rPr>
                <w:ins w:id="5068" w:author="R3-222860" w:date="2022-03-04T20:28:00Z"/>
                <w:lang w:eastAsia="ja-JP"/>
              </w:rPr>
            </w:pPr>
          </w:p>
        </w:tc>
        <w:tc>
          <w:tcPr>
            <w:tcW w:w="2880" w:type="dxa"/>
          </w:tcPr>
          <w:p w14:paraId="17520BFB" w14:textId="77777777" w:rsidR="00963F0F" w:rsidRDefault="00963F0F" w:rsidP="004F20FC">
            <w:pPr>
              <w:pStyle w:val="TAL"/>
              <w:rPr>
                <w:ins w:id="5069" w:author="R3-222860" w:date="2022-03-04T20:28:00Z"/>
              </w:rPr>
            </w:pPr>
          </w:p>
        </w:tc>
      </w:tr>
      <w:tr w:rsidR="00963F0F" w14:paraId="3101F271" w14:textId="77777777" w:rsidTr="004F20FC">
        <w:trPr>
          <w:jc w:val="center"/>
          <w:ins w:id="5070" w:author="R3-222860" w:date="2022-03-04T20:28:00Z"/>
        </w:trPr>
        <w:tc>
          <w:tcPr>
            <w:tcW w:w="2448" w:type="dxa"/>
          </w:tcPr>
          <w:p w14:paraId="0C32A86C" w14:textId="77777777" w:rsidR="00963F0F" w:rsidRDefault="00963F0F" w:rsidP="004F20FC">
            <w:pPr>
              <w:keepNext/>
              <w:keepLines/>
              <w:spacing w:after="0"/>
              <w:ind w:left="100"/>
              <w:rPr>
                <w:ins w:id="5071" w:author="R3-222860" w:date="2022-03-04T20:28:00Z"/>
                <w:rFonts w:cs="Arial"/>
                <w:b/>
                <w:bCs/>
                <w:sz w:val="18"/>
                <w:szCs w:val="18"/>
                <w:lang w:eastAsia="ja-JP"/>
              </w:rPr>
            </w:pPr>
            <w:ins w:id="5072" w:author="R3-222860" w:date="2022-03-04T20:28:00Z">
              <w:r>
                <w:rPr>
                  <w:rFonts w:cs="Arial"/>
                  <w:b/>
                  <w:bCs/>
                  <w:sz w:val="18"/>
                  <w:szCs w:val="18"/>
                  <w:lang w:eastAsia="ja-JP"/>
                </w:rPr>
                <w:t>&gt;IAB STC-Info Item</w:t>
              </w:r>
            </w:ins>
          </w:p>
        </w:tc>
        <w:tc>
          <w:tcPr>
            <w:tcW w:w="1080" w:type="dxa"/>
          </w:tcPr>
          <w:p w14:paraId="0E73EA57" w14:textId="77777777" w:rsidR="00963F0F" w:rsidRDefault="00963F0F" w:rsidP="004F20FC">
            <w:pPr>
              <w:pStyle w:val="TAL"/>
              <w:rPr>
                <w:ins w:id="5073" w:author="R3-222860" w:date="2022-03-04T20:28:00Z"/>
                <w:rFonts w:eastAsia="MS Mincho"/>
                <w:lang w:eastAsia="ja-JP"/>
              </w:rPr>
            </w:pPr>
          </w:p>
        </w:tc>
        <w:tc>
          <w:tcPr>
            <w:tcW w:w="1440" w:type="dxa"/>
          </w:tcPr>
          <w:p w14:paraId="0FF1BA70" w14:textId="77777777" w:rsidR="00963F0F" w:rsidRDefault="00963F0F" w:rsidP="004F20FC">
            <w:pPr>
              <w:pStyle w:val="TAL"/>
              <w:rPr>
                <w:ins w:id="5074" w:author="R3-222860" w:date="2022-03-04T20:28:00Z"/>
                <w:lang w:eastAsia="ja-JP"/>
              </w:rPr>
            </w:pPr>
            <w:ins w:id="5075" w:author="R3-222860" w:date="2022-03-04T20:28:00Z">
              <w:r>
                <w:rPr>
                  <w:i/>
                  <w:lang w:eastAsia="ja-JP"/>
                </w:rPr>
                <w:t xml:space="preserve">1 </w:t>
              </w:r>
              <w:r>
                <w:rPr>
                  <w:lang w:eastAsia="ja-JP"/>
                </w:rPr>
                <w:t>..&lt;</w:t>
              </w:r>
              <w:r>
                <w:rPr>
                  <w:i/>
                  <w:iCs/>
                  <w:lang w:eastAsia="ja-JP"/>
                </w:rPr>
                <w:t>maxnoofIABSTCInfo</w:t>
              </w:r>
              <w:r>
                <w:rPr>
                  <w:lang w:eastAsia="ja-JP"/>
                </w:rPr>
                <w:t>&gt;</w:t>
              </w:r>
            </w:ins>
          </w:p>
        </w:tc>
        <w:tc>
          <w:tcPr>
            <w:tcW w:w="1872" w:type="dxa"/>
          </w:tcPr>
          <w:p w14:paraId="478A2252" w14:textId="77777777" w:rsidR="00963F0F" w:rsidRDefault="00963F0F" w:rsidP="004F20FC">
            <w:pPr>
              <w:pStyle w:val="TAL"/>
              <w:rPr>
                <w:ins w:id="5076" w:author="R3-222860" w:date="2022-03-04T20:28:00Z"/>
                <w:lang w:eastAsia="ja-JP"/>
              </w:rPr>
            </w:pPr>
          </w:p>
        </w:tc>
        <w:tc>
          <w:tcPr>
            <w:tcW w:w="2880" w:type="dxa"/>
          </w:tcPr>
          <w:p w14:paraId="19537025" w14:textId="77777777" w:rsidR="00963F0F" w:rsidRDefault="00963F0F" w:rsidP="004F20FC">
            <w:pPr>
              <w:pStyle w:val="TAL"/>
              <w:rPr>
                <w:ins w:id="5077" w:author="R3-222860" w:date="2022-03-04T20:28:00Z"/>
              </w:rPr>
            </w:pPr>
          </w:p>
        </w:tc>
      </w:tr>
      <w:tr w:rsidR="00963F0F" w14:paraId="4DDFF41A" w14:textId="77777777" w:rsidTr="004F20FC">
        <w:trPr>
          <w:jc w:val="center"/>
          <w:ins w:id="5078" w:author="R3-222860" w:date="2022-03-04T20:28:00Z"/>
        </w:trPr>
        <w:tc>
          <w:tcPr>
            <w:tcW w:w="2448" w:type="dxa"/>
          </w:tcPr>
          <w:p w14:paraId="32BE98F7" w14:textId="77777777" w:rsidR="00963F0F" w:rsidRDefault="00963F0F" w:rsidP="004F20FC">
            <w:pPr>
              <w:keepNext/>
              <w:keepLines/>
              <w:spacing w:after="0"/>
              <w:ind w:left="200"/>
              <w:rPr>
                <w:ins w:id="5079" w:author="R3-222860" w:date="2022-03-04T20:28:00Z"/>
                <w:rFonts w:cs="Arial"/>
                <w:sz w:val="18"/>
                <w:szCs w:val="18"/>
              </w:rPr>
            </w:pPr>
            <w:ins w:id="5080" w:author="R3-222860" w:date="2022-03-04T20:28:00Z">
              <w:r>
                <w:rPr>
                  <w:rFonts w:cs="Arial"/>
                  <w:sz w:val="18"/>
                  <w:szCs w:val="18"/>
                  <w:lang w:eastAsia="ja-JP"/>
                </w:rPr>
                <w:t xml:space="preserve">&gt;&gt;SSB </w:t>
              </w:r>
              <w:r>
                <w:rPr>
                  <w:rFonts w:cs="Arial"/>
                  <w:sz w:val="18"/>
                  <w:szCs w:val="18"/>
                </w:rPr>
                <w:t>Frequency Info</w:t>
              </w:r>
            </w:ins>
          </w:p>
        </w:tc>
        <w:tc>
          <w:tcPr>
            <w:tcW w:w="1080" w:type="dxa"/>
          </w:tcPr>
          <w:p w14:paraId="54FF133F" w14:textId="77777777" w:rsidR="00963F0F" w:rsidRDefault="00963F0F" w:rsidP="004F20FC">
            <w:pPr>
              <w:pStyle w:val="TAL"/>
              <w:rPr>
                <w:ins w:id="5081" w:author="R3-222860" w:date="2022-03-04T20:28:00Z"/>
                <w:lang w:eastAsia="ja-JP"/>
              </w:rPr>
            </w:pPr>
            <w:ins w:id="5082" w:author="R3-222860" w:date="2022-03-04T20:28:00Z">
              <w:r>
                <w:rPr>
                  <w:rFonts w:eastAsia="MS Mincho"/>
                  <w:lang w:eastAsia="ja-JP"/>
                </w:rPr>
                <w:t>M</w:t>
              </w:r>
            </w:ins>
          </w:p>
        </w:tc>
        <w:tc>
          <w:tcPr>
            <w:tcW w:w="1440" w:type="dxa"/>
          </w:tcPr>
          <w:p w14:paraId="589237B8" w14:textId="77777777" w:rsidR="00963F0F" w:rsidRDefault="00963F0F" w:rsidP="004F20FC">
            <w:pPr>
              <w:pStyle w:val="TAL"/>
              <w:rPr>
                <w:ins w:id="5083" w:author="R3-222860" w:date="2022-03-04T20:28:00Z"/>
                <w:lang w:eastAsia="ja-JP"/>
              </w:rPr>
            </w:pPr>
          </w:p>
        </w:tc>
        <w:tc>
          <w:tcPr>
            <w:tcW w:w="1872" w:type="dxa"/>
          </w:tcPr>
          <w:p w14:paraId="7C7073E5" w14:textId="77777777" w:rsidR="00963F0F" w:rsidRDefault="00963F0F" w:rsidP="004F20FC">
            <w:pPr>
              <w:pStyle w:val="TAL"/>
              <w:rPr>
                <w:ins w:id="5084" w:author="R3-222860" w:date="2022-03-04T20:28:00Z"/>
                <w:lang w:eastAsia="ja-JP"/>
              </w:rPr>
            </w:pPr>
            <w:ins w:id="5085" w:author="R3-222860" w:date="2022-03-04T20:28:00Z">
              <w:r>
                <w:rPr>
                  <w:lang w:eastAsia="ja-JP"/>
                </w:rPr>
                <w:t>INTEGER (0..</w:t>
              </w:r>
              <w:r>
                <w:t xml:space="preserve"> </w:t>
              </w:r>
              <w:r>
                <w:rPr>
                  <w:lang w:eastAsia="ja-JP"/>
                </w:rPr>
                <w:t>maxNRARFCN)</w:t>
              </w:r>
            </w:ins>
          </w:p>
          <w:p w14:paraId="011B012C" w14:textId="77777777" w:rsidR="00963F0F" w:rsidRDefault="00963F0F" w:rsidP="004F20FC">
            <w:pPr>
              <w:pStyle w:val="TAL"/>
              <w:rPr>
                <w:ins w:id="5086" w:author="R3-222860" w:date="2022-03-04T20:28:00Z"/>
                <w:lang w:eastAsia="ja-JP"/>
              </w:rPr>
            </w:pPr>
          </w:p>
        </w:tc>
        <w:tc>
          <w:tcPr>
            <w:tcW w:w="2880" w:type="dxa"/>
          </w:tcPr>
          <w:p w14:paraId="04089488" w14:textId="77777777" w:rsidR="00963F0F" w:rsidRDefault="00963F0F" w:rsidP="004F20FC">
            <w:pPr>
              <w:pStyle w:val="TAL"/>
              <w:rPr>
                <w:ins w:id="5087" w:author="R3-222860" w:date="2022-03-04T20:28:00Z"/>
              </w:rPr>
            </w:pPr>
            <w:ins w:id="5088" w:author="R3-222860" w:date="2022-03-04T20:28:00Z">
              <w:r>
                <w:t>The SSB central frequency.</w:t>
              </w:r>
            </w:ins>
          </w:p>
          <w:p w14:paraId="5836EAF1" w14:textId="77777777" w:rsidR="00963F0F" w:rsidRDefault="00963F0F" w:rsidP="004F20FC">
            <w:pPr>
              <w:pStyle w:val="TAL"/>
              <w:rPr>
                <w:ins w:id="5089" w:author="R3-222860" w:date="2022-03-04T20:28:00Z"/>
              </w:rPr>
            </w:pPr>
          </w:p>
        </w:tc>
      </w:tr>
      <w:tr w:rsidR="00963F0F" w14:paraId="35D2812D" w14:textId="77777777" w:rsidTr="004F20FC">
        <w:trPr>
          <w:jc w:val="center"/>
          <w:ins w:id="5090" w:author="R3-222860" w:date="2022-03-04T20:28:00Z"/>
        </w:trPr>
        <w:tc>
          <w:tcPr>
            <w:tcW w:w="2448" w:type="dxa"/>
          </w:tcPr>
          <w:p w14:paraId="23A46E27" w14:textId="77777777" w:rsidR="00963F0F" w:rsidRDefault="00963F0F" w:rsidP="004F20FC">
            <w:pPr>
              <w:keepNext/>
              <w:keepLines/>
              <w:spacing w:after="0"/>
              <w:ind w:left="200"/>
              <w:rPr>
                <w:ins w:id="5091" w:author="R3-222860" w:date="2022-03-04T20:28:00Z"/>
                <w:rFonts w:cs="Arial"/>
                <w:sz w:val="18"/>
                <w:szCs w:val="18"/>
                <w:lang w:eastAsia="ja-JP"/>
              </w:rPr>
            </w:pPr>
            <w:ins w:id="5092" w:author="R3-222860" w:date="2022-03-04T20:28:00Z">
              <w:r>
                <w:rPr>
                  <w:rFonts w:cs="Arial"/>
                  <w:sz w:val="18"/>
                  <w:szCs w:val="18"/>
                  <w:lang w:eastAsia="ja-JP"/>
                </w:rPr>
                <w:t>&gt;&gt;SSB Subcarrier Spacing</w:t>
              </w:r>
            </w:ins>
          </w:p>
        </w:tc>
        <w:tc>
          <w:tcPr>
            <w:tcW w:w="1080" w:type="dxa"/>
          </w:tcPr>
          <w:p w14:paraId="76228670" w14:textId="77777777" w:rsidR="00963F0F" w:rsidRDefault="00963F0F" w:rsidP="004F20FC">
            <w:pPr>
              <w:pStyle w:val="TAL"/>
              <w:rPr>
                <w:ins w:id="5093" w:author="R3-222860" w:date="2022-03-04T20:28:00Z"/>
                <w:lang w:eastAsia="ja-JP"/>
              </w:rPr>
            </w:pPr>
            <w:ins w:id="5094" w:author="R3-222860" w:date="2022-03-04T20:28:00Z">
              <w:r>
                <w:rPr>
                  <w:lang w:eastAsia="ja-JP"/>
                </w:rPr>
                <w:t>M</w:t>
              </w:r>
            </w:ins>
          </w:p>
        </w:tc>
        <w:tc>
          <w:tcPr>
            <w:tcW w:w="1440" w:type="dxa"/>
          </w:tcPr>
          <w:p w14:paraId="258C6057" w14:textId="77777777" w:rsidR="00963F0F" w:rsidRDefault="00963F0F" w:rsidP="004F20FC">
            <w:pPr>
              <w:pStyle w:val="TAL"/>
              <w:rPr>
                <w:ins w:id="5095" w:author="R3-222860" w:date="2022-03-04T20:28:00Z"/>
                <w:lang w:eastAsia="ja-JP"/>
              </w:rPr>
            </w:pPr>
          </w:p>
        </w:tc>
        <w:tc>
          <w:tcPr>
            <w:tcW w:w="1872" w:type="dxa"/>
          </w:tcPr>
          <w:p w14:paraId="1558A194" w14:textId="77777777" w:rsidR="00963F0F" w:rsidRDefault="00963F0F" w:rsidP="004F20FC">
            <w:pPr>
              <w:pStyle w:val="TAL"/>
              <w:rPr>
                <w:ins w:id="5096" w:author="R3-222860" w:date="2022-03-04T20:28:00Z"/>
                <w:lang w:eastAsia="ja-JP"/>
              </w:rPr>
            </w:pPr>
            <w:ins w:id="5097" w:author="R3-222860" w:date="2022-03-04T20:28:00Z">
              <w:r>
                <w:rPr>
                  <w:lang w:eastAsia="ja-JP"/>
                </w:rPr>
                <w:t>ENUMERATED (kHz15, kHz30, kHz120, kHz240, spare3, spare2, spare1, …)</w:t>
              </w:r>
            </w:ins>
          </w:p>
          <w:p w14:paraId="043B788C" w14:textId="77777777" w:rsidR="00963F0F" w:rsidRDefault="00963F0F" w:rsidP="004F20FC">
            <w:pPr>
              <w:pStyle w:val="TAL"/>
              <w:rPr>
                <w:ins w:id="5098" w:author="R3-222860" w:date="2022-03-04T20:28:00Z"/>
                <w:lang w:eastAsia="ja-JP"/>
              </w:rPr>
            </w:pPr>
          </w:p>
        </w:tc>
        <w:tc>
          <w:tcPr>
            <w:tcW w:w="2880" w:type="dxa"/>
          </w:tcPr>
          <w:p w14:paraId="788C34CC" w14:textId="77777777" w:rsidR="00963F0F" w:rsidRDefault="00963F0F" w:rsidP="004F20FC">
            <w:pPr>
              <w:pStyle w:val="TAL"/>
              <w:rPr>
                <w:ins w:id="5099" w:author="R3-222860" w:date="2022-03-04T20:28:00Z"/>
              </w:rPr>
            </w:pPr>
            <w:ins w:id="5100" w:author="R3-222860" w:date="2022-03-04T20:28:00Z">
              <w:r>
                <w:t>The SSB subcarrier spacing.</w:t>
              </w:r>
            </w:ins>
          </w:p>
        </w:tc>
      </w:tr>
      <w:tr w:rsidR="00963F0F" w14:paraId="5BD26C87" w14:textId="77777777" w:rsidTr="004F20FC">
        <w:trPr>
          <w:jc w:val="center"/>
          <w:ins w:id="5101" w:author="R3-222860" w:date="2022-03-04T20:28:00Z"/>
        </w:trPr>
        <w:tc>
          <w:tcPr>
            <w:tcW w:w="2448" w:type="dxa"/>
          </w:tcPr>
          <w:p w14:paraId="67B279FB" w14:textId="77777777" w:rsidR="00963F0F" w:rsidRDefault="00963F0F" w:rsidP="004F20FC">
            <w:pPr>
              <w:keepNext/>
              <w:keepLines/>
              <w:spacing w:after="0"/>
              <w:ind w:left="200"/>
              <w:rPr>
                <w:ins w:id="5102" w:author="R3-222860" w:date="2022-03-04T20:28:00Z"/>
                <w:rFonts w:cs="Arial"/>
                <w:sz w:val="18"/>
                <w:szCs w:val="18"/>
              </w:rPr>
            </w:pPr>
            <w:ins w:id="5103" w:author="R3-222860" w:date="2022-03-04T20:28:00Z">
              <w:r>
                <w:rPr>
                  <w:rFonts w:cs="Arial"/>
                  <w:sz w:val="18"/>
                  <w:szCs w:val="18"/>
                </w:rPr>
                <w:t>&gt;&gt;SSB Transmission Periodicity</w:t>
              </w:r>
            </w:ins>
          </w:p>
        </w:tc>
        <w:tc>
          <w:tcPr>
            <w:tcW w:w="1080" w:type="dxa"/>
          </w:tcPr>
          <w:p w14:paraId="44FE7BD5" w14:textId="77777777" w:rsidR="00963F0F" w:rsidRDefault="00963F0F" w:rsidP="004F20FC">
            <w:pPr>
              <w:pStyle w:val="TAL"/>
              <w:rPr>
                <w:ins w:id="5104" w:author="R3-222860" w:date="2022-03-04T20:28:00Z"/>
                <w:lang w:eastAsia="ja-JP"/>
              </w:rPr>
            </w:pPr>
            <w:ins w:id="5105" w:author="R3-222860" w:date="2022-03-04T20:28:00Z">
              <w:r>
                <w:rPr>
                  <w:lang w:eastAsia="ja-JP"/>
                </w:rPr>
                <w:t>M</w:t>
              </w:r>
            </w:ins>
          </w:p>
        </w:tc>
        <w:tc>
          <w:tcPr>
            <w:tcW w:w="1440" w:type="dxa"/>
          </w:tcPr>
          <w:p w14:paraId="71E17890" w14:textId="77777777" w:rsidR="00963F0F" w:rsidRDefault="00963F0F" w:rsidP="004F20FC">
            <w:pPr>
              <w:pStyle w:val="TAL"/>
              <w:rPr>
                <w:ins w:id="5106" w:author="R3-222860" w:date="2022-03-04T20:28:00Z"/>
                <w:lang w:eastAsia="ja-JP"/>
              </w:rPr>
            </w:pPr>
          </w:p>
        </w:tc>
        <w:tc>
          <w:tcPr>
            <w:tcW w:w="1872" w:type="dxa"/>
          </w:tcPr>
          <w:p w14:paraId="71DB1283" w14:textId="77777777" w:rsidR="00963F0F" w:rsidRDefault="00963F0F" w:rsidP="004F20FC">
            <w:pPr>
              <w:pStyle w:val="TAL"/>
              <w:rPr>
                <w:ins w:id="5107" w:author="R3-222860" w:date="2022-03-04T20:28:00Z"/>
                <w:lang w:eastAsia="ja-JP"/>
              </w:rPr>
            </w:pPr>
            <w:ins w:id="5108" w:author="R3-222860" w:date="2022-03-04T20:28:00Z">
              <w:r>
                <w:rPr>
                  <w:lang w:eastAsia="ja-JP"/>
                </w:rPr>
                <w:t>ENUMERATED (sf5, sf10, sf20, sf40, sf80, sf160, sf320, sf640, ,,,)</w:t>
              </w:r>
            </w:ins>
          </w:p>
        </w:tc>
        <w:tc>
          <w:tcPr>
            <w:tcW w:w="2880" w:type="dxa"/>
          </w:tcPr>
          <w:p w14:paraId="7C62227F" w14:textId="77777777" w:rsidR="00963F0F" w:rsidRDefault="00963F0F" w:rsidP="004F20FC">
            <w:pPr>
              <w:pStyle w:val="TAL"/>
              <w:rPr>
                <w:ins w:id="5109" w:author="R3-222860" w:date="2022-03-04T20:28:00Z"/>
              </w:rPr>
            </w:pPr>
          </w:p>
        </w:tc>
      </w:tr>
      <w:tr w:rsidR="00963F0F" w14:paraId="29E4AAA8" w14:textId="77777777" w:rsidTr="004F20FC">
        <w:trPr>
          <w:trHeight w:val="503"/>
          <w:jc w:val="center"/>
          <w:ins w:id="5110" w:author="R3-222860" w:date="2022-03-04T20:28:00Z"/>
        </w:trPr>
        <w:tc>
          <w:tcPr>
            <w:tcW w:w="2448" w:type="dxa"/>
          </w:tcPr>
          <w:p w14:paraId="329A63C4" w14:textId="77777777" w:rsidR="00963F0F" w:rsidRDefault="00963F0F" w:rsidP="004F20FC">
            <w:pPr>
              <w:keepNext/>
              <w:keepLines/>
              <w:spacing w:after="0"/>
              <w:ind w:left="200"/>
              <w:rPr>
                <w:ins w:id="5111" w:author="R3-222860" w:date="2022-03-04T20:28:00Z"/>
                <w:rFonts w:cs="Arial"/>
                <w:sz w:val="18"/>
                <w:szCs w:val="18"/>
              </w:rPr>
            </w:pPr>
            <w:ins w:id="5112" w:author="R3-222860" w:date="2022-03-04T20:28:00Z">
              <w:r>
                <w:rPr>
                  <w:rFonts w:cs="Arial"/>
                  <w:sz w:val="18"/>
                  <w:szCs w:val="18"/>
                </w:rPr>
                <w:t>&gt;&gt;SSB Transmission Timing Offset</w:t>
              </w:r>
            </w:ins>
          </w:p>
        </w:tc>
        <w:tc>
          <w:tcPr>
            <w:tcW w:w="1080" w:type="dxa"/>
          </w:tcPr>
          <w:p w14:paraId="67F21F2E" w14:textId="77777777" w:rsidR="00963F0F" w:rsidRDefault="00963F0F" w:rsidP="004F20FC">
            <w:pPr>
              <w:pStyle w:val="TAL"/>
              <w:rPr>
                <w:ins w:id="5113" w:author="R3-222860" w:date="2022-03-04T20:28:00Z"/>
                <w:lang w:eastAsia="ja-JP"/>
              </w:rPr>
            </w:pPr>
            <w:ins w:id="5114" w:author="R3-222860" w:date="2022-03-04T20:28:00Z">
              <w:r>
                <w:rPr>
                  <w:lang w:eastAsia="ja-JP"/>
                </w:rPr>
                <w:t>M</w:t>
              </w:r>
            </w:ins>
          </w:p>
        </w:tc>
        <w:tc>
          <w:tcPr>
            <w:tcW w:w="1440" w:type="dxa"/>
          </w:tcPr>
          <w:p w14:paraId="4EA324C4" w14:textId="77777777" w:rsidR="00963F0F" w:rsidRDefault="00963F0F" w:rsidP="004F20FC">
            <w:pPr>
              <w:pStyle w:val="TAL"/>
              <w:rPr>
                <w:ins w:id="5115" w:author="R3-222860" w:date="2022-03-04T20:28:00Z"/>
                <w:lang w:eastAsia="ja-JP"/>
              </w:rPr>
            </w:pPr>
          </w:p>
        </w:tc>
        <w:tc>
          <w:tcPr>
            <w:tcW w:w="1872" w:type="dxa"/>
          </w:tcPr>
          <w:p w14:paraId="63C6531C" w14:textId="77777777" w:rsidR="00963F0F" w:rsidRDefault="00963F0F" w:rsidP="004F20FC">
            <w:pPr>
              <w:pStyle w:val="TAL"/>
              <w:rPr>
                <w:ins w:id="5116" w:author="R3-222860" w:date="2022-03-04T20:28:00Z"/>
                <w:lang w:eastAsia="ja-JP"/>
              </w:rPr>
            </w:pPr>
            <w:ins w:id="5117" w:author="R3-222860" w:date="2022-03-04T20:28:00Z">
              <w:r>
                <w:rPr>
                  <w:lang w:eastAsia="ja-JP"/>
                </w:rPr>
                <w:t>INTEGER (0.. 127, …)</w:t>
              </w:r>
            </w:ins>
          </w:p>
        </w:tc>
        <w:tc>
          <w:tcPr>
            <w:tcW w:w="2880" w:type="dxa"/>
          </w:tcPr>
          <w:p w14:paraId="4A6F4631" w14:textId="77777777" w:rsidR="00963F0F" w:rsidRDefault="00963F0F" w:rsidP="004F20FC">
            <w:pPr>
              <w:pStyle w:val="TAL"/>
              <w:rPr>
                <w:ins w:id="5118" w:author="R3-222860" w:date="2022-03-04T20:28:00Z"/>
              </w:rPr>
            </w:pPr>
            <w:ins w:id="5119" w:author="R3-222860" w:date="2022-03-04T20:28:00Z">
              <w:r>
                <w:t>SSB transmission timing offset in number of half-frames.</w:t>
              </w:r>
            </w:ins>
          </w:p>
        </w:tc>
      </w:tr>
      <w:tr w:rsidR="00963F0F" w14:paraId="51FFF5B5" w14:textId="77777777" w:rsidTr="004F20FC">
        <w:trPr>
          <w:trHeight w:val="503"/>
          <w:jc w:val="center"/>
          <w:ins w:id="5120" w:author="R3-222860" w:date="2022-03-04T20:28:00Z"/>
        </w:trPr>
        <w:tc>
          <w:tcPr>
            <w:tcW w:w="2448" w:type="dxa"/>
          </w:tcPr>
          <w:p w14:paraId="4473B53D" w14:textId="77777777" w:rsidR="00963F0F" w:rsidRDefault="00963F0F" w:rsidP="004F20FC">
            <w:pPr>
              <w:keepNext/>
              <w:keepLines/>
              <w:spacing w:after="0"/>
              <w:ind w:left="200"/>
              <w:rPr>
                <w:ins w:id="5121" w:author="R3-222860" w:date="2022-03-04T20:28:00Z"/>
                <w:rFonts w:cs="Arial"/>
                <w:sz w:val="18"/>
                <w:szCs w:val="18"/>
              </w:rPr>
            </w:pPr>
            <w:ins w:id="5122" w:author="R3-222860" w:date="2022-03-04T20:28:00Z">
              <w:r>
                <w:rPr>
                  <w:rFonts w:cs="Arial"/>
                  <w:sz w:val="18"/>
                  <w:szCs w:val="18"/>
                </w:rPr>
                <w:t xml:space="preserve">&gt;&gt;CHOICE </w:t>
              </w:r>
              <w:r>
                <w:rPr>
                  <w:rFonts w:cs="Arial"/>
                  <w:i/>
                  <w:iCs/>
                  <w:sz w:val="18"/>
                  <w:szCs w:val="18"/>
                </w:rPr>
                <w:t>SSB Transmission Bitmap</w:t>
              </w:r>
              <w:r>
                <w:rPr>
                  <w:rFonts w:cs="Arial"/>
                  <w:sz w:val="18"/>
                  <w:szCs w:val="18"/>
                </w:rPr>
                <w:t xml:space="preserve"> </w:t>
              </w:r>
            </w:ins>
          </w:p>
        </w:tc>
        <w:tc>
          <w:tcPr>
            <w:tcW w:w="1080" w:type="dxa"/>
          </w:tcPr>
          <w:p w14:paraId="25FCC692" w14:textId="77777777" w:rsidR="00963F0F" w:rsidRDefault="00963F0F" w:rsidP="004F20FC">
            <w:pPr>
              <w:pStyle w:val="TAL"/>
              <w:rPr>
                <w:ins w:id="5123" w:author="R3-222860" w:date="2022-03-04T20:28:00Z"/>
                <w:lang w:eastAsia="ja-JP"/>
              </w:rPr>
            </w:pPr>
            <w:ins w:id="5124" w:author="R3-222860" w:date="2022-03-04T20:28:00Z">
              <w:r>
                <w:rPr>
                  <w:lang w:eastAsia="ja-JP"/>
                </w:rPr>
                <w:t>M</w:t>
              </w:r>
            </w:ins>
          </w:p>
        </w:tc>
        <w:tc>
          <w:tcPr>
            <w:tcW w:w="1440" w:type="dxa"/>
          </w:tcPr>
          <w:p w14:paraId="6D5A879C" w14:textId="77777777" w:rsidR="00963F0F" w:rsidRDefault="00963F0F" w:rsidP="004F20FC">
            <w:pPr>
              <w:pStyle w:val="TAL"/>
              <w:rPr>
                <w:ins w:id="5125" w:author="R3-222860" w:date="2022-03-04T20:28:00Z"/>
                <w:lang w:eastAsia="ja-JP"/>
              </w:rPr>
            </w:pPr>
          </w:p>
        </w:tc>
        <w:tc>
          <w:tcPr>
            <w:tcW w:w="1872" w:type="dxa"/>
          </w:tcPr>
          <w:p w14:paraId="45114AD5" w14:textId="77777777" w:rsidR="00963F0F" w:rsidRDefault="00963F0F" w:rsidP="004F20FC">
            <w:pPr>
              <w:pStyle w:val="TAL"/>
              <w:rPr>
                <w:ins w:id="5126" w:author="R3-222860" w:date="2022-03-04T20:28:00Z"/>
                <w:lang w:eastAsia="ja-JP"/>
              </w:rPr>
            </w:pPr>
          </w:p>
        </w:tc>
        <w:tc>
          <w:tcPr>
            <w:tcW w:w="2880" w:type="dxa"/>
          </w:tcPr>
          <w:p w14:paraId="43709B3B" w14:textId="77777777" w:rsidR="00963F0F" w:rsidRDefault="00963F0F" w:rsidP="004F20FC">
            <w:pPr>
              <w:pStyle w:val="TAL"/>
              <w:rPr>
                <w:ins w:id="5127" w:author="R3-222860" w:date="2022-03-04T20:28:00Z"/>
              </w:rPr>
            </w:pPr>
            <w:ins w:id="5128" w:author="R3-222860" w:date="2022-03-04T20:28:00Z">
              <w:r>
                <w:t xml:space="preserve">The </w:t>
              </w:r>
              <w:r>
                <w:rPr>
                  <w:i/>
                  <w:iCs/>
                </w:rPr>
                <w:t>SSB-ToMeasure</w:t>
              </w:r>
              <w:r>
                <w:t xml:space="preserve"> IE defined in TS 38.331 [</w:t>
              </w:r>
              <w:r>
                <w:rPr>
                  <w:rFonts w:hint="eastAsia"/>
                  <w:lang w:val="en-US" w:eastAsia="zh-CN"/>
                </w:rPr>
                <w:t>10</w:t>
              </w:r>
              <w:r>
                <w:t>].</w:t>
              </w:r>
            </w:ins>
          </w:p>
        </w:tc>
      </w:tr>
      <w:tr w:rsidR="00963F0F" w14:paraId="4FFC194D" w14:textId="77777777" w:rsidTr="004F20FC">
        <w:trPr>
          <w:trHeight w:val="503"/>
          <w:jc w:val="center"/>
          <w:ins w:id="5129" w:author="R3-222860" w:date="2022-03-04T20:28:00Z"/>
        </w:trPr>
        <w:tc>
          <w:tcPr>
            <w:tcW w:w="2448" w:type="dxa"/>
          </w:tcPr>
          <w:p w14:paraId="63820156" w14:textId="77777777" w:rsidR="00963F0F" w:rsidRDefault="00963F0F" w:rsidP="004F20FC">
            <w:pPr>
              <w:keepNext/>
              <w:keepLines/>
              <w:spacing w:after="0"/>
              <w:ind w:left="300"/>
              <w:rPr>
                <w:ins w:id="5130" w:author="R3-222860" w:date="2022-03-04T20:28:00Z"/>
                <w:rFonts w:cs="Arial"/>
                <w:sz w:val="18"/>
                <w:szCs w:val="18"/>
              </w:rPr>
            </w:pPr>
            <w:ins w:id="5131" w:author="R3-222860" w:date="2022-03-04T20:28:00Z">
              <w:r>
                <w:rPr>
                  <w:rFonts w:cs="Arial"/>
                  <w:sz w:val="18"/>
                  <w:szCs w:val="18"/>
                </w:rPr>
                <w:t>&gt;&gt;&gt;Short Bitmap</w:t>
              </w:r>
            </w:ins>
          </w:p>
        </w:tc>
        <w:tc>
          <w:tcPr>
            <w:tcW w:w="1080" w:type="dxa"/>
          </w:tcPr>
          <w:p w14:paraId="0D7A1F41" w14:textId="77777777" w:rsidR="00963F0F" w:rsidRDefault="00963F0F" w:rsidP="004F20FC">
            <w:pPr>
              <w:pStyle w:val="TAL"/>
              <w:rPr>
                <w:ins w:id="5132" w:author="R3-222860" w:date="2022-03-04T20:28:00Z"/>
              </w:rPr>
            </w:pPr>
            <w:ins w:id="5133" w:author="R3-222860" w:date="2022-03-04T20:28:00Z">
              <w:r>
                <w:rPr>
                  <w:lang w:eastAsia="ja-JP"/>
                </w:rPr>
                <w:t>M</w:t>
              </w:r>
            </w:ins>
          </w:p>
        </w:tc>
        <w:tc>
          <w:tcPr>
            <w:tcW w:w="1440" w:type="dxa"/>
          </w:tcPr>
          <w:p w14:paraId="210DC061" w14:textId="77777777" w:rsidR="00963F0F" w:rsidRDefault="00963F0F" w:rsidP="004F20FC">
            <w:pPr>
              <w:pStyle w:val="TAL"/>
              <w:rPr>
                <w:ins w:id="5134" w:author="R3-222860" w:date="2022-03-04T20:28:00Z"/>
              </w:rPr>
            </w:pPr>
          </w:p>
        </w:tc>
        <w:tc>
          <w:tcPr>
            <w:tcW w:w="1872" w:type="dxa"/>
          </w:tcPr>
          <w:p w14:paraId="279A12D2" w14:textId="77777777" w:rsidR="00963F0F" w:rsidRDefault="00963F0F" w:rsidP="004F20FC">
            <w:pPr>
              <w:pStyle w:val="TAL"/>
              <w:rPr>
                <w:ins w:id="5135" w:author="R3-222860" w:date="2022-03-04T20:28:00Z"/>
              </w:rPr>
            </w:pPr>
            <w:ins w:id="5136" w:author="R3-222860" w:date="2022-03-04T20:28:00Z">
              <w:r>
                <w:t>BIT STRING (SIZE (4))</w:t>
              </w:r>
            </w:ins>
          </w:p>
        </w:tc>
        <w:tc>
          <w:tcPr>
            <w:tcW w:w="2880" w:type="dxa"/>
          </w:tcPr>
          <w:p w14:paraId="5CD0C400" w14:textId="77777777" w:rsidR="00963F0F" w:rsidRDefault="00963F0F" w:rsidP="004F20FC">
            <w:pPr>
              <w:pStyle w:val="TAL"/>
              <w:rPr>
                <w:ins w:id="5137" w:author="R3-222860" w:date="2022-03-04T20:28:00Z"/>
              </w:rPr>
            </w:pPr>
          </w:p>
        </w:tc>
      </w:tr>
      <w:tr w:rsidR="00963F0F" w14:paraId="5AC8E9DF" w14:textId="77777777" w:rsidTr="004F20FC">
        <w:trPr>
          <w:trHeight w:val="503"/>
          <w:jc w:val="center"/>
          <w:ins w:id="5138" w:author="R3-222860" w:date="2022-03-04T20:28:00Z"/>
        </w:trPr>
        <w:tc>
          <w:tcPr>
            <w:tcW w:w="2448" w:type="dxa"/>
          </w:tcPr>
          <w:p w14:paraId="15638EFE" w14:textId="77777777" w:rsidR="00963F0F" w:rsidRDefault="00963F0F" w:rsidP="004F20FC">
            <w:pPr>
              <w:keepNext/>
              <w:keepLines/>
              <w:spacing w:after="0"/>
              <w:ind w:left="300"/>
              <w:rPr>
                <w:ins w:id="5139" w:author="R3-222860" w:date="2022-03-04T20:28:00Z"/>
                <w:rFonts w:cs="Arial"/>
                <w:sz w:val="18"/>
                <w:szCs w:val="18"/>
              </w:rPr>
            </w:pPr>
            <w:ins w:id="5140" w:author="R3-222860" w:date="2022-03-04T20:28:00Z">
              <w:r>
                <w:rPr>
                  <w:rFonts w:cs="Arial"/>
                  <w:sz w:val="18"/>
                  <w:szCs w:val="18"/>
                </w:rPr>
                <w:t>&gt;&gt;&gt;Medium Bitmap</w:t>
              </w:r>
            </w:ins>
          </w:p>
        </w:tc>
        <w:tc>
          <w:tcPr>
            <w:tcW w:w="1080" w:type="dxa"/>
          </w:tcPr>
          <w:p w14:paraId="27716EF5" w14:textId="77777777" w:rsidR="00963F0F" w:rsidRDefault="00963F0F" w:rsidP="004F20FC">
            <w:pPr>
              <w:pStyle w:val="TAL"/>
              <w:rPr>
                <w:ins w:id="5141" w:author="R3-222860" w:date="2022-03-04T20:28:00Z"/>
              </w:rPr>
            </w:pPr>
            <w:ins w:id="5142" w:author="R3-222860" w:date="2022-03-04T20:28:00Z">
              <w:r>
                <w:rPr>
                  <w:lang w:eastAsia="ja-JP"/>
                </w:rPr>
                <w:t>M</w:t>
              </w:r>
            </w:ins>
          </w:p>
        </w:tc>
        <w:tc>
          <w:tcPr>
            <w:tcW w:w="1440" w:type="dxa"/>
          </w:tcPr>
          <w:p w14:paraId="45BA67D3" w14:textId="77777777" w:rsidR="00963F0F" w:rsidRDefault="00963F0F" w:rsidP="004F20FC">
            <w:pPr>
              <w:pStyle w:val="TAL"/>
              <w:rPr>
                <w:ins w:id="5143" w:author="R3-222860" w:date="2022-03-04T20:28:00Z"/>
              </w:rPr>
            </w:pPr>
          </w:p>
        </w:tc>
        <w:tc>
          <w:tcPr>
            <w:tcW w:w="1872" w:type="dxa"/>
          </w:tcPr>
          <w:p w14:paraId="1B2DD3AF" w14:textId="77777777" w:rsidR="00963F0F" w:rsidRDefault="00963F0F" w:rsidP="004F20FC">
            <w:pPr>
              <w:pStyle w:val="TAL"/>
              <w:rPr>
                <w:ins w:id="5144" w:author="R3-222860" w:date="2022-03-04T20:28:00Z"/>
              </w:rPr>
            </w:pPr>
            <w:ins w:id="5145" w:author="R3-222860" w:date="2022-03-04T20:28:00Z">
              <w:r>
                <w:t>BIT STRING (SIZE (8))</w:t>
              </w:r>
            </w:ins>
          </w:p>
        </w:tc>
        <w:tc>
          <w:tcPr>
            <w:tcW w:w="2880" w:type="dxa"/>
          </w:tcPr>
          <w:p w14:paraId="481EA5BC" w14:textId="77777777" w:rsidR="00963F0F" w:rsidRDefault="00963F0F" w:rsidP="004F20FC">
            <w:pPr>
              <w:pStyle w:val="TAL"/>
              <w:rPr>
                <w:ins w:id="5146" w:author="R3-222860" w:date="2022-03-04T20:28:00Z"/>
              </w:rPr>
            </w:pPr>
          </w:p>
        </w:tc>
      </w:tr>
      <w:tr w:rsidR="00963F0F" w14:paraId="0215BF54" w14:textId="77777777" w:rsidTr="004F20FC">
        <w:trPr>
          <w:trHeight w:val="503"/>
          <w:jc w:val="center"/>
          <w:ins w:id="5147" w:author="R3-222860" w:date="2022-03-04T20:28:00Z"/>
        </w:trPr>
        <w:tc>
          <w:tcPr>
            <w:tcW w:w="2448" w:type="dxa"/>
          </w:tcPr>
          <w:p w14:paraId="68C10246" w14:textId="77777777" w:rsidR="00963F0F" w:rsidRDefault="00963F0F" w:rsidP="004F20FC">
            <w:pPr>
              <w:keepNext/>
              <w:keepLines/>
              <w:spacing w:after="0"/>
              <w:ind w:left="300"/>
              <w:rPr>
                <w:ins w:id="5148" w:author="R3-222860" w:date="2022-03-04T20:28:00Z"/>
                <w:rFonts w:cs="Arial"/>
                <w:sz w:val="18"/>
                <w:szCs w:val="18"/>
              </w:rPr>
            </w:pPr>
            <w:ins w:id="5149" w:author="R3-222860" w:date="2022-03-04T20:28:00Z">
              <w:r>
                <w:rPr>
                  <w:rFonts w:cs="Arial"/>
                  <w:sz w:val="18"/>
                  <w:szCs w:val="18"/>
                </w:rPr>
                <w:t>&gt;&gt;&gt;Long Bitmap</w:t>
              </w:r>
            </w:ins>
          </w:p>
        </w:tc>
        <w:tc>
          <w:tcPr>
            <w:tcW w:w="1080" w:type="dxa"/>
          </w:tcPr>
          <w:p w14:paraId="4F8137B5" w14:textId="77777777" w:rsidR="00963F0F" w:rsidRDefault="00963F0F" w:rsidP="004F20FC">
            <w:pPr>
              <w:pStyle w:val="TAL"/>
              <w:rPr>
                <w:ins w:id="5150" w:author="R3-222860" w:date="2022-03-04T20:28:00Z"/>
              </w:rPr>
            </w:pPr>
            <w:ins w:id="5151" w:author="R3-222860" w:date="2022-03-04T20:28:00Z">
              <w:r>
                <w:rPr>
                  <w:lang w:eastAsia="ja-JP"/>
                </w:rPr>
                <w:t>M</w:t>
              </w:r>
            </w:ins>
          </w:p>
        </w:tc>
        <w:tc>
          <w:tcPr>
            <w:tcW w:w="1440" w:type="dxa"/>
          </w:tcPr>
          <w:p w14:paraId="2B42F365" w14:textId="77777777" w:rsidR="00963F0F" w:rsidRDefault="00963F0F" w:rsidP="004F20FC">
            <w:pPr>
              <w:pStyle w:val="TAL"/>
              <w:rPr>
                <w:ins w:id="5152" w:author="R3-222860" w:date="2022-03-04T20:28:00Z"/>
              </w:rPr>
            </w:pPr>
          </w:p>
        </w:tc>
        <w:tc>
          <w:tcPr>
            <w:tcW w:w="1872" w:type="dxa"/>
          </w:tcPr>
          <w:p w14:paraId="42803EF6" w14:textId="77777777" w:rsidR="00963F0F" w:rsidRDefault="00963F0F" w:rsidP="004F20FC">
            <w:pPr>
              <w:pStyle w:val="TAL"/>
              <w:rPr>
                <w:ins w:id="5153" w:author="R3-222860" w:date="2022-03-04T20:28:00Z"/>
              </w:rPr>
            </w:pPr>
            <w:ins w:id="5154" w:author="R3-222860" w:date="2022-03-04T20:28:00Z">
              <w:r>
                <w:t>BIT STRING (SIZE (64))</w:t>
              </w:r>
            </w:ins>
          </w:p>
        </w:tc>
        <w:tc>
          <w:tcPr>
            <w:tcW w:w="2880" w:type="dxa"/>
          </w:tcPr>
          <w:p w14:paraId="4CFC31F7" w14:textId="77777777" w:rsidR="00963F0F" w:rsidRDefault="00963F0F" w:rsidP="004F20FC">
            <w:pPr>
              <w:pStyle w:val="TAL"/>
              <w:rPr>
                <w:ins w:id="5155" w:author="R3-222860" w:date="2022-03-04T20:28:00Z"/>
              </w:rPr>
            </w:pPr>
          </w:p>
        </w:tc>
      </w:tr>
    </w:tbl>
    <w:p w14:paraId="1759B0E4" w14:textId="77777777" w:rsidR="00963F0F" w:rsidRDefault="00963F0F" w:rsidP="00963F0F">
      <w:pPr>
        <w:spacing w:after="0"/>
        <w:rPr>
          <w:ins w:id="5156" w:author="R3-222860" w:date="2022-03-04T20:28:00Z"/>
          <w:rFonts w:cs="Arial"/>
          <w:sz w:val="18"/>
          <w:szCs w:val="18"/>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63F0F" w14:paraId="0660CF68" w14:textId="77777777" w:rsidTr="004F20FC">
        <w:trPr>
          <w:ins w:id="5157" w:author="R3-222860" w:date="2022-03-04T20:28:00Z"/>
        </w:trPr>
        <w:tc>
          <w:tcPr>
            <w:tcW w:w="3686" w:type="dxa"/>
          </w:tcPr>
          <w:p w14:paraId="66E3D738" w14:textId="77777777" w:rsidR="00963F0F" w:rsidRDefault="00963F0F" w:rsidP="004F20FC">
            <w:pPr>
              <w:pStyle w:val="TAH"/>
              <w:rPr>
                <w:ins w:id="5158" w:author="R3-222860" w:date="2022-03-04T20:28:00Z"/>
                <w:lang w:eastAsia="ja-JP"/>
              </w:rPr>
            </w:pPr>
            <w:ins w:id="5159" w:author="R3-222860" w:date="2022-03-04T20:28:00Z">
              <w:r>
                <w:rPr>
                  <w:lang w:eastAsia="ja-JP"/>
                </w:rPr>
                <w:t>Range bound</w:t>
              </w:r>
            </w:ins>
          </w:p>
        </w:tc>
        <w:tc>
          <w:tcPr>
            <w:tcW w:w="5670" w:type="dxa"/>
          </w:tcPr>
          <w:p w14:paraId="4DC47F9F" w14:textId="77777777" w:rsidR="00963F0F" w:rsidRDefault="00963F0F" w:rsidP="004F20FC">
            <w:pPr>
              <w:pStyle w:val="TAH"/>
              <w:rPr>
                <w:ins w:id="5160" w:author="R3-222860" w:date="2022-03-04T20:28:00Z"/>
                <w:lang w:eastAsia="ja-JP"/>
              </w:rPr>
            </w:pPr>
            <w:ins w:id="5161" w:author="R3-222860" w:date="2022-03-04T20:28:00Z">
              <w:r>
                <w:rPr>
                  <w:lang w:eastAsia="ja-JP"/>
                </w:rPr>
                <w:t>Explanation</w:t>
              </w:r>
            </w:ins>
          </w:p>
        </w:tc>
      </w:tr>
      <w:tr w:rsidR="00963F0F" w14:paraId="0B329B5E" w14:textId="77777777" w:rsidTr="004F20FC">
        <w:trPr>
          <w:ins w:id="5162" w:author="R3-222860" w:date="2022-03-04T20:28:00Z"/>
        </w:trPr>
        <w:tc>
          <w:tcPr>
            <w:tcW w:w="3686" w:type="dxa"/>
          </w:tcPr>
          <w:p w14:paraId="4B0177B0" w14:textId="77777777" w:rsidR="00963F0F" w:rsidRDefault="00963F0F" w:rsidP="004F20FC">
            <w:pPr>
              <w:pStyle w:val="TAL"/>
              <w:rPr>
                <w:ins w:id="5163" w:author="R3-222860" w:date="2022-03-04T20:28:00Z"/>
                <w:lang w:eastAsia="ja-JP"/>
              </w:rPr>
            </w:pPr>
            <w:ins w:id="5164" w:author="R3-222860" w:date="2022-03-04T20:28:00Z">
              <w:r>
                <w:rPr>
                  <w:lang w:eastAsia="ja-JP"/>
                </w:rPr>
                <w:t>maxnoofIABSTCInfo</w:t>
              </w:r>
            </w:ins>
          </w:p>
        </w:tc>
        <w:tc>
          <w:tcPr>
            <w:tcW w:w="5670" w:type="dxa"/>
          </w:tcPr>
          <w:p w14:paraId="1259698A" w14:textId="77777777" w:rsidR="00963F0F" w:rsidRDefault="00963F0F" w:rsidP="004F20FC">
            <w:pPr>
              <w:pStyle w:val="TAL"/>
              <w:rPr>
                <w:ins w:id="5165" w:author="R3-222860" w:date="2022-03-04T20:28:00Z"/>
                <w:lang w:eastAsia="ja-JP"/>
              </w:rPr>
            </w:pPr>
            <w:ins w:id="5166" w:author="R3-222860" w:date="2022-03-04T20:28:00Z">
              <w:r>
                <w:rPr>
                  <w:lang w:eastAsia="ja-JP"/>
                </w:rPr>
                <w:t>Maximum no. of STC configurations. Value is 5. This includes 1 STC configuration for access and 4 STC configurations for backhaul.</w:t>
              </w:r>
            </w:ins>
          </w:p>
        </w:tc>
      </w:tr>
      <w:tr w:rsidR="00963F0F" w14:paraId="5B7A84D0" w14:textId="77777777" w:rsidTr="004F20FC">
        <w:trPr>
          <w:ins w:id="5167" w:author="R3-222860" w:date="2022-03-04T20:28:00Z"/>
        </w:trPr>
        <w:tc>
          <w:tcPr>
            <w:tcW w:w="3686" w:type="dxa"/>
          </w:tcPr>
          <w:p w14:paraId="2F7F1C86" w14:textId="77777777" w:rsidR="00963F0F" w:rsidRDefault="00963F0F" w:rsidP="004F20FC">
            <w:pPr>
              <w:pStyle w:val="TAL"/>
              <w:rPr>
                <w:ins w:id="5168" w:author="R3-222860" w:date="2022-03-04T20:28:00Z"/>
                <w:lang w:eastAsia="ja-JP"/>
              </w:rPr>
            </w:pPr>
            <w:ins w:id="5169" w:author="R3-222860" w:date="2022-03-04T20:28:00Z">
              <w:r>
                <w:rPr>
                  <w:lang w:eastAsia="ja-JP"/>
                </w:rPr>
                <w:t>maxNRARFCN</w:t>
              </w:r>
            </w:ins>
          </w:p>
        </w:tc>
        <w:tc>
          <w:tcPr>
            <w:tcW w:w="5670" w:type="dxa"/>
          </w:tcPr>
          <w:p w14:paraId="3A75FD13" w14:textId="77777777" w:rsidR="00963F0F" w:rsidRDefault="00963F0F" w:rsidP="004F20FC">
            <w:pPr>
              <w:pStyle w:val="TAL"/>
              <w:rPr>
                <w:ins w:id="5170" w:author="R3-222860" w:date="2022-03-04T20:28:00Z"/>
                <w:lang w:eastAsia="ja-JP"/>
              </w:rPr>
            </w:pPr>
            <w:ins w:id="5171" w:author="R3-222860" w:date="2022-03-04T20:28:00Z">
              <w:r>
                <w:rPr>
                  <w:lang w:eastAsia="ja-JP"/>
                </w:rPr>
                <w:t>Maximum value of NR ARFCNs. Value is 3279165.</w:t>
              </w:r>
            </w:ins>
          </w:p>
        </w:tc>
      </w:tr>
    </w:tbl>
    <w:p w14:paraId="5A8888B4" w14:textId="77777777" w:rsidR="00E61DE5" w:rsidRDefault="00E61DE5" w:rsidP="00AE21A6">
      <w:pPr>
        <w:rPr>
          <w:ins w:id="5172" w:author="R3-222860" w:date="2022-03-04T20:28:00Z"/>
          <w:highlight w:val="yellow"/>
        </w:rPr>
      </w:pPr>
    </w:p>
    <w:p w14:paraId="0EF233F5" w14:textId="77777777" w:rsidR="00963F0F" w:rsidRDefault="00963F0F" w:rsidP="00963F0F">
      <w:pPr>
        <w:pStyle w:val="Heading4"/>
        <w:tabs>
          <w:tab w:val="left" w:pos="0"/>
        </w:tabs>
        <w:ind w:right="200"/>
        <w:rPr>
          <w:ins w:id="5173" w:author="R3-222860" w:date="2022-03-04T20:28:00Z"/>
        </w:rPr>
      </w:pPr>
      <w:ins w:id="5174" w:author="R3-222860" w:date="2022-03-04T20:28:00Z">
        <w:r>
          <w:t>9.2.2.x1</w:t>
        </w:r>
        <w:r>
          <w:rPr>
            <w:rFonts w:hint="eastAsia"/>
            <w:lang w:val="en-US"/>
          </w:rPr>
          <w:t>7</w:t>
        </w:r>
        <w:r>
          <w:t xml:space="preserve"> </w:t>
        </w:r>
        <w:r>
          <w:tab/>
          <w:t>RB Set Configuration</w:t>
        </w:r>
      </w:ins>
    </w:p>
    <w:p w14:paraId="7CC008DB" w14:textId="77777777" w:rsidR="00963F0F" w:rsidRDefault="00963F0F" w:rsidP="00963F0F">
      <w:pPr>
        <w:spacing w:after="0"/>
        <w:rPr>
          <w:ins w:id="5175" w:author="R3-222860" w:date="2022-03-04T20:28:00Z"/>
          <w:lang w:eastAsia="ja-JP"/>
        </w:rPr>
      </w:pPr>
      <w:ins w:id="5176" w:author="R3-222860" w:date="2022-03-04T20:28:00Z">
        <w:r>
          <w:rPr>
            <w:lang w:eastAsia="ja-JP"/>
          </w:rPr>
          <w:t xml:space="preserve">This IE contains the configuration for up to M non-overlapping RB sets for a given gNB-DU cell, used for frequency domain resource allocation. </w:t>
        </w:r>
        <w:r>
          <w:t>This IE is only applicable if the gNB-DU is an IAB-DU or an IAB-donor-DU.</w:t>
        </w:r>
      </w:ins>
    </w:p>
    <w:p w14:paraId="6E20A501" w14:textId="77777777" w:rsidR="00963F0F" w:rsidRDefault="00963F0F" w:rsidP="00963F0F">
      <w:pPr>
        <w:rPr>
          <w:ins w:id="5177" w:author="R3-222860" w:date="2022-03-04T20:28:00Z"/>
          <w:lang w:eastAsia="ja-JP"/>
        </w:rPr>
      </w:pP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tblGrid>
      <w:tr w:rsidR="00963F0F" w14:paraId="57885EE3" w14:textId="77777777" w:rsidTr="004F20FC">
        <w:trPr>
          <w:jc w:val="center"/>
          <w:ins w:id="5178" w:author="R3-222860" w:date="2022-03-04T20:28:00Z"/>
        </w:trPr>
        <w:tc>
          <w:tcPr>
            <w:tcW w:w="2160" w:type="dxa"/>
          </w:tcPr>
          <w:p w14:paraId="7567037B" w14:textId="77777777" w:rsidR="00963F0F" w:rsidRDefault="00963F0F" w:rsidP="004F20FC">
            <w:pPr>
              <w:pStyle w:val="TAH"/>
              <w:rPr>
                <w:ins w:id="5179" w:author="R3-222860" w:date="2022-03-04T20:28:00Z"/>
                <w:lang w:eastAsia="ja-JP"/>
              </w:rPr>
            </w:pPr>
            <w:ins w:id="5180" w:author="R3-222860" w:date="2022-03-04T20:28:00Z">
              <w:r>
                <w:rPr>
                  <w:lang w:eastAsia="ja-JP"/>
                </w:rPr>
                <w:lastRenderedPageBreak/>
                <w:t>IE/Group Name</w:t>
              </w:r>
            </w:ins>
          </w:p>
        </w:tc>
        <w:tc>
          <w:tcPr>
            <w:tcW w:w="1080" w:type="dxa"/>
          </w:tcPr>
          <w:p w14:paraId="0BFD8A16" w14:textId="77777777" w:rsidR="00963F0F" w:rsidRDefault="00963F0F" w:rsidP="004F20FC">
            <w:pPr>
              <w:pStyle w:val="TAH"/>
              <w:rPr>
                <w:ins w:id="5181" w:author="R3-222860" w:date="2022-03-04T20:28:00Z"/>
                <w:lang w:eastAsia="ja-JP"/>
              </w:rPr>
            </w:pPr>
            <w:ins w:id="5182" w:author="R3-222860" w:date="2022-03-04T20:28:00Z">
              <w:r>
                <w:rPr>
                  <w:lang w:eastAsia="ja-JP"/>
                </w:rPr>
                <w:t>Presence</w:t>
              </w:r>
            </w:ins>
          </w:p>
        </w:tc>
        <w:tc>
          <w:tcPr>
            <w:tcW w:w="1080" w:type="dxa"/>
          </w:tcPr>
          <w:p w14:paraId="18A71FF9" w14:textId="77777777" w:rsidR="00963F0F" w:rsidRDefault="00963F0F" w:rsidP="004F20FC">
            <w:pPr>
              <w:pStyle w:val="TAH"/>
              <w:rPr>
                <w:ins w:id="5183" w:author="R3-222860" w:date="2022-03-04T20:28:00Z"/>
                <w:lang w:eastAsia="ja-JP"/>
              </w:rPr>
            </w:pPr>
            <w:ins w:id="5184" w:author="R3-222860" w:date="2022-03-04T20:28:00Z">
              <w:r>
                <w:rPr>
                  <w:lang w:eastAsia="ja-JP"/>
                </w:rPr>
                <w:t>Range</w:t>
              </w:r>
            </w:ins>
          </w:p>
        </w:tc>
        <w:tc>
          <w:tcPr>
            <w:tcW w:w="1512" w:type="dxa"/>
          </w:tcPr>
          <w:p w14:paraId="5E824CDA" w14:textId="77777777" w:rsidR="00963F0F" w:rsidRDefault="00963F0F" w:rsidP="004F20FC">
            <w:pPr>
              <w:pStyle w:val="TAH"/>
              <w:rPr>
                <w:ins w:id="5185" w:author="R3-222860" w:date="2022-03-04T20:28:00Z"/>
                <w:lang w:eastAsia="ja-JP"/>
              </w:rPr>
            </w:pPr>
            <w:ins w:id="5186" w:author="R3-222860" w:date="2022-03-04T20:28:00Z">
              <w:r>
                <w:rPr>
                  <w:lang w:eastAsia="ja-JP"/>
                </w:rPr>
                <w:t>IE type and reference</w:t>
              </w:r>
            </w:ins>
          </w:p>
        </w:tc>
        <w:tc>
          <w:tcPr>
            <w:tcW w:w="1728" w:type="dxa"/>
          </w:tcPr>
          <w:p w14:paraId="47CB2647" w14:textId="77777777" w:rsidR="00963F0F" w:rsidRDefault="00963F0F" w:rsidP="004F20FC">
            <w:pPr>
              <w:pStyle w:val="TAH"/>
              <w:rPr>
                <w:ins w:id="5187" w:author="R3-222860" w:date="2022-03-04T20:28:00Z"/>
                <w:lang w:eastAsia="ja-JP"/>
              </w:rPr>
            </w:pPr>
            <w:ins w:id="5188" w:author="R3-222860" w:date="2022-03-04T20:28:00Z">
              <w:r>
                <w:rPr>
                  <w:lang w:eastAsia="ja-JP"/>
                </w:rPr>
                <w:t>Semantics description</w:t>
              </w:r>
            </w:ins>
          </w:p>
        </w:tc>
      </w:tr>
      <w:tr w:rsidR="00963F0F" w14:paraId="56DB5CA7" w14:textId="77777777" w:rsidTr="004F20FC">
        <w:trPr>
          <w:jc w:val="center"/>
          <w:ins w:id="5189" w:author="R3-222860" w:date="2022-03-04T20:28:00Z"/>
        </w:trPr>
        <w:tc>
          <w:tcPr>
            <w:tcW w:w="2160" w:type="dxa"/>
          </w:tcPr>
          <w:p w14:paraId="25AD164A" w14:textId="77777777" w:rsidR="00963F0F" w:rsidRDefault="00963F0F" w:rsidP="004F20FC">
            <w:pPr>
              <w:pStyle w:val="TAL"/>
              <w:rPr>
                <w:ins w:id="5190" w:author="R3-222860" w:date="2022-03-04T20:28:00Z"/>
                <w:rFonts w:cs="Arial"/>
                <w:szCs w:val="18"/>
                <w:lang w:eastAsia="ja-JP"/>
              </w:rPr>
            </w:pPr>
            <w:ins w:id="5191" w:author="R3-222860" w:date="2022-03-04T20:28:00Z">
              <w:r>
                <w:rPr>
                  <w:rFonts w:cs="Arial"/>
                  <w:szCs w:val="18"/>
                  <w:lang w:eastAsia="ja-JP"/>
                </w:rPr>
                <w:t>Subcarrier Spacing</w:t>
              </w:r>
            </w:ins>
          </w:p>
        </w:tc>
        <w:tc>
          <w:tcPr>
            <w:tcW w:w="1080" w:type="dxa"/>
          </w:tcPr>
          <w:p w14:paraId="7C3CD6F7" w14:textId="77777777" w:rsidR="00963F0F" w:rsidRDefault="00963F0F" w:rsidP="004F20FC">
            <w:pPr>
              <w:pStyle w:val="TAL"/>
              <w:rPr>
                <w:ins w:id="5192" w:author="R3-222860" w:date="2022-03-04T20:28:00Z"/>
                <w:lang w:eastAsia="ja-JP"/>
              </w:rPr>
            </w:pPr>
            <w:ins w:id="5193" w:author="R3-222860" w:date="2022-03-04T20:28:00Z">
              <w:r>
                <w:rPr>
                  <w:lang w:eastAsia="ja-JP"/>
                </w:rPr>
                <w:t>M</w:t>
              </w:r>
            </w:ins>
          </w:p>
        </w:tc>
        <w:tc>
          <w:tcPr>
            <w:tcW w:w="1080" w:type="dxa"/>
          </w:tcPr>
          <w:p w14:paraId="450FC9E0" w14:textId="77777777" w:rsidR="00963F0F" w:rsidRDefault="00963F0F" w:rsidP="004F20FC">
            <w:pPr>
              <w:pStyle w:val="TAL"/>
              <w:rPr>
                <w:ins w:id="5194" w:author="R3-222860" w:date="2022-03-04T20:28:00Z"/>
                <w:i/>
                <w:lang w:eastAsia="ja-JP"/>
              </w:rPr>
            </w:pPr>
          </w:p>
        </w:tc>
        <w:tc>
          <w:tcPr>
            <w:tcW w:w="1512" w:type="dxa"/>
          </w:tcPr>
          <w:p w14:paraId="09C071DE" w14:textId="77777777" w:rsidR="00963F0F" w:rsidRDefault="00963F0F" w:rsidP="004F20FC">
            <w:pPr>
              <w:pStyle w:val="TAL"/>
              <w:rPr>
                <w:ins w:id="5195" w:author="R3-222860" w:date="2022-03-04T20:28:00Z"/>
                <w:lang w:eastAsia="ja-JP"/>
              </w:rPr>
            </w:pPr>
            <w:ins w:id="5196" w:author="R3-222860" w:date="2022-03-04T20:28:00Z">
              <w:r>
                <w:rPr>
                  <w:lang w:eastAsia="ja-JP"/>
                </w:rPr>
                <w:t>ENUMERATED (kHz15, kHz30, kHz60, kHz120, kHz240, spare3, spare2, spare1, …)</w:t>
              </w:r>
            </w:ins>
          </w:p>
        </w:tc>
        <w:tc>
          <w:tcPr>
            <w:tcW w:w="1728" w:type="dxa"/>
          </w:tcPr>
          <w:p w14:paraId="36DCFCCF" w14:textId="77777777" w:rsidR="00963F0F" w:rsidRDefault="00963F0F" w:rsidP="004F20FC">
            <w:pPr>
              <w:pStyle w:val="TAL"/>
              <w:rPr>
                <w:ins w:id="5197" w:author="R3-222860" w:date="2022-03-04T20:28:00Z"/>
                <w:lang w:eastAsia="ja-JP"/>
              </w:rPr>
            </w:pPr>
            <w:ins w:id="5198" w:author="R3-222860" w:date="2022-03-04T20:28:00Z">
              <w:r>
                <w:rPr>
                  <w:lang w:eastAsia="ja-JP"/>
                </w:rPr>
                <w:t>Subcarrier spacing used as reference for the RB set configuration.</w:t>
              </w:r>
            </w:ins>
          </w:p>
        </w:tc>
      </w:tr>
      <w:tr w:rsidR="00963F0F" w14:paraId="32DA7E91" w14:textId="77777777" w:rsidTr="004F20FC">
        <w:trPr>
          <w:jc w:val="center"/>
          <w:ins w:id="5199" w:author="R3-222860" w:date="2022-03-04T20:28:00Z"/>
        </w:trPr>
        <w:tc>
          <w:tcPr>
            <w:tcW w:w="2160" w:type="dxa"/>
          </w:tcPr>
          <w:p w14:paraId="387E4923" w14:textId="77777777" w:rsidR="00963F0F" w:rsidRDefault="00963F0F" w:rsidP="004F20FC">
            <w:pPr>
              <w:pStyle w:val="TAL"/>
              <w:rPr>
                <w:ins w:id="5200" w:author="R3-222860" w:date="2022-03-04T20:28:00Z"/>
                <w:rFonts w:cs="Arial"/>
                <w:szCs w:val="18"/>
                <w:lang w:eastAsia="ja-JP"/>
              </w:rPr>
            </w:pPr>
            <w:ins w:id="5201" w:author="R3-222860" w:date="2022-03-04T20:28:00Z">
              <w:r>
                <w:rPr>
                  <w:rFonts w:cs="Arial"/>
                  <w:szCs w:val="18"/>
                  <w:lang w:eastAsia="ja-JP"/>
                </w:rPr>
                <w:t>RB Set Size</w:t>
              </w:r>
            </w:ins>
          </w:p>
        </w:tc>
        <w:tc>
          <w:tcPr>
            <w:tcW w:w="1080" w:type="dxa"/>
          </w:tcPr>
          <w:p w14:paraId="5FC88EB7" w14:textId="77777777" w:rsidR="00963F0F" w:rsidRDefault="00963F0F" w:rsidP="004F20FC">
            <w:pPr>
              <w:pStyle w:val="TAL"/>
              <w:rPr>
                <w:ins w:id="5202" w:author="R3-222860" w:date="2022-03-04T20:28:00Z"/>
                <w:lang w:eastAsia="ja-JP"/>
              </w:rPr>
            </w:pPr>
            <w:ins w:id="5203" w:author="R3-222860" w:date="2022-03-04T20:28:00Z">
              <w:r>
                <w:rPr>
                  <w:lang w:eastAsia="ja-JP"/>
                </w:rPr>
                <w:t>M</w:t>
              </w:r>
            </w:ins>
          </w:p>
        </w:tc>
        <w:tc>
          <w:tcPr>
            <w:tcW w:w="1080" w:type="dxa"/>
          </w:tcPr>
          <w:p w14:paraId="2C17FBDE" w14:textId="77777777" w:rsidR="00963F0F" w:rsidRDefault="00963F0F" w:rsidP="004F20FC">
            <w:pPr>
              <w:pStyle w:val="TAL"/>
              <w:rPr>
                <w:ins w:id="5204" w:author="R3-222860" w:date="2022-03-04T20:28:00Z"/>
                <w:i/>
                <w:lang w:eastAsia="ja-JP"/>
              </w:rPr>
            </w:pPr>
          </w:p>
        </w:tc>
        <w:tc>
          <w:tcPr>
            <w:tcW w:w="1512" w:type="dxa"/>
          </w:tcPr>
          <w:p w14:paraId="2F263104" w14:textId="77777777" w:rsidR="00963F0F" w:rsidRDefault="00963F0F" w:rsidP="004F20FC">
            <w:pPr>
              <w:pStyle w:val="TAL"/>
              <w:rPr>
                <w:ins w:id="5205" w:author="R3-222860" w:date="2022-03-04T20:28:00Z"/>
                <w:lang w:eastAsia="ja-JP"/>
              </w:rPr>
            </w:pPr>
            <w:commentRangeStart w:id="5206"/>
            <w:ins w:id="5207" w:author="R3-222860" w:date="2022-03-04T20:28:00Z">
              <w:r>
                <w:rPr>
                  <w:lang w:eastAsia="ja-JP"/>
                </w:rPr>
                <w:t>ENU</w:t>
              </w:r>
            </w:ins>
            <w:commentRangeEnd w:id="5206"/>
            <w:r w:rsidR="00FF555D">
              <w:rPr>
                <w:rStyle w:val="CommentReference"/>
                <w:lang w:eastAsia="zh-CN"/>
              </w:rPr>
              <w:commentReference w:id="5206"/>
            </w:r>
            <w:ins w:id="5208" w:author="R3-222860" w:date="2022-03-04T20:28:00Z">
              <w:r>
                <w:rPr>
                  <w:lang w:eastAsia="ja-JP"/>
                </w:rPr>
                <w:t>MERATED (2, 4, 8, 16, 32, 64)</w:t>
              </w:r>
            </w:ins>
          </w:p>
        </w:tc>
        <w:tc>
          <w:tcPr>
            <w:tcW w:w="1728" w:type="dxa"/>
          </w:tcPr>
          <w:p w14:paraId="67333739" w14:textId="71666DAF" w:rsidR="00963F0F" w:rsidRDefault="00963F0F" w:rsidP="004F20FC">
            <w:pPr>
              <w:pStyle w:val="TAL"/>
              <w:rPr>
                <w:ins w:id="5209" w:author="R3-222860" w:date="2022-03-04T20:28:00Z"/>
                <w:lang w:eastAsia="ja-JP"/>
              </w:rPr>
            </w:pPr>
            <w:ins w:id="5210" w:author="R3-222860" w:date="2022-03-04T20:28:00Z">
              <w:r>
                <w:rPr>
                  <w:lang w:eastAsia="ja-JP"/>
                </w:rPr>
                <w:t xml:space="preserve">Number of PRBs in each RB set. </w:t>
              </w:r>
            </w:ins>
          </w:p>
        </w:tc>
      </w:tr>
      <w:tr w:rsidR="00963F0F" w14:paraId="0E83D94D" w14:textId="77777777" w:rsidTr="004F20FC">
        <w:trPr>
          <w:jc w:val="center"/>
          <w:ins w:id="5211" w:author="R3-222860" w:date="2022-03-04T20:28:00Z"/>
        </w:trPr>
        <w:tc>
          <w:tcPr>
            <w:tcW w:w="2160" w:type="dxa"/>
            <w:tcBorders>
              <w:top w:val="single" w:sz="4" w:space="0" w:color="auto"/>
              <w:left w:val="single" w:sz="4" w:space="0" w:color="auto"/>
              <w:bottom w:val="single" w:sz="4" w:space="0" w:color="auto"/>
              <w:right w:val="single" w:sz="4" w:space="0" w:color="auto"/>
            </w:tcBorders>
          </w:tcPr>
          <w:p w14:paraId="033659FF" w14:textId="77777777" w:rsidR="00963F0F" w:rsidRDefault="00963F0F" w:rsidP="004F20FC">
            <w:pPr>
              <w:pStyle w:val="TAL"/>
              <w:rPr>
                <w:ins w:id="5212" w:author="R3-222860" w:date="2022-03-04T20:28:00Z"/>
                <w:rFonts w:cs="Arial"/>
                <w:b/>
                <w:bCs/>
                <w:szCs w:val="18"/>
                <w:lang w:eastAsia="ja-JP"/>
              </w:rPr>
            </w:pPr>
            <w:ins w:id="5213" w:author="R3-222860" w:date="2022-03-04T20:28:00Z">
              <w:r>
                <w:rPr>
                  <w:rFonts w:cs="Arial"/>
                  <w:b/>
                  <w:bCs/>
                  <w:szCs w:val="18"/>
                  <w:lang w:eastAsia="ja-JP"/>
                </w:rPr>
                <w:t>RB Set List</w:t>
              </w:r>
            </w:ins>
          </w:p>
        </w:tc>
        <w:tc>
          <w:tcPr>
            <w:tcW w:w="1080" w:type="dxa"/>
            <w:tcBorders>
              <w:top w:val="single" w:sz="4" w:space="0" w:color="auto"/>
              <w:left w:val="single" w:sz="4" w:space="0" w:color="auto"/>
              <w:bottom w:val="single" w:sz="4" w:space="0" w:color="auto"/>
              <w:right w:val="single" w:sz="4" w:space="0" w:color="auto"/>
            </w:tcBorders>
          </w:tcPr>
          <w:p w14:paraId="57272C87" w14:textId="77777777" w:rsidR="00963F0F" w:rsidRDefault="00963F0F" w:rsidP="004F20FC">
            <w:pPr>
              <w:pStyle w:val="TAL"/>
              <w:rPr>
                <w:ins w:id="5214" w:author="R3-222860" w:date="2022-03-04T20:28:00Z"/>
                <w:lang w:eastAsia="ja-JP"/>
              </w:rPr>
            </w:pPr>
          </w:p>
        </w:tc>
        <w:tc>
          <w:tcPr>
            <w:tcW w:w="1080" w:type="dxa"/>
            <w:tcBorders>
              <w:top w:val="single" w:sz="4" w:space="0" w:color="auto"/>
              <w:left w:val="single" w:sz="4" w:space="0" w:color="auto"/>
              <w:bottom w:val="single" w:sz="4" w:space="0" w:color="auto"/>
              <w:right w:val="single" w:sz="4" w:space="0" w:color="auto"/>
            </w:tcBorders>
          </w:tcPr>
          <w:p w14:paraId="14E42D49" w14:textId="77777777" w:rsidR="00963F0F" w:rsidRPr="002F2BCF" w:rsidRDefault="00963F0F" w:rsidP="004F20FC">
            <w:pPr>
              <w:pStyle w:val="TAL"/>
              <w:rPr>
                <w:ins w:id="5215" w:author="R3-222860" w:date="2022-03-04T20:28:00Z"/>
                <w:i/>
                <w:iCs/>
                <w:lang w:eastAsia="ja-JP"/>
                <w:rPrChange w:id="5216" w:author="Samsung" w:date="2022-03-06T23:50:00Z">
                  <w:rPr>
                    <w:ins w:id="5217" w:author="R3-222860" w:date="2022-03-04T20:28:00Z"/>
                    <w:iCs/>
                    <w:lang w:eastAsia="ja-JP"/>
                  </w:rPr>
                </w:rPrChange>
              </w:rPr>
            </w:pPr>
            <w:ins w:id="5218" w:author="R3-222860" w:date="2022-03-04T20:28:00Z">
              <w:r w:rsidRPr="002F2BCF">
                <w:rPr>
                  <w:i/>
                  <w:iCs/>
                  <w:lang w:eastAsia="ja-JP"/>
                  <w:rPrChange w:id="5219" w:author="Samsung" w:date="2022-03-06T23:50:00Z">
                    <w:rPr>
                      <w:iCs/>
                      <w:lang w:eastAsia="ja-JP"/>
                    </w:rPr>
                  </w:rPrChange>
                </w:rPr>
                <w:t>0..1</w:t>
              </w:r>
            </w:ins>
          </w:p>
        </w:tc>
        <w:tc>
          <w:tcPr>
            <w:tcW w:w="1512" w:type="dxa"/>
            <w:tcBorders>
              <w:top w:val="single" w:sz="4" w:space="0" w:color="auto"/>
              <w:left w:val="single" w:sz="4" w:space="0" w:color="auto"/>
              <w:bottom w:val="single" w:sz="4" w:space="0" w:color="auto"/>
              <w:right w:val="single" w:sz="4" w:space="0" w:color="auto"/>
            </w:tcBorders>
          </w:tcPr>
          <w:p w14:paraId="10AA05C4" w14:textId="77777777" w:rsidR="00963F0F" w:rsidRDefault="00963F0F" w:rsidP="004F20FC">
            <w:pPr>
              <w:pStyle w:val="TAL"/>
              <w:rPr>
                <w:ins w:id="5220" w:author="R3-222860" w:date="2022-03-04T20:28:00Z"/>
                <w:lang w:eastAsia="ja-JP"/>
              </w:rPr>
            </w:pPr>
          </w:p>
        </w:tc>
        <w:tc>
          <w:tcPr>
            <w:tcW w:w="1728" w:type="dxa"/>
            <w:tcBorders>
              <w:top w:val="single" w:sz="4" w:space="0" w:color="auto"/>
              <w:left w:val="single" w:sz="4" w:space="0" w:color="auto"/>
              <w:bottom w:val="single" w:sz="4" w:space="0" w:color="auto"/>
              <w:right w:val="single" w:sz="4" w:space="0" w:color="auto"/>
            </w:tcBorders>
          </w:tcPr>
          <w:p w14:paraId="65ABE52D" w14:textId="77777777" w:rsidR="00963F0F" w:rsidRDefault="00963F0F" w:rsidP="004F20FC">
            <w:pPr>
              <w:pStyle w:val="TAL"/>
              <w:rPr>
                <w:ins w:id="5221" w:author="R3-222860" w:date="2022-03-04T20:28:00Z"/>
                <w:lang w:eastAsia="ja-JP"/>
              </w:rPr>
            </w:pPr>
          </w:p>
        </w:tc>
      </w:tr>
      <w:tr w:rsidR="00963F0F" w14:paraId="4E8BCEE2" w14:textId="77777777" w:rsidTr="004F20FC">
        <w:trPr>
          <w:jc w:val="center"/>
          <w:ins w:id="5222" w:author="R3-222860" w:date="2022-03-04T20:28:00Z"/>
        </w:trPr>
        <w:tc>
          <w:tcPr>
            <w:tcW w:w="2160" w:type="dxa"/>
            <w:tcBorders>
              <w:top w:val="single" w:sz="4" w:space="0" w:color="auto"/>
              <w:left w:val="single" w:sz="4" w:space="0" w:color="auto"/>
              <w:bottom w:val="single" w:sz="4" w:space="0" w:color="auto"/>
              <w:right w:val="single" w:sz="4" w:space="0" w:color="auto"/>
            </w:tcBorders>
          </w:tcPr>
          <w:p w14:paraId="73340C4D" w14:textId="77777777" w:rsidR="00963F0F" w:rsidRDefault="00963F0F" w:rsidP="004F20FC">
            <w:pPr>
              <w:pStyle w:val="TAL"/>
              <w:ind w:left="100"/>
              <w:rPr>
                <w:ins w:id="5223" w:author="R3-222860" w:date="2022-03-04T20:28:00Z"/>
                <w:rFonts w:cs="Arial"/>
                <w:b/>
                <w:bCs/>
                <w:szCs w:val="18"/>
                <w:lang w:eastAsia="ja-JP"/>
              </w:rPr>
            </w:pPr>
            <w:ins w:id="5224" w:author="R3-222860" w:date="2022-03-04T20:28:00Z">
              <w:r>
                <w:rPr>
                  <w:rFonts w:cs="Arial"/>
                  <w:b/>
                  <w:bCs/>
                  <w:szCs w:val="18"/>
                  <w:lang w:eastAsia="ja-JP"/>
                </w:rPr>
                <w:t>&gt;RB Set Item</w:t>
              </w:r>
            </w:ins>
          </w:p>
        </w:tc>
        <w:tc>
          <w:tcPr>
            <w:tcW w:w="1080" w:type="dxa"/>
            <w:tcBorders>
              <w:top w:val="single" w:sz="4" w:space="0" w:color="auto"/>
              <w:left w:val="single" w:sz="4" w:space="0" w:color="auto"/>
              <w:bottom w:val="single" w:sz="4" w:space="0" w:color="auto"/>
              <w:right w:val="single" w:sz="4" w:space="0" w:color="auto"/>
            </w:tcBorders>
          </w:tcPr>
          <w:p w14:paraId="2EC8E20E" w14:textId="77777777" w:rsidR="00963F0F" w:rsidRDefault="00963F0F" w:rsidP="004F20FC">
            <w:pPr>
              <w:pStyle w:val="TAL"/>
              <w:rPr>
                <w:ins w:id="5225" w:author="R3-222860" w:date="2022-03-04T20:28:00Z"/>
                <w:lang w:eastAsia="ja-JP"/>
              </w:rPr>
            </w:pPr>
          </w:p>
        </w:tc>
        <w:tc>
          <w:tcPr>
            <w:tcW w:w="1080" w:type="dxa"/>
            <w:tcBorders>
              <w:top w:val="single" w:sz="4" w:space="0" w:color="auto"/>
              <w:left w:val="single" w:sz="4" w:space="0" w:color="auto"/>
              <w:bottom w:val="single" w:sz="4" w:space="0" w:color="auto"/>
              <w:right w:val="single" w:sz="4" w:space="0" w:color="auto"/>
            </w:tcBorders>
          </w:tcPr>
          <w:p w14:paraId="6B950521" w14:textId="77777777" w:rsidR="00963F0F" w:rsidRDefault="00963F0F" w:rsidP="004F20FC">
            <w:pPr>
              <w:pStyle w:val="TAL"/>
              <w:rPr>
                <w:ins w:id="5226" w:author="R3-222860" w:date="2022-03-04T20:28:00Z"/>
                <w:i/>
                <w:lang w:eastAsia="ja-JP"/>
              </w:rPr>
            </w:pPr>
            <w:ins w:id="5227" w:author="R3-222860" w:date="2022-03-04T20:28:00Z">
              <w:r w:rsidRPr="002F2BCF">
                <w:rPr>
                  <w:i/>
                  <w:lang w:eastAsia="ja-JP"/>
                  <w:rPrChange w:id="5228" w:author="Samsung" w:date="2022-03-06T23:50:00Z">
                    <w:rPr>
                      <w:lang w:eastAsia="ja-JP"/>
                    </w:rPr>
                  </w:rPrChange>
                </w:rPr>
                <w:t>1</w:t>
              </w:r>
              <w:r>
                <w:rPr>
                  <w:lang w:eastAsia="ja-JP"/>
                </w:rPr>
                <w:t>..&lt;</w:t>
              </w:r>
              <w:r>
                <w:rPr>
                  <w:i/>
                  <w:iCs/>
                  <w:lang w:eastAsia="ja-JP"/>
                </w:rPr>
                <w:t>maxnoofRBsetsPerCell</w:t>
              </w:r>
              <w:r>
                <w:rPr>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4EF2BF38" w14:textId="77777777" w:rsidR="00963F0F" w:rsidRDefault="00963F0F" w:rsidP="004F20FC">
            <w:pPr>
              <w:pStyle w:val="TAL"/>
              <w:rPr>
                <w:ins w:id="5229" w:author="R3-222860" w:date="2022-03-04T20:28:00Z"/>
                <w:lang w:eastAsia="ja-JP"/>
              </w:rPr>
            </w:pPr>
          </w:p>
        </w:tc>
        <w:tc>
          <w:tcPr>
            <w:tcW w:w="1728" w:type="dxa"/>
            <w:tcBorders>
              <w:top w:val="single" w:sz="4" w:space="0" w:color="auto"/>
              <w:left w:val="single" w:sz="4" w:space="0" w:color="auto"/>
              <w:bottom w:val="single" w:sz="4" w:space="0" w:color="auto"/>
              <w:right w:val="single" w:sz="4" w:space="0" w:color="auto"/>
            </w:tcBorders>
          </w:tcPr>
          <w:p w14:paraId="519EA77A" w14:textId="77777777" w:rsidR="00963F0F" w:rsidRDefault="00963F0F" w:rsidP="004F20FC">
            <w:pPr>
              <w:pStyle w:val="TAL"/>
              <w:rPr>
                <w:ins w:id="5230" w:author="R3-222860" w:date="2022-03-04T20:28:00Z"/>
                <w:lang w:eastAsia="ja-JP"/>
              </w:rPr>
            </w:pPr>
          </w:p>
        </w:tc>
      </w:tr>
      <w:tr w:rsidR="00963F0F" w14:paraId="2D9C0EB2" w14:textId="77777777" w:rsidTr="004F20FC">
        <w:trPr>
          <w:jc w:val="center"/>
          <w:ins w:id="5231" w:author="R3-222860" w:date="2022-03-04T20:28:00Z"/>
        </w:trPr>
        <w:tc>
          <w:tcPr>
            <w:tcW w:w="2160" w:type="dxa"/>
            <w:tcBorders>
              <w:top w:val="single" w:sz="4" w:space="0" w:color="auto"/>
              <w:left w:val="single" w:sz="4" w:space="0" w:color="auto"/>
              <w:bottom w:val="single" w:sz="4" w:space="0" w:color="auto"/>
              <w:right w:val="single" w:sz="4" w:space="0" w:color="auto"/>
            </w:tcBorders>
          </w:tcPr>
          <w:p w14:paraId="648C8C97" w14:textId="77777777" w:rsidR="00963F0F" w:rsidRDefault="00963F0F" w:rsidP="004F20FC">
            <w:pPr>
              <w:pStyle w:val="TAL"/>
              <w:ind w:left="100"/>
              <w:rPr>
                <w:ins w:id="5232" w:author="R3-222860" w:date="2022-03-04T20:28:00Z"/>
                <w:rFonts w:cs="Arial"/>
                <w:szCs w:val="18"/>
                <w:lang w:eastAsia="ja-JP"/>
              </w:rPr>
            </w:pPr>
            <w:ins w:id="5233" w:author="R3-222860" w:date="2022-03-04T20:28:00Z">
              <w:r>
                <w:rPr>
                  <w:rFonts w:cs="Arial"/>
                  <w:b/>
                  <w:bCs/>
                  <w:szCs w:val="18"/>
                  <w:lang w:eastAsia="ja-JP"/>
                </w:rPr>
                <w:t xml:space="preserve">  </w:t>
              </w:r>
              <w:r>
                <w:rPr>
                  <w:rFonts w:cs="Arial"/>
                  <w:szCs w:val="18"/>
                  <w:lang w:eastAsia="ja-JP"/>
                </w:rPr>
                <w:t>&gt;&gt;RB Set Index</w:t>
              </w:r>
            </w:ins>
          </w:p>
        </w:tc>
        <w:tc>
          <w:tcPr>
            <w:tcW w:w="1080" w:type="dxa"/>
            <w:tcBorders>
              <w:top w:val="single" w:sz="4" w:space="0" w:color="auto"/>
              <w:left w:val="single" w:sz="4" w:space="0" w:color="auto"/>
              <w:bottom w:val="single" w:sz="4" w:space="0" w:color="auto"/>
              <w:right w:val="single" w:sz="4" w:space="0" w:color="auto"/>
            </w:tcBorders>
          </w:tcPr>
          <w:p w14:paraId="7EFA6A8C" w14:textId="77777777" w:rsidR="00963F0F" w:rsidRDefault="00963F0F" w:rsidP="004F20FC">
            <w:pPr>
              <w:pStyle w:val="TAL"/>
              <w:rPr>
                <w:ins w:id="5234" w:author="R3-222860" w:date="2022-03-04T20:28:00Z"/>
                <w:lang w:eastAsia="ja-JP"/>
              </w:rPr>
            </w:pPr>
            <w:ins w:id="5235" w:author="R3-222860" w:date="2022-03-04T20:28: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67D67A10" w14:textId="77777777" w:rsidR="00963F0F" w:rsidRDefault="00963F0F" w:rsidP="004F20FC">
            <w:pPr>
              <w:pStyle w:val="TAL"/>
              <w:rPr>
                <w:ins w:id="5236" w:author="R3-222860" w:date="2022-03-04T20:28:00Z"/>
                <w:lang w:eastAsia="ja-JP"/>
              </w:rPr>
            </w:pPr>
          </w:p>
        </w:tc>
        <w:tc>
          <w:tcPr>
            <w:tcW w:w="1512" w:type="dxa"/>
            <w:tcBorders>
              <w:top w:val="single" w:sz="4" w:space="0" w:color="auto"/>
              <w:left w:val="single" w:sz="4" w:space="0" w:color="auto"/>
              <w:bottom w:val="single" w:sz="4" w:space="0" w:color="auto"/>
              <w:right w:val="single" w:sz="4" w:space="0" w:color="auto"/>
            </w:tcBorders>
          </w:tcPr>
          <w:p w14:paraId="2A15A5BC" w14:textId="5A6DA36B" w:rsidR="00963F0F" w:rsidRDefault="00963F0F" w:rsidP="009816F3">
            <w:pPr>
              <w:pStyle w:val="TAL"/>
              <w:rPr>
                <w:ins w:id="5237" w:author="R3-222860" w:date="2022-03-04T20:28:00Z"/>
                <w:lang w:eastAsia="ja-JP"/>
              </w:rPr>
            </w:pPr>
            <w:ins w:id="5238" w:author="R3-222860" w:date="2022-03-04T20:28:00Z">
              <w:r>
                <w:rPr>
                  <w:lang w:eastAsia="ja-JP"/>
                </w:rPr>
                <w:t>IN</w:t>
              </w:r>
              <w:commentRangeStart w:id="5239"/>
              <w:r>
                <w:rPr>
                  <w:lang w:eastAsia="ja-JP"/>
                </w:rPr>
                <w:t>TEG</w:t>
              </w:r>
            </w:ins>
            <w:commentRangeEnd w:id="5239"/>
            <w:r w:rsidR="00D5153F">
              <w:rPr>
                <w:rStyle w:val="CommentReference"/>
                <w:lang w:eastAsia="zh-CN"/>
              </w:rPr>
              <w:commentReference w:id="5239"/>
            </w:r>
            <w:ins w:id="5240" w:author="R3-222860" w:date="2022-03-04T20:28:00Z">
              <w:r>
                <w:rPr>
                  <w:lang w:eastAsia="ja-JP"/>
                </w:rPr>
                <w:t>ER (</w:t>
              </w:r>
              <w:del w:id="5241" w:author="Samsung" w:date="2022-03-05T01:31:00Z">
                <w:r w:rsidDel="00667C11">
                  <w:rPr>
                    <w:lang w:eastAsia="ja-JP"/>
                  </w:rPr>
                  <w:delText>0</w:delText>
                </w:r>
              </w:del>
            </w:ins>
            <w:ins w:id="5242" w:author="Samsung" w:date="2022-03-05T01:31:00Z">
              <w:r w:rsidR="00667C11">
                <w:rPr>
                  <w:lang w:eastAsia="ja-JP"/>
                </w:rPr>
                <w:t>1</w:t>
              </w:r>
            </w:ins>
            <w:ins w:id="5243" w:author="R3-222860" w:date="2022-03-04T20:28:00Z">
              <w:r>
                <w:rPr>
                  <w:lang w:eastAsia="ja-JP"/>
                </w:rPr>
                <w:t>..</w:t>
              </w:r>
              <w:r>
                <w:rPr>
                  <w:i/>
                  <w:iCs/>
                  <w:lang w:eastAsia="ja-JP"/>
                </w:rPr>
                <w:t xml:space="preserve"> maxnoofRBsetsPerCell</w:t>
              </w:r>
              <w:del w:id="5244" w:author="Samsung" w:date="2022-03-05T01:31:00Z">
                <w:r w:rsidDel="00667C11">
                  <w:rPr>
                    <w:i/>
                    <w:iCs/>
                    <w:lang w:eastAsia="ja-JP"/>
                  </w:rPr>
                  <w:delText>-1</w:delText>
                </w:r>
              </w:del>
              <w:r>
                <w:rPr>
                  <w:lang w:eastAsia="ja-JP"/>
                </w:rPr>
                <w:t>)</w:t>
              </w:r>
            </w:ins>
          </w:p>
        </w:tc>
        <w:tc>
          <w:tcPr>
            <w:tcW w:w="1728" w:type="dxa"/>
            <w:tcBorders>
              <w:top w:val="single" w:sz="4" w:space="0" w:color="auto"/>
              <w:left w:val="single" w:sz="4" w:space="0" w:color="auto"/>
              <w:bottom w:val="single" w:sz="4" w:space="0" w:color="auto"/>
              <w:right w:val="single" w:sz="4" w:space="0" w:color="auto"/>
            </w:tcBorders>
          </w:tcPr>
          <w:p w14:paraId="1B83E2AF" w14:textId="77777777" w:rsidR="00963F0F" w:rsidRDefault="00963F0F" w:rsidP="004F20FC">
            <w:pPr>
              <w:pStyle w:val="TAL"/>
              <w:rPr>
                <w:ins w:id="5245" w:author="R3-222860" w:date="2022-03-04T20:28:00Z"/>
                <w:lang w:eastAsia="ja-JP"/>
              </w:rPr>
            </w:pPr>
          </w:p>
        </w:tc>
      </w:tr>
      <w:tr w:rsidR="00963F0F" w14:paraId="75CFD844" w14:textId="77777777" w:rsidTr="004F20FC">
        <w:trPr>
          <w:jc w:val="center"/>
          <w:ins w:id="5246" w:author="R3-222860" w:date="2022-03-04T20:28:00Z"/>
        </w:trPr>
        <w:tc>
          <w:tcPr>
            <w:tcW w:w="2160" w:type="dxa"/>
            <w:tcBorders>
              <w:top w:val="single" w:sz="4" w:space="0" w:color="auto"/>
              <w:left w:val="single" w:sz="4" w:space="0" w:color="auto"/>
              <w:bottom w:val="single" w:sz="4" w:space="0" w:color="auto"/>
              <w:right w:val="single" w:sz="4" w:space="0" w:color="auto"/>
            </w:tcBorders>
          </w:tcPr>
          <w:p w14:paraId="56EC8234" w14:textId="77777777" w:rsidR="00963F0F" w:rsidRDefault="00963F0F" w:rsidP="004F20FC">
            <w:pPr>
              <w:pStyle w:val="TAL"/>
              <w:ind w:left="200"/>
              <w:rPr>
                <w:ins w:id="5247" w:author="R3-222860" w:date="2022-03-04T20:28:00Z"/>
                <w:rFonts w:cs="Arial"/>
                <w:szCs w:val="18"/>
                <w:lang w:eastAsia="ja-JP"/>
              </w:rPr>
            </w:pPr>
            <w:ins w:id="5248" w:author="R3-222860" w:date="2022-03-04T20:28:00Z">
              <w:r>
                <w:rPr>
                  <w:rFonts w:cs="Arial"/>
                  <w:szCs w:val="18"/>
                  <w:lang w:eastAsia="ja-JP"/>
                </w:rPr>
                <w:t>&gt;&gt;Initial RB Index</w:t>
              </w:r>
            </w:ins>
          </w:p>
        </w:tc>
        <w:tc>
          <w:tcPr>
            <w:tcW w:w="1080" w:type="dxa"/>
            <w:tcBorders>
              <w:top w:val="single" w:sz="4" w:space="0" w:color="auto"/>
              <w:left w:val="single" w:sz="4" w:space="0" w:color="auto"/>
              <w:bottom w:val="single" w:sz="4" w:space="0" w:color="auto"/>
              <w:right w:val="single" w:sz="4" w:space="0" w:color="auto"/>
            </w:tcBorders>
          </w:tcPr>
          <w:p w14:paraId="4A4BDFEE" w14:textId="77777777" w:rsidR="00963F0F" w:rsidRDefault="00963F0F" w:rsidP="004F20FC">
            <w:pPr>
              <w:pStyle w:val="TAL"/>
              <w:rPr>
                <w:ins w:id="5249" w:author="R3-222860" w:date="2022-03-04T20:28:00Z"/>
                <w:lang w:eastAsia="zh-CN"/>
              </w:rPr>
            </w:pPr>
            <w:ins w:id="5250" w:author="R3-222860" w:date="2022-03-04T20:28:00Z">
              <w:r>
                <w:rPr>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5BDA7B89" w14:textId="77777777" w:rsidR="00963F0F" w:rsidRDefault="00963F0F" w:rsidP="004F20FC">
            <w:pPr>
              <w:pStyle w:val="TAL"/>
              <w:rPr>
                <w:ins w:id="5251" w:author="R3-222860" w:date="2022-03-04T20:28: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C21AF2" w14:textId="61FC7CD9" w:rsidR="00963F0F" w:rsidRDefault="00963F0F" w:rsidP="009816F3">
            <w:pPr>
              <w:pStyle w:val="TAL"/>
              <w:rPr>
                <w:ins w:id="5252" w:author="R3-222860" w:date="2022-03-04T20:28:00Z"/>
                <w:lang w:eastAsia="ja-JP"/>
              </w:rPr>
            </w:pPr>
            <w:ins w:id="5253" w:author="R3-222860" w:date="2022-03-04T20:28:00Z">
              <w:r>
                <w:rPr>
                  <w:lang w:eastAsia="ja-JP"/>
                </w:rPr>
                <w:t>INTEGER (</w:t>
              </w:r>
              <w:del w:id="5254" w:author="Samsung" w:date="2022-03-05T01:31:00Z">
                <w:r w:rsidDel="00667C11">
                  <w:rPr>
                    <w:lang w:eastAsia="ja-JP"/>
                  </w:rPr>
                  <w:delText>0</w:delText>
                </w:r>
              </w:del>
            </w:ins>
            <w:ins w:id="5255" w:author="Samsung" w:date="2022-03-05T01:31:00Z">
              <w:r w:rsidR="00667C11">
                <w:rPr>
                  <w:lang w:eastAsia="ja-JP"/>
                </w:rPr>
                <w:t>1</w:t>
              </w:r>
            </w:ins>
            <w:ins w:id="5256" w:author="R3-222860" w:date="2022-03-04T20:28:00Z">
              <w:r>
                <w:rPr>
                  <w:lang w:eastAsia="ja-JP"/>
                </w:rPr>
                <w:t>..</w:t>
              </w:r>
              <w:r>
                <w:rPr>
                  <w:rFonts w:cs="Arial"/>
                  <w:bCs/>
                  <w:lang w:eastAsia="ja-JP"/>
                </w:rPr>
                <w:t xml:space="preserve"> </w:t>
              </w:r>
              <w:del w:id="5257" w:author="Samsung" w:date="2022-03-05T01:31:00Z">
                <w:r w:rsidDel="00667C11">
                  <w:rPr>
                    <w:rFonts w:cs="Arial"/>
                    <w:bCs/>
                    <w:i/>
                    <w:iCs/>
                    <w:lang w:eastAsia="ja-JP"/>
                  </w:rPr>
                  <w:delText>[</w:delText>
                </w:r>
              </w:del>
              <w:commentRangeStart w:id="5258"/>
              <w:r>
                <w:rPr>
                  <w:rFonts w:cs="Arial"/>
                  <w:bCs/>
                  <w:i/>
                  <w:iCs/>
                  <w:lang w:eastAsia="ja-JP"/>
                </w:rPr>
                <w:t>maxnoofPhysicalResourceBlocks</w:t>
              </w:r>
            </w:ins>
            <w:commentRangeEnd w:id="5258"/>
            <w:r w:rsidR="00D5153F">
              <w:rPr>
                <w:rStyle w:val="CommentReference"/>
                <w:lang w:eastAsia="zh-CN"/>
              </w:rPr>
              <w:commentReference w:id="5258"/>
            </w:r>
            <w:ins w:id="5259" w:author="R3-222860" w:date="2022-03-04T20:28:00Z">
              <w:del w:id="5260" w:author="Samsung" w:date="2022-03-05T01:31:00Z">
                <w:r w:rsidDel="00667C11">
                  <w:rPr>
                    <w:rFonts w:cs="Arial"/>
                    <w:bCs/>
                    <w:i/>
                    <w:iCs/>
                    <w:lang w:eastAsia="ja-JP"/>
                  </w:rPr>
                  <w:delText>]</w:delText>
                </w:r>
                <w:r w:rsidDel="00667C11">
                  <w:rPr>
                    <w:i/>
                    <w:iCs/>
                    <w:lang w:eastAsia="ja-JP"/>
                  </w:rPr>
                  <w:delText>-</w:delText>
                </w:r>
                <w:r w:rsidDel="00667C11">
                  <w:rPr>
                    <w:lang w:eastAsia="ja-JP"/>
                  </w:rPr>
                  <w:delText>1</w:delText>
                </w:r>
              </w:del>
              <w:r>
                <w:rPr>
                  <w:lang w:eastAsia="ja-JP"/>
                </w:rPr>
                <w:t>)</w:t>
              </w:r>
            </w:ins>
          </w:p>
        </w:tc>
        <w:tc>
          <w:tcPr>
            <w:tcW w:w="1728" w:type="dxa"/>
            <w:tcBorders>
              <w:top w:val="single" w:sz="4" w:space="0" w:color="auto"/>
              <w:left w:val="single" w:sz="4" w:space="0" w:color="auto"/>
              <w:bottom w:val="single" w:sz="4" w:space="0" w:color="auto"/>
              <w:right w:val="single" w:sz="4" w:space="0" w:color="auto"/>
            </w:tcBorders>
          </w:tcPr>
          <w:p w14:paraId="1C90B080" w14:textId="77777777" w:rsidR="00963F0F" w:rsidRDefault="00963F0F" w:rsidP="004F20FC">
            <w:pPr>
              <w:pStyle w:val="TAL"/>
              <w:rPr>
                <w:ins w:id="5261" w:author="R3-222860" w:date="2022-03-04T20:28:00Z"/>
                <w:lang w:eastAsia="ja-JP"/>
              </w:rPr>
            </w:pPr>
          </w:p>
        </w:tc>
      </w:tr>
    </w:tbl>
    <w:p w14:paraId="41A8AAA1" w14:textId="77777777" w:rsidR="00963F0F" w:rsidRDefault="00963F0F" w:rsidP="00963F0F">
      <w:pPr>
        <w:rPr>
          <w:ins w:id="5262" w:author="R3-222860" w:date="2022-03-04T20:28:00Z"/>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63F0F" w14:paraId="220DD0BA" w14:textId="77777777" w:rsidTr="004F20FC">
        <w:trPr>
          <w:jc w:val="center"/>
          <w:ins w:id="5263" w:author="R3-222860" w:date="2022-03-04T20:28:00Z"/>
        </w:trPr>
        <w:tc>
          <w:tcPr>
            <w:tcW w:w="3686" w:type="dxa"/>
          </w:tcPr>
          <w:p w14:paraId="7EA6BB20" w14:textId="77777777" w:rsidR="00963F0F" w:rsidRDefault="00963F0F" w:rsidP="004F20FC">
            <w:pPr>
              <w:pStyle w:val="TAH"/>
              <w:rPr>
                <w:ins w:id="5264" w:author="R3-222860" w:date="2022-03-04T20:28:00Z"/>
                <w:lang w:eastAsia="ja-JP"/>
              </w:rPr>
            </w:pPr>
            <w:ins w:id="5265" w:author="R3-222860" w:date="2022-03-04T20:28:00Z">
              <w:r>
                <w:rPr>
                  <w:lang w:eastAsia="ja-JP"/>
                </w:rPr>
                <w:t>Range bound</w:t>
              </w:r>
            </w:ins>
          </w:p>
        </w:tc>
        <w:tc>
          <w:tcPr>
            <w:tcW w:w="5670" w:type="dxa"/>
          </w:tcPr>
          <w:p w14:paraId="5D65B641" w14:textId="77777777" w:rsidR="00963F0F" w:rsidRDefault="00963F0F" w:rsidP="004F20FC">
            <w:pPr>
              <w:pStyle w:val="TAH"/>
              <w:rPr>
                <w:ins w:id="5266" w:author="R3-222860" w:date="2022-03-04T20:28:00Z"/>
                <w:lang w:eastAsia="ja-JP"/>
              </w:rPr>
            </w:pPr>
            <w:ins w:id="5267" w:author="R3-222860" w:date="2022-03-04T20:28:00Z">
              <w:r>
                <w:rPr>
                  <w:lang w:eastAsia="ja-JP"/>
                </w:rPr>
                <w:t>Explanation</w:t>
              </w:r>
            </w:ins>
          </w:p>
        </w:tc>
      </w:tr>
      <w:tr w:rsidR="00963F0F" w14:paraId="655270AC" w14:textId="77777777" w:rsidTr="004F20FC">
        <w:trPr>
          <w:jc w:val="center"/>
          <w:ins w:id="5268" w:author="R3-222860" w:date="2022-03-04T20:28:00Z"/>
        </w:trPr>
        <w:tc>
          <w:tcPr>
            <w:tcW w:w="3686" w:type="dxa"/>
          </w:tcPr>
          <w:p w14:paraId="070D45BE" w14:textId="77777777" w:rsidR="00963F0F" w:rsidRDefault="00963F0F" w:rsidP="004F20FC">
            <w:pPr>
              <w:pStyle w:val="TAL"/>
              <w:rPr>
                <w:ins w:id="5269" w:author="R3-222860" w:date="2022-03-04T20:28:00Z"/>
                <w:lang w:eastAsia="ja-JP"/>
              </w:rPr>
            </w:pPr>
            <w:ins w:id="5270" w:author="R3-222860" w:date="2022-03-04T20:28:00Z">
              <w:r>
                <w:rPr>
                  <w:lang w:eastAsia="ja-JP"/>
                </w:rPr>
                <w:t>maxnoofRBsetsPerCell</w:t>
              </w:r>
            </w:ins>
          </w:p>
        </w:tc>
        <w:tc>
          <w:tcPr>
            <w:tcW w:w="5670" w:type="dxa"/>
          </w:tcPr>
          <w:p w14:paraId="23393928" w14:textId="77777777" w:rsidR="00963F0F" w:rsidRDefault="00963F0F" w:rsidP="004F20FC">
            <w:pPr>
              <w:pStyle w:val="TAL"/>
              <w:tabs>
                <w:tab w:val="left" w:pos="4486"/>
              </w:tabs>
              <w:rPr>
                <w:ins w:id="5271" w:author="R3-222860" w:date="2022-03-04T20:28:00Z"/>
                <w:lang w:eastAsia="ja-JP"/>
              </w:rPr>
            </w:pPr>
            <w:ins w:id="5272" w:author="R3-222860" w:date="2022-03-04T20:28:00Z">
              <w:r>
                <w:rPr>
                  <w:lang w:eastAsia="ja-JP"/>
                </w:rPr>
                <w:t>Maximum no. of RB sets per IAB-DU or an IAB-donor-DU cell. Value is 8.</w:t>
              </w:r>
              <w:r>
                <w:rPr>
                  <w:lang w:eastAsia="ja-JP"/>
                </w:rPr>
                <w:tab/>
              </w:r>
            </w:ins>
          </w:p>
        </w:tc>
      </w:tr>
      <w:tr w:rsidR="00963F0F" w14:paraId="595D38CB" w14:textId="77777777" w:rsidTr="004F20FC">
        <w:trPr>
          <w:jc w:val="center"/>
          <w:ins w:id="5273" w:author="R3-222860" w:date="2022-03-04T20:28:00Z"/>
        </w:trPr>
        <w:tc>
          <w:tcPr>
            <w:tcW w:w="3686" w:type="dxa"/>
          </w:tcPr>
          <w:p w14:paraId="26B958B8" w14:textId="77777777" w:rsidR="00963F0F" w:rsidRDefault="00963F0F" w:rsidP="004F20FC">
            <w:pPr>
              <w:pStyle w:val="TAL"/>
              <w:rPr>
                <w:ins w:id="5274" w:author="R3-222860" w:date="2022-03-04T20:28:00Z"/>
                <w:lang w:eastAsia="ja-JP"/>
              </w:rPr>
            </w:pPr>
            <w:ins w:id="5275" w:author="R3-222860" w:date="2022-03-04T20:28:00Z">
              <w:r>
                <w:rPr>
                  <w:rFonts w:cs="Arial"/>
                  <w:bCs/>
                  <w:lang w:eastAsia="ja-JP"/>
                </w:rPr>
                <w:t>maxnoofPhysicalResourceBlocks</w:t>
              </w:r>
            </w:ins>
          </w:p>
        </w:tc>
        <w:tc>
          <w:tcPr>
            <w:tcW w:w="5670" w:type="dxa"/>
          </w:tcPr>
          <w:p w14:paraId="2F8D4357" w14:textId="222BB2F2" w:rsidR="00963F0F" w:rsidRDefault="00963F0F" w:rsidP="00FC6251">
            <w:pPr>
              <w:pStyle w:val="TAL"/>
              <w:tabs>
                <w:tab w:val="left" w:pos="4486"/>
              </w:tabs>
              <w:rPr>
                <w:ins w:id="5276" w:author="R3-222860" w:date="2022-03-04T20:28:00Z"/>
                <w:lang w:eastAsia="ja-JP"/>
              </w:rPr>
            </w:pPr>
            <w:ins w:id="5277" w:author="R3-222860" w:date="2022-03-04T20:28:00Z">
              <w:r>
                <w:rPr>
                  <w:rFonts w:cs="Arial"/>
                  <w:lang w:eastAsia="ja-JP"/>
                </w:rPr>
                <w:t>Maximum no. of Physical Resource Blocks. Value is</w:t>
              </w:r>
            </w:ins>
            <w:ins w:id="5278" w:author="Samsung" w:date="2022-03-07T10:10:00Z">
              <w:r w:rsidR="00904D0F">
                <w:rPr>
                  <w:rFonts w:cs="Arial"/>
                  <w:lang w:eastAsia="ja-JP"/>
                </w:rPr>
                <w:t xml:space="preserve"> </w:t>
              </w:r>
            </w:ins>
            <w:ins w:id="5279" w:author="R3-222860" w:date="2022-03-04T20:28:00Z">
              <w:del w:id="5280" w:author="Samsung" w:date="2022-03-07T00:14:00Z">
                <w:r w:rsidDel="00FC6251">
                  <w:rPr>
                    <w:rFonts w:cs="Arial"/>
                    <w:highlight w:val="yellow"/>
                    <w:lang w:eastAsia="ja-JP"/>
                  </w:rPr>
                  <w:delText xml:space="preserve"> [FFS]</w:delText>
                </w:r>
              </w:del>
            </w:ins>
            <w:ins w:id="5281" w:author="Samsung" w:date="2022-03-07T00:14:00Z">
              <w:r w:rsidR="00FC6251">
                <w:rPr>
                  <w:rFonts w:cs="Arial"/>
                  <w:highlight w:val="yellow"/>
                  <w:lang w:eastAsia="ja-JP"/>
                </w:rPr>
                <w:t>275</w:t>
              </w:r>
            </w:ins>
            <w:ins w:id="5282" w:author="R3-222860" w:date="2022-03-04T20:28:00Z">
              <w:r>
                <w:rPr>
                  <w:rFonts w:cs="Arial"/>
                  <w:highlight w:val="yellow"/>
                  <w:lang w:eastAsia="ja-JP"/>
                </w:rPr>
                <w:t>.</w:t>
              </w:r>
            </w:ins>
          </w:p>
        </w:tc>
      </w:tr>
    </w:tbl>
    <w:p w14:paraId="6858BBEE" w14:textId="77777777" w:rsidR="00963F0F" w:rsidRDefault="00963F0F" w:rsidP="00963F0F">
      <w:pPr>
        <w:rPr>
          <w:ins w:id="5283" w:author="R3-222860" w:date="2022-03-04T20:28:00Z"/>
        </w:rPr>
        <w:sectPr w:rsidR="00963F0F">
          <w:footerReference w:type="default" r:id="rId36"/>
          <w:footnotePr>
            <w:numRestart w:val="eachSect"/>
          </w:footnotePr>
          <w:pgSz w:w="11907" w:h="16840"/>
          <w:pgMar w:top="1416" w:right="1133" w:bottom="1133" w:left="1133" w:header="850" w:footer="340" w:gutter="0"/>
          <w:cols w:space="720"/>
          <w:formProt w:val="0"/>
          <w:docGrid w:linePitch="272"/>
        </w:sectPr>
      </w:pPr>
    </w:p>
    <w:p w14:paraId="308D4AA0" w14:textId="25E5A400" w:rsidR="004E698B" w:rsidRDefault="004E698B" w:rsidP="004E698B">
      <w:pPr>
        <w:pStyle w:val="Heading4"/>
        <w:ind w:left="864" w:hanging="864"/>
        <w:rPr>
          <w:ins w:id="5284" w:author="R3-222749" w:date="2022-03-05T03:08:00Z"/>
        </w:rPr>
      </w:pPr>
      <w:bookmarkStart w:id="5285" w:name="_Toc81383450"/>
      <w:bookmarkStart w:id="5286" w:name="_Toc74154706"/>
      <w:bookmarkStart w:id="5287" w:name="_Toc66289593"/>
      <w:bookmarkStart w:id="5288" w:name="_Toc51763765"/>
      <w:bookmarkStart w:id="5289" w:name="_Toc64448934"/>
      <w:bookmarkStart w:id="5290" w:name="_Toc45832485"/>
      <w:bookmarkStart w:id="5291" w:name="_Toc36557037"/>
      <w:bookmarkStart w:id="5292" w:name="_Toc29893100"/>
      <w:bookmarkStart w:id="5293" w:name="_Toc20955982"/>
      <w:ins w:id="5294" w:author="R3-222749" w:date="2022-03-05T03:08:00Z">
        <w:r>
          <w:rPr>
            <w:rFonts w:eastAsia="Malgun Gothic"/>
          </w:rPr>
          <w:lastRenderedPageBreak/>
          <w:t>9.2.2.</w:t>
        </w:r>
        <w:del w:id="5295" w:author="Samsung" w:date="2022-03-06T23:55:00Z">
          <w:r w:rsidDel="004C21ED">
            <w:rPr>
              <w:rFonts w:eastAsia="Malgun Gothic"/>
            </w:rPr>
            <w:delText>xx</w:delText>
          </w:r>
        </w:del>
      </w:ins>
      <w:ins w:id="5296" w:author="Samsung" w:date="2022-03-07T00:08:00Z">
        <w:r w:rsidR="006C517B">
          <w:rPr>
            <w:rFonts w:eastAsia="Malgun Gothic"/>
          </w:rPr>
          <w:t>x</w:t>
        </w:r>
      </w:ins>
      <w:ins w:id="5297" w:author="Samsung" w:date="2022-03-06T23:55:00Z">
        <w:r w:rsidR="004C21ED">
          <w:rPr>
            <w:rFonts w:eastAsia="Malgun Gothic"/>
          </w:rPr>
          <w:t>18</w:t>
        </w:r>
      </w:ins>
      <w:ins w:id="5298" w:author="R3-222749" w:date="2022-03-05T03:08:00Z">
        <w:r>
          <w:rPr>
            <w:rFonts w:eastAsia="Malgun Gothic"/>
          </w:rPr>
          <w:tab/>
        </w:r>
        <w:bookmarkEnd w:id="5285"/>
        <w:bookmarkEnd w:id="5286"/>
        <w:bookmarkEnd w:id="5287"/>
        <w:bookmarkEnd w:id="5288"/>
        <w:bookmarkEnd w:id="5289"/>
        <w:bookmarkEnd w:id="5290"/>
        <w:bookmarkEnd w:id="5291"/>
        <w:bookmarkEnd w:id="5292"/>
        <w:bookmarkEnd w:id="5293"/>
        <w:r>
          <w:rPr>
            <w:rFonts w:eastAsia="Malgun Gothic"/>
          </w:rPr>
          <w:tab/>
          <w:t>IAB TNL Address Exception</w:t>
        </w:r>
      </w:ins>
    </w:p>
    <w:p w14:paraId="3774AE8C" w14:textId="5B1F6FA2" w:rsidR="004E698B" w:rsidRDefault="004E698B" w:rsidP="004E698B">
      <w:pPr>
        <w:rPr>
          <w:ins w:id="5299" w:author="R3-222749" w:date="2022-03-05T03:08:00Z"/>
          <w:rFonts w:ascii="Times New Roman" w:hAnsi="Times New Roman"/>
        </w:rPr>
      </w:pPr>
      <w:ins w:id="5300" w:author="R3-222749" w:date="2022-03-05T03:08:00Z">
        <w:r>
          <w:rPr>
            <w:rFonts w:ascii="Times New Roman" w:hAnsi="Times New Roman"/>
          </w:rPr>
          <w:t xml:space="preserve">This IE indicates the list of TNL addresses related to the UL packets to be forwarded over the </w:t>
        </w:r>
      </w:ins>
      <w:ins w:id="5301" w:author="Ericsson User" w:date="2022-03-08T15:30:00Z">
        <w:r w:rsidR="001A044C">
          <w:rPr>
            <w:rFonts w:ascii="Times New Roman" w:hAnsi="Times New Roman"/>
          </w:rPr>
          <w:t>i</w:t>
        </w:r>
      </w:ins>
      <w:ins w:id="5302" w:author="R3-222749" w:date="2022-03-05T03:08:00Z">
        <w:del w:id="5303" w:author="Ericsson User" w:date="2022-03-08T15:30:00Z">
          <w:r w:rsidDel="001A044C">
            <w:rPr>
              <w:rFonts w:ascii="Times New Roman" w:hAnsi="Times New Roman"/>
            </w:rPr>
            <w:delText>I</w:delText>
          </w:r>
        </w:del>
        <w:r>
          <w:rPr>
            <w:rFonts w:ascii="Times New Roman" w:hAnsi="Times New Roman"/>
          </w:rPr>
          <w:t>nter-</w:t>
        </w:r>
      </w:ins>
      <w:ins w:id="5304" w:author="Ericsson User" w:date="2022-03-08T15:30:00Z">
        <w:r w:rsidR="001A044C">
          <w:rPr>
            <w:rFonts w:ascii="Times New Roman" w:hAnsi="Times New Roman"/>
          </w:rPr>
          <w:t>IAB-</w:t>
        </w:r>
      </w:ins>
      <w:ins w:id="5305" w:author="R3-222749" w:date="2022-03-05T03:08:00Z">
        <w:r>
          <w:rPr>
            <w:rFonts w:ascii="Times New Roman" w:hAnsi="Times New Roman" w:hint="eastAsia"/>
            <w:lang w:val="en-US"/>
          </w:rPr>
          <w:t>donor-</w:t>
        </w:r>
        <w:r>
          <w:rPr>
            <w:rFonts w:ascii="Times New Roman" w:hAnsi="Times New Roman"/>
          </w:rPr>
          <w:t>DU tunnel and that are exempt from TNL address filtering.</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E698B" w14:paraId="42690632" w14:textId="77777777" w:rsidTr="00EE6D82">
        <w:trPr>
          <w:ins w:id="5306" w:author="R3-222749" w:date="2022-03-05T03:08:00Z"/>
        </w:trPr>
        <w:tc>
          <w:tcPr>
            <w:tcW w:w="2160" w:type="dxa"/>
          </w:tcPr>
          <w:p w14:paraId="7BDCD3A1" w14:textId="77777777" w:rsidR="004E698B" w:rsidRDefault="004E698B" w:rsidP="00EE6D82">
            <w:pPr>
              <w:pStyle w:val="TAH"/>
              <w:rPr>
                <w:ins w:id="5307" w:author="R3-222749" w:date="2022-03-05T03:08:00Z"/>
                <w:lang w:eastAsia="ja-JP"/>
              </w:rPr>
            </w:pPr>
            <w:ins w:id="5308" w:author="R3-222749" w:date="2022-03-05T03:08:00Z">
              <w:r>
                <w:rPr>
                  <w:lang w:eastAsia="ja-JP"/>
                </w:rPr>
                <w:t>IE/Group Name</w:t>
              </w:r>
            </w:ins>
          </w:p>
        </w:tc>
        <w:tc>
          <w:tcPr>
            <w:tcW w:w="1080" w:type="dxa"/>
          </w:tcPr>
          <w:p w14:paraId="61AFBD59" w14:textId="77777777" w:rsidR="004E698B" w:rsidRDefault="004E698B" w:rsidP="00EE6D82">
            <w:pPr>
              <w:pStyle w:val="TAH"/>
              <w:rPr>
                <w:ins w:id="5309" w:author="R3-222749" w:date="2022-03-05T03:08:00Z"/>
                <w:lang w:eastAsia="ja-JP"/>
              </w:rPr>
            </w:pPr>
            <w:ins w:id="5310" w:author="R3-222749" w:date="2022-03-05T03:08:00Z">
              <w:r>
                <w:rPr>
                  <w:lang w:eastAsia="ja-JP"/>
                </w:rPr>
                <w:t>Presence</w:t>
              </w:r>
            </w:ins>
          </w:p>
        </w:tc>
        <w:tc>
          <w:tcPr>
            <w:tcW w:w="1080" w:type="dxa"/>
          </w:tcPr>
          <w:p w14:paraId="2DFFF4E5" w14:textId="77777777" w:rsidR="004E698B" w:rsidRDefault="004E698B" w:rsidP="00EE6D82">
            <w:pPr>
              <w:pStyle w:val="TAH"/>
              <w:rPr>
                <w:ins w:id="5311" w:author="R3-222749" w:date="2022-03-05T03:08:00Z"/>
                <w:lang w:eastAsia="ja-JP"/>
              </w:rPr>
            </w:pPr>
            <w:ins w:id="5312" w:author="R3-222749" w:date="2022-03-05T03:08:00Z">
              <w:r>
                <w:rPr>
                  <w:lang w:eastAsia="ja-JP"/>
                </w:rPr>
                <w:t>Range</w:t>
              </w:r>
            </w:ins>
          </w:p>
        </w:tc>
        <w:tc>
          <w:tcPr>
            <w:tcW w:w="1512" w:type="dxa"/>
          </w:tcPr>
          <w:p w14:paraId="4F62CECE" w14:textId="77777777" w:rsidR="004E698B" w:rsidRDefault="004E698B" w:rsidP="00EE6D82">
            <w:pPr>
              <w:pStyle w:val="TAH"/>
              <w:rPr>
                <w:ins w:id="5313" w:author="R3-222749" w:date="2022-03-05T03:08:00Z"/>
                <w:lang w:eastAsia="ja-JP"/>
              </w:rPr>
            </w:pPr>
            <w:ins w:id="5314" w:author="R3-222749" w:date="2022-03-05T03:08:00Z">
              <w:r>
                <w:rPr>
                  <w:lang w:eastAsia="ja-JP"/>
                </w:rPr>
                <w:t>IE type and reference</w:t>
              </w:r>
            </w:ins>
          </w:p>
        </w:tc>
        <w:tc>
          <w:tcPr>
            <w:tcW w:w="1728" w:type="dxa"/>
          </w:tcPr>
          <w:p w14:paraId="1CA497F8" w14:textId="77777777" w:rsidR="004E698B" w:rsidRDefault="004E698B" w:rsidP="00EE6D82">
            <w:pPr>
              <w:pStyle w:val="TAH"/>
              <w:rPr>
                <w:ins w:id="5315" w:author="R3-222749" w:date="2022-03-05T03:08:00Z"/>
                <w:lang w:eastAsia="ja-JP"/>
              </w:rPr>
            </w:pPr>
            <w:ins w:id="5316" w:author="R3-222749" w:date="2022-03-05T03:08:00Z">
              <w:r>
                <w:rPr>
                  <w:lang w:eastAsia="ja-JP"/>
                </w:rPr>
                <w:t>Semantics description</w:t>
              </w:r>
            </w:ins>
          </w:p>
        </w:tc>
        <w:tc>
          <w:tcPr>
            <w:tcW w:w="1080" w:type="dxa"/>
          </w:tcPr>
          <w:p w14:paraId="7166C47B" w14:textId="77777777" w:rsidR="004E698B" w:rsidRDefault="004E698B" w:rsidP="00EE6D82">
            <w:pPr>
              <w:pStyle w:val="TAH"/>
              <w:rPr>
                <w:ins w:id="5317" w:author="R3-222749" w:date="2022-03-05T03:08:00Z"/>
                <w:lang w:eastAsia="ja-JP"/>
              </w:rPr>
            </w:pPr>
            <w:ins w:id="5318" w:author="R3-222749" w:date="2022-03-05T03:08:00Z">
              <w:r>
                <w:rPr>
                  <w:lang w:eastAsia="ja-JP"/>
                </w:rPr>
                <w:t>Criticality</w:t>
              </w:r>
            </w:ins>
          </w:p>
        </w:tc>
        <w:tc>
          <w:tcPr>
            <w:tcW w:w="1080" w:type="dxa"/>
          </w:tcPr>
          <w:p w14:paraId="0E8C9627" w14:textId="77777777" w:rsidR="004E698B" w:rsidRDefault="004E698B" w:rsidP="00EE6D82">
            <w:pPr>
              <w:pStyle w:val="TAH"/>
              <w:rPr>
                <w:ins w:id="5319" w:author="R3-222749" w:date="2022-03-05T03:08:00Z"/>
                <w:lang w:eastAsia="ja-JP"/>
              </w:rPr>
            </w:pPr>
            <w:ins w:id="5320" w:author="R3-222749" w:date="2022-03-05T03:08:00Z">
              <w:r>
                <w:rPr>
                  <w:lang w:eastAsia="ja-JP"/>
                </w:rPr>
                <w:t>Assigned Criticality</w:t>
              </w:r>
            </w:ins>
          </w:p>
        </w:tc>
      </w:tr>
      <w:tr w:rsidR="004E698B" w14:paraId="46EBA25D" w14:textId="77777777" w:rsidTr="00EE6D82">
        <w:trPr>
          <w:ins w:id="5321" w:author="R3-222749" w:date="2022-03-05T03:08:00Z"/>
        </w:trPr>
        <w:tc>
          <w:tcPr>
            <w:tcW w:w="2160" w:type="dxa"/>
          </w:tcPr>
          <w:p w14:paraId="521F9690" w14:textId="77777777" w:rsidR="004E698B" w:rsidRDefault="004E698B" w:rsidP="00EE6D82">
            <w:pPr>
              <w:keepNext/>
              <w:keepLines/>
              <w:spacing w:after="0"/>
              <w:rPr>
                <w:ins w:id="5322" w:author="R3-222749" w:date="2022-03-05T03:08:00Z"/>
                <w:b/>
                <w:bCs/>
                <w:iCs/>
                <w:sz w:val="18"/>
                <w:lang w:eastAsia="ja-JP"/>
              </w:rPr>
            </w:pPr>
            <w:ins w:id="5323" w:author="R3-222749" w:date="2022-03-05T03:08:00Z">
              <w:r>
                <w:rPr>
                  <w:b/>
                  <w:sz w:val="18"/>
                </w:rPr>
                <w:t xml:space="preserve">IAB TNL Address </w:t>
              </w:r>
              <w:r>
                <w:rPr>
                  <w:rFonts w:eastAsia="MS Mincho"/>
                  <w:b/>
                  <w:sz w:val="18"/>
                </w:rPr>
                <w:t>List</w:t>
              </w:r>
            </w:ins>
          </w:p>
        </w:tc>
        <w:tc>
          <w:tcPr>
            <w:tcW w:w="1080" w:type="dxa"/>
          </w:tcPr>
          <w:p w14:paraId="20DFE975" w14:textId="77777777" w:rsidR="004E698B" w:rsidRDefault="004E698B" w:rsidP="00EE6D82">
            <w:pPr>
              <w:keepNext/>
              <w:keepLines/>
              <w:spacing w:after="0"/>
              <w:rPr>
                <w:ins w:id="5324" w:author="R3-222749" w:date="2022-03-05T03:08:00Z"/>
                <w:sz w:val="18"/>
              </w:rPr>
            </w:pPr>
          </w:p>
        </w:tc>
        <w:tc>
          <w:tcPr>
            <w:tcW w:w="1080" w:type="dxa"/>
          </w:tcPr>
          <w:p w14:paraId="490BEA7F" w14:textId="77777777" w:rsidR="004E698B" w:rsidRDefault="004E698B" w:rsidP="00EE6D82">
            <w:pPr>
              <w:keepNext/>
              <w:keepLines/>
              <w:spacing w:after="0"/>
              <w:rPr>
                <w:ins w:id="5325" w:author="R3-222749" w:date="2022-03-05T03:08:00Z"/>
                <w:i/>
                <w:sz w:val="18"/>
                <w:szCs w:val="18"/>
              </w:rPr>
            </w:pPr>
            <w:ins w:id="5326" w:author="R3-222749" w:date="2022-03-05T03:08:00Z">
              <w:r>
                <w:rPr>
                  <w:i/>
                  <w:sz w:val="18"/>
                  <w:szCs w:val="18"/>
                </w:rPr>
                <w:t>1</w:t>
              </w:r>
            </w:ins>
          </w:p>
        </w:tc>
        <w:tc>
          <w:tcPr>
            <w:tcW w:w="1512" w:type="dxa"/>
          </w:tcPr>
          <w:p w14:paraId="692FDE6E" w14:textId="77777777" w:rsidR="004E698B" w:rsidRDefault="004E698B" w:rsidP="00EE6D82">
            <w:pPr>
              <w:keepNext/>
              <w:keepLines/>
              <w:spacing w:after="0"/>
              <w:rPr>
                <w:ins w:id="5327" w:author="R3-222749" w:date="2022-03-05T03:08:00Z"/>
                <w:sz w:val="18"/>
                <w:lang w:eastAsia="ja-JP"/>
              </w:rPr>
            </w:pPr>
          </w:p>
        </w:tc>
        <w:tc>
          <w:tcPr>
            <w:tcW w:w="1728" w:type="dxa"/>
          </w:tcPr>
          <w:p w14:paraId="6C75090F" w14:textId="77777777" w:rsidR="004E698B" w:rsidRDefault="004E698B" w:rsidP="00EE6D82">
            <w:pPr>
              <w:keepNext/>
              <w:keepLines/>
              <w:spacing w:after="0"/>
              <w:rPr>
                <w:ins w:id="5328" w:author="R3-222749" w:date="2022-03-05T03:08:00Z"/>
                <w:sz w:val="18"/>
                <w:lang w:eastAsia="ja-JP"/>
              </w:rPr>
            </w:pPr>
          </w:p>
        </w:tc>
        <w:tc>
          <w:tcPr>
            <w:tcW w:w="1080" w:type="dxa"/>
          </w:tcPr>
          <w:p w14:paraId="60E98241" w14:textId="77777777" w:rsidR="004E698B" w:rsidRDefault="004E698B" w:rsidP="00EE6D82">
            <w:pPr>
              <w:keepNext/>
              <w:keepLines/>
              <w:spacing w:after="0"/>
              <w:jc w:val="center"/>
              <w:rPr>
                <w:ins w:id="5329" w:author="R3-222749" w:date="2022-03-05T03:08:00Z"/>
                <w:sz w:val="18"/>
                <w:lang w:eastAsia="ja-JP"/>
              </w:rPr>
            </w:pPr>
            <w:ins w:id="5330" w:author="R3-222749" w:date="2022-03-05T03:08:00Z">
              <w:r>
                <w:rPr>
                  <w:sz w:val="18"/>
                </w:rPr>
                <w:t>YES</w:t>
              </w:r>
            </w:ins>
          </w:p>
        </w:tc>
        <w:tc>
          <w:tcPr>
            <w:tcW w:w="1080" w:type="dxa"/>
          </w:tcPr>
          <w:p w14:paraId="7936D08D" w14:textId="77777777" w:rsidR="004E698B" w:rsidRDefault="004E698B" w:rsidP="00EE6D82">
            <w:pPr>
              <w:keepNext/>
              <w:keepLines/>
              <w:spacing w:after="0"/>
              <w:jc w:val="center"/>
              <w:rPr>
                <w:ins w:id="5331" w:author="R3-222749" w:date="2022-03-05T03:08:00Z"/>
                <w:sz w:val="18"/>
                <w:lang w:eastAsia="ja-JP"/>
              </w:rPr>
            </w:pPr>
            <w:ins w:id="5332" w:author="R3-222749" w:date="2022-03-05T03:08:00Z">
              <w:r>
                <w:rPr>
                  <w:sz w:val="18"/>
                </w:rPr>
                <w:t>ignore</w:t>
              </w:r>
            </w:ins>
          </w:p>
        </w:tc>
      </w:tr>
      <w:tr w:rsidR="004E698B" w14:paraId="46FA661B" w14:textId="77777777" w:rsidTr="00EE6D82">
        <w:trPr>
          <w:ins w:id="5333" w:author="R3-222749" w:date="2022-03-05T03:08:00Z"/>
        </w:trPr>
        <w:tc>
          <w:tcPr>
            <w:tcW w:w="2160" w:type="dxa"/>
          </w:tcPr>
          <w:p w14:paraId="58C0AE6A" w14:textId="77777777" w:rsidR="004E698B" w:rsidRDefault="004E698B" w:rsidP="00650E9F">
            <w:pPr>
              <w:keepNext/>
              <w:keepLines/>
              <w:spacing w:after="0"/>
              <w:ind w:leftChars="100" w:left="200"/>
              <w:rPr>
                <w:ins w:id="5334" w:author="R3-222749" w:date="2022-03-05T03:08:00Z"/>
                <w:b/>
                <w:sz w:val="18"/>
              </w:rPr>
            </w:pPr>
            <w:ins w:id="5335" w:author="R3-222749" w:date="2022-03-05T03:08:00Z">
              <w:r>
                <w:rPr>
                  <w:rFonts w:hint="eastAsia"/>
                  <w:b/>
                  <w:sz w:val="18"/>
                </w:rPr>
                <w:t>&gt;</w:t>
              </w:r>
              <w:r>
                <w:rPr>
                  <w:b/>
                  <w:sz w:val="18"/>
                </w:rPr>
                <w:t>IAB TNL Address I</w:t>
              </w:r>
              <w:r>
                <w:rPr>
                  <w:rFonts w:eastAsia="MS Mincho"/>
                  <w:b/>
                  <w:sz w:val="18"/>
                </w:rPr>
                <w:t>tem IEs</w:t>
              </w:r>
            </w:ins>
          </w:p>
        </w:tc>
        <w:tc>
          <w:tcPr>
            <w:tcW w:w="1080" w:type="dxa"/>
          </w:tcPr>
          <w:p w14:paraId="72EFF02C" w14:textId="77777777" w:rsidR="004E698B" w:rsidRDefault="004E698B" w:rsidP="00EE6D82">
            <w:pPr>
              <w:keepNext/>
              <w:keepLines/>
              <w:spacing w:after="0"/>
              <w:rPr>
                <w:ins w:id="5336" w:author="R3-222749" w:date="2022-03-05T03:08:00Z"/>
                <w:rFonts w:eastAsia="Batang"/>
                <w:sz w:val="18"/>
                <w:lang w:eastAsia="ja-JP"/>
              </w:rPr>
            </w:pPr>
          </w:p>
        </w:tc>
        <w:tc>
          <w:tcPr>
            <w:tcW w:w="1080" w:type="dxa"/>
          </w:tcPr>
          <w:p w14:paraId="79DDB5C0" w14:textId="77777777" w:rsidR="004E698B" w:rsidRDefault="004E698B" w:rsidP="00EE6D82">
            <w:pPr>
              <w:keepNext/>
              <w:keepLines/>
              <w:spacing w:after="0"/>
              <w:rPr>
                <w:ins w:id="5337" w:author="R3-222749" w:date="2022-03-05T03:08:00Z"/>
                <w:i/>
                <w:sz w:val="18"/>
              </w:rPr>
            </w:pPr>
            <w:ins w:id="5338" w:author="R3-222749" w:date="2022-03-05T03:08:00Z">
              <w:r>
                <w:rPr>
                  <w:i/>
                  <w:sz w:val="18"/>
                </w:rPr>
                <w:t>1..&lt;</w:t>
              </w:r>
              <w:r>
                <w:rPr>
                  <w:bCs/>
                  <w:i/>
                  <w:sz w:val="18"/>
                  <w:lang w:eastAsia="ja-JP"/>
                </w:rPr>
                <w:t xml:space="preserve"> </w:t>
              </w:r>
              <w:r>
                <w:rPr>
                  <w:rFonts w:cs="Arial"/>
                  <w:i/>
                  <w:iCs/>
                  <w:sz w:val="18"/>
                  <w:szCs w:val="18"/>
                  <w:lang w:eastAsia="ja-JP"/>
                </w:rPr>
                <w:t>maxnoofTLAsIAB</w:t>
              </w:r>
              <w:r>
                <w:rPr>
                  <w:i/>
                  <w:sz w:val="18"/>
                </w:rPr>
                <w:t>&gt;</w:t>
              </w:r>
            </w:ins>
          </w:p>
        </w:tc>
        <w:tc>
          <w:tcPr>
            <w:tcW w:w="1512" w:type="dxa"/>
          </w:tcPr>
          <w:p w14:paraId="49928B00" w14:textId="77777777" w:rsidR="004E698B" w:rsidRDefault="004E698B" w:rsidP="00EE6D82">
            <w:pPr>
              <w:keepNext/>
              <w:keepLines/>
              <w:spacing w:after="0"/>
              <w:rPr>
                <w:ins w:id="5339" w:author="R3-222749" w:date="2022-03-05T03:08:00Z"/>
                <w:sz w:val="18"/>
                <w:lang w:eastAsia="ja-JP"/>
              </w:rPr>
            </w:pPr>
          </w:p>
        </w:tc>
        <w:tc>
          <w:tcPr>
            <w:tcW w:w="1728" w:type="dxa"/>
          </w:tcPr>
          <w:p w14:paraId="15EB4968" w14:textId="77777777" w:rsidR="004E698B" w:rsidRDefault="004E698B" w:rsidP="00EE6D82">
            <w:pPr>
              <w:keepNext/>
              <w:keepLines/>
              <w:spacing w:after="0"/>
              <w:rPr>
                <w:ins w:id="5340" w:author="R3-222749" w:date="2022-03-05T03:08:00Z"/>
                <w:sz w:val="18"/>
                <w:lang w:eastAsia="ja-JP"/>
              </w:rPr>
            </w:pPr>
          </w:p>
        </w:tc>
        <w:tc>
          <w:tcPr>
            <w:tcW w:w="1080" w:type="dxa"/>
          </w:tcPr>
          <w:p w14:paraId="7E6BDC6A" w14:textId="77777777" w:rsidR="004E698B" w:rsidRDefault="004E698B" w:rsidP="00EE6D82">
            <w:pPr>
              <w:keepNext/>
              <w:keepLines/>
              <w:spacing w:after="0"/>
              <w:jc w:val="center"/>
              <w:rPr>
                <w:ins w:id="5341" w:author="R3-222749" w:date="2022-03-05T03:08:00Z"/>
                <w:sz w:val="18"/>
              </w:rPr>
            </w:pPr>
          </w:p>
        </w:tc>
        <w:tc>
          <w:tcPr>
            <w:tcW w:w="1080" w:type="dxa"/>
          </w:tcPr>
          <w:p w14:paraId="0AF3D336" w14:textId="77777777" w:rsidR="004E698B" w:rsidRDefault="004E698B" w:rsidP="00EE6D82">
            <w:pPr>
              <w:keepNext/>
              <w:keepLines/>
              <w:spacing w:after="0"/>
              <w:jc w:val="center"/>
              <w:rPr>
                <w:ins w:id="5342" w:author="R3-222749" w:date="2022-03-05T03:08:00Z"/>
                <w:sz w:val="18"/>
              </w:rPr>
            </w:pPr>
          </w:p>
        </w:tc>
      </w:tr>
      <w:tr w:rsidR="004E698B" w14:paraId="3D657612" w14:textId="77777777" w:rsidTr="00EE6D82">
        <w:trPr>
          <w:ins w:id="5343" w:author="R3-222749" w:date="2022-03-05T03:08:00Z"/>
        </w:trPr>
        <w:tc>
          <w:tcPr>
            <w:tcW w:w="2160" w:type="dxa"/>
          </w:tcPr>
          <w:p w14:paraId="0F2BE916" w14:textId="77777777" w:rsidR="004E698B" w:rsidRDefault="004E698B" w:rsidP="00650E9F">
            <w:pPr>
              <w:keepNext/>
              <w:keepLines/>
              <w:spacing w:after="0"/>
              <w:ind w:leftChars="200" w:left="400"/>
              <w:rPr>
                <w:ins w:id="5344" w:author="R3-222749" w:date="2022-03-05T03:08:00Z"/>
                <w:sz w:val="18"/>
              </w:rPr>
            </w:pPr>
            <w:ins w:id="5345" w:author="R3-222749" w:date="2022-03-05T03:08:00Z">
              <w:r>
                <w:rPr>
                  <w:sz w:val="18"/>
                </w:rPr>
                <w:t>&gt;&gt;IAB</w:t>
              </w:r>
              <w:r>
                <w:rPr>
                  <w:rFonts w:hint="eastAsia"/>
                  <w:sz w:val="18"/>
                  <w:lang w:val="en-US"/>
                </w:rPr>
                <w:t xml:space="preserve"> </w:t>
              </w:r>
              <w:r>
                <w:rPr>
                  <w:sz w:val="18"/>
                </w:rPr>
                <w:t>TNL</w:t>
              </w:r>
              <w:r>
                <w:rPr>
                  <w:rFonts w:hint="eastAsia"/>
                  <w:sz w:val="18"/>
                  <w:lang w:val="en-US"/>
                </w:rPr>
                <w:t xml:space="preserve"> </w:t>
              </w:r>
              <w:r>
                <w:rPr>
                  <w:sz w:val="18"/>
                </w:rPr>
                <w:t>Address</w:t>
              </w:r>
            </w:ins>
          </w:p>
        </w:tc>
        <w:tc>
          <w:tcPr>
            <w:tcW w:w="1080" w:type="dxa"/>
          </w:tcPr>
          <w:p w14:paraId="2299AB37" w14:textId="77777777" w:rsidR="004E698B" w:rsidRDefault="004E698B" w:rsidP="00EE6D82">
            <w:pPr>
              <w:keepNext/>
              <w:keepLines/>
              <w:spacing w:after="0"/>
              <w:rPr>
                <w:ins w:id="5346" w:author="R3-222749" w:date="2022-03-05T03:08:00Z"/>
                <w:sz w:val="18"/>
              </w:rPr>
            </w:pPr>
            <w:ins w:id="5347" w:author="R3-222749" w:date="2022-03-05T03:08:00Z">
              <w:r>
                <w:rPr>
                  <w:sz w:val="18"/>
                </w:rPr>
                <w:t>M</w:t>
              </w:r>
            </w:ins>
          </w:p>
        </w:tc>
        <w:tc>
          <w:tcPr>
            <w:tcW w:w="1080" w:type="dxa"/>
          </w:tcPr>
          <w:p w14:paraId="7C4A159F" w14:textId="77777777" w:rsidR="004E698B" w:rsidRDefault="004E698B" w:rsidP="00EE6D82">
            <w:pPr>
              <w:keepNext/>
              <w:keepLines/>
              <w:spacing w:after="0"/>
              <w:rPr>
                <w:ins w:id="5348" w:author="R3-222749" w:date="2022-03-05T03:08:00Z"/>
                <w:sz w:val="18"/>
                <w:lang w:eastAsia="ja-JP"/>
              </w:rPr>
            </w:pPr>
          </w:p>
        </w:tc>
        <w:tc>
          <w:tcPr>
            <w:tcW w:w="1512" w:type="dxa"/>
          </w:tcPr>
          <w:p w14:paraId="412C8141" w14:textId="77777777" w:rsidR="004E698B" w:rsidRDefault="004E698B" w:rsidP="00EE6D82">
            <w:pPr>
              <w:keepNext/>
              <w:keepLines/>
              <w:spacing w:after="0"/>
              <w:rPr>
                <w:ins w:id="5349" w:author="R3-222749" w:date="2022-03-05T03:08:00Z"/>
                <w:rFonts w:cs="Arial"/>
                <w:sz w:val="18"/>
                <w:szCs w:val="18"/>
              </w:rPr>
            </w:pPr>
            <w:ins w:id="5350" w:author="R3-222749" w:date="2022-03-05T03:08:00Z">
              <w:r>
                <w:rPr>
                  <w:rFonts w:cs="Arial"/>
                  <w:sz w:val="18"/>
                  <w:szCs w:val="18"/>
                </w:rPr>
                <w:t>9.2.2.X12</w:t>
              </w:r>
            </w:ins>
          </w:p>
        </w:tc>
        <w:tc>
          <w:tcPr>
            <w:tcW w:w="1728" w:type="dxa"/>
          </w:tcPr>
          <w:p w14:paraId="63676444" w14:textId="77777777" w:rsidR="004E698B" w:rsidRDefault="004E698B" w:rsidP="00EE6D82">
            <w:pPr>
              <w:keepNext/>
              <w:keepLines/>
              <w:spacing w:after="0"/>
              <w:rPr>
                <w:ins w:id="5351" w:author="R3-222749" w:date="2022-03-05T03:08:00Z"/>
                <w:sz w:val="18"/>
                <w:lang w:eastAsia="ja-JP"/>
              </w:rPr>
            </w:pPr>
          </w:p>
        </w:tc>
        <w:tc>
          <w:tcPr>
            <w:tcW w:w="1080" w:type="dxa"/>
          </w:tcPr>
          <w:p w14:paraId="107E73C0" w14:textId="77777777" w:rsidR="004E698B" w:rsidRDefault="004E698B" w:rsidP="00EE6D82">
            <w:pPr>
              <w:keepNext/>
              <w:keepLines/>
              <w:spacing w:after="0"/>
              <w:jc w:val="center"/>
              <w:rPr>
                <w:ins w:id="5352" w:author="R3-222749" w:date="2022-03-05T03:08:00Z"/>
                <w:sz w:val="18"/>
              </w:rPr>
            </w:pPr>
          </w:p>
        </w:tc>
        <w:tc>
          <w:tcPr>
            <w:tcW w:w="1080" w:type="dxa"/>
          </w:tcPr>
          <w:p w14:paraId="5E2B4791" w14:textId="77777777" w:rsidR="004E698B" w:rsidRDefault="004E698B" w:rsidP="00EE6D82">
            <w:pPr>
              <w:keepNext/>
              <w:keepLines/>
              <w:spacing w:after="0"/>
              <w:jc w:val="center"/>
              <w:rPr>
                <w:ins w:id="5353" w:author="R3-222749" w:date="2022-03-05T03:08:00Z"/>
                <w:sz w:val="18"/>
                <w:lang w:eastAsia="ja-JP"/>
              </w:rPr>
            </w:pPr>
          </w:p>
        </w:tc>
      </w:tr>
    </w:tbl>
    <w:p w14:paraId="786F55B2" w14:textId="77777777" w:rsidR="004E698B" w:rsidRDefault="004E698B" w:rsidP="004E698B">
      <w:pPr>
        <w:rPr>
          <w:ins w:id="5354" w:author="R3-222749" w:date="2022-03-05T03:08: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E698B" w14:paraId="67285F45" w14:textId="77777777" w:rsidTr="00EE6D82">
        <w:trPr>
          <w:trHeight w:val="271"/>
          <w:ins w:id="5355" w:author="R3-222749" w:date="2022-03-05T03:08:00Z"/>
        </w:trPr>
        <w:tc>
          <w:tcPr>
            <w:tcW w:w="3686" w:type="dxa"/>
          </w:tcPr>
          <w:p w14:paraId="6237809A" w14:textId="77777777" w:rsidR="004E698B" w:rsidRDefault="004E698B" w:rsidP="00EE6D82">
            <w:pPr>
              <w:pStyle w:val="TAH"/>
              <w:rPr>
                <w:ins w:id="5356" w:author="R3-222749" w:date="2022-03-05T03:08:00Z"/>
              </w:rPr>
            </w:pPr>
            <w:ins w:id="5357" w:author="R3-222749" w:date="2022-03-05T03:08:00Z">
              <w:r>
                <w:t>Range bound</w:t>
              </w:r>
            </w:ins>
          </w:p>
        </w:tc>
        <w:tc>
          <w:tcPr>
            <w:tcW w:w="5670" w:type="dxa"/>
          </w:tcPr>
          <w:p w14:paraId="064D865D" w14:textId="77777777" w:rsidR="004E698B" w:rsidRDefault="004E698B" w:rsidP="00EE6D82">
            <w:pPr>
              <w:pStyle w:val="TAH"/>
              <w:rPr>
                <w:ins w:id="5358" w:author="R3-222749" w:date="2022-03-05T03:08:00Z"/>
              </w:rPr>
            </w:pPr>
            <w:ins w:id="5359" w:author="R3-222749" w:date="2022-03-05T03:08:00Z">
              <w:r>
                <w:t>Explanation</w:t>
              </w:r>
            </w:ins>
          </w:p>
        </w:tc>
      </w:tr>
      <w:tr w:rsidR="004E698B" w14:paraId="606ABFD3" w14:textId="77777777" w:rsidTr="00EE6D82">
        <w:trPr>
          <w:trHeight w:val="271"/>
          <w:ins w:id="5360" w:author="R3-222749" w:date="2022-03-05T03:08:00Z"/>
        </w:trPr>
        <w:tc>
          <w:tcPr>
            <w:tcW w:w="3686" w:type="dxa"/>
            <w:tcBorders>
              <w:top w:val="single" w:sz="4" w:space="0" w:color="auto"/>
              <w:left w:val="single" w:sz="4" w:space="0" w:color="auto"/>
              <w:bottom w:val="single" w:sz="4" w:space="0" w:color="auto"/>
              <w:right w:val="single" w:sz="4" w:space="0" w:color="auto"/>
            </w:tcBorders>
          </w:tcPr>
          <w:p w14:paraId="12DBD0D5" w14:textId="77777777" w:rsidR="004E698B" w:rsidRDefault="004E698B" w:rsidP="00EE6D82">
            <w:pPr>
              <w:pStyle w:val="TAL"/>
              <w:rPr>
                <w:ins w:id="5361" w:author="R3-222749" w:date="2022-03-05T03:08:00Z"/>
              </w:rPr>
            </w:pPr>
            <w:ins w:id="5362" w:author="R3-222749" w:date="2022-03-05T03:08:00Z">
              <w:r>
                <w:t>maxnoofTLAsIAB</w:t>
              </w:r>
            </w:ins>
          </w:p>
        </w:tc>
        <w:tc>
          <w:tcPr>
            <w:tcW w:w="5670" w:type="dxa"/>
            <w:tcBorders>
              <w:top w:val="single" w:sz="4" w:space="0" w:color="auto"/>
              <w:left w:val="single" w:sz="4" w:space="0" w:color="auto"/>
              <w:bottom w:val="single" w:sz="4" w:space="0" w:color="auto"/>
              <w:right w:val="single" w:sz="4" w:space="0" w:color="auto"/>
            </w:tcBorders>
          </w:tcPr>
          <w:p w14:paraId="15E72B09" w14:textId="77777777" w:rsidR="004E698B" w:rsidRDefault="004E698B" w:rsidP="00EE6D82">
            <w:pPr>
              <w:pStyle w:val="TAL"/>
              <w:rPr>
                <w:ins w:id="5363" w:author="R3-222749" w:date="2022-03-05T03:08:00Z"/>
              </w:rPr>
            </w:pPr>
            <w:ins w:id="5364" w:author="R3-222749" w:date="2022-03-05T03:08:00Z">
              <w:r>
                <w:t>Maximum no. of individual IPv4/IPv6 addresses or IPv6 address prefixes in one procedure execution. The value is 1024.</w:t>
              </w:r>
            </w:ins>
          </w:p>
        </w:tc>
      </w:tr>
    </w:tbl>
    <w:p w14:paraId="2D4FEB97" w14:textId="77777777" w:rsidR="00963F0F" w:rsidRDefault="00963F0F" w:rsidP="00AE21A6">
      <w:pPr>
        <w:rPr>
          <w:ins w:id="5365" w:author="R3-222860" w:date="2022-03-04T20:28:00Z"/>
          <w:highlight w:val="yellow"/>
        </w:rPr>
      </w:pPr>
    </w:p>
    <w:p w14:paraId="6E0DD7BE" w14:textId="77777777" w:rsidR="00963F0F" w:rsidRDefault="00963F0F" w:rsidP="00AE21A6">
      <w:pPr>
        <w:rPr>
          <w:ins w:id="5366" w:author="R3-222882" w:date="2022-03-04T16:40:00Z"/>
          <w:highlight w:val="yellow"/>
        </w:rPr>
      </w:pPr>
    </w:p>
    <w:p w14:paraId="19C9838A" w14:textId="75D150D7" w:rsidR="00835FEB" w:rsidRDefault="00835FEB" w:rsidP="00835FEB">
      <w:pPr>
        <w:pStyle w:val="Heading4"/>
        <w:ind w:left="864" w:hanging="864"/>
        <w:rPr>
          <w:ins w:id="5367" w:author="R3-222882" w:date="2022-03-04T16:40:00Z"/>
        </w:rPr>
      </w:pPr>
      <w:ins w:id="5368" w:author="R3-222882" w:date="2022-03-04T16:40:00Z">
        <w:r w:rsidRPr="002141CB">
          <w:t>9.2.2.</w:t>
        </w:r>
        <w:del w:id="5369" w:author="Samsung" w:date="2022-03-06T23:55:00Z">
          <w:r w:rsidRPr="002141CB" w:rsidDel="004C21ED">
            <w:delText>xx1</w:delText>
          </w:r>
        </w:del>
      </w:ins>
      <w:ins w:id="5370" w:author="Samsung" w:date="2022-03-07T00:08:00Z">
        <w:r w:rsidR="006C517B">
          <w:t>x</w:t>
        </w:r>
      </w:ins>
      <w:ins w:id="5371" w:author="Samsung" w:date="2022-03-06T23:55:00Z">
        <w:r w:rsidR="004C21ED">
          <w:t>19</w:t>
        </w:r>
      </w:ins>
      <w:ins w:id="5372" w:author="R3-222882" w:date="2022-03-04T16:40:00Z">
        <w:r w:rsidRPr="002141CB">
          <w:tab/>
          <w:t xml:space="preserve"> BH I</w:t>
        </w:r>
        <w:r>
          <w:t>nfo List</w:t>
        </w:r>
      </w:ins>
    </w:p>
    <w:p w14:paraId="62C7FA42" w14:textId="77777777" w:rsidR="00835FEB" w:rsidRPr="00B07BA2" w:rsidRDefault="00835FEB" w:rsidP="00835FEB">
      <w:pPr>
        <w:rPr>
          <w:ins w:id="5373" w:author="R3-222882" w:date="2022-03-04T16:40:00Z"/>
          <w:rFonts w:eastAsiaTheme="minorEastAsia"/>
        </w:rPr>
      </w:pPr>
      <w:ins w:id="5374" w:author="R3-222882" w:date="2022-03-04T16:40:00Z">
        <w:r>
          <w:rPr>
            <w:rFonts w:eastAsiaTheme="minorEastAsia" w:hint="eastAsia"/>
          </w:rPr>
          <w:t>T</w:t>
        </w:r>
        <w:r>
          <w:rPr>
            <w:rFonts w:eastAsiaTheme="minorEastAsia"/>
          </w:rPr>
          <w:t xml:space="preserve">his IE indicates a list of BH information index, each of which represents the offloaded traffic with certain configured BH information, e.g., BAP routing ID, BH RLC CH. </w:t>
        </w:r>
      </w:ins>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1134"/>
        <w:gridCol w:w="851"/>
        <w:gridCol w:w="2268"/>
        <w:gridCol w:w="1418"/>
      </w:tblGrid>
      <w:tr w:rsidR="00835FEB" w:rsidRPr="00FD0425" w14:paraId="2ACFCF28" w14:textId="77777777" w:rsidTr="003A2C01">
        <w:trPr>
          <w:ins w:id="5375" w:author="R3-222882" w:date="2022-03-04T16:40:00Z"/>
        </w:trPr>
        <w:tc>
          <w:tcPr>
            <w:tcW w:w="2409" w:type="dxa"/>
          </w:tcPr>
          <w:p w14:paraId="2CD89E81" w14:textId="77777777" w:rsidR="00835FEB" w:rsidRPr="00FD0425" w:rsidRDefault="00835FEB" w:rsidP="003A2C01">
            <w:pPr>
              <w:pStyle w:val="TAH"/>
              <w:rPr>
                <w:ins w:id="5376" w:author="R3-222882" w:date="2022-03-04T16:40:00Z"/>
                <w:rFonts w:cs="Arial"/>
                <w:lang w:eastAsia="ja-JP"/>
              </w:rPr>
            </w:pPr>
            <w:ins w:id="5377" w:author="R3-222882" w:date="2022-03-04T16:40:00Z">
              <w:r w:rsidRPr="00FD0425">
                <w:rPr>
                  <w:rFonts w:cs="Arial"/>
                  <w:lang w:eastAsia="ja-JP"/>
                </w:rPr>
                <w:t>IE/Group Name</w:t>
              </w:r>
            </w:ins>
          </w:p>
        </w:tc>
        <w:tc>
          <w:tcPr>
            <w:tcW w:w="1134" w:type="dxa"/>
          </w:tcPr>
          <w:p w14:paraId="0D457D41" w14:textId="77777777" w:rsidR="00835FEB" w:rsidRPr="00FD0425" w:rsidRDefault="00835FEB" w:rsidP="003A2C01">
            <w:pPr>
              <w:pStyle w:val="TAH"/>
              <w:rPr>
                <w:ins w:id="5378" w:author="R3-222882" w:date="2022-03-04T16:40:00Z"/>
                <w:rFonts w:cs="Arial"/>
                <w:lang w:eastAsia="ja-JP"/>
              </w:rPr>
            </w:pPr>
            <w:ins w:id="5379" w:author="R3-222882" w:date="2022-03-04T16:40:00Z">
              <w:r w:rsidRPr="00FD0425">
                <w:rPr>
                  <w:rFonts w:cs="Arial"/>
                  <w:lang w:eastAsia="ja-JP"/>
                </w:rPr>
                <w:t>Presence</w:t>
              </w:r>
            </w:ins>
          </w:p>
        </w:tc>
        <w:tc>
          <w:tcPr>
            <w:tcW w:w="851" w:type="dxa"/>
          </w:tcPr>
          <w:p w14:paraId="3DE2D78B" w14:textId="77777777" w:rsidR="00835FEB" w:rsidRPr="00FD0425" w:rsidRDefault="00835FEB" w:rsidP="003A2C01">
            <w:pPr>
              <w:pStyle w:val="TAH"/>
              <w:rPr>
                <w:ins w:id="5380" w:author="R3-222882" w:date="2022-03-04T16:40:00Z"/>
                <w:rFonts w:cs="Arial"/>
                <w:lang w:eastAsia="ja-JP"/>
              </w:rPr>
            </w:pPr>
            <w:ins w:id="5381" w:author="R3-222882" w:date="2022-03-04T16:40:00Z">
              <w:r w:rsidRPr="00FD0425">
                <w:rPr>
                  <w:rFonts w:cs="Arial"/>
                  <w:lang w:eastAsia="ja-JP"/>
                </w:rPr>
                <w:t>Range</w:t>
              </w:r>
            </w:ins>
          </w:p>
        </w:tc>
        <w:tc>
          <w:tcPr>
            <w:tcW w:w="2268" w:type="dxa"/>
          </w:tcPr>
          <w:p w14:paraId="4273BA6D" w14:textId="77777777" w:rsidR="00835FEB" w:rsidRPr="00FD0425" w:rsidRDefault="00835FEB" w:rsidP="003A2C01">
            <w:pPr>
              <w:pStyle w:val="TAH"/>
              <w:rPr>
                <w:ins w:id="5382" w:author="R3-222882" w:date="2022-03-04T16:40:00Z"/>
                <w:rFonts w:cs="Arial"/>
                <w:lang w:eastAsia="ja-JP"/>
              </w:rPr>
            </w:pPr>
            <w:ins w:id="5383" w:author="R3-222882" w:date="2022-03-04T16:40:00Z">
              <w:r w:rsidRPr="00FD0425">
                <w:rPr>
                  <w:rFonts w:cs="Arial"/>
                  <w:lang w:eastAsia="ja-JP"/>
                </w:rPr>
                <w:t>IE type and reference</w:t>
              </w:r>
            </w:ins>
          </w:p>
        </w:tc>
        <w:tc>
          <w:tcPr>
            <w:tcW w:w="1418" w:type="dxa"/>
          </w:tcPr>
          <w:p w14:paraId="6CC3B3A6" w14:textId="77777777" w:rsidR="00835FEB" w:rsidRPr="00FD0425" w:rsidRDefault="00835FEB" w:rsidP="003A2C01">
            <w:pPr>
              <w:pStyle w:val="TAH"/>
              <w:rPr>
                <w:ins w:id="5384" w:author="R3-222882" w:date="2022-03-04T16:40:00Z"/>
                <w:rFonts w:cs="Arial"/>
                <w:lang w:eastAsia="ja-JP"/>
              </w:rPr>
            </w:pPr>
            <w:ins w:id="5385" w:author="R3-222882" w:date="2022-03-04T16:40:00Z">
              <w:r w:rsidRPr="00FD0425">
                <w:rPr>
                  <w:rFonts w:cs="Arial"/>
                  <w:lang w:eastAsia="ja-JP"/>
                </w:rPr>
                <w:t>Semantics description</w:t>
              </w:r>
            </w:ins>
          </w:p>
        </w:tc>
      </w:tr>
      <w:tr w:rsidR="00835FEB" w:rsidRPr="00FD0425" w14:paraId="5C4E20D3" w14:textId="77777777" w:rsidTr="003A2C01">
        <w:trPr>
          <w:ins w:id="5386" w:author="R3-222882" w:date="2022-03-04T16:40:00Z"/>
        </w:trPr>
        <w:tc>
          <w:tcPr>
            <w:tcW w:w="2409" w:type="dxa"/>
          </w:tcPr>
          <w:p w14:paraId="014B0215" w14:textId="77777777" w:rsidR="00835FEB" w:rsidRPr="00FD0425" w:rsidRDefault="00835FEB" w:rsidP="003A2C01">
            <w:pPr>
              <w:pStyle w:val="TAH"/>
              <w:jc w:val="left"/>
              <w:rPr>
                <w:ins w:id="5387" w:author="R3-222882" w:date="2022-03-04T16:40:00Z"/>
                <w:rFonts w:cs="Arial"/>
                <w:lang w:eastAsia="ja-JP"/>
              </w:rPr>
            </w:pPr>
            <w:ins w:id="5388" w:author="R3-222882" w:date="2022-03-04T16:40:00Z">
              <w:r>
                <w:t>BH Info List</w:t>
              </w:r>
            </w:ins>
          </w:p>
        </w:tc>
        <w:tc>
          <w:tcPr>
            <w:tcW w:w="1134" w:type="dxa"/>
          </w:tcPr>
          <w:p w14:paraId="359B9D39" w14:textId="77777777" w:rsidR="00835FEB" w:rsidRPr="00FD0425" w:rsidRDefault="00835FEB" w:rsidP="003A2C01">
            <w:pPr>
              <w:pStyle w:val="TAH"/>
              <w:rPr>
                <w:ins w:id="5389" w:author="R3-222882" w:date="2022-03-04T16:40:00Z"/>
                <w:rFonts w:cs="Arial"/>
                <w:lang w:eastAsia="ja-JP"/>
              </w:rPr>
            </w:pPr>
          </w:p>
        </w:tc>
        <w:tc>
          <w:tcPr>
            <w:tcW w:w="851" w:type="dxa"/>
          </w:tcPr>
          <w:p w14:paraId="2DEB5306" w14:textId="77777777" w:rsidR="00835FEB" w:rsidRPr="00534611" w:rsidRDefault="00835FEB" w:rsidP="003A2C01">
            <w:pPr>
              <w:pStyle w:val="TAH"/>
              <w:rPr>
                <w:ins w:id="5390" w:author="R3-222882" w:date="2022-03-04T16:40:00Z"/>
                <w:rFonts w:eastAsiaTheme="minorEastAsia" w:cs="Arial"/>
                <w:b w:val="0"/>
                <w:i/>
                <w:lang w:eastAsia="zh-CN"/>
              </w:rPr>
            </w:pPr>
            <w:ins w:id="5391" w:author="R3-222882" w:date="2022-03-04T16:40:00Z">
              <w:r w:rsidRPr="00534611">
                <w:rPr>
                  <w:rFonts w:eastAsiaTheme="minorEastAsia" w:cs="Arial" w:hint="eastAsia"/>
                  <w:b w:val="0"/>
                  <w:i/>
                  <w:lang w:eastAsia="zh-CN"/>
                </w:rPr>
                <w:t>1</w:t>
              </w:r>
            </w:ins>
          </w:p>
        </w:tc>
        <w:tc>
          <w:tcPr>
            <w:tcW w:w="2268" w:type="dxa"/>
          </w:tcPr>
          <w:p w14:paraId="37DCDEC7" w14:textId="77777777" w:rsidR="00835FEB" w:rsidRPr="00FD0425" w:rsidRDefault="00835FEB" w:rsidP="003A2C01">
            <w:pPr>
              <w:pStyle w:val="TAH"/>
              <w:rPr>
                <w:ins w:id="5392" w:author="R3-222882" w:date="2022-03-04T16:40:00Z"/>
                <w:rFonts w:cs="Arial"/>
                <w:lang w:eastAsia="ja-JP"/>
              </w:rPr>
            </w:pPr>
          </w:p>
        </w:tc>
        <w:tc>
          <w:tcPr>
            <w:tcW w:w="1418" w:type="dxa"/>
          </w:tcPr>
          <w:p w14:paraId="2F5B4AB7" w14:textId="77777777" w:rsidR="00835FEB" w:rsidRPr="00FD0425" w:rsidRDefault="00835FEB" w:rsidP="003A2C01">
            <w:pPr>
              <w:pStyle w:val="TAH"/>
              <w:rPr>
                <w:ins w:id="5393" w:author="R3-222882" w:date="2022-03-04T16:40:00Z"/>
                <w:rFonts w:cs="Arial"/>
                <w:lang w:eastAsia="ja-JP"/>
              </w:rPr>
            </w:pPr>
          </w:p>
        </w:tc>
      </w:tr>
      <w:tr w:rsidR="00835FEB" w:rsidRPr="00FD0425" w14:paraId="66B968AD" w14:textId="77777777" w:rsidTr="003A2C01">
        <w:trPr>
          <w:ins w:id="5394" w:author="R3-222882" w:date="2022-03-04T16:40:00Z"/>
        </w:trPr>
        <w:tc>
          <w:tcPr>
            <w:tcW w:w="2409" w:type="dxa"/>
          </w:tcPr>
          <w:p w14:paraId="3C4E3065" w14:textId="77777777" w:rsidR="00835FEB" w:rsidRPr="00B07BA2" w:rsidRDefault="00835FEB" w:rsidP="003A2C01">
            <w:pPr>
              <w:pStyle w:val="TAL"/>
              <w:ind w:firstLineChars="50" w:firstLine="90"/>
              <w:rPr>
                <w:ins w:id="5395" w:author="R3-222882" w:date="2022-03-04T16:40:00Z"/>
                <w:b/>
              </w:rPr>
            </w:pPr>
            <w:ins w:id="5396" w:author="R3-222882" w:date="2022-03-04T16:40:00Z">
              <w:r>
                <w:rPr>
                  <w:b/>
                  <w:noProof/>
                  <w:lang w:eastAsia="ja-JP"/>
                </w:rPr>
                <w:t>&gt;</w:t>
              </w:r>
              <w:r w:rsidRPr="00B07BA2">
                <w:rPr>
                  <w:b/>
                  <w:noProof/>
                  <w:lang w:eastAsia="ja-JP"/>
                </w:rPr>
                <w:t>BH Info Item IEs</w:t>
              </w:r>
              <w:r w:rsidRPr="00B07BA2">
                <w:rPr>
                  <w:b/>
                  <w:i/>
                  <w:noProof/>
                  <w:lang w:eastAsia="ja-JP"/>
                </w:rPr>
                <w:t xml:space="preserve"> </w:t>
              </w:r>
            </w:ins>
          </w:p>
        </w:tc>
        <w:tc>
          <w:tcPr>
            <w:tcW w:w="1134" w:type="dxa"/>
          </w:tcPr>
          <w:p w14:paraId="1EA36231" w14:textId="77777777" w:rsidR="00835FEB" w:rsidRPr="00FD0425" w:rsidRDefault="00835FEB" w:rsidP="003A2C01">
            <w:pPr>
              <w:pStyle w:val="TAL"/>
              <w:rPr>
                <w:ins w:id="5397" w:author="R3-222882" w:date="2022-03-04T16:40:00Z"/>
                <w:rFonts w:cs="Arial"/>
                <w:lang w:eastAsia="ja-JP"/>
              </w:rPr>
            </w:pPr>
          </w:p>
        </w:tc>
        <w:tc>
          <w:tcPr>
            <w:tcW w:w="851" w:type="dxa"/>
          </w:tcPr>
          <w:p w14:paraId="7CFAC0EC" w14:textId="77777777" w:rsidR="00835FEB" w:rsidRPr="00FD0425" w:rsidRDefault="00835FEB" w:rsidP="003A2C01">
            <w:pPr>
              <w:pStyle w:val="TAL"/>
              <w:rPr>
                <w:ins w:id="5398" w:author="R3-222882" w:date="2022-03-04T16:40:00Z"/>
                <w:i/>
                <w:lang w:eastAsia="ja-JP"/>
              </w:rPr>
            </w:pPr>
            <w:ins w:id="5399" w:author="R3-222882" w:date="2022-03-04T16:40:00Z">
              <w:r w:rsidRPr="00BD166C">
                <w:rPr>
                  <w:rFonts w:cs="Arial"/>
                  <w:i/>
                  <w:lang w:eastAsia="zh-CN"/>
                </w:rPr>
                <w:t>1..&lt;</w:t>
              </w:r>
              <w:r w:rsidRPr="00BD166C">
                <w:rPr>
                  <w:rFonts w:cs="Arial"/>
                  <w:i/>
                </w:rPr>
                <w:t>maxnoofBHInfo</w:t>
              </w:r>
              <w:r w:rsidRPr="00BD166C">
                <w:rPr>
                  <w:rFonts w:cs="Arial"/>
                  <w:i/>
                  <w:lang w:eastAsia="zh-CN"/>
                </w:rPr>
                <w:t>&gt;</w:t>
              </w:r>
            </w:ins>
          </w:p>
        </w:tc>
        <w:tc>
          <w:tcPr>
            <w:tcW w:w="2268" w:type="dxa"/>
          </w:tcPr>
          <w:p w14:paraId="3AC816BF" w14:textId="77777777" w:rsidR="00835FEB" w:rsidRPr="00FD0425" w:rsidRDefault="00835FEB" w:rsidP="003A2C01">
            <w:pPr>
              <w:pStyle w:val="TAL"/>
              <w:rPr>
                <w:ins w:id="5400" w:author="R3-222882" w:date="2022-03-04T16:40:00Z"/>
                <w:rFonts w:cs="Arial"/>
                <w:lang w:eastAsia="ja-JP"/>
              </w:rPr>
            </w:pPr>
          </w:p>
        </w:tc>
        <w:tc>
          <w:tcPr>
            <w:tcW w:w="1418" w:type="dxa"/>
          </w:tcPr>
          <w:p w14:paraId="291D5E5A" w14:textId="77777777" w:rsidR="00835FEB" w:rsidRPr="00FD0425" w:rsidRDefault="00835FEB" w:rsidP="003A2C01">
            <w:pPr>
              <w:pStyle w:val="TAL"/>
              <w:rPr>
                <w:ins w:id="5401" w:author="R3-222882" w:date="2022-03-04T16:40:00Z"/>
                <w:rFonts w:cs="Arial"/>
                <w:lang w:eastAsia="ja-JP"/>
              </w:rPr>
            </w:pPr>
          </w:p>
        </w:tc>
      </w:tr>
      <w:tr w:rsidR="00835FEB" w:rsidRPr="00FD0425" w14:paraId="5FD198C4" w14:textId="77777777" w:rsidTr="003A2C01">
        <w:trPr>
          <w:ins w:id="5402" w:author="R3-222882" w:date="2022-03-04T16:40:00Z"/>
        </w:trPr>
        <w:tc>
          <w:tcPr>
            <w:tcW w:w="2409" w:type="dxa"/>
          </w:tcPr>
          <w:p w14:paraId="71F1A7B6" w14:textId="77777777" w:rsidR="00835FEB" w:rsidRPr="00FD0425" w:rsidRDefault="00835FEB" w:rsidP="003A2C01">
            <w:pPr>
              <w:pStyle w:val="TAL"/>
              <w:ind w:left="227"/>
              <w:rPr>
                <w:ins w:id="5403" w:author="R3-222882" w:date="2022-03-04T16:40:00Z"/>
              </w:rPr>
            </w:pPr>
            <w:ins w:id="5404" w:author="R3-222882" w:date="2022-03-04T16:40:00Z">
              <w:r w:rsidRPr="00FD0425">
                <w:t>&gt;</w:t>
              </w:r>
              <w:r>
                <w:t>&gt;</w:t>
              </w:r>
              <w:r>
                <w:rPr>
                  <w:lang w:eastAsia="ja-JP"/>
                </w:rPr>
                <w:t>BH Info Index</w:t>
              </w:r>
            </w:ins>
          </w:p>
        </w:tc>
        <w:tc>
          <w:tcPr>
            <w:tcW w:w="1134" w:type="dxa"/>
          </w:tcPr>
          <w:p w14:paraId="5EBBDC6A" w14:textId="77777777" w:rsidR="00835FEB" w:rsidRPr="00FD0425" w:rsidRDefault="00835FEB" w:rsidP="003A2C01">
            <w:pPr>
              <w:pStyle w:val="TAL"/>
              <w:rPr>
                <w:ins w:id="5405" w:author="R3-222882" w:date="2022-03-04T16:40:00Z"/>
                <w:noProof/>
                <w:lang w:eastAsia="ja-JP"/>
              </w:rPr>
            </w:pPr>
            <w:ins w:id="5406" w:author="R3-222882" w:date="2022-03-04T16:40:00Z">
              <w:r>
                <w:rPr>
                  <w:noProof/>
                  <w:lang w:eastAsia="ja-JP"/>
                </w:rPr>
                <w:t>M</w:t>
              </w:r>
            </w:ins>
          </w:p>
        </w:tc>
        <w:tc>
          <w:tcPr>
            <w:tcW w:w="851" w:type="dxa"/>
          </w:tcPr>
          <w:p w14:paraId="6803AC8A" w14:textId="77777777" w:rsidR="00835FEB" w:rsidRPr="00FD0425" w:rsidRDefault="00835FEB" w:rsidP="003A2C01">
            <w:pPr>
              <w:pStyle w:val="TAL"/>
              <w:rPr>
                <w:ins w:id="5407" w:author="R3-222882" w:date="2022-03-04T16:40:00Z"/>
                <w:i/>
                <w:lang w:eastAsia="ja-JP"/>
              </w:rPr>
            </w:pPr>
          </w:p>
        </w:tc>
        <w:tc>
          <w:tcPr>
            <w:tcW w:w="2268" w:type="dxa"/>
          </w:tcPr>
          <w:p w14:paraId="6FFF28C2" w14:textId="77777777" w:rsidR="00835FEB" w:rsidRPr="00FD0425" w:rsidRDefault="00835FEB" w:rsidP="003A2C01">
            <w:pPr>
              <w:pStyle w:val="TAL"/>
              <w:rPr>
                <w:ins w:id="5408" w:author="R3-222882" w:date="2022-03-04T16:40:00Z"/>
                <w:snapToGrid w:val="0"/>
                <w:lang w:eastAsia="ja-JP"/>
              </w:rPr>
            </w:pPr>
          </w:p>
        </w:tc>
        <w:tc>
          <w:tcPr>
            <w:tcW w:w="1418" w:type="dxa"/>
          </w:tcPr>
          <w:p w14:paraId="2ACB99A2" w14:textId="77777777" w:rsidR="00835FEB" w:rsidRPr="00FD0425" w:rsidRDefault="00835FEB" w:rsidP="003A2C01">
            <w:pPr>
              <w:pStyle w:val="TAL"/>
              <w:rPr>
                <w:ins w:id="5409" w:author="R3-222882" w:date="2022-03-04T16:40:00Z"/>
                <w:lang w:eastAsia="ja-JP"/>
              </w:rPr>
            </w:pPr>
          </w:p>
        </w:tc>
      </w:tr>
    </w:tbl>
    <w:p w14:paraId="06DE8AE5" w14:textId="77777777" w:rsidR="00835FEB" w:rsidRDefault="00835FEB" w:rsidP="00835FEB">
      <w:pPr>
        <w:rPr>
          <w:ins w:id="5410" w:author="R3-222882" w:date="2022-03-04T16:40: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35FEB" w:rsidRPr="00947439" w14:paraId="62BF1EC5" w14:textId="77777777" w:rsidTr="003A2C01">
        <w:trPr>
          <w:trHeight w:val="271"/>
          <w:ins w:id="5411" w:author="R3-222882" w:date="2022-03-04T16:40:00Z"/>
        </w:trPr>
        <w:tc>
          <w:tcPr>
            <w:tcW w:w="3686" w:type="dxa"/>
          </w:tcPr>
          <w:p w14:paraId="2283380D" w14:textId="77777777" w:rsidR="00835FEB" w:rsidRPr="00947439" w:rsidRDefault="00835FEB" w:rsidP="003A2C01">
            <w:pPr>
              <w:pStyle w:val="TAH"/>
              <w:rPr>
                <w:ins w:id="5412" w:author="R3-222882" w:date="2022-03-04T16:40:00Z"/>
              </w:rPr>
            </w:pPr>
            <w:ins w:id="5413" w:author="R3-222882" w:date="2022-03-04T16:40:00Z">
              <w:r w:rsidRPr="00947439">
                <w:t>Range bound</w:t>
              </w:r>
            </w:ins>
          </w:p>
        </w:tc>
        <w:tc>
          <w:tcPr>
            <w:tcW w:w="5670" w:type="dxa"/>
          </w:tcPr>
          <w:p w14:paraId="1F0A21CB" w14:textId="77777777" w:rsidR="00835FEB" w:rsidRPr="00947439" w:rsidRDefault="00835FEB" w:rsidP="003A2C01">
            <w:pPr>
              <w:pStyle w:val="TAH"/>
              <w:rPr>
                <w:ins w:id="5414" w:author="R3-222882" w:date="2022-03-04T16:40:00Z"/>
              </w:rPr>
            </w:pPr>
            <w:ins w:id="5415" w:author="R3-222882" w:date="2022-03-04T16:40:00Z">
              <w:r w:rsidRPr="00947439">
                <w:t>Explanation</w:t>
              </w:r>
            </w:ins>
          </w:p>
        </w:tc>
      </w:tr>
      <w:tr w:rsidR="00835FEB" w:rsidRPr="00947439" w14:paraId="7112F79B" w14:textId="77777777" w:rsidTr="003A2C01">
        <w:trPr>
          <w:trHeight w:val="271"/>
          <w:ins w:id="5416" w:author="R3-222882" w:date="2022-03-04T16:40:00Z"/>
        </w:trPr>
        <w:tc>
          <w:tcPr>
            <w:tcW w:w="3686" w:type="dxa"/>
            <w:tcBorders>
              <w:top w:val="single" w:sz="4" w:space="0" w:color="auto"/>
              <w:left w:val="single" w:sz="4" w:space="0" w:color="auto"/>
              <w:bottom w:val="single" w:sz="4" w:space="0" w:color="auto"/>
              <w:right w:val="single" w:sz="4" w:space="0" w:color="auto"/>
            </w:tcBorders>
          </w:tcPr>
          <w:p w14:paraId="590C43FB" w14:textId="77777777" w:rsidR="00835FEB" w:rsidRPr="00061B58" w:rsidRDefault="00835FEB" w:rsidP="003A2C01">
            <w:pPr>
              <w:pStyle w:val="TAL"/>
              <w:rPr>
                <w:ins w:id="5417" w:author="R3-222882" w:date="2022-03-04T16:40:00Z"/>
              </w:rPr>
            </w:pPr>
            <w:ins w:id="5418" w:author="R3-222882" w:date="2022-03-04T16:40:00Z">
              <w:r w:rsidRPr="00627919">
                <w:t>maxnoof</w:t>
              </w:r>
              <w:r>
                <w:t>BHInfo</w:t>
              </w:r>
            </w:ins>
          </w:p>
        </w:tc>
        <w:tc>
          <w:tcPr>
            <w:tcW w:w="5670" w:type="dxa"/>
            <w:tcBorders>
              <w:top w:val="single" w:sz="4" w:space="0" w:color="auto"/>
              <w:left w:val="single" w:sz="4" w:space="0" w:color="auto"/>
              <w:bottom w:val="single" w:sz="4" w:space="0" w:color="auto"/>
              <w:right w:val="single" w:sz="4" w:space="0" w:color="auto"/>
            </w:tcBorders>
          </w:tcPr>
          <w:p w14:paraId="4698DAE9" w14:textId="77777777" w:rsidR="00835FEB" w:rsidRPr="00061B58" w:rsidRDefault="00CC471C" w:rsidP="003A2C01">
            <w:pPr>
              <w:pStyle w:val="TAL"/>
              <w:rPr>
                <w:ins w:id="5419" w:author="R3-222882" w:date="2022-03-04T16:40:00Z"/>
              </w:rPr>
            </w:pPr>
            <w:ins w:id="5420" w:author="Samsung" w:date="2022-03-04T20:02:00Z">
              <w:r w:rsidRPr="0003209A">
                <w:t xml:space="preserve">Maximum no. of </w:t>
              </w:r>
              <w:r>
                <w:t>BH information corresponding to one Traffic Index assigned to the traffic offloaded to the non-F1-terminating IAB-donor-CU</w:t>
              </w:r>
              <w:r w:rsidRPr="0003209A">
                <w:t>.</w:t>
              </w:r>
            </w:ins>
            <w:ins w:id="5421" w:author="R3-222882" w:date="2022-03-04T16:40:00Z">
              <w:del w:id="5422" w:author="Samsung" w:date="2022-03-04T20:02:00Z">
                <w:r w:rsidR="00835FEB" w:rsidRPr="0003209A" w:rsidDel="00CC471C">
                  <w:delText xml:space="preserve">Maximum no. of </w:delText>
                </w:r>
                <w:r w:rsidR="00835FEB" w:rsidDel="00CC471C">
                  <w:delText>BH information</w:delText>
                </w:r>
                <w:r w:rsidR="00835FEB" w:rsidRPr="0003209A" w:rsidDel="00CC471C">
                  <w:delText xml:space="preserve">. </w:delText>
                </w:r>
              </w:del>
              <w:r w:rsidR="00835FEB">
                <w:t xml:space="preserve">The value is 1024. </w:t>
              </w:r>
            </w:ins>
          </w:p>
        </w:tc>
      </w:tr>
    </w:tbl>
    <w:p w14:paraId="7FB1E2C6" w14:textId="77777777" w:rsidR="00835FEB" w:rsidRDefault="00835FEB" w:rsidP="00835FEB">
      <w:pPr>
        <w:rPr>
          <w:ins w:id="5423" w:author="R3-222882" w:date="2022-03-04T16:40:00Z"/>
        </w:rPr>
      </w:pPr>
    </w:p>
    <w:p w14:paraId="6655D4AB" w14:textId="7A1734D3" w:rsidR="00835FEB" w:rsidRDefault="00835FEB" w:rsidP="00835FEB">
      <w:pPr>
        <w:pStyle w:val="Heading4"/>
        <w:ind w:left="864" w:hanging="864"/>
        <w:rPr>
          <w:ins w:id="5424" w:author="R3-222882" w:date="2022-03-04T16:40:00Z"/>
        </w:rPr>
      </w:pPr>
      <w:ins w:id="5425" w:author="R3-222882" w:date="2022-03-04T16:40:00Z">
        <w:r w:rsidRPr="002141CB">
          <w:t>9.2.2.</w:t>
        </w:r>
        <w:del w:id="5426" w:author="Samsung" w:date="2022-03-06T23:57:00Z">
          <w:r w:rsidRPr="002141CB" w:rsidDel="004C21ED">
            <w:delText>xx2</w:delText>
          </w:r>
        </w:del>
      </w:ins>
      <w:ins w:id="5427" w:author="Samsung" w:date="2022-03-07T00:08:00Z">
        <w:r w:rsidR="006C517B">
          <w:t>x</w:t>
        </w:r>
      </w:ins>
      <w:ins w:id="5428" w:author="Samsung" w:date="2022-03-06T23:57:00Z">
        <w:r w:rsidR="004C21ED">
          <w:t>20</w:t>
        </w:r>
      </w:ins>
      <w:ins w:id="5429" w:author="R3-222882" w:date="2022-03-04T16:40:00Z">
        <w:r w:rsidRPr="002141CB">
          <w:tab/>
          <w:t xml:space="preserve"> Non-UP traffic</w:t>
        </w:r>
      </w:ins>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1134"/>
        <w:gridCol w:w="851"/>
        <w:gridCol w:w="2268"/>
        <w:gridCol w:w="1418"/>
      </w:tblGrid>
      <w:tr w:rsidR="00835FEB" w:rsidRPr="00FD0425" w14:paraId="70F8E26F" w14:textId="77777777" w:rsidTr="003A2C01">
        <w:trPr>
          <w:ins w:id="5430" w:author="R3-222882" w:date="2022-03-04T16:40:00Z"/>
        </w:trPr>
        <w:tc>
          <w:tcPr>
            <w:tcW w:w="2409" w:type="dxa"/>
          </w:tcPr>
          <w:p w14:paraId="05CC7F03" w14:textId="77777777" w:rsidR="00835FEB" w:rsidRPr="00FD0425" w:rsidRDefault="00835FEB" w:rsidP="003A2C01">
            <w:pPr>
              <w:pStyle w:val="TAH"/>
              <w:rPr>
                <w:ins w:id="5431" w:author="R3-222882" w:date="2022-03-04T16:40:00Z"/>
                <w:rFonts w:cs="Arial"/>
                <w:lang w:eastAsia="ja-JP"/>
              </w:rPr>
            </w:pPr>
            <w:ins w:id="5432" w:author="R3-222882" w:date="2022-03-04T16:40:00Z">
              <w:r w:rsidRPr="00FD0425">
                <w:rPr>
                  <w:rFonts w:cs="Arial"/>
                  <w:lang w:eastAsia="ja-JP"/>
                </w:rPr>
                <w:t>IE/Group Name</w:t>
              </w:r>
            </w:ins>
          </w:p>
        </w:tc>
        <w:tc>
          <w:tcPr>
            <w:tcW w:w="1134" w:type="dxa"/>
          </w:tcPr>
          <w:p w14:paraId="1131563B" w14:textId="77777777" w:rsidR="00835FEB" w:rsidRPr="00FD0425" w:rsidRDefault="00835FEB" w:rsidP="003A2C01">
            <w:pPr>
              <w:pStyle w:val="TAH"/>
              <w:rPr>
                <w:ins w:id="5433" w:author="R3-222882" w:date="2022-03-04T16:40:00Z"/>
                <w:rFonts w:cs="Arial"/>
                <w:lang w:eastAsia="ja-JP"/>
              </w:rPr>
            </w:pPr>
            <w:ins w:id="5434" w:author="R3-222882" w:date="2022-03-04T16:40:00Z">
              <w:r w:rsidRPr="00FD0425">
                <w:rPr>
                  <w:rFonts w:cs="Arial"/>
                  <w:lang w:eastAsia="ja-JP"/>
                </w:rPr>
                <w:t>Presence</w:t>
              </w:r>
            </w:ins>
          </w:p>
        </w:tc>
        <w:tc>
          <w:tcPr>
            <w:tcW w:w="851" w:type="dxa"/>
          </w:tcPr>
          <w:p w14:paraId="2CC5DB7E" w14:textId="77777777" w:rsidR="00835FEB" w:rsidRPr="00FD0425" w:rsidRDefault="00835FEB" w:rsidP="003A2C01">
            <w:pPr>
              <w:pStyle w:val="TAH"/>
              <w:rPr>
                <w:ins w:id="5435" w:author="R3-222882" w:date="2022-03-04T16:40:00Z"/>
                <w:rFonts w:cs="Arial"/>
                <w:lang w:eastAsia="ja-JP"/>
              </w:rPr>
            </w:pPr>
            <w:ins w:id="5436" w:author="R3-222882" w:date="2022-03-04T16:40:00Z">
              <w:r w:rsidRPr="00FD0425">
                <w:rPr>
                  <w:rFonts w:cs="Arial"/>
                  <w:lang w:eastAsia="ja-JP"/>
                </w:rPr>
                <w:t>Range</w:t>
              </w:r>
            </w:ins>
          </w:p>
        </w:tc>
        <w:tc>
          <w:tcPr>
            <w:tcW w:w="2268" w:type="dxa"/>
          </w:tcPr>
          <w:p w14:paraId="3D82443E" w14:textId="77777777" w:rsidR="00835FEB" w:rsidRPr="00FD0425" w:rsidRDefault="00835FEB" w:rsidP="003A2C01">
            <w:pPr>
              <w:pStyle w:val="TAH"/>
              <w:rPr>
                <w:ins w:id="5437" w:author="R3-222882" w:date="2022-03-04T16:40:00Z"/>
                <w:rFonts w:cs="Arial"/>
                <w:lang w:eastAsia="ja-JP"/>
              </w:rPr>
            </w:pPr>
            <w:ins w:id="5438" w:author="R3-222882" w:date="2022-03-04T16:40:00Z">
              <w:r w:rsidRPr="00FD0425">
                <w:rPr>
                  <w:rFonts w:cs="Arial"/>
                  <w:lang w:eastAsia="ja-JP"/>
                </w:rPr>
                <w:t>IE type and reference</w:t>
              </w:r>
            </w:ins>
          </w:p>
        </w:tc>
        <w:tc>
          <w:tcPr>
            <w:tcW w:w="1418" w:type="dxa"/>
          </w:tcPr>
          <w:p w14:paraId="4980E5B3" w14:textId="77777777" w:rsidR="00835FEB" w:rsidRPr="00FD0425" w:rsidRDefault="00835FEB" w:rsidP="003A2C01">
            <w:pPr>
              <w:pStyle w:val="TAH"/>
              <w:rPr>
                <w:ins w:id="5439" w:author="R3-222882" w:date="2022-03-04T16:40:00Z"/>
                <w:rFonts w:cs="Arial"/>
                <w:lang w:eastAsia="ja-JP"/>
              </w:rPr>
            </w:pPr>
            <w:ins w:id="5440" w:author="R3-222882" w:date="2022-03-04T16:40:00Z">
              <w:r w:rsidRPr="00FD0425">
                <w:rPr>
                  <w:rFonts w:cs="Arial"/>
                  <w:lang w:eastAsia="ja-JP"/>
                </w:rPr>
                <w:t>Semantics description</w:t>
              </w:r>
            </w:ins>
          </w:p>
        </w:tc>
      </w:tr>
      <w:tr w:rsidR="00835FEB" w:rsidRPr="00FD0425" w14:paraId="6F4DB3B7" w14:textId="77777777" w:rsidTr="003A2C01">
        <w:trPr>
          <w:ins w:id="5441" w:author="R3-222882" w:date="2022-03-04T16:40:00Z"/>
        </w:trPr>
        <w:tc>
          <w:tcPr>
            <w:tcW w:w="2409" w:type="dxa"/>
          </w:tcPr>
          <w:p w14:paraId="1713B76F" w14:textId="77777777" w:rsidR="00835FEB" w:rsidRPr="00FD0425" w:rsidRDefault="00835FEB" w:rsidP="003A2C01">
            <w:pPr>
              <w:pStyle w:val="TAL"/>
              <w:ind w:firstLineChars="50" w:firstLine="90"/>
              <w:rPr>
                <w:ins w:id="5442" w:author="R3-222882" w:date="2022-03-04T16:40:00Z"/>
              </w:rPr>
            </w:pPr>
            <w:ins w:id="5443" w:author="R3-222882" w:date="2022-03-04T16:40:00Z">
              <w:r w:rsidRPr="00FD0425">
                <w:rPr>
                  <w:noProof/>
                  <w:lang w:eastAsia="ja-JP"/>
                </w:rPr>
                <w:t xml:space="preserve">CHOICE </w:t>
              </w:r>
              <w:r>
                <w:rPr>
                  <w:noProof/>
                  <w:lang w:eastAsia="ja-JP"/>
                </w:rPr>
                <w:t>non-UP</w:t>
              </w:r>
              <w:r>
                <w:rPr>
                  <w:i/>
                  <w:noProof/>
                  <w:lang w:eastAsia="ja-JP"/>
                </w:rPr>
                <w:t xml:space="preserve">Traffic </w:t>
              </w:r>
            </w:ins>
          </w:p>
        </w:tc>
        <w:tc>
          <w:tcPr>
            <w:tcW w:w="1134" w:type="dxa"/>
          </w:tcPr>
          <w:p w14:paraId="6A70E195" w14:textId="77777777" w:rsidR="00835FEB" w:rsidRPr="00FD0425" w:rsidRDefault="00835FEB" w:rsidP="003A2C01">
            <w:pPr>
              <w:pStyle w:val="TAL"/>
              <w:rPr>
                <w:ins w:id="5444" w:author="R3-222882" w:date="2022-03-04T16:40:00Z"/>
                <w:rFonts w:cs="Arial"/>
                <w:lang w:eastAsia="ja-JP"/>
              </w:rPr>
            </w:pPr>
          </w:p>
        </w:tc>
        <w:tc>
          <w:tcPr>
            <w:tcW w:w="851" w:type="dxa"/>
          </w:tcPr>
          <w:p w14:paraId="078AFD2E" w14:textId="77777777" w:rsidR="00835FEB" w:rsidRPr="00FD0425" w:rsidRDefault="00835FEB" w:rsidP="003A2C01">
            <w:pPr>
              <w:pStyle w:val="TAL"/>
              <w:rPr>
                <w:ins w:id="5445" w:author="R3-222882" w:date="2022-03-04T16:40:00Z"/>
                <w:i/>
                <w:lang w:eastAsia="ja-JP"/>
              </w:rPr>
            </w:pPr>
          </w:p>
        </w:tc>
        <w:tc>
          <w:tcPr>
            <w:tcW w:w="2268" w:type="dxa"/>
          </w:tcPr>
          <w:p w14:paraId="7A1F7E56" w14:textId="77777777" w:rsidR="00835FEB" w:rsidRPr="00FD0425" w:rsidRDefault="00835FEB" w:rsidP="003A2C01">
            <w:pPr>
              <w:pStyle w:val="TAL"/>
              <w:rPr>
                <w:ins w:id="5446" w:author="R3-222882" w:date="2022-03-04T16:40:00Z"/>
                <w:rFonts w:cs="Arial"/>
                <w:lang w:eastAsia="ja-JP"/>
              </w:rPr>
            </w:pPr>
          </w:p>
        </w:tc>
        <w:tc>
          <w:tcPr>
            <w:tcW w:w="1418" w:type="dxa"/>
          </w:tcPr>
          <w:p w14:paraId="253EA507" w14:textId="77777777" w:rsidR="00835FEB" w:rsidRPr="00FD0425" w:rsidRDefault="00835FEB" w:rsidP="003A2C01">
            <w:pPr>
              <w:pStyle w:val="TAL"/>
              <w:rPr>
                <w:ins w:id="5447" w:author="R3-222882" w:date="2022-03-04T16:40:00Z"/>
                <w:rFonts w:cs="Arial"/>
                <w:lang w:eastAsia="ja-JP"/>
              </w:rPr>
            </w:pPr>
          </w:p>
        </w:tc>
      </w:tr>
      <w:tr w:rsidR="00835FEB" w:rsidRPr="00FD0425" w14:paraId="7A031607" w14:textId="77777777" w:rsidTr="003A2C01">
        <w:trPr>
          <w:ins w:id="5448" w:author="R3-222882" w:date="2022-03-04T16:40:00Z"/>
        </w:trPr>
        <w:tc>
          <w:tcPr>
            <w:tcW w:w="2409" w:type="dxa"/>
          </w:tcPr>
          <w:p w14:paraId="12F459D6" w14:textId="77777777" w:rsidR="00835FEB" w:rsidRPr="00FD0425" w:rsidRDefault="00835FEB" w:rsidP="003A2C01">
            <w:pPr>
              <w:pStyle w:val="TAL"/>
              <w:ind w:left="227"/>
              <w:rPr>
                <w:ins w:id="5449" w:author="R3-222882" w:date="2022-03-04T16:40:00Z"/>
              </w:rPr>
            </w:pPr>
            <w:ins w:id="5450" w:author="R3-222882" w:date="2022-03-04T16:40:00Z">
              <w:r w:rsidRPr="00FD0425">
                <w:t>&gt;</w:t>
              </w:r>
              <w:r>
                <w:rPr>
                  <w:lang w:eastAsia="ja-JP"/>
                </w:rPr>
                <w:t>Non-UP Traffic Type</w:t>
              </w:r>
            </w:ins>
          </w:p>
        </w:tc>
        <w:tc>
          <w:tcPr>
            <w:tcW w:w="1134" w:type="dxa"/>
          </w:tcPr>
          <w:p w14:paraId="43271F03" w14:textId="77777777" w:rsidR="00835FEB" w:rsidRPr="00FD0425" w:rsidRDefault="00835FEB" w:rsidP="003A2C01">
            <w:pPr>
              <w:pStyle w:val="TAL"/>
              <w:rPr>
                <w:ins w:id="5451" w:author="R3-222882" w:date="2022-03-04T16:40:00Z"/>
                <w:noProof/>
                <w:lang w:eastAsia="ja-JP"/>
              </w:rPr>
            </w:pPr>
            <w:ins w:id="5452" w:author="R3-222882" w:date="2022-03-04T16:40:00Z">
              <w:r>
                <w:rPr>
                  <w:noProof/>
                  <w:lang w:eastAsia="ja-JP"/>
                </w:rPr>
                <w:t>M</w:t>
              </w:r>
            </w:ins>
          </w:p>
        </w:tc>
        <w:tc>
          <w:tcPr>
            <w:tcW w:w="851" w:type="dxa"/>
          </w:tcPr>
          <w:p w14:paraId="4EDD9FBD" w14:textId="77777777" w:rsidR="00835FEB" w:rsidRPr="00FD0425" w:rsidRDefault="00835FEB" w:rsidP="003A2C01">
            <w:pPr>
              <w:pStyle w:val="TAL"/>
              <w:rPr>
                <w:ins w:id="5453" w:author="R3-222882" w:date="2022-03-04T16:40:00Z"/>
                <w:i/>
                <w:lang w:eastAsia="ja-JP"/>
              </w:rPr>
            </w:pPr>
          </w:p>
        </w:tc>
        <w:tc>
          <w:tcPr>
            <w:tcW w:w="2268" w:type="dxa"/>
          </w:tcPr>
          <w:p w14:paraId="2745F3D9" w14:textId="77777777" w:rsidR="00835FEB" w:rsidRPr="00FD0425" w:rsidRDefault="00835FEB" w:rsidP="003A2C01">
            <w:pPr>
              <w:pStyle w:val="TAL"/>
              <w:rPr>
                <w:ins w:id="5454" w:author="R3-222882" w:date="2022-03-04T16:40:00Z"/>
                <w:snapToGrid w:val="0"/>
                <w:lang w:eastAsia="ja-JP"/>
              </w:rPr>
            </w:pPr>
            <w:ins w:id="5455" w:author="R3-222882" w:date="2022-03-04T16:40:00Z">
              <w:r w:rsidRPr="00964AE3">
                <w:t>ENUMERATED(UE-associated F1AP, non-UE-associated F1AP, non-F1</w:t>
              </w:r>
              <w:r>
                <w:t xml:space="preserve">, </w:t>
              </w:r>
              <w:r w:rsidRPr="00964AE3">
                <w:t>...)</w:t>
              </w:r>
            </w:ins>
          </w:p>
        </w:tc>
        <w:tc>
          <w:tcPr>
            <w:tcW w:w="1418" w:type="dxa"/>
          </w:tcPr>
          <w:p w14:paraId="41A88BAC" w14:textId="77777777" w:rsidR="00835FEB" w:rsidRPr="00FD0425" w:rsidRDefault="00835FEB" w:rsidP="003A2C01">
            <w:pPr>
              <w:pStyle w:val="TAL"/>
              <w:rPr>
                <w:ins w:id="5456" w:author="R3-222882" w:date="2022-03-04T16:40:00Z"/>
                <w:lang w:eastAsia="ja-JP"/>
              </w:rPr>
            </w:pPr>
          </w:p>
        </w:tc>
      </w:tr>
      <w:tr w:rsidR="00835FEB" w:rsidRPr="00FD0425" w14:paraId="78E822EF" w14:textId="77777777" w:rsidTr="003A2C01">
        <w:trPr>
          <w:ins w:id="5457" w:author="R3-222882" w:date="2022-03-04T16:40:00Z"/>
        </w:trPr>
        <w:tc>
          <w:tcPr>
            <w:tcW w:w="2409" w:type="dxa"/>
          </w:tcPr>
          <w:p w14:paraId="637114DC" w14:textId="77777777" w:rsidR="00835FEB" w:rsidRPr="00B00AE1" w:rsidRDefault="00835FEB" w:rsidP="003A2C01">
            <w:pPr>
              <w:pStyle w:val="TAL"/>
              <w:ind w:left="227"/>
              <w:rPr>
                <w:ins w:id="5458" w:author="R3-222882" w:date="2022-03-04T16:40:00Z"/>
                <w:rFonts w:eastAsiaTheme="minorEastAsia"/>
                <w:lang w:eastAsia="zh-CN"/>
              </w:rPr>
            </w:pPr>
            <w:ins w:id="5459" w:author="R3-222882" w:date="2022-03-04T16:40:00Z">
              <w:r>
                <w:rPr>
                  <w:rFonts w:eastAsiaTheme="minorEastAsia" w:hint="eastAsia"/>
                  <w:lang w:eastAsia="zh-CN"/>
                </w:rPr>
                <w:t>&gt;</w:t>
              </w:r>
              <w:r>
                <w:rPr>
                  <w:rFonts w:eastAsiaTheme="minorEastAsia"/>
                  <w:lang w:eastAsia="zh-CN"/>
                </w:rPr>
                <w:t>Control Plane Traffic Type</w:t>
              </w:r>
            </w:ins>
          </w:p>
        </w:tc>
        <w:tc>
          <w:tcPr>
            <w:tcW w:w="1134" w:type="dxa"/>
          </w:tcPr>
          <w:p w14:paraId="043A21C1" w14:textId="77777777" w:rsidR="00835FEB" w:rsidRDefault="00835FEB" w:rsidP="003A2C01">
            <w:pPr>
              <w:pStyle w:val="TAL"/>
              <w:rPr>
                <w:ins w:id="5460" w:author="R3-222882" w:date="2022-03-04T16:40:00Z"/>
                <w:noProof/>
                <w:lang w:eastAsia="ja-JP"/>
              </w:rPr>
            </w:pPr>
            <w:ins w:id="5461" w:author="R3-222882" w:date="2022-03-04T16:40:00Z">
              <w:r w:rsidRPr="00947439">
                <w:t>M</w:t>
              </w:r>
            </w:ins>
          </w:p>
        </w:tc>
        <w:tc>
          <w:tcPr>
            <w:tcW w:w="851" w:type="dxa"/>
          </w:tcPr>
          <w:p w14:paraId="452D96D2" w14:textId="77777777" w:rsidR="00835FEB" w:rsidRPr="00FD0425" w:rsidRDefault="00835FEB" w:rsidP="003A2C01">
            <w:pPr>
              <w:pStyle w:val="TAL"/>
              <w:rPr>
                <w:ins w:id="5462" w:author="R3-222882" w:date="2022-03-04T16:40:00Z"/>
                <w:i/>
                <w:lang w:eastAsia="ja-JP"/>
              </w:rPr>
            </w:pPr>
          </w:p>
        </w:tc>
        <w:tc>
          <w:tcPr>
            <w:tcW w:w="2268" w:type="dxa"/>
          </w:tcPr>
          <w:p w14:paraId="00FFC87D" w14:textId="77777777" w:rsidR="00835FEB" w:rsidRPr="00964AE3" w:rsidRDefault="00835FEB" w:rsidP="003A2C01">
            <w:pPr>
              <w:pStyle w:val="TAL"/>
              <w:rPr>
                <w:ins w:id="5463" w:author="R3-222882" w:date="2022-03-04T16:40:00Z"/>
              </w:rPr>
            </w:pPr>
            <w:ins w:id="5464" w:author="R3-222882" w:date="2022-03-04T16:40:00Z">
              <w:r>
                <w:rPr>
                  <w:lang w:val="sv-SE"/>
                </w:rPr>
                <w:t xml:space="preserve">INTEGER </w:t>
              </w:r>
              <w:r w:rsidRPr="00947439">
                <w:t>(1</w:t>
              </w:r>
              <w:r>
                <w:t>..</w:t>
              </w:r>
              <w:r>
                <w:rPr>
                  <w:lang w:val="sv-SE"/>
                </w:rPr>
                <w:t>3,</w:t>
              </w:r>
              <w:r w:rsidRPr="00947439">
                <w:t xml:space="preserve"> ...)</w:t>
              </w:r>
            </w:ins>
          </w:p>
        </w:tc>
        <w:tc>
          <w:tcPr>
            <w:tcW w:w="1418" w:type="dxa"/>
          </w:tcPr>
          <w:p w14:paraId="6FBB20D9" w14:textId="77777777" w:rsidR="00835FEB" w:rsidRPr="00FD0425" w:rsidRDefault="00835FEB" w:rsidP="003A2C01">
            <w:pPr>
              <w:pStyle w:val="TAL"/>
              <w:rPr>
                <w:ins w:id="5465" w:author="R3-222882" w:date="2022-03-04T16:40:00Z"/>
                <w:lang w:eastAsia="ja-JP"/>
              </w:rPr>
            </w:pPr>
            <w:ins w:id="5466" w:author="R3-222882" w:date="2022-03-04T16:40:00Z">
              <w:r>
                <w:t>I</w:t>
              </w:r>
              <w:r w:rsidRPr="002F7B3A">
                <w:t>dentified by the different codepoints in this IE, where 1 has the highest priorit</w:t>
              </w:r>
              <w:r w:rsidRPr="00C638D1">
                <w:t>y</w:t>
              </w:r>
              <w:r w:rsidRPr="002F7B3A">
                <w:t>.</w:t>
              </w:r>
            </w:ins>
          </w:p>
        </w:tc>
      </w:tr>
    </w:tbl>
    <w:p w14:paraId="7C912B2C" w14:textId="77777777" w:rsidR="00835FEB" w:rsidRPr="00835FEB" w:rsidRDefault="00835FEB" w:rsidP="00AE21A6">
      <w:pPr>
        <w:rPr>
          <w:highlight w:val="yellow"/>
        </w:rPr>
      </w:pPr>
    </w:p>
    <w:p w14:paraId="68323D07" w14:textId="77777777" w:rsidR="00125DD4" w:rsidRDefault="00125DD4" w:rsidP="0016204C">
      <w:pPr>
        <w:jc w:val="center"/>
        <w:rPr>
          <w:highlight w:val="yellow"/>
        </w:rPr>
      </w:pPr>
    </w:p>
    <w:p w14:paraId="6A5C3418" w14:textId="77777777" w:rsidR="00125DD4" w:rsidRDefault="00125DD4" w:rsidP="00125DD4">
      <w:pPr>
        <w:jc w:val="center"/>
        <w:rPr>
          <w:highlight w:val="yellow"/>
        </w:rPr>
      </w:pPr>
    </w:p>
    <w:p w14:paraId="6E4774E7" w14:textId="77777777" w:rsidR="00914D9D" w:rsidRDefault="00914D9D" w:rsidP="00693ED9">
      <w:pPr>
        <w:jc w:val="center"/>
        <w:rPr>
          <w:highlight w:val="yellow"/>
        </w:rPr>
      </w:pPr>
    </w:p>
    <w:p w14:paraId="465CA93E" w14:textId="77777777" w:rsidR="00914D9D" w:rsidRDefault="00914D9D" w:rsidP="00914D9D">
      <w:pPr>
        <w:rPr>
          <w:highlight w:val="yellow"/>
        </w:rPr>
        <w:sectPr w:rsidR="00914D9D" w:rsidSect="00693ED9">
          <w:footnotePr>
            <w:numRestart w:val="eachSect"/>
          </w:footnotePr>
          <w:pgSz w:w="11907" w:h="16840" w:code="9"/>
          <w:pgMar w:top="1418" w:right="1134" w:bottom="1134" w:left="1134" w:header="680" w:footer="567" w:gutter="0"/>
          <w:cols w:space="720"/>
          <w:docGrid w:linePitch="272"/>
        </w:sectPr>
      </w:pPr>
    </w:p>
    <w:p w14:paraId="6BD59BF1" w14:textId="77777777" w:rsidR="00693ED9" w:rsidRDefault="00693ED9" w:rsidP="00693ED9">
      <w:pPr>
        <w:jc w:val="center"/>
        <w:rPr>
          <w:highlight w:val="yellow"/>
        </w:rPr>
      </w:pPr>
      <w:r w:rsidRPr="00B82522">
        <w:rPr>
          <w:highlight w:val="yellow"/>
        </w:rPr>
        <w:lastRenderedPageBreak/>
        <w:t>-------------------------------------------</w:t>
      </w:r>
      <w:r>
        <w:rPr>
          <w:highlight w:val="yellow"/>
        </w:rPr>
        <w:t>Next Change</w:t>
      </w:r>
      <w:r w:rsidRPr="00B82522">
        <w:rPr>
          <w:highlight w:val="yellow"/>
        </w:rPr>
        <w:t>-------------------------------------------</w:t>
      </w:r>
    </w:p>
    <w:p w14:paraId="7CCC6661" w14:textId="77777777" w:rsidR="004B7699" w:rsidRPr="004B7699" w:rsidRDefault="004B7699" w:rsidP="004B7699">
      <w:pPr>
        <w:keepNext/>
        <w:keepLines/>
        <w:spacing w:before="120" w:after="180"/>
        <w:ind w:left="1134" w:hanging="1134"/>
        <w:jc w:val="left"/>
        <w:outlineLvl w:val="2"/>
        <w:rPr>
          <w:sz w:val="28"/>
          <w:lang w:eastAsia="ko-KR"/>
        </w:rPr>
      </w:pPr>
      <w:bookmarkStart w:id="5467" w:name="_Toc20955406"/>
      <w:bookmarkStart w:id="5468" w:name="_Toc29991614"/>
      <w:bookmarkStart w:id="5469" w:name="_Toc36556017"/>
      <w:bookmarkStart w:id="5470" w:name="_Toc44497802"/>
      <w:bookmarkStart w:id="5471" w:name="_Toc45108189"/>
      <w:bookmarkStart w:id="5472" w:name="_Toc45901809"/>
      <w:bookmarkStart w:id="5473" w:name="_Toc51850890"/>
      <w:bookmarkStart w:id="5474" w:name="_Toc56693894"/>
      <w:bookmarkStart w:id="5475" w:name="_Toc64447438"/>
      <w:bookmarkStart w:id="5476" w:name="_Toc66286932"/>
      <w:bookmarkStart w:id="5477" w:name="_Toc74151630"/>
      <w:bookmarkStart w:id="5478" w:name="_Toc88654104"/>
      <w:r w:rsidRPr="004B7699">
        <w:rPr>
          <w:sz w:val="28"/>
          <w:lang w:eastAsia="ko-KR"/>
        </w:rPr>
        <w:t>9.3.3</w:t>
      </w:r>
      <w:r w:rsidRPr="004B7699">
        <w:rPr>
          <w:sz w:val="28"/>
          <w:lang w:eastAsia="ko-KR"/>
        </w:rPr>
        <w:tab/>
        <w:t>Elementary Procedure Definitions</w:t>
      </w:r>
      <w:bookmarkEnd w:id="5467"/>
      <w:bookmarkEnd w:id="5468"/>
      <w:bookmarkEnd w:id="5469"/>
      <w:bookmarkEnd w:id="5470"/>
      <w:bookmarkEnd w:id="5471"/>
      <w:bookmarkEnd w:id="5472"/>
      <w:bookmarkEnd w:id="5473"/>
      <w:bookmarkEnd w:id="5474"/>
      <w:bookmarkEnd w:id="5475"/>
      <w:bookmarkEnd w:id="5476"/>
      <w:bookmarkEnd w:id="5477"/>
      <w:bookmarkEnd w:id="5478"/>
    </w:p>
    <w:p w14:paraId="4880A4ED" w14:textId="77777777" w:rsidR="004B7699" w:rsidRPr="003D0EBB" w:rsidRDefault="004B7699" w:rsidP="004B7699">
      <w:pPr>
        <w:pStyle w:val="PL"/>
        <w:rPr>
          <w:noProof w:val="0"/>
          <w:snapToGrid w:val="0"/>
          <w:lang w:val="en-GB"/>
        </w:rPr>
      </w:pPr>
      <w:r w:rsidRPr="003D0EBB">
        <w:rPr>
          <w:noProof w:val="0"/>
          <w:snapToGrid w:val="0"/>
          <w:lang w:val="en-GB"/>
        </w:rPr>
        <w:t>-- ASN1START</w:t>
      </w:r>
    </w:p>
    <w:p w14:paraId="0A440486" w14:textId="77777777" w:rsidR="004B7699" w:rsidRPr="003D0EBB" w:rsidRDefault="004B7699" w:rsidP="004B7699">
      <w:pPr>
        <w:pStyle w:val="PL"/>
        <w:rPr>
          <w:snapToGrid w:val="0"/>
          <w:lang w:val="en-GB"/>
        </w:rPr>
      </w:pPr>
      <w:r w:rsidRPr="003D0EBB">
        <w:rPr>
          <w:snapToGrid w:val="0"/>
          <w:lang w:val="en-GB"/>
        </w:rPr>
        <w:t>-- **************************************************************</w:t>
      </w:r>
    </w:p>
    <w:p w14:paraId="6E6E35C9" w14:textId="77777777" w:rsidR="004B7699" w:rsidRPr="003D0EBB" w:rsidRDefault="004B7699" w:rsidP="004B7699">
      <w:pPr>
        <w:pStyle w:val="PL"/>
        <w:rPr>
          <w:snapToGrid w:val="0"/>
          <w:lang w:val="en-GB"/>
        </w:rPr>
      </w:pPr>
      <w:r w:rsidRPr="003D0EBB">
        <w:rPr>
          <w:snapToGrid w:val="0"/>
          <w:lang w:val="en-GB"/>
        </w:rPr>
        <w:t>--</w:t>
      </w:r>
    </w:p>
    <w:p w14:paraId="15124733" w14:textId="77777777" w:rsidR="004B7699" w:rsidRPr="003D0EBB" w:rsidRDefault="004B7699" w:rsidP="004B7699">
      <w:pPr>
        <w:pStyle w:val="PL"/>
        <w:rPr>
          <w:snapToGrid w:val="0"/>
          <w:lang w:val="en-GB"/>
        </w:rPr>
      </w:pPr>
      <w:r w:rsidRPr="003D0EBB">
        <w:rPr>
          <w:snapToGrid w:val="0"/>
          <w:lang w:val="en-GB"/>
        </w:rPr>
        <w:t>-- Elementary Procedure definitions</w:t>
      </w:r>
    </w:p>
    <w:p w14:paraId="794227A5" w14:textId="77777777" w:rsidR="004B7699" w:rsidRPr="003D0EBB" w:rsidRDefault="004B7699" w:rsidP="004B7699">
      <w:pPr>
        <w:pStyle w:val="PL"/>
        <w:rPr>
          <w:snapToGrid w:val="0"/>
          <w:lang w:val="en-GB"/>
        </w:rPr>
      </w:pPr>
      <w:r w:rsidRPr="003D0EBB">
        <w:rPr>
          <w:snapToGrid w:val="0"/>
          <w:lang w:val="en-GB"/>
        </w:rPr>
        <w:t>--</w:t>
      </w:r>
    </w:p>
    <w:p w14:paraId="79F7E704" w14:textId="77777777" w:rsidR="004B7699" w:rsidRPr="003D0EBB" w:rsidRDefault="004B7699" w:rsidP="004B7699">
      <w:pPr>
        <w:pStyle w:val="PL"/>
        <w:rPr>
          <w:snapToGrid w:val="0"/>
          <w:lang w:val="en-GB"/>
        </w:rPr>
      </w:pPr>
      <w:r w:rsidRPr="003D0EBB">
        <w:rPr>
          <w:snapToGrid w:val="0"/>
          <w:lang w:val="en-GB"/>
        </w:rPr>
        <w:t>-- **************************************************************</w:t>
      </w:r>
    </w:p>
    <w:p w14:paraId="36666AE2" w14:textId="77777777" w:rsidR="004B7699" w:rsidRPr="003D0EBB" w:rsidRDefault="004B7699" w:rsidP="004B7699">
      <w:pPr>
        <w:pStyle w:val="PL"/>
        <w:rPr>
          <w:snapToGrid w:val="0"/>
          <w:lang w:val="en-GB"/>
        </w:rPr>
      </w:pPr>
    </w:p>
    <w:p w14:paraId="121F1F45" w14:textId="77777777" w:rsidR="004B7699" w:rsidRPr="003D0EBB" w:rsidRDefault="004B7699" w:rsidP="004B7699">
      <w:pPr>
        <w:pStyle w:val="PL"/>
        <w:rPr>
          <w:snapToGrid w:val="0"/>
          <w:lang w:val="en-GB"/>
        </w:rPr>
      </w:pPr>
      <w:r w:rsidRPr="003D0EBB">
        <w:rPr>
          <w:snapToGrid w:val="0"/>
          <w:lang w:val="en-GB"/>
        </w:rPr>
        <w:t>XnAP-PDU-Descriptions {</w:t>
      </w:r>
    </w:p>
    <w:p w14:paraId="4EFF5243" w14:textId="77777777" w:rsidR="004B7699" w:rsidRPr="003D0EBB" w:rsidRDefault="004B7699" w:rsidP="004B7699">
      <w:pPr>
        <w:pStyle w:val="PL"/>
        <w:rPr>
          <w:snapToGrid w:val="0"/>
          <w:lang w:val="en-GB"/>
        </w:rPr>
      </w:pPr>
      <w:r w:rsidRPr="003D0EBB">
        <w:rPr>
          <w:snapToGrid w:val="0"/>
          <w:lang w:val="en-GB"/>
        </w:rPr>
        <w:t>itu-t (0) identified-organization (4) etsi (0) mobileDomain (0)</w:t>
      </w:r>
    </w:p>
    <w:p w14:paraId="3403B705" w14:textId="77777777" w:rsidR="004B7699" w:rsidRPr="003D0EBB" w:rsidRDefault="004B7699" w:rsidP="004B7699">
      <w:pPr>
        <w:pStyle w:val="PL"/>
        <w:rPr>
          <w:snapToGrid w:val="0"/>
          <w:lang w:val="en-GB"/>
        </w:rPr>
      </w:pPr>
      <w:r w:rsidRPr="003D0EBB">
        <w:rPr>
          <w:snapToGrid w:val="0"/>
          <w:lang w:val="en-GB"/>
        </w:rPr>
        <w:t>ngran-access (22) modules (3) xnap (2) version1 (1) xnap-PDU-Descriptions (0) }</w:t>
      </w:r>
    </w:p>
    <w:p w14:paraId="0D911D20" w14:textId="77777777" w:rsidR="004B7699" w:rsidRPr="003D0EBB" w:rsidRDefault="004B7699" w:rsidP="004B7699">
      <w:pPr>
        <w:pStyle w:val="PL"/>
        <w:rPr>
          <w:snapToGrid w:val="0"/>
          <w:lang w:val="en-GB"/>
        </w:rPr>
      </w:pPr>
    </w:p>
    <w:p w14:paraId="13171418" w14:textId="77777777" w:rsidR="004B7699" w:rsidRPr="003D0EBB" w:rsidRDefault="004B7699" w:rsidP="004B7699">
      <w:pPr>
        <w:pStyle w:val="PL"/>
        <w:rPr>
          <w:snapToGrid w:val="0"/>
          <w:lang w:val="en-GB"/>
        </w:rPr>
      </w:pPr>
      <w:r w:rsidRPr="003D0EBB">
        <w:rPr>
          <w:snapToGrid w:val="0"/>
          <w:lang w:val="en-GB"/>
        </w:rPr>
        <w:t>DEFINITIONS AUTOMATIC TAGS ::=</w:t>
      </w:r>
    </w:p>
    <w:p w14:paraId="776A8A6C" w14:textId="77777777" w:rsidR="004B7699" w:rsidRPr="003D0EBB" w:rsidRDefault="004B7699" w:rsidP="004B7699">
      <w:pPr>
        <w:pStyle w:val="PL"/>
        <w:rPr>
          <w:snapToGrid w:val="0"/>
          <w:lang w:val="en-GB"/>
        </w:rPr>
      </w:pPr>
    </w:p>
    <w:p w14:paraId="4D4D49CB" w14:textId="77777777" w:rsidR="004B7699" w:rsidRPr="003D0EBB" w:rsidRDefault="004B7699" w:rsidP="004B7699">
      <w:pPr>
        <w:pStyle w:val="PL"/>
        <w:rPr>
          <w:snapToGrid w:val="0"/>
          <w:lang w:val="en-GB"/>
        </w:rPr>
      </w:pPr>
      <w:r w:rsidRPr="003D0EBB">
        <w:rPr>
          <w:snapToGrid w:val="0"/>
          <w:lang w:val="en-GB"/>
        </w:rPr>
        <w:t>BEGIN</w:t>
      </w:r>
    </w:p>
    <w:p w14:paraId="2914D4A1" w14:textId="77777777" w:rsidR="004B7699" w:rsidRPr="003D0EBB" w:rsidRDefault="004B7699" w:rsidP="004B7699">
      <w:pPr>
        <w:pStyle w:val="PL"/>
        <w:rPr>
          <w:snapToGrid w:val="0"/>
          <w:lang w:val="en-GB"/>
        </w:rPr>
      </w:pPr>
    </w:p>
    <w:p w14:paraId="1F2DDCD6" w14:textId="77777777" w:rsidR="004B7699" w:rsidRPr="003D0EBB" w:rsidRDefault="004B7699" w:rsidP="004B7699">
      <w:pPr>
        <w:pStyle w:val="PL"/>
        <w:rPr>
          <w:snapToGrid w:val="0"/>
          <w:lang w:val="en-GB"/>
        </w:rPr>
      </w:pPr>
      <w:r w:rsidRPr="003D0EBB">
        <w:rPr>
          <w:snapToGrid w:val="0"/>
          <w:lang w:val="en-GB"/>
        </w:rPr>
        <w:t>-- **************************************************************</w:t>
      </w:r>
    </w:p>
    <w:p w14:paraId="3D7DC7FF" w14:textId="77777777" w:rsidR="004B7699" w:rsidRPr="003D0EBB" w:rsidRDefault="004B7699" w:rsidP="00973510">
      <w:pPr>
        <w:pStyle w:val="PL"/>
        <w:rPr>
          <w:snapToGrid w:val="0"/>
          <w:lang w:val="en-GB"/>
        </w:rPr>
      </w:pPr>
      <w:r w:rsidRPr="003D0EBB">
        <w:rPr>
          <w:snapToGrid w:val="0"/>
          <w:lang w:val="en-GB"/>
        </w:rPr>
        <w:t>--</w:t>
      </w:r>
    </w:p>
    <w:p w14:paraId="1D6E5BB4" w14:textId="77777777" w:rsidR="004B7699" w:rsidRPr="003D0EBB" w:rsidRDefault="004B7699" w:rsidP="009667D3">
      <w:pPr>
        <w:pStyle w:val="PL"/>
        <w:rPr>
          <w:snapToGrid w:val="0"/>
          <w:lang w:val="en-GB"/>
        </w:rPr>
      </w:pPr>
      <w:r w:rsidRPr="003D0EBB">
        <w:rPr>
          <w:snapToGrid w:val="0"/>
          <w:lang w:val="en-GB"/>
        </w:rPr>
        <w:t>-- IE parameter types from other modules.</w:t>
      </w:r>
    </w:p>
    <w:p w14:paraId="2DC0C89B" w14:textId="77777777" w:rsidR="004B7699" w:rsidRPr="003D0EBB" w:rsidRDefault="004B7699" w:rsidP="00027DCD">
      <w:pPr>
        <w:pStyle w:val="PL"/>
        <w:rPr>
          <w:snapToGrid w:val="0"/>
          <w:lang w:val="en-GB"/>
        </w:rPr>
      </w:pPr>
      <w:r w:rsidRPr="003D0EBB">
        <w:rPr>
          <w:snapToGrid w:val="0"/>
          <w:lang w:val="en-GB"/>
        </w:rPr>
        <w:t>--</w:t>
      </w:r>
    </w:p>
    <w:p w14:paraId="57DCAF55" w14:textId="77777777" w:rsidR="004B7699" w:rsidRPr="003D0EBB" w:rsidRDefault="004B7699" w:rsidP="000406E7">
      <w:pPr>
        <w:pStyle w:val="PL"/>
        <w:rPr>
          <w:snapToGrid w:val="0"/>
          <w:lang w:val="en-GB"/>
        </w:rPr>
      </w:pPr>
      <w:r w:rsidRPr="003D0EBB">
        <w:rPr>
          <w:snapToGrid w:val="0"/>
          <w:lang w:val="en-GB"/>
        </w:rPr>
        <w:t>-- **************************************************************</w:t>
      </w:r>
    </w:p>
    <w:p w14:paraId="483F4597" w14:textId="77777777" w:rsidR="004B7699" w:rsidRPr="003D0EBB" w:rsidRDefault="004B7699" w:rsidP="00AE213C">
      <w:pPr>
        <w:pStyle w:val="PL"/>
        <w:rPr>
          <w:snapToGrid w:val="0"/>
          <w:lang w:val="en-GB"/>
        </w:rPr>
      </w:pPr>
    </w:p>
    <w:p w14:paraId="3E5D9968" w14:textId="77777777" w:rsidR="004B7699" w:rsidRPr="003D0EBB" w:rsidRDefault="004B7699" w:rsidP="00AE213C">
      <w:pPr>
        <w:pStyle w:val="PL"/>
        <w:rPr>
          <w:snapToGrid w:val="0"/>
          <w:lang w:val="en-GB"/>
        </w:rPr>
      </w:pPr>
      <w:r w:rsidRPr="003D0EBB">
        <w:rPr>
          <w:snapToGrid w:val="0"/>
          <w:lang w:val="en-GB"/>
        </w:rPr>
        <w:t>IMPORTS</w:t>
      </w:r>
    </w:p>
    <w:p w14:paraId="27D305AC" w14:textId="77777777" w:rsidR="004B7699" w:rsidRPr="003D0EBB" w:rsidRDefault="004B7699" w:rsidP="00AE213C">
      <w:pPr>
        <w:pStyle w:val="PL"/>
        <w:rPr>
          <w:snapToGrid w:val="0"/>
          <w:lang w:val="en-GB"/>
        </w:rPr>
      </w:pPr>
      <w:r w:rsidRPr="003D0EBB">
        <w:rPr>
          <w:snapToGrid w:val="0"/>
          <w:lang w:val="en-GB"/>
        </w:rPr>
        <w:tab/>
        <w:t>Criticality,</w:t>
      </w:r>
    </w:p>
    <w:p w14:paraId="658D579F" w14:textId="77777777" w:rsidR="004B7699" w:rsidRPr="003D0EBB" w:rsidRDefault="004B7699" w:rsidP="00AE213C">
      <w:pPr>
        <w:pStyle w:val="PL"/>
        <w:rPr>
          <w:snapToGrid w:val="0"/>
          <w:lang w:val="en-GB"/>
        </w:rPr>
      </w:pPr>
      <w:r w:rsidRPr="003D0EBB">
        <w:rPr>
          <w:snapToGrid w:val="0"/>
          <w:lang w:val="en-GB"/>
        </w:rPr>
        <w:tab/>
        <w:t>ProcedureCode</w:t>
      </w:r>
    </w:p>
    <w:p w14:paraId="7A675B2E" w14:textId="77777777" w:rsidR="004B7699" w:rsidRPr="003D0EBB" w:rsidRDefault="004B7699" w:rsidP="00AE213C">
      <w:pPr>
        <w:pStyle w:val="PL"/>
        <w:rPr>
          <w:snapToGrid w:val="0"/>
          <w:lang w:val="en-GB"/>
        </w:rPr>
      </w:pPr>
    </w:p>
    <w:p w14:paraId="6A21ED8B" w14:textId="77777777" w:rsidR="004B7699" w:rsidRPr="003D0EBB" w:rsidRDefault="004B7699" w:rsidP="00AE213C">
      <w:pPr>
        <w:pStyle w:val="PL"/>
        <w:rPr>
          <w:snapToGrid w:val="0"/>
          <w:lang w:val="en-GB"/>
        </w:rPr>
      </w:pPr>
      <w:r w:rsidRPr="003D0EBB">
        <w:rPr>
          <w:snapToGrid w:val="0"/>
          <w:lang w:val="en-GB"/>
        </w:rPr>
        <w:t>FROM XnAP-CommonDataTypes</w:t>
      </w:r>
    </w:p>
    <w:p w14:paraId="32A2D4D3" w14:textId="77777777" w:rsidR="004B7699" w:rsidRPr="003D0EBB" w:rsidRDefault="004B7699" w:rsidP="00AE213C">
      <w:pPr>
        <w:pStyle w:val="PL"/>
        <w:rPr>
          <w:snapToGrid w:val="0"/>
          <w:lang w:val="en-GB"/>
        </w:rPr>
      </w:pPr>
    </w:p>
    <w:p w14:paraId="2BCB68A3" w14:textId="77777777" w:rsidR="004B7699" w:rsidRPr="003D0EBB" w:rsidRDefault="004B7699" w:rsidP="00AE213C">
      <w:pPr>
        <w:pStyle w:val="PL"/>
        <w:rPr>
          <w:snapToGrid w:val="0"/>
          <w:lang w:val="en-GB"/>
        </w:rPr>
      </w:pPr>
      <w:r w:rsidRPr="003D0EBB">
        <w:rPr>
          <w:snapToGrid w:val="0"/>
          <w:lang w:val="en-GB"/>
        </w:rPr>
        <w:tab/>
        <w:t>HandoverRequest,</w:t>
      </w:r>
    </w:p>
    <w:p w14:paraId="357A01B8" w14:textId="77777777" w:rsidR="004B7699" w:rsidRPr="003D0EBB" w:rsidRDefault="004B7699" w:rsidP="00AE213C">
      <w:pPr>
        <w:pStyle w:val="PL"/>
        <w:rPr>
          <w:snapToGrid w:val="0"/>
          <w:lang w:val="en-GB"/>
        </w:rPr>
      </w:pPr>
      <w:r w:rsidRPr="003D0EBB">
        <w:rPr>
          <w:snapToGrid w:val="0"/>
          <w:lang w:val="en-GB"/>
        </w:rPr>
        <w:tab/>
        <w:t>HandoverRequestAcknowledge,</w:t>
      </w:r>
    </w:p>
    <w:p w14:paraId="24A0B4C8" w14:textId="77777777" w:rsidR="004B7699" w:rsidRPr="003D0EBB" w:rsidRDefault="004B7699" w:rsidP="00AE213C">
      <w:pPr>
        <w:pStyle w:val="PL"/>
        <w:rPr>
          <w:snapToGrid w:val="0"/>
          <w:lang w:val="en-GB"/>
        </w:rPr>
      </w:pPr>
      <w:r w:rsidRPr="003D0EBB">
        <w:rPr>
          <w:snapToGrid w:val="0"/>
          <w:lang w:val="en-GB"/>
        </w:rPr>
        <w:tab/>
        <w:t>HandoverPreparationFailure,</w:t>
      </w:r>
    </w:p>
    <w:p w14:paraId="44441454" w14:textId="77777777" w:rsidR="004B7699" w:rsidRPr="003D0EBB" w:rsidRDefault="004B7699" w:rsidP="00AE213C">
      <w:pPr>
        <w:pStyle w:val="PL"/>
        <w:rPr>
          <w:snapToGrid w:val="0"/>
          <w:lang w:val="en-GB"/>
        </w:rPr>
      </w:pPr>
      <w:r w:rsidRPr="003D0EBB">
        <w:rPr>
          <w:snapToGrid w:val="0"/>
          <w:lang w:val="en-GB"/>
        </w:rPr>
        <w:tab/>
        <w:t>SNStatusTransfer,</w:t>
      </w:r>
    </w:p>
    <w:p w14:paraId="02CCB2C9" w14:textId="77777777" w:rsidR="004B7699" w:rsidRPr="003D0EBB" w:rsidRDefault="004B7699" w:rsidP="00AE213C">
      <w:pPr>
        <w:pStyle w:val="PL"/>
        <w:rPr>
          <w:snapToGrid w:val="0"/>
          <w:lang w:val="en-GB"/>
        </w:rPr>
      </w:pPr>
      <w:r w:rsidRPr="003D0EBB">
        <w:rPr>
          <w:snapToGrid w:val="0"/>
          <w:lang w:val="en-GB"/>
        </w:rPr>
        <w:tab/>
        <w:t>UEContextRelease,</w:t>
      </w:r>
    </w:p>
    <w:p w14:paraId="01F37B73" w14:textId="77777777" w:rsidR="004B7699" w:rsidRPr="003D0EBB" w:rsidRDefault="004B7699" w:rsidP="00AE213C">
      <w:pPr>
        <w:pStyle w:val="PL"/>
        <w:rPr>
          <w:snapToGrid w:val="0"/>
          <w:lang w:val="en-GB"/>
        </w:rPr>
      </w:pPr>
      <w:r w:rsidRPr="003D0EBB">
        <w:rPr>
          <w:snapToGrid w:val="0"/>
          <w:lang w:val="en-GB"/>
        </w:rPr>
        <w:tab/>
        <w:t>HandoverCancel,</w:t>
      </w:r>
    </w:p>
    <w:p w14:paraId="74D3A79E" w14:textId="77777777" w:rsidR="004B7699" w:rsidRPr="003D0EBB" w:rsidRDefault="004B7699" w:rsidP="00AE213C">
      <w:pPr>
        <w:pStyle w:val="PL"/>
        <w:rPr>
          <w:snapToGrid w:val="0"/>
          <w:lang w:val="en-GB"/>
        </w:rPr>
      </w:pPr>
      <w:r w:rsidRPr="003D0EBB">
        <w:rPr>
          <w:snapToGrid w:val="0"/>
          <w:lang w:val="en-GB"/>
        </w:rPr>
        <w:tab/>
        <w:t>NotificationControlIndication,</w:t>
      </w:r>
    </w:p>
    <w:p w14:paraId="76D25C1D" w14:textId="77777777" w:rsidR="004B7699" w:rsidRPr="003D0EBB" w:rsidRDefault="004B7699" w:rsidP="00AE213C">
      <w:pPr>
        <w:pStyle w:val="PL"/>
        <w:rPr>
          <w:snapToGrid w:val="0"/>
          <w:lang w:val="en-GB"/>
        </w:rPr>
      </w:pPr>
      <w:r w:rsidRPr="003D0EBB">
        <w:rPr>
          <w:snapToGrid w:val="0"/>
          <w:lang w:val="en-GB"/>
        </w:rPr>
        <w:tab/>
        <w:t>RANPaging,</w:t>
      </w:r>
    </w:p>
    <w:p w14:paraId="7F24C9AE" w14:textId="77777777" w:rsidR="004B7699" w:rsidRPr="003D0EBB" w:rsidRDefault="004B7699" w:rsidP="00AE213C">
      <w:pPr>
        <w:pStyle w:val="PL"/>
        <w:rPr>
          <w:snapToGrid w:val="0"/>
          <w:lang w:val="en-GB"/>
        </w:rPr>
      </w:pPr>
      <w:r w:rsidRPr="003D0EBB">
        <w:rPr>
          <w:snapToGrid w:val="0"/>
          <w:lang w:val="en-GB"/>
        </w:rPr>
        <w:tab/>
        <w:t>RetrieveUEContextRequest,</w:t>
      </w:r>
    </w:p>
    <w:p w14:paraId="415A0FDF" w14:textId="77777777" w:rsidR="004B7699" w:rsidRPr="003D0EBB" w:rsidRDefault="004B7699" w:rsidP="00AE213C">
      <w:pPr>
        <w:pStyle w:val="PL"/>
        <w:rPr>
          <w:snapToGrid w:val="0"/>
          <w:lang w:val="en-GB"/>
        </w:rPr>
      </w:pPr>
      <w:r w:rsidRPr="003D0EBB">
        <w:rPr>
          <w:snapToGrid w:val="0"/>
          <w:lang w:val="en-GB"/>
        </w:rPr>
        <w:tab/>
        <w:t>RetrieveUEContextResponse,</w:t>
      </w:r>
    </w:p>
    <w:p w14:paraId="371FBB00" w14:textId="77777777" w:rsidR="004B7699" w:rsidRPr="003D0EBB" w:rsidRDefault="004B7699" w:rsidP="00AE213C">
      <w:pPr>
        <w:pStyle w:val="PL"/>
        <w:rPr>
          <w:snapToGrid w:val="0"/>
          <w:lang w:val="en-GB"/>
        </w:rPr>
      </w:pPr>
      <w:r w:rsidRPr="003D0EBB">
        <w:rPr>
          <w:snapToGrid w:val="0"/>
          <w:lang w:val="en-GB"/>
        </w:rPr>
        <w:tab/>
        <w:t>RetrieveUEContextFailure,</w:t>
      </w:r>
    </w:p>
    <w:p w14:paraId="5755B26F" w14:textId="77777777" w:rsidR="004B7699" w:rsidRPr="003D0EBB" w:rsidRDefault="004B7699" w:rsidP="00AE213C">
      <w:pPr>
        <w:pStyle w:val="PL"/>
        <w:rPr>
          <w:snapToGrid w:val="0"/>
          <w:lang w:val="en-GB"/>
        </w:rPr>
      </w:pPr>
      <w:r w:rsidRPr="003D0EBB">
        <w:rPr>
          <w:snapToGrid w:val="0"/>
          <w:lang w:val="en-GB"/>
        </w:rPr>
        <w:tab/>
        <w:t>XnUAddressIndication,</w:t>
      </w:r>
    </w:p>
    <w:p w14:paraId="0DAB3873" w14:textId="77777777" w:rsidR="004B7699" w:rsidRPr="003D0EBB" w:rsidRDefault="004B7699" w:rsidP="00AE213C">
      <w:pPr>
        <w:pStyle w:val="PL"/>
        <w:rPr>
          <w:snapToGrid w:val="0"/>
          <w:lang w:val="en-GB"/>
        </w:rPr>
      </w:pPr>
      <w:r w:rsidRPr="003D0EBB">
        <w:rPr>
          <w:snapToGrid w:val="0"/>
          <w:lang w:val="en-GB"/>
        </w:rPr>
        <w:tab/>
        <w:t>SecondaryRATDataUsageReport,</w:t>
      </w:r>
    </w:p>
    <w:p w14:paraId="7CA14B5F" w14:textId="77777777" w:rsidR="004B7699" w:rsidRPr="003D0EBB" w:rsidRDefault="004B7699" w:rsidP="00AE213C">
      <w:pPr>
        <w:pStyle w:val="PL"/>
        <w:rPr>
          <w:snapToGrid w:val="0"/>
          <w:lang w:val="en-GB"/>
        </w:rPr>
      </w:pPr>
      <w:r w:rsidRPr="003D0EBB">
        <w:rPr>
          <w:snapToGrid w:val="0"/>
          <w:lang w:val="en-GB"/>
        </w:rPr>
        <w:tab/>
        <w:t>SNodeAdditionRequest,</w:t>
      </w:r>
    </w:p>
    <w:p w14:paraId="52D5732C" w14:textId="77777777" w:rsidR="004B7699" w:rsidRPr="003D0EBB" w:rsidRDefault="004B7699" w:rsidP="00AE213C">
      <w:pPr>
        <w:pStyle w:val="PL"/>
        <w:rPr>
          <w:snapToGrid w:val="0"/>
          <w:lang w:val="en-GB"/>
        </w:rPr>
      </w:pPr>
      <w:r w:rsidRPr="003D0EBB">
        <w:rPr>
          <w:snapToGrid w:val="0"/>
          <w:lang w:val="en-GB"/>
        </w:rPr>
        <w:tab/>
        <w:t>SNodeAdditionRequestAcknowledge,</w:t>
      </w:r>
    </w:p>
    <w:p w14:paraId="61B03BF8" w14:textId="77777777" w:rsidR="004B7699" w:rsidRPr="00C56B8E" w:rsidRDefault="004B7699" w:rsidP="00AE213C">
      <w:pPr>
        <w:pStyle w:val="PL"/>
        <w:rPr>
          <w:snapToGrid w:val="0"/>
          <w:lang w:val="en-GB"/>
        </w:rPr>
      </w:pPr>
      <w:r w:rsidRPr="003D0EBB">
        <w:rPr>
          <w:snapToGrid w:val="0"/>
          <w:lang w:val="en-GB"/>
        </w:rPr>
        <w:tab/>
      </w:r>
      <w:r w:rsidRPr="00C56B8E">
        <w:rPr>
          <w:snapToGrid w:val="0"/>
          <w:lang w:val="en-GB"/>
        </w:rPr>
        <w:t>SNodeAdditionRequestReject,</w:t>
      </w:r>
    </w:p>
    <w:p w14:paraId="40F982E5" w14:textId="77777777" w:rsidR="004B7699" w:rsidRPr="00C56B8E" w:rsidRDefault="004B7699" w:rsidP="00AE213C">
      <w:pPr>
        <w:pStyle w:val="PL"/>
        <w:rPr>
          <w:snapToGrid w:val="0"/>
          <w:lang w:val="en-GB"/>
        </w:rPr>
      </w:pPr>
      <w:r w:rsidRPr="00C56B8E">
        <w:rPr>
          <w:snapToGrid w:val="0"/>
          <w:lang w:val="en-GB"/>
        </w:rPr>
        <w:tab/>
        <w:t>SNodeReconfigurationComplete,</w:t>
      </w:r>
    </w:p>
    <w:p w14:paraId="3F1F50F3" w14:textId="77777777" w:rsidR="004B7699" w:rsidRPr="00C56B8E" w:rsidRDefault="004B7699" w:rsidP="00AE213C">
      <w:pPr>
        <w:pStyle w:val="PL"/>
        <w:rPr>
          <w:snapToGrid w:val="0"/>
          <w:lang w:val="en-GB"/>
        </w:rPr>
      </w:pPr>
      <w:r w:rsidRPr="00C56B8E">
        <w:rPr>
          <w:snapToGrid w:val="0"/>
          <w:lang w:val="en-GB"/>
        </w:rPr>
        <w:tab/>
        <w:t>SNodeModificationRequest,</w:t>
      </w:r>
    </w:p>
    <w:p w14:paraId="2F71583D" w14:textId="77777777" w:rsidR="004B7699" w:rsidRPr="00C56B8E" w:rsidRDefault="004B7699" w:rsidP="00AE213C">
      <w:pPr>
        <w:pStyle w:val="PL"/>
        <w:rPr>
          <w:snapToGrid w:val="0"/>
          <w:lang w:val="en-GB"/>
        </w:rPr>
      </w:pPr>
      <w:r w:rsidRPr="00C56B8E">
        <w:rPr>
          <w:snapToGrid w:val="0"/>
          <w:lang w:val="en-GB"/>
        </w:rPr>
        <w:tab/>
        <w:t>SNodeModificationRequestAcknowledge,</w:t>
      </w:r>
    </w:p>
    <w:p w14:paraId="2A52ED76" w14:textId="77777777" w:rsidR="004B7699" w:rsidRPr="00C56B8E" w:rsidRDefault="004B7699" w:rsidP="00AE213C">
      <w:pPr>
        <w:pStyle w:val="PL"/>
        <w:rPr>
          <w:snapToGrid w:val="0"/>
          <w:lang w:val="en-GB"/>
        </w:rPr>
      </w:pPr>
      <w:r w:rsidRPr="00C56B8E">
        <w:rPr>
          <w:snapToGrid w:val="0"/>
          <w:lang w:val="en-GB"/>
        </w:rPr>
        <w:tab/>
        <w:t>SNodeModificationRequestReject,</w:t>
      </w:r>
    </w:p>
    <w:p w14:paraId="4A6C7E6A" w14:textId="77777777" w:rsidR="004B7699" w:rsidRPr="00C56B8E" w:rsidRDefault="004B7699" w:rsidP="00AE213C">
      <w:pPr>
        <w:pStyle w:val="PL"/>
        <w:rPr>
          <w:snapToGrid w:val="0"/>
          <w:lang w:val="en-GB"/>
        </w:rPr>
      </w:pPr>
      <w:r w:rsidRPr="00C56B8E">
        <w:rPr>
          <w:snapToGrid w:val="0"/>
          <w:lang w:val="en-GB"/>
        </w:rPr>
        <w:tab/>
        <w:t>SNodeModificationRequired,</w:t>
      </w:r>
    </w:p>
    <w:p w14:paraId="3F3A8B57" w14:textId="77777777" w:rsidR="004B7699" w:rsidRPr="00C56B8E" w:rsidRDefault="004B7699" w:rsidP="00AE213C">
      <w:pPr>
        <w:pStyle w:val="PL"/>
        <w:rPr>
          <w:snapToGrid w:val="0"/>
          <w:lang w:val="en-GB"/>
        </w:rPr>
      </w:pPr>
      <w:r w:rsidRPr="00C56B8E">
        <w:rPr>
          <w:snapToGrid w:val="0"/>
          <w:lang w:val="en-GB"/>
        </w:rPr>
        <w:lastRenderedPageBreak/>
        <w:tab/>
        <w:t>SNodeModificationConfirm,</w:t>
      </w:r>
    </w:p>
    <w:p w14:paraId="4400527C" w14:textId="77777777" w:rsidR="004B7699" w:rsidRPr="00C56B8E" w:rsidRDefault="004B7699" w:rsidP="00AE213C">
      <w:pPr>
        <w:pStyle w:val="PL"/>
        <w:rPr>
          <w:snapToGrid w:val="0"/>
          <w:lang w:val="en-GB"/>
        </w:rPr>
      </w:pPr>
      <w:r w:rsidRPr="00C56B8E">
        <w:rPr>
          <w:snapToGrid w:val="0"/>
          <w:lang w:val="en-GB"/>
        </w:rPr>
        <w:tab/>
        <w:t>SNodeModificationRefuse,</w:t>
      </w:r>
    </w:p>
    <w:p w14:paraId="5B693CA2" w14:textId="77777777" w:rsidR="004B7699" w:rsidRPr="00C56B8E" w:rsidRDefault="004B7699" w:rsidP="00AE213C">
      <w:pPr>
        <w:pStyle w:val="PL"/>
        <w:rPr>
          <w:snapToGrid w:val="0"/>
          <w:lang w:val="en-GB"/>
        </w:rPr>
      </w:pPr>
      <w:r w:rsidRPr="00C56B8E">
        <w:rPr>
          <w:snapToGrid w:val="0"/>
          <w:lang w:val="en-GB"/>
        </w:rPr>
        <w:tab/>
        <w:t>SNodeReleaseRequest,</w:t>
      </w:r>
    </w:p>
    <w:p w14:paraId="6F47E7AB" w14:textId="77777777" w:rsidR="004B7699" w:rsidRPr="00C56B8E" w:rsidRDefault="004B7699" w:rsidP="00AE213C">
      <w:pPr>
        <w:pStyle w:val="PL"/>
        <w:rPr>
          <w:snapToGrid w:val="0"/>
          <w:lang w:val="en-GB"/>
        </w:rPr>
      </w:pPr>
      <w:r w:rsidRPr="00C56B8E">
        <w:rPr>
          <w:snapToGrid w:val="0"/>
          <w:lang w:val="en-GB"/>
        </w:rPr>
        <w:tab/>
        <w:t>SNodeReleaseRequestAcknowledge,</w:t>
      </w:r>
    </w:p>
    <w:p w14:paraId="348F7CA3" w14:textId="77777777" w:rsidR="004B7699" w:rsidRPr="00C56B8E" w:rsidRDefault="004B7699" w:rsidP="00AE213C">
      <w:pPr>
        <w:pStyle w:val="PL"/>
        <w:rPr>
          <w:snapToGrid w:val="0"/>
          <w:lang w:val="en-GB"/>
        </w:rPr>
      </w:pPr>
      <w:r w:rsidRPr="00C56B8E">
        <w:rPr>
          <w:snapToGrid w:val="0"/>
          <w:lang w:val="en-GB"/>
        </w:rPr>
        <w:tab/>
        <w:t>SNodeReleaseReject,</w:t>
      </w:r>
    </w:p>
    <w:p w14:paraId="7FAD5A3E" w14:textId="77777777" w:rsidR="004B7699" w:rsidRPr="00C56B8E" w:rsidRDefault="004B7699" w:rsidP="00AE213C">
      <w:pPr>
        <w:pStyle w:val="PL"/>
        <w:rPr>
          <w:snapToGrid w:val="0"/>
          <w:lang w:val="en-GB"/>
        </w:rPr>
      </w:pPr>
      <w:r w:rsidRPr="00C56B8E">
        <w:rPr>
          <w:snapToGrid w:val="0"/>
          <w:lang w:val="en-GB"/>
        </w:rPr>
        <w:tab/>
        <w:t>SNodeReleaseRequired,</w:t>
      </w:r>
    </w:p>
    <w:p w14:paraId="386C0558" w14:textId="77777777" w:rsidR="004B7699" w:rsidRPr="00C56B8E" w:rsidRDefault="004B7699" w:rsidP="00AE213C">
      <w:pPr>
        <w:pStyle w:val="PL"/>
        <w:rPr>
          <w:snapToGrid w:val="0"/>
          <w:lang w:val="en-GB"/>
        </w:rPr>
      </w:pPr>
      <w:r w:rsidRPr="00C56B8E">
        <w:rPr>
          <w:snapToGrid w:val="0"/>
          <w:lang w:val="en-GB"/>
        </w:rPr>
        <w:tab/>
        <w:t>SNodeReleaseConfirm,</w:t>
      </w:r>
    </w:p>
    <w:p w14:paraId="2315CE86" w14:textId="77777777" w:rsidR="004B7699" w:rsidRPr="00C56B8E" w:rsidRDefault="004B7699" w:rsidP="00AE213C">
      <w:pPr>
        <w:pStyle w:val="PL"/>
        <w:rPr>
          <w:snapToGrid w:val="0"/>
          <w:lang w:val="en-GB"/>
        </w:rPr>
      </w:pPr>
      <w:r w:rsidRPr="00C56B8E">
        <w:rPr>
          <w:snapToGrid w:val="0"/>
          <w:lang w:val="en-GB"/>
        </w:rPr>
        <w:tab/>
        <w:t>SNodeCounterCheckRequest,</w:t>
      </w:r>
    </w:p>
    <w:p w14:paraId="16A09E15"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SNodeChangeRequired,</w:t>
      </w:r>
    </w:p>
    <w:p w14:paraId="2ADD5656"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SNodeChangeConfirm,</w:t>
      </w:r>
    </w:p>
    <w:p w14:paraId="0845D865"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SNodeChangeRefuse,</w:t>
      </w:r>
    </w:p>
    <w:p w14:paraId="7A8B422D" w14:textId="77777777" w:rsidR="004B7699" w:rsidRPr="00C56B8E" w:rsidRDefault="004B7699" w:rsidP="00AE213C">
      <w:pPr>
        <w:pStyle w:val="PL"/>
        <w:rPr>
          <w:snapToGrid w:val="0"/>
          <w:lang w:val="en-GB"/>
        </w:rPr>
      </w:pPr>
      <w:r w:rsidRPr="00C56B8E">
        <w:rPr>
          <w:snapToGrid w:val="0"/>
          <w:lang w:val="en-GB"/>
        </w:rPr>
        <w:tab/>
        <w:t>RRCTransfer,</w:t>
      </w:r>
    </w:p>
    <w:p w14:paraId="4B76ADFC" w14:textId="77777777" w:rsidR="004B7699" w:rsidRPr="00C56B8E" w:rsidRDefault="004B7699" w:rsidP="00AE213C">
      <w:pPr>
        <w:pStyle w:val="PL"/>
        <w:rPr>
          <w:snapToGrid w:val="0"/>
          <w:lang w:val="en-GB"/>
        </w:rPr>
      </w:pPr>
      <w:r w:rsidRPr="00C56B8E">
        <w:rPr>
          <w:snapToGrid w:val="0"/>
          <w:lang w:val="en-GB"/>
        </w:rPr>
        <w:tab/>
        <w:t>XnRemovalRequest,</w:t>
      </w:r>
    </w:p>
    <w:p w14:paraId="22FD7D48" w14:textId="77777777" w:rsidR="004B7699" w:rsidRPr="00C56B8E" w:rsidRDefault="004B7699" w:rsidP="00AE213C">
      <w:pPr>
        <w:pStyle w:val="PL"/>
        <w:rPr>
          <w:snapToGrid w:val="0"/>
          <w:lang w:val="en-GB"/>
        </w:rPr>
      </w:pPr>
      <w:r w:rsidRPr="00C56B8E">
        <w:rPr>
          <w:snapToGrid w:val="0"/>
          <w:lang w:val="en-GB"/>
        </w:rPr>
        <w:tab/>
        <w:t>XnRemovalResponse,</w:t>
      </w:r>
    </w:p>
    <w:p w14:paraId="71BBF9BC" w14:textId="77777777" w:rsidR="004B7699" w:rsidRPr="00C56B8E" w:rsidRDefault="004B7699" w:rsidP="00AE213C">
      <w:pPr>
        <w:pStyle w:val="PL"/>
        <w:rPr>
          <w:snapToGrid w:val="0"/>
          <w:lang w:val="en-GB"/>
        </w:rPr>
      </w:pPr>
      <w:r w:rsidRPr="00C56B8E">
        <w:rPr>
          <w:snapToGrid w:val="0"/>
          <w:lang w:val="en-GB"/>
        </w:rPr>
        <w:tab/>
        <w:t>XnRemovalFailure,</w:t>
      </w:r>
    </w:p>
    <w:p w14:paraId="5368A58B" w14:textId="77777777" w:rsidR="004B7699" w:rsidRPr="00C56B8E" w:rsidRDefault="004B7699" w:rsidP="00AE213C">
      <w:pPr>
        <w:pStyle w:val="PL"/>
        <w:rPr>
          <w:snapToGrid w:val="0"/>
          <w:lang w:val="en-GB"/>
        </w:rPr>
      </w:pPr>
      <w:r w:rsidRPr="00C56B8E">
        <w:rPr>
          <w:snapToGrid w:val="0"/>
          <w:lang w:val="en-GB"/>
        </w:rPr>
        <w:tab/>
        <w:t>XnSetupRequest,</w:t>
      </w:r>
    </w:p>
    <w:p w14:paraId="70A3B643" w14:textId="77777777" w:rsidR="004B7699" w:rsidRPr="00C56B8E" w:rsidRDefault="004B7699" w:rsidP="00AE213C">
      <w:pPr>
        <w:pStyle w:val="PL"/>
        <w:rPr>
          <w:snapToGrid w:val="0"/>
          <w:lang w:val="en-GB"/>
        </w:rPr>
      </w:pPr>
      <w:r w:rsidRPr="00C56B8E">
        <w:rPr>
          <w:snapToGrid w:val="0"/>
          <w:lang w:val="en-GB"/>
        </w:rPr>
        <w:tab/>
        <w:t>XnSetupResponse,</w:t>
      </w:r>
    </w:p>
    <w:p w14:paraId="53941057" w14:textId="77777777" w:rsidR="004B7699" w:rsidRPr="00C56B8E" w:rsidRDefault="004B7699" w:rsidP="00AE213C">
      <w:pPr>
        <w:pStyle w:val="PL"/>
        <w:rPr>
          <w:snapToGrid w:val="0"/>
          <w:lang w:val="en-GB"/>
        </w:rPr>
      </w:pPr>
      <w:r w:rsidRPr="00C56B8E">
        <w:rPr>
          <w:snapToGrid w:val="0"/>
          <w:lang w:val="en-GB"/>
        </w:rPr>
        <w:tab/>
        <w:t>XnSetupFailure,</w:t>
      </w:r>
    </w:p>
    <w:p w14:paraId="7243B7F0" w14:textId="77777777" w:rsidR="004B7699" w:rsidRPr="00C56B8E" w:rsidRDefault="004B7699" w:rsidP="00AE213C">
      <w:pPr>
        <w:pStyle w:val="PL"/>
        <w:rPr>
          <w:snapToGrid w:val="0"/>
          <w:lang w:val="en-GB"/>
        </w:rPr>
      </w:pPr>
      <w:r w:rsidRPr="00C56B8E">
        <w:rPr>
          <w:snapToGrid w:val="0"/>
          <w:lang w:val="en-GB"/>
        </w:rPr>
        <w:tab/>
        <w:t>NGRANNodeConfigurationUpdate,</w:t>
      </w:r>
    </w:p>
    <w:p w14:paraId="2AF46654" w14:textId="77777777" w:rsidR="004B7699" w:rsidRPr="00C56B8E" w:rsidRDefault="004B7699" w:rsidP="00AE213C">
      <w:pPr>
        <w:pStyle w:val="PL"/>
        <w:rPr>
          <w:snapToGrid w:val="0"/>
          <w:lang w:val="en-GB"/>
        </w:rPr>
      </w:pPr>
      <w:r w:rsidRPr="00C56B8E">
        <w:rPr>
          <w:snapToGrid w:val="0"/>
          <w:lang w:val="en-GB"/>
        </w:rPr>
        <w:tab/>
        <w:t>NGRANNodeConfigurationUpdateAcknowledge,</w:t>
      </w:r>
    </w:p>
    <w:p w14:paraId="7D066CF8" w14:textId="77777777" w:rsidR="004B7699" w:rsidRPr="00C56B8E" w:rsidRDefault="004B7699" w:rsidP="00AE213C">
      <w:pPr>
        <w:pStyle w:val="PL"/>
        <w:rPr>
          <w:snapToGrid w:val="0"/>
          <w:lang w:val="en-GB"/>
        </w:rPr>
      </w:pPr>
      <w:r w:rsidRPr="00C56B8E">
        <w:rPr>
          <w:snapToGrid w:val="0"/>
          <w:lang w:val="en-GB"/>
        </w:rPr>
        <w:tab/>
        <w:t>NGRANNodeConfigurationUpdateFailure,</w:t>
      </w:r>
    </w:p>
    <w:p w14:paraId="7A8F58BB" w14:textId="77777777" w:rsidR="004B7699" w:rsidRPr="00C56B8E" w:rsidRDefault="004B7699" w:rsidP="00AE213C">
      <w:pPr>
        <w:pStyle w:val="PL"/>
        <w:rPr>
          <w:snapToGrid w:val="0"/>
          <w:lang w:val="en-GB"/>
        </w:rPr>
      </w:pPr>
      <w:r w:rsidRPr="00C56B8E">
        <w:rPr>
          <w:snapToGrid w:val="0"/>
          <w:lang w:val="en-GB"/>
        </w:rPr>
        <w:tab/>
        <w:t>E-UTRA-NR-CellResourceCoordinationRequest,</w:t>
      </w:r>
    </w:p>
    <w:p w14:paraId="684BFAD6" w14:textId="77777777" w:rsidR="004B7699" w:rsidRPr="00C56B8E" w:rsidRDefault="004B7699" w:rsidP="00AE213C">
      <w:pPr>
        <w:pStyle w:val="PL"/>
        <w:rPr>
          <w:snapToGrid w:val="0"/>
          <w:lang w:val="en-GB"/>
        </w:rPr>
      </w:pPr>
      <w:r w:rsidRPr="00C56B8E">
        <w:rPr>
          <w:snapToGrid w:val="0"/>
          <w:lang w:val="en-GB"/>
        </w:rPr>
        <w:tab/>
        <w:t>E-UTRA-NR-CellResourceCoordinationResponse,</w:t>
      </w:r>
    </w:p>
    <w:p w14:paraId="45E2DC27" w14:textId="77777777" w:rsidR="004B7699" w:rsidRPr="00C56B8E" w:rsidRDefault="004B7699" w:rsidP="00AE213C">
      <w:pPr>
        <w:pStyle w:val="PL"/>
        <w:rPr>
          <w:snapToGrid w:val="0"/>
          <w:lang w:val="en-GB"/>
        </w:rPr>
      </w:pPr>
      <w:r w:rsidRPr="00C56B8E">
        <w:rPr>
          <w:snapToGrid w:val="0"/>
          <w:lang w:val="en-GB"/>
        </w:rPr>
        <w:tab/>
        <w:t>ActivityNotification,</w:t>
      </w:r>
    </w:p>
    <w:p w14:paraId="2B249A0A" w14:textId="77777777" w:rsidR="004B7699" w:rsidRPr="00C56B8E" w:rsidRDefault="004B7699" w:rsidP="00AE213C">
      <w:pPr>
        <w:pStyle w:val="PL"/>
        <w:rPr>
          <w:snapToGrid w:val="0"/>
          <w:lang w:val="en-GB"/>
        </w:rPr>
      </w:pPr>
      <w:r w:rsidRPr="00C56B8E">
        <w:rPr>
          <w:snapToGrid w:val="0"/>
          <w:lang w:val="en-GB"/>
        </w:rPr>
        <w:tab/>
        <w:t>CellActivationRequest,</w:t>
      </w:r>
    </w:p>
    <w:p w14:paraId="36362B41" w14:textId="77777777" w:rsidR="004B7699" w:rsidRPr="00C56B8E" w:rsidRDefault="004B7699" w:rsidP="00AE213C">
      <w:pPr>
        <w:pStyle w:val="PL"/>
        <w:rPr>
          <w:snapToGrid w:val="0"/>
          <w:lang w:val="en-GB"/>
        </w:rPr>
      </w:pPr>
      <w:r w:rsidRPr="00C56B8E">
        <w:rPr>
          <w:snapToGrid w:val="0"/>
          <w:lang w:val="en-GB"/>
        </w:rPr>
        <w:tab/>
        <w:t>CellActivationResponse,</w:t>
      </w:r>
    </w:p>
    <w:p w14:paraId="57262A3D" w14:textId="77777777" w:rsidR="004B7699" w:rsidRPr="00C56B8E" w:rsidRDefault="004B7699" w:rsidP="00AE213C">
      <w:pPr>
        <w:pStyle w:val="PL"/>
        <w:rPr>
          <w:snapToGrid w:val="0"/>
          <w:lang w:val="en-GB"/>
        </w:rPr>
      </w:pPr>
      <w:r w:rsidRPr="00C56B8E">
        <w:rPr>
          <w:snapToGrid w:val="0"/>
          <w:lang w:val="en-GB"/>
        </w:rPr>
        <w:tab/>
        <w:t>CellActivationFailure,</w:t>
      </w:r>
    </w:p>
    <w:p w14:paraId="6E2F46E4" w14:textId="77777777" w:rsidR="004B7699" w:rsidRPr="00C56B8E" w:rsidRDefault="004B7699" w:rsidP="00AE213C">
      <w:pPr>
        <w:pStyle w:val="PL"/>
        <w:rPr>
          <w:snapToGrid w:val="0"/>
          <w:lang w:val="en-GB"/>
        </w:rPr>
      </w:pPr>
      <w:r w:rsidRPr="00C56B8E">
        <w:rPr>
          <w:snapToGrid w:val="0"/>
          <w:lang w:val="en-GB"/>
        </w:rPr>
        <w:tab/>
        <w:t>ResetRequest,</w:t>
      </w:r>
    </w:p>
    <w:p w14:paraId="26BF85C7" w14:textId="77777777" w:rsidR="004B7699" w:rsidRPr="00C56B8E" w:rsidRDefault="004B7699" w:rsidP="00AE213C">
      <w:pPr>
        <w:pStyle w:val="PL"/>
        <w:rPr>
          <w:snapToGrid w:val="0"/>
          <w:lang w:val="en-GB"/>
        </w:rPr>
      </w:pPr>
      <w:r w:rsidRPr="00C56B8E">
        <w:rPr>
          <w:snapToGrid w:val="0"/>
          <w:lang w:val="en-GB"/>
        </w:rPr>
        <w:tab/>
        <w:t>ResetResponse,</w:t>
      </w:r>
    </w:p>
    <w:p w14:paraId="1C7BDAF8" w14:textId="77777777" w:rsidR="004B7699" w:rsidRPr="00C56B8E" w:rsidRDefault="004B7699" w:rsidP="00AE213C">
      <w:pPr>
        <w:pStyle w:val="PL"/>
        <w:rPr>
          <w:snapToGrid w:val="0"/>
          <w:lang w:val="en-GB"/>
        </w:rPr>
      </w:pPr>
      <w:r w:rsidRPr="00C56B8E">
        <w:rPr>
          <w:snapToGrid w:val="0"/>
          <w:lang w:val="en-GB"/>
        </w:rPr>
        <w:tab/>
        <w:t>ErrorIndication,</w:t>
      </w:r>
    </w:p>
    <w:p w14:paraId="568C0DFF" w14:textId="77777777" w:rsidR="004B7699" w:rsidRPr="00C56B8E" w:rsidRDefault="004B7699" w:rsidP="00AE213C">
      <w:pPr>
        <w:pStyle w:val="PL"/>
        <w:rPr>
          <w:snapToGrid w:val="0"/>
          <w:lang w:val="en-GB"/>
        </w:rPr>
      </w:pPr>
      <w:r w:rsidRPr="00C56B8E">
        <w:rPr>
          <w:snapToGrid w:val="0"/>
          <w:lang w:val="en-GB"/>
        </w:rPr>
        <w:tab/>
        <w:t>PrivateMessage,</w:t>
      </w:r>
    </w:p>
    <w:p w14:paraId="5601C86D" w14:textId="77777777" w:rsidR="004B7699" w:rsidRPr="00C56B8E" w:rsidRDefault="004B7699" w:rsidP="00AE213C">
      <w:pPr>
        <w:pStyle w:val="PL"/>
        <w:rPr>
          <w:snapToGrid w:val="0"/>
          <w:lang w:val="en-GB"/>
        </w:rPr>
      </w:pPr>
      <w:r w:rsidRPr="00C56B8E">
        <w:rPr>
          <w:snapToGrid w:val="0"/>
          <w:lang w:val="en-GB"/>
        </w:rPr>
        <w:tab/>
        <w:t>DeactivateTrace,</w:t>
      </w:r>
    </w:p>
    <w:p w14:paraId="1D72E0CE" w14:textId="77777777" w:rsidR="004B7699" w:rsidRPr="00C56B8E" w:rsidRDefault="004B7699" w:rsidP="00AE213C">
      <w:pPr>
        <w:pStyle w:val="PL"/>
        <w:rPr>
          <w:snapToGrid w:val="0"/>
          <w:lang w:val="en-GB"/>
        </w:rPr>
      </w:pPr>
      <w:r w:rsidRPr="00C56B8E">
        <w:rPr>
          <w:snapToGrid w:val="0"/>
          <w:lang w:val="en-GB"/>
        </w:rPr>
        <w:tab/>
        <w:t>TraceStart,</w:t>
      </w:r>
    </w:p>
    <w:p w14:paraId="5B270531" w14:textId="77777777" w:rsidR="004B7699" w:rsidRPr="00C56B8E" w:rsidRDefault="004B7699" w:rsidP="00AE213C">
      <w:pPr>
        <w:pStyle w:val="PL"/>
        <w:rPr>
          <w:snapToGrid w:val="0"/>
          <w:lang w:val="en-GB"/>
        </w:rPr>
      </w:pPr>
      <w:r w:rsidRPr="00C56B8E">
        <w:rPr>
          <w:snapToGrid w:val="0"/>
          <w:lang w:val="en-GB"/>
        </w:rPr>
        <w:tab/>
        <w:t>HandoverSuccess,</w:t>
      </w:r>
    </w:p>
    <w:p w14:paraId="02FF1826" w14:textId="77777777" w:rsidR="004B7699" w:rsidRPr="00C56B8E" w:rsidRDefault="004B7699" w:rsidP="00AE213C">
      <w:pPr>
        <w:pStyle w:val="PL"/>
        <w:rPr>
          <w:snapToGrid w:val="0"/>
          <w:lang w:val="en-GB"/>
        </w:rPr>
      </w:pPr>
      <w:r w:rsidRPr="00C56B8E">
        <w:rPr>
          <w:snapToGrid w:val="0"/>
          <w:lang w:val="en-GB"/>
        </w:rPr>
        <w:tab/>
        <w:t>ConditionalHandoverCancel,</w:t>
      </w:r>
    </w:p>
    <w:p w14:paraId="0F4E1A23" w14:textId="77777777" w:rsidR="004B7699" w:rsidRPr="00C56B8E" w:rsidRDefault="004B7699" w:rsidP="00AE213C">
      <w:pPr>
        <w:pStyle w:val="PL"/>
        <w:rPr>
          <w:snapToGrid w:val="0"/>
          <w:lang w:val="en-GB"/>
        </w:rPr>
      </w:pPr>
      <w:r w:rsidRPr="00C56B8E">
        <w:rPr>
          <w:snapToGrid w:val="0"/>
          <w:lang w:val="en-GB"/>
        </w:rPr>
        <w:tab/>
        <w:t>EarlyStatusTransfer,</w:t>
      </w:r>
    </w:p>
    <w:p w14:paraId="424D6A43" w14:textId="77777777" w:rsidR="004B7699" w:rsidRPr="00C56B8E" w:rsidRDefault="004B7699" w:rsidP="00AE213C">
      <w:pPr>
        <w:pStyle w:val="PL"/>
        <w:rPr>
          <w:snapToGrid w:val="0"/>
          <w:lang w:val="en-GB"/>
        </w:rPr>
      </w:pPr>
      <w:r w:rsidRPr="00C56B8E">
        <w:rPr>
          <w:snapToGrid w:val="0"/>
          <w:lang w:val="en-GB"/>
        </w:rPr>
        <w:tab/>
        <w:t>FailureIndication,</w:t>
      </w:r>
    </w:p>
    <w:p w14:paraId="2EF26A00" w14:textId="77777777" w:rsidR="004B7699" w:rsidRPr="00C56B8E" w:rsidRDefault="004B7699" w:rsidP="00AE213C">
      <w:pPr>
        <w:pStyle w:val="PL"/>
        <w:rPr>
          <w:snapToGrid w:val="0"/>
          <w:lang w:val="en-GB"/>
        </w:rPr>
      </w:pPr>
      <w:r w:rsidRPr="00C56B8E">
        <w:rPr>
          <w:snapToGrid w:val="0"/>
          <w:lang w:val="en-GB"/>
        </w:rPr>
        <w:tab/>
        <w:t>HandoverReport,</w:t>
      </w:r>
    </w:p>
    <w:p w14:paraId="24D95DCA" w14:textId="77777777" w:rsidR="004B7699" w:rsidRPr="00C56B8E" w:rsidRDefault="004B7699" w:rsidP="00AE213C">
      <w:pPr>
        <w:pStyle w:val="PL"/>
        <w:rPr>
          <w:snapToGrid w:val="0"/>
          <w:lang w:val="en-GB"/>
        </w:rPr>
      </w:pPr>
      <w:r w:rsidRPr="00C56B8E">
        <w:rPr>
          <w:snapToGrid w:val="0"/>
          <w:lang w:val="en-GB"/>
        </w:rPr>
        <w:tab/>
        <w:t>ResourceStatusRequest,</w:t>
      </w:r>
    </w:p>
    <w:p w14:paraId="41EFD56A" w14:textId="77777777" w:rsidR="004B7699" w:rsidRPr="00C56B8E" w:rsidRDefault="004B7699" w:rsidP="00AE213C">
      <w:pPr>
        <w:pStyle w:val="PL"/>
        <w:rPr>
          <w:snapToGrid w:val="0"/>
          <w:lang w:val="en-GB"/>
        </w:rPr>
      </w:pPr>
      <w:r w:rsidRPr="00C56B8E">
        <w:rPr>
          <w:snapToGrid w:val="0"/>
          <w:lang w:val="en-GB"/>
        </w:rPr>
        <w:tab/>
        <w:t>ResourceStatusResponse,</w:t>
      </w:r>
    </w:p>
    <w:p w14:paraId="28DB24D7" w14:textId="77777777" w:rsidR="004B7699" w:rsidRPr="00C56B8E" w:rsidRDefault="004B7699" w:rsidP="00AE213C">
      <w:pPr>
        <w:pStyle w:val="PL"/>
        <w:rPr>
          <w:snapToGrid w:val="0"/>
          <w:lang w:val="en-GB"/>
        </w:rPr>
      </w:pPr>
      <w:r w:rsidRPr="00C56B8E">
        <w:rPr>
          <w:snapToGrid w:val="0"/>
          <w:lang w:val="en-GB"/>
        </w:rPr>
        <w:tab/>
        <w:t>ResourceStatusFailure,</w:t>
      </w:r>
    </w:p>
    <w:p w14:paraId="7A212411" w14:textId="77777777" w:rsidR="004B7699" w:rsidRPr="00C56B8E" w:rsidRDefault="004B7699" w:rsidP="00AE213C">
      <w:pPr>
        <w:pStyle w:val="PL"/>
        <w:rPr>
          <w:snapToGrid w:val="0"/>
          <w:lang w:val="en-GB"/>
        </w:rPr>
      </w:pPr>
      <w:r w:rsidRPr="00C56B8E">
        <w:rPr>
          <w:snapToGrid w:val="0"/>
          <w:lang w:val="en-GB"/>
        </w:rPr>
        <w:tab/>
        <w:t>ResourceStatusUpdate,</w:t>
      </w:r>
    </w:p>
    <w:p w14:paraId="6471A9D1" w14:textId="77777777" w:rsidR="004B7699" w:rsidRPr="00C56B8E" w:rsidRDefault="004B7699" w:rsidP="00AE213C">
      <w:pPr>
        <w:pStyle w:val="PL"/>
        <w:rPr>
          <w:snapToGrid w:val="0"/>
          <w:lang w:val="en-GB"/>
        </w:rPr>
      </w:pPr>
      <w:r w:rsidRPr="00C56B8E">
        <w:rPr>
          <w:snapToGrid w:val="0"/>
          <w:lang w:val="en-GB"/>
        </w:rPr>
        <w:tab/>
        <w:t>MobilityChangeRequest,</w:t>
      </w:r>
    </w:p>
    <w:p w14:paraId="778CAAB0" w14:textId="77777777" w:rsidR="004B7699" w:rsidRPr="00C56B8E" w:rsidRDefault="004B7699" w:rsidP="00AE213C">
      <w:pPr>
        <w:pStyle w:val="PL"/>
        <w:rPr>
          <w:snapToGrid w:val="0"/>
          <w:lang w:val="en-GB"/>
        </w:rPr>
      </w:pPr>
      <w:r w:rsidRPr="00C56B8E">
        <w:rPr>
          <w:snapToGrid w:val="0"/>
          <w:lang w:val="en-GB"/>
        </w:rPr>
        <w:tab/>
        <w:t>MobilityChangeAcknowledge,</w:t>
      </w:r>
    </w:p>
    <w:p w14:paraId="6A7D1420" w14:textId="77777777" w:rsidR="004B7699" w:rsidRPr="00C56B8E" w:rsidRDefault="004B7699" w:rsidP="00AE213C">
      <w:pPr>
        <w:pStyle w:val="PL"/>
        <w:rPr>
          <w:snapToGrid w:val="0"/>
          <w:lang w:val="en-GB"/>
        </w:rPr>
      </w:pPr>
      <w:r w:rsidRPr="00C56B8E">
        <w:rPr>
          <w:snapToGrid w:val="0"/>
          <w:lang w:val="en-GB"/>
        </w:rPr>
        <w:tab/>
        <w:t>MobilityChangeFailure,</w:t>
      </w:r>
    </w:p>
    <w:p w14:paraId="5B7A08EF" w14:textId="77777777" w:rsidR="004B7699" w:rsidRPr="00C56B8E" w:rsidRDefault="004B7699" w:rsidP="00184C0C">
      <w:pPr>
        <w:pStyle w:val="PL"/>
        <w:snapToGrid w:val="0"/>
        <w:rPr>
          <w:snapToGrid w:val="0"/>
          <w:lang w:val="en-GB"/>
        </w:rPr>
      </w:pPr>
      <w:bookmarkStart w:id="5479" w:name="OLE_LINK124"/>
      <w:r w:rsidRPr="00C56B8E">
        <w:rPr>
          <w:snapToGrid w:val="0"/>
          <w:lang w:val="en-GB"/>
        </w:rPr>
        <w:tab/>
        <w:t>AccessAndMobilityIndication</w:t>
      </w:r>
      <w:bookmarkEnd w:id="5479"/>
      <w:ins w:id="5480" w:author="Author" w:date="2022-02-08T22:20:00Z">
        <w:r w:rsidRPr="00C56B8E">
          <w:rPr>
            <w:snapToGrid w:val="0"/>
            <w:lang w:val="en-GB"/>
          </w:rPr>
          <w:t>,</w:t>
        </w:r>
      </w:ins>
    </w:p>
    <w:p w14:paraId="73B59595" w14:textId="77777777" w:rsidR="004B7699" w:rsidRPr="00C56B8E" w:rsidRDefault="004B7699" w:rsidP="00AE213C">
      <w:pPr>
        <w:pStyle w:val="PL"/>
        <w:rPr>
          <w:ins w:id="5481" w:author="Author" w:date="2022-02-08T22:20:00Z"/>
          <w:snapToGrid w:val="0"/>
          <w:lang w:val="en-GB"/>
        </w:rPr>
      </w:pPr>
      <w:ins w:id="5482" w:author="Author" w:date="2022-02-08T22:20:00Z">
        <w:r>
          <w:rPr>
            <w:rFonts w:eastAsia="DengXian" w:hint="eastAsia"/>
            <w:snapToGrid w:val="0"/>
            <w:lang w:val="en-US" w:eastAsia="zh-CN"/>
          </w:rPr>
          <w:t xml:space="preserve">    </w:t>
        </w:r>
        <w:r>
          <w:rPr>
            <w:rFonts w:eastAsia="DengXian"/>
            <w:snapToGrid w:val="0"/>
            <w:lang w:val="en-US" w:eastAsia="zh-CN"/>
          </w:rPr>
          <w:tab/>
        </w:r>
        <w:r w:rsidRPr="00C56B8E">
          <w:rPr>
            <w:rFonts w:cs="Arial"/>
            <w:lang w:val="en-GB" w:eastAsia="ja-JP"/>
          </w:rPr>
          <w:t>F1C</w:t>
        </w:r>
        <w:r>
          <w:rPr>
            <w:rFonts w:cs="Arial" w:hint="eastAsia"/>
            <w:lang w:val="en-US" w:eastAsia="zh-CN"/>
          </w:rPr>
          <w:t>Traffic</w:t>
        </w:r>
        <w:r w:rsidRPr="00C56B8E">
          <w:rPr>
            <w:rFonts w:cs="Arial"/>
            <w:lang w:val="en-GB" w:eastAsia="ja-JP"/>
          </w:rPr>
          <w:t>Transfer</w:t>
        </w:r>
        <w:r w:rsidRPr="00C56B8E">
          <w:rPr>
            <w:snapToGrid w:val="0"/>
            <w:lang w:val="en-GB"/>
          </w:rPr>
          <w:t>,</w:t>
        </w:r>
      </w:ins>
    </w:p>
    <w:p w14:paraId="18387064" w14:textId="77777777" w:rsidR="004B7699" w:rsidRPr="00C56B8E" w:rsidRDefault="004B7699" w:rsidP="00AE213C">
      <w:pPr>
        <w:pStyle w:val="PL"/>
        <w:rPr>
          <w:ins w:id="5483" w:author="Author" w:date="2022-02-08T22:20:00Z"/>
          <w:snapToGrid w:val="0"/>
          <w:lang w:val="en-GB"/>
        </w:rPr>
      </w:pPr>
      <w:ins w:id="5484" w:author="Author" w:date="2022-02-08T22:20:00Z">
        <w:r w:rsidRPr="00C56B8E">
          <w:rPr>
            <w:snapToGrid w:val="0"/>
            <w:lang w:val="en-GB" w:eastAsia="zh-CN"/>
          </w:rPr>
          <w:tab/>
        </w:r>
        <w:r w:rsidRPr="00C56B8E">
          <w:rPr>
            <w:rFonts w:hint="eastAsia"/>
            <w:snapToGrid w:val="0"/>
            <w:lang w:val="en-GB" w:eastAsia="zh-CN"/>
          </w:rPr>
          <w:t>IAB</w:t>
        </w:r>
        <w:r w:rsidRPr="00C56B8E">
          <w:rPr>
            <w:snapToGrid w:val="0"/>
            <w:lang w:val="en-GB"/>
          </w:rPr>
          <w:t>TransportMigrationManagementRequest,</w:t>
        </w:r>
      </w:ins>
    </w:p>
    <w:p w14:paraId="483C5829" w14:textId="77777777" w:rsidR="0061316F" w:rsidRPr="00C56B8E" w:rsidRDefault="004B7699" w:rsidP="0061316F">
      <w:pPr>
        <w:pStyle w:val="PL"/>
        <w:rPr>
          <w:ins w:id="5485" w:author="R3-222882" w:date="2022-03-04T16:40:00Z"/>
          <w:snapToGrid w:val="0"/>
          <w:lang w:val="en-GB"/>
        </w:rPr>
      </w:pPr>
      <w:ins w:id="5486" w:author="Author" w:date="2022-02-08T22:20:00Z">
        <w:r w:rsidRPr="00C56B8E">
          <w:rPr>
            <w:snapToGrid w:val="0"/>
            <w:lang w:val="en-GB" w:eastAsia="zh-CN"/>
          </w:rPr>
          <w:tab/>
        </w:r>
        <w:r w:rsidRPr="00C56B8E">
          <w:rPr>
            <w:rFonts w:hint="eastAsia"/>
            <w:snapToGrid w:val="0"/>
            <w:lang w:val="en-GB" w:eastAsia="zh-CN"/>
          </w:rPr>
          <w:t>IAB</w:t>
        </w:r>
        <w:r w:rsidRPr="00C56B8E">
          <w:rPr>
            <w:snapToGrid w:val="0"/>
            <w:lang w:val="en-GB"/>
          </w:rPr>
          <w:t>TransportMigrationManagementResponse</w:t>
        </w:r>
      </w:ins>
      <w:ins w:id="5487" w:author="R3-222882" w:date="2022-03-04T16:40:00Z">
        <w:r w:rsidR="0061316F" w:rsidRPr="00C56B8E">
          <w:rPr>
            <w:snapToGrid w:val="0"/>
            <w:lang w:val="en-GB"/>
          </w:rPr>
          <w:t>,</w:t>
        </w:r>
      </w:ins>
    </w:p>
    <w:p w14:paraId="4E0F00B3" w14:textId="77777777" w:rsidR="0061316F" w:rsidRPr="00C56B8E" w:rsidRDefault="0061316F" w:rsidP="0061316F">
      <w:pPr>
        <w:pStyle w:val="PL"/>
        <w:rPr>
          <w:ins w:id="5488" w:author="R3-222882" w:date="2022-03-04T16:40:00Z"/>
          <w:snapToGrid w:val="0"/>
          <w:lang w:val="en-GB"/>
        </w:rPr>
      </w:pPr>
      <w:ins w:id="5489" w:author="R3-222882" w:date="2022-03-04T16:40:00Z">
        <w:r w:rsidRPr="00C56B8E">
          <w:rPr>
            <w:snapToGrid w:val="0"/>
            <w:lang w:val="en-GB" w:eastAsia="zh-CN"/>
          </w:rPr>
          <w:tab/>
        </w:r>
        <w:r w:rsidRPr="00C56B8E">
          <w:rPr>
            <w:rFonts w:hint="eastAsia"/>
            <w:snapToGrid w:val="0"/>
            <w:lang w:val="en-GB" w:eastAsia="zh-CN"/>
          </w:rPr>
          <w:t>IAB</w:t>
        </w:r>
        <w:r w:rsidRPr="00C56B8E">
          <w:rPr>
            <w:snapToGrid w:val="0"/>
            <w:lang w:val="en-GB"/>
          </w:rPr>
          <w:t>TransportMigrationModificationRequest,</w:t>
        </w:r>
      </w:ins>
    </w:p>
    <w:p w14:paraId="309AAAC5" w14:textId="0E519099" w:rsidR="004B7699" w:rsidRPr="00C56B8E" w:rsidRDefault="0061316F" w:rsidP="0061316F">
      <w:pPr>
        <w:pStyle w:val="PL"/>
        <w:rPr>
          <w:ins w:id="5490" w:author="R3-222860" w:date="2022-03-04T20:31:00Z"/>
          <w:snapToGrid w:val="0"/>
          <w:lang w:val="en-GB"/>
        </w:rPr>
      </w:pPr>
      <w:ins w:id="5491" w:author="R3-222882" w:date="2022-03-04T16:40:00Z">
        <w:r w:rsidRPr="00C56B8E">
          <w:rPr>
            <w:snapToGrid w:val="0"/>
            <w:lang w:val="en-GB" w:eastAsia="zh-CN"/>
          </w:rPr>
          <w:tab/>
        </w:r>
        <w:r w:rsidRPr="00C56B8E">
          <w:rPr>
            <w:rFonts w:hint="eastAsia"/>
            <w:snapToGrid w:val="0"/>
            <w:lang w:val="en-GB" w:eastAsia="zh-CN"/>
          </w:rPr>
          <w:t>IAB</w:t>
        </w:r>
        <w:r w:rsidRPr="00C56B8E">
          <w:rPr>
            <w:snapToGrid w:val="0"/>
            <w:lang w:val="en-GB"/>
          </w:rPr>
          <w:t>TransportMigrationModificationResponse</w:t>
        </w:r>
      </w:ins>
      <w:ins w:id="5492" w:author="R3-222860" w:date="2022-03-04T20:32:00Z">
        <w:r w:rsidR="00BD6BF0" w:rsidRPr="00C56B8E">
          <w:rPr>
            <w:snapToGrid w:val="0"/>
            <w:lang w:val="en-GB"/>
          </w:rPr>
          <w:t>,</w:t>
        </w:r>
      </w:ins>
    </w:p>
    <w:p w14:paraId="7653E234" w14:textId="29526FBB" w:rsidR="00BD6BF0" w:rsidRDefault="00BD6BF0" w:rsidP="0061316F">
      <w:pPr>
        <w:pStyle w:val="PL"/>
        <w:rPr>
          <w:ins w:id="5493" w:author="R3-222860" w:date="2022-03-04T20:32:00Z"/>
          <w:snapToGrid w:val="0"/>
          <w:lang w:val="en-US" w:eastAsia="zh-CN"/>
        </w:rPr>
      </w:pPr>
      <w:ins w:id="5494" w:author="R3-222860" w:date="2022-03-04T20:31:00Z">
        <w:r w:rsidRPr="00C56B8E">
          <w:rPr>
            <w:snapToGrid w:val="0"/>
            <w:lang w:val="en-GB"/>
          </w:rPr>
          <w:tab/>
          <w:t>IAB</w:t>
        </w:r>
        <w:r>
          <w:rPr>
            <w:rFonts w:hint="eastAsia"/>
            <w:snapToGrid w:val="0"/>
            <w:lang w:val="en-US" w:eastAsia="zh-CN"/>
          </w:rPr>
          <w:t>ResourceCoordinationRequest,</w:t>
        </w:r>
      </w:ins>
    </w:p>
    <w:p w14:paraId="5A951B52" w14:textId="4CA919DA" w:rsidR="00BD6BF0" w:rsidRPr="00C56B8E" w:rsidRDefault="00BD6BF0" w:rsidP="0061316F">
      <w:pPr>
        <w:pStyle w:val="PL"/>
        <w:rPr>
          <w:ins w:id="5495" w:author="Author" w:date="2022-02-08T22:20:00Z"/>
          <w:snapToGrid w:val="0"/>
          <w:lang w:val="en-GB"/>
        </w:rPr>
      </w:pPr>
      <w:ins w:id="5496" w:author="R3-222860" w:date="2022-03-04T20:32:00Z">
        <w:r>
          <w:rPr>
            <w:snapToGrid w:val="0"/>
            <w:lang w:val="en-US" w:eastAsia="zh-CN"/>
          </w:rPr>
          <w:lastRenderedPageBreak/>
          <w:tab/>
        </w:r>
        <w:r>
          <w:rPr>
            <w:rFonts w:hint="eastAsia"/>
            <w:snapToGrid w:val="0"/>
            <w:lang w:val="en-US" w:eastAsia="zh-CN"/>
          </w:rPr>
          <w:t>IABResourceCoordinationResponse</w:t>
        </w:r>
      </w:ins>
    </w:p>
    <w:p w14:paraId="389615F1" w14:textId="77777777" w:rsidR="004B7699" w:rsidRPr="00C56B8E" w:rsidRDefault="004B7699" w:rsidP="00AE213C">
      <w:pPr>
        <w:pStyle w:val="PL"/>
        <w:rPr>
          <w:snapToGrid w:val="0"/>
          <w:lang w:val="en-GB"/>
        </w:rPr>
      </w:pPr>
    </w:p>
    <w:p w14:paraId="70D4983D" w14:textId="77777777" w:rsidR="004B7699" w:rsidRPr="00C56B8E" w:rsidRDefault="004B7699" w:rsidP="00AE213C">
      <w:pPr>
        <w:pStyle w:val="PL"/>
        <w:rPr>
          <w:snapToGrid w:val="0"/>
          <w:lang w:val="en-GB"/>
        </w:rPr>
      </w:pPr>
    </w:p>
    <w:p w14:paraId="26E14643" w14:textId="77777777" w:rsidR="004B7699" w:rsidRPr="00C56B8E" w:rsidRDefault="004B7699" w:rsidP="00AE213C">
      <w:pPr>
        <w:pStyle w:val="PL"/>
        <w:rPr>
          <w:snapToGrid w:val="0"/>
          <w:lang w:val="en-GB"/>
        </w:rPr>
      </w:pPr>
    </w:p>
    <w:p w14:paraId="2B51339C" w14:textId="77777777" w:rsidR="004B7699" w:rsidRPr="00C56B8E" w:rsidRDefault="004B7699" w:rsidP="00AE213C">
      <w:pPr>
        <w:pStyle w:val="PL"/>
        <w:rPr>
          <w:snapToGrid w:val="0"/>
          <w:lang w:val="en-GB"/>
        </w:rPr>
      </w:pPr>
      <w:r w:rsidRPr="00C56B8E">
        <w:rPr>
          <w:snapToGrid w:val="0"/>
          <w:lang w:val="en-GB"/>
        </w:rPr>
        <w:t>FROM XnAP-PDU-Contents</w:t>
      </w:r>
    </w:p>
    <w:p w14:paraId="6535B525" w14:textId="77777777" w:rsidR="004B7699" w:rsidRPr="00C56B8E" w:rsidRDefault="004B7699" w:rsidP="00AE213C">
      <w:pPr>
        <w:pStyle w:val="PL"/>
        <w:rPr>
          <w:snapToGrid w:val="0"/>
          <w:lang w:val="en-GB"/>
        </w:rPr>
      </w:pPr>
    </w:p>
    <w:p w14:paraId="58734599" w14:textId="77777777" w:rsidR="004B7699" w:rsidRPr="00C56B8E" w:rsidRDefault="004B7699" w:rsidP="00AE213C">
      <w:pPr>
        <w:pStyle w:val="PL"/>
        <w:rPr>
          <w:snapToGrid w:val="0"/>
          <w:lang w:val="en-GB"/>
        </w:rPr>
      </w:pPr>
      <w:r w:rsidRPr="00C56B8E">
        <w:rPr>
          <w:snapToGrid w:val="0"/>
          <w:lang w:val="en-GB"/>
        </w:rPr>
        <w:tab/>
        <w:t>id-handoverPreparation,</w:t>
      </w:r>
    </w:p>
    <w:p w14:paraId="5941F3C5" w14:textId="77777777" w:rsidR="004B7699" w:rsidRPr="00C56B8E" w:rsidRDefault="004B7699" w:rsidP="00AE213C">
      <w:pPr>
        <w:pStyle w:val="PL"/>
        <w:rPr>
          <w:snapToGrid w:val="0"/>
          <w:lang w:val="en-GB"/>
        </w:rPr>
      </w:pPr>
      <w:r w:rsidRPr="00C56B8E">
        <w:rPr>
          <w:snapToGrid w:val="0"/>
          <w:lang w:val="en-GB"/>
        </w:rPr>
        <w:tab/>
        <w:t>id-sNStatusTransfer,</w:t>
      </w:r>
    </w:p>
    <w:p w14:paraId="5231A9B4" w14:textId="77777777" w:rsidR="004B7699" w:rsidRPr="00C56B8E" w:rsidRDefault="004B7699" w:rsidP="00AE213C">
      <w:pPr>
        <w:pStyle w:val="PL"/>
        <w:rPr>
          <w:snapToGrid w:val="0"/>
          <w:lang w:val="en-GB"/>
        </w:rPr>
      </w:pPr>
      <w:r w:rsidRPr="00C56B8E">
        <w:rPr>
          <w:snapToGrid w:val="0"/>
          <w:lang w:val="en-GB"/>
        </w:rPr>
        <w:tab/>
        <w:t>id-handoverCancel,</w:t>
      </w:r>
    </w:p>
    <w:p w14:paraId="56482FC3" w14:textId="77777777" w:rsidR="004B7699" w:rsidRPr="00C56B8E" w:rsidRDefault="004B7699" w:rsidP="00AE213C">
      <w:pPr>
        <w:pStyle w:val="PL"/>
        <w:rPr>
          <w:snapToGrid w:val="0"/>
          <w:lang w:val="en-GB"/>
        </w:rPr>
      </w:pPr>
      <w:r w:rsidRPr="00C56B8E">
        <w:rPr>
          <w:snapToGrid w:val="0"/>
          <w:lang w:val="en-GB"/>
        </w:rPr>
        <w:tab/>
        <w:t>id-notificationControl,</w:t>
      </w:r>
    </w:p>
    <w:p w14:paraId="2A5D2FB9" w14:textId="77777777" w:rsidR="004B7699" w:rsidRPr="00C56B8E" w:rsidRDefault="004B7699" w:rsidP="00AE213C">
      <w:pPr>
        <w:pStyle w:val="PL"/>
        <w:rPr>
          <w:snapToGrid w:val="0"/>
          <w:lang w:val="en-GB"/>
        </w:rPr>
      </w:pPr>
      <w:r w:rsidRPr="00C56B8E">
        <w:rPr>
          <w:snapToGrid w:val="0"/>
          <w:lang w:val="en-GB"/>
        </w:rPr>
        <w:tab/>
        <w:t>id-retrieveUEContext,</w:t>
      </w:r>
    </w:p>
    <w:p w14:paraId="53FC848D" w14:textId="77777777" w:rsidR="004B7699" w:rsidRPr="00C56B8E" w:rsidRDefault="004B7699" w:rsidP="00AE213C">
      <w:pPr>
        <w:pStyle w:val="PL"/>
        <w:rPr>
          <w:snapToGrid w:val="0"/>
          <w:lang w:val="en-GB"/>
        </w:rPr>
      </w:pPr>
      <w:r w:rsidRPr="00C56B8E">
        <w:rPr>
          <w:snapToGrid w:val="0"/>
          <w:lang w:val="en-GB"/>
        </w:rPr>
        <w:tab/>
        <w:t>id-rANPaging,</w:t>
      </w:r>
    </w:p>
    <w:p w14:paraId="197605D8" w14:textId="77777777" w:rsidR="004B7699" w:rsidRPr="00C56B8E" w:rsidRDefault="004B7699" w:rsidP="00AE213C">
      <w:pPr>
        <w:pStyle w:val="PL"/>
        <w:rPr>
          <w:snapToGrid w:val="0"/>
          <w:lang w:val="en-GB"/>
        </w:rPr>
      </w:pPr>
      <w:r w:rsidRPr="00C56B8E">
        <w:rPr>
          <w:snapToGrid w:val="0"/>
          <w:lang w:val="en-GB"/>
        </w:rPr>
        <w:tab/>
        <w:t>id-xnUAddressIndication,</w:t>
      </w:r>
    </w:p>
    <w:p w14:paraId="5FCAE32B" w14:textId="77777777" w:rsidR="004B7699" w:rsidRPr="00C56B8E" w:rsidRDefault="004B7699" w:rsidP="00AE213C">
      <w:pPr>
        <w:pStyle w:val="PL"/>
        <w:rPr>
          <w:snapToGrid w:val="0"/>
          <w:lang w:val="en-GB"/>
        </w:rPr>
      </w:pPr>
      <w:r w:rsidRPr="00C56B8E">
        <w:rPr>
          <w:snapToGrid w:val="0"/>
          <w:lang w:val="en-GB"/>
        </w:rPr>
        <w:tab/>
        <w:t>id-uEContextRelease,</w:t>
      </w:r>
    </w:p>
    <w:p w14:paraId="0579CF34" w14:textId="77777777" w:rsidR="004B7699" w:rsidRPr="00C56B8E" w:rsidRDefault="004B7699" w:rsidP="00AE213C">
      <w:pPr>
        <w:pStyle w:val="PL"/>
        <w:rPr>
          <w:snapToGrid w:val="0"/>
          <w:lang w:val="en-GB"/>
        </w:rPr>
      </w:pPr>
      <w:r w:rsidRPr="00C56B8E">
        <w:rPr>
          <w:snapToGrid w:val="0"/>
          <w:lang w:val="en-GB"/>
        </w:rPr>
        <w:tab/>
        <w:t>id-secondaryRATDataUsageReport,</w:t>
      </w:r>
    </w:p>
    <w:p w14:paraId="2D0EA48E" w14:textId="77777777" w:rsidR="004B7699" w:rsidRPr="00C56B8E" w:rsidRDefault="004B7699" w:rsidP="00AE213C">
      <w:pPr>
        <w:pStyle w:val="PL"/>
        <w:rPr>
          <w:snapToGrid w:val="0"/>
          <w:lang w:val="en-GB"/>
        </w:rPr>
      </w:pPr>
      <w:r w:rsidRPr="00C56B8E">
        <w:rPr>
          <w:snapToGrid w:val="0"/>
          <w:lang w:val="en-GB"/>
        </w:rPr>
        <w:tab/>
        <w:t>id-sNGRANnodeAdditionPreparation,</w:t>
      </w:r>
    </w:p>
    <w:p w14:paraId="25CBAAF0" w14:textId="77777777" w:rsidR="004B7699" w:rsidRPr="00C56B8E" w:rsidRDefault="004B7699" w:rsidP="00AE213C">
      <w:pPr>
        <w:pStyle w:val="PL"/>
        <w:rPr>
          <w:snapToGrid w:val="0"/>
          <w:lang w:val="en-GB"/>
        </w:rPr>
      </w:pPr>
      <w:r w:rsidRPr="00C56B8E">
        <w:rPr>
          <w:snapToGrid w:val="0"/>
          <w:lang w:val="en-GB"/>
        </w:rPr>
        <w:tab/>
        <w:t>id-sNGRANnodeReconfigurationCompletion,</w:t>
      </w:r>
    </w:p>
    <w:p w14:paraId="11697A61" w14:textId="77777777" w:rsidR="004B7699" w:rsidRPr="00C56B8E" w:rsidRDefault="004B7699" w:rsidP="00AE213C">
      <w:pPr>
        <w:pStyle w:val="PL"/>
        <w:rPr>
          <w:snapToGrid w:val="0"/>
          <w:lang w:val="en-GB"/>
        </w:rPr>
      </w:pPr>
      <w:r w:rsidRPr="00C56B8E">
        <w:rPr>
          <w:snapToGrid w:val="0"/>
          <w:lang w:val="en-GB"/>
        </w:rPr>
        <w:tab/>
        <w:t>id-mNGRANnodeinitiatedSNGRANnodeModificationPreparation,</w:t>
      </w:r>
    </w:p>
    <w:p w14:paraId="16888FC4" w14:textId="77777777" w:rsidR="004B7699" w:rsidRPr="00C56B8E" w:rsidRDefault="004B7699" w:rsidP="00AE213C">
      <w:pPr>
        <w:pStyle w:val="PL"/>
        <w:rPr>
          <w:snapToGrid w:val="0"/>
          <w:lang w:val="en-GB"/>
        </w:rPr>
      </w:pPr>
      <w:r w:rsidRPr="00C56B8E">
        <w:rPr>
          <w:snapToGrid w:val="0"/>
          <w:lang w:val="en-GB"/>
        </w:rPr>
        <w:tab/>
        <w:t>id-sNGRANnodeinitiatedSNGRANnodeModificationPreparation,</w:t>
      </w:r>
    </w:p>
    <w:p w14:paraId="10001258" w14:textId="77777777" w:rsidR="004B7699" w:rsidRPr="00C56B8E" w:rsidRDefault="004B7699" w:rsidP="00AE213C">
      <w:pPr>
        <w:pStyle w:val="PL"/>
        <w:rPr>
          <w:snapToGrid w:val="0"/>
          <w:lang w:val="en-GB"/>
        </w:rPr>
      </w:pPr>
      <w:r w:rsidRPr="00C56B8E">
        <w:rPr>
          <w:snapToGrid w:val="0"/>
          <w:lang w:val="en-GB"/>
        </w:rPr>
        <w:tab/>
        <w:t>id-mNGRANnodeinitiatedSNGRANnodeRelease,</w:t>
      </w:r>
    </w:p>
    <w:p w14:paraId="6DCC8006" w14:textId="77777777" w:rsidR="004B7699" w:rsidRPr="00C56B8E" w:rsidRDefault="004B7699" w:rsidP="00AE213C">
      <w:pPr>
        <w:pStyle w:val="PL"/>
        <w:rPr>
          <w:snapToGrid w:val="0"/>
          <w:lang w:val="en-GB"/>
        </w:rPr>
      </w:pPr>
      <w:r w:rsidRPr="00C56B8E">
        <w:rPr>
          <w:snapToGrid w:val="0"/>
          <w:lang w:val="en-GB"/>
        </w:rPr>
        <w:tab/>
        <w:t>id-sNGRANnodeinitiatedSNGRANnodeRelease,</w:t>
      </w:r>
    </w:p>
    <w:p w14:paraId="59586003" w14:textId="77777777" w:rsidR="004B7699" w:rsidRPr="00C56B8E" w:rsidRDefault="004B7699" w:rsidP="00AE213C">
      <w:pPr>
        <w:pStyle w:val="PL"/>
        <w:rPr>
          <w:snapToGrid w:val="0"/>
          <w:lang w:val="en-GB"/>
        </w:rPr>
      </w:pPr>
      <w:r w:rsidRPr="00C56B8E">
        <w:rPr>
          <w:snapToGrid w:val="0"/>
          <w:lang w:val="en-GB"/>
        </w:rPr>
        <w:tab/>
        <w:t>id-sNGRANnodeCounterCheck,</w:t>
      </w:r>
    </w:p>
    <w:p w14:paraId="2E683A6B" w14:textId="77777777" w:rsidR="004B7699" w:rsidRPr="00C56B8E" w:rsidRDefault="004B7699" w:rsidP="00AE213C">
      <w:pPr>
        <w:pStyle w:val="PL"/>
        <w:rPr>
          <w:rFonts w:eastAsia="DengXian"/>
          <w:snapToGrid w:val="0"/>
          <w:lang w:val="en-GB" w:eastAsia="zh-CN"/>
        </w:rPr>
      </w:pPr>
      <w:r w:rsidRPr="00C56B8E">
        <w:rPr>
          <w:snapToGrid w:val="0"/>
          <w:lang w:val="en-GB"/>
        </w:rPr>
        <w:tab/>
      </w:r>
      <w:r w:rsidRPr="00C56B8E">
        <w:rPr>
          <w:rFonts w:eastAsia="DengXian"/>
          <w:snapToGrid w:val="0"/>
          <w:lang w:val="en-GB" w:eastAsia="zh-CN"/>
        </w:rPr>
        <w:t>id-sNGRANnodeChange,</w:t>
      </w:r>
    </w:p>
    <w:p w14:paraId="6F95E0DA" w14:textId="77777777" w:rsidR="004B7699" w:rsidRPr="00C56B8E" w:rsidRDefault="004B7699" w:rsidP="00AE213C">
      <w:pPr>
        <w:pStyle w:val="PL"/>
        <w:rPr>
          <w:snapToGrid w:val="0"/>
          <w:lang w:val="en-GB"/>
        </w:rPr>
      </w:pPr>
      <w:r w:rsidRPr="00C56B8E">
        <w:rPr>
          <w:snapToGrid w:val="0"/>
          <w:lang w:val="en-GB"/>
        </w:rPr>
        <w:tab/>
        <w:t>id-activityNotification,</w:t>
      </w:r>
    </w:p>
    <w:p w14:paraId="63DFFE0F" w14:textId="77777777" w:rsidR="004B7699" w:rsidRPr="00C56B8E" w:rsidRDefault="004B7699" w:rsidP="00AE213C">
      <w:pPr>
        <w:pStyle w:val="PL"/>
        <w:rPr>
          <w:snapToGrid w:val="0"/>
          <w:lang w:val="en-GB"/>
        </w:rPr>
      </w:pPr>
      <w:r w:rsidRPr="00C56B8E">
        <w:rPr>
          <w:snapToGrid w:val="0"/>
          <w:lang w:val="en-GB"/>
        </w:rPr>
        <w:tab/>
        <w:t>id-rRCTransfer,</w:t>
      </w:r>
    </w:p>
    <w:p w14:paraId="232270D3" w14:textId="77777777" w:rsidR="004B7699" w:rsidRPr="00C56B8E" w:rsidRDefault="004B7699" w:rsidP="00AE213C">
      <w:pPr>
        <w:pStyle w:val="PL"/>
        <w:rPr>
          <w:snapToGrid w:val="0"/>
          <w:lang w:val="en-GB"/>
        </w:rPr>
      </w:pPr>
      <w:r w:rsidRPr="00C56B8E">
        <w:rPr>
          <w:snapToGrid w:val="0"/>
          <w:lang w:val="en-GB"/>
        </w:rPr>
        <w:tab/>
        <w:t>id-xnRemoval,</w:t>
      </w:r>
    </w:p>
    <w:p w14:paraId="7B4F0D4A" w14:textId="77777777" w:rsidR="004B7699" w:rsidRPr="00C56B8E" w:rsidRDefault="004B7699" w:rsidP="00AE213C">
      <w:pPr>
        <w:pStyle w:val="PL"/>
        <w:rPr>
          <w:snapToGrid w:val="0"/>
          <w:lang w:val="en-GB"/>
        </w:rPr>
      </w:pPr>
      <w:r w:rsidRPr="00C56B8E">
        <w:rPr>
          <w:snapToGrid w:val="0"/>
          <w:lang w:val="en-GB"/>
        </w:rPr>
        <w:tab/>
        <w:t>id-xnSetup,</w:t>
      </w:r>
    </w:p>
    <w:p w14:paraId="22BDCA65" w14:textId="77777777" w:rsidR="004B7699" w:rsidRPr="00C56B8E" w:rsidRDefault="004B7699" w:rsidP="00AE213C">
      <w:pPr>
        <w:pStyle w:val="PL"/>
        <w:rPr>
          <w:snapToGrid w:val="0"/>
          <w:lang w:val="en-GB"/>
        </w:rPr>
      </w:pPr>
      <w:r w:rsidRPr="00C56B8E">
        <w:rPr>
          <w:snapToGrid w:val="0"/>
          <w:lang w:val="en-GB"/>
        </w:rPr>
        <w:tab/>
        <w:t>id-nGRANnodeConfigurationUpdate,</w:t>
      </w:r>
    </w:p>
    <w:p w14:paraId="660A3791" w14:textId="77777777" w:rsidR="004B7699" w:rsidRPr="00C56B8E" w:rsidRDefault="004B7699" w:rsidP="00AE213C">
      <w:pPr>
        <w:pStyle w:val="PL"/>
        <w:rPr>
          <w:snapToGrid w:val="0"/>
          <w:lang w:val="en-GB"/>
        </w:rPr>
      </w:pPr>
      <w:r w:rsidRPr="00C56B8E">
        <w:rPr>
          <w:snapToGrid w:val="0"/>
          <w:lang w:val="en-GB"/>
        </w:rPr>
        <w:tab/>
        <w:t>id-e-UTRA-NR-CellResourceCoordination,</w:t>
      </w:r>
    </w:p>
    <w:p w14:paraId="31029C54" w14:textId="77777777" w:rsidR="004B7699" w:rsidRPr="00C56B8E" w:rsidRDefault="004B7699" w:rsidP="00AE213C">
      <w:pPr>
        <w:pStyle w:val="PL"/>
        <w:rPr>
          <w:snapToGrid w:val="0"/>
          <w:lang w:val="en-GB"/>
        </w:rPr>
      </w:pPr>
      <w:r w:rsidRPr="00C56B8E">
        <w:rPr>
          <w:snapToGrid w:val="0"/>
          <w:lang w:val="en-GB"/>
        </w:rPr>
        <w:tab/>
        <w:t>id-cellActivation,</w:t>
      </w:r>
    </w:p>
    <w:p w14:paraId="4C341683" w14:textId="77777777" w:rsidR="004B7699" w:rsidRPr="00C56B8E" w:rsidRDefault="004B7699" w:rsidP="00AE213C">
      <w:pPr>
        <w:pStyle w:val="PL"/>
        <w:rPr>
          <w:snapToGrid w:val="0"/>
          <w:lang w:val="en-GB"/>
        </w:rPr>
      </w:pPr>
      <w:r w:rsidRPr="00C56B8E">
        <w:rPr>
          <w:snapToGrid w:val="0"/>
          <w:lang w:val="en-GB"/>
        </w:rPr>
        <w:tab/>
        <w:t>id-reset,</w:t>
      </w:r>
    </w:p>
    <w:p w14:paraId="05506AD2" w14:textId="77777777" w:rsidR="004B7699" w:rsidRPr="00C56B8E" w:rsidRDefault="004B7699" w:rsidP="00AE213C">
      <w:pPr>
        <w:pStyle w:val="PL"/>
        <w:rPr>
          <w:snapToGrid w:val="0"/>
          <w:lang w:val="en-GB"/>
        </w:rPr>
      </w:pPr>
      <w:r w:rsidRPr="00C56B8E">
        <w:rPr>
          <w:snapToGrid w:val="0"/>
          <w:lang w:val="en-GB"/>
        </w:rPr>
        <w:tab/>
        <w:t>id-errorIndication,</w:t>
      </w:r>
    </w:p>
    <w:p w14:paraId="791EBBD9" w14:textId="77777777" w:rsidR="004B7699" w:rsidRPr="00C56B8E" w:rsidRDefault="004B7699" w:rsidP="00AE213C">
      <w:pPr>
        <w:pStyle w:val="PL"/>
        <w:rPr>
          <w:snapToGrid w:val="0"/>
          <w:lang w:val="en-GB"/>
        </w:rPr>
      </w:pPr>
      <w:r w:rsidRPr="00C56B8E">
        <w:rPr>
          <w:snapToGrid w:val="0"/>
          <w:lang w:val="en-GB"/>
        </w:rPr>
        <w:tab/>
        <w:t>id-privateMessage,</w:t>
      </w:r>
    </w:p>
    <w:p w14:paraId="2B197190" w14:textId="77777777" w:rsidR="004B7699" w:rsidRPr="00C56B8E" w:rsidRDefault="004B7699" w:rsidP="00AE213C">
      <w:pPr>
        <w:pStyle w:val="PL"/>
        <w:rPr>
          <w:snapToGrid w:val="0"/>
          <w:lang w:val="en-GB"/>
        </w:rPr>
      </w:pPr>
      <w:r w:rsidRPr="00C56B8E">
        <w:rPr>
          <w:snapToGrid w:val="0"/>
          <w:lang w:val="en-GB"/>
        </w:rPr>
        <w:tab/>
        <w:t>id-deactivateTrace,</w:t>
      </w:r>
    </w:p>
    <w:p w14:paraId="0A26735D" w14:textId="77777777" w:rsidR="004B7699" w:rsidRPr="00C56B8E" w:rsidRDefault="004B7699" w:rsidP="00AE213C">
      <w:pPr>
        <w:pStyle w:val="PL"/>
        <w:rPr>
          <w:snapToGrid w:val="0"/>
          <w:lang w:val="en-GB"/>
        </w:rPr>
      </w:pPr>
      <w:r w:rsidRPr="00C56B8E">
        <w:rPr>
          <w:snapToGrid w:val="0"/>
          <w:lang w:val="en-GB"/>
        </w:rPr>
        <w:tab/>
        <w:t>id-traceStart,</w:t>
      </w:r>
    </w:p>
    <w:p w14:paraId="0024664B" w14:textId="77777777" w:rsidR="004B7699" w:rsidRPr="00C56B8E" w:rsidRDefault="004B7699" w:rsidP="00AE213C">
      <w:pPr>
        <w:pStyle w:val="PL"/>
        <w:rPr>
          <w:snapToGrid w:val="0"/>
          <w:lang w:val="en-GB"/>
        </w:rPr>
      </w:pPr>
      <w:r w:rsidRPr="00C56B8E">
        <w:rPr>
          <w:snapToGrid w:val="0"/>
          <w:lang w:val="en-GB"/>
        </w:rPr>
        <w:tab/>
        <w:t>id-handoverSuccess,</w:t>
      </w:r>
    </w:p>
    <w:p w14:paraId="0F7504DF" w14:textId="77777777" w:rsidR="004B7699" w:rsidRPr="00C56B8E" w:rsidRDefault="004B7699" w:rsidP="00AE213C">
      <w:pPr>
        <w:pStyle w:val="PL"/>
        <w:rPr>
          <w:snapToGrid w:val="0"/>
          <w:lang w:val="en-GB"/>
        </w:rPr>
      </w:pPr>
      <w:r w:rsidRPr="00C56B8E">
        <w:rPr>
          <w:snapToGrid w:val="0"/>
          <w:lang w:val="en-GB"/>
        </w:rPr>
        <w:tab/>
        <w:t>id-conditionalHandoverCancel,</w:t>
      </w:r>
    </w:p>
    <w:p w14:paraId="17488647" w14:textId="77777777" w:rsidR="004B7699" w:rsidRPr="00C56B8E" w:rsidRDefault="004B7699" w:rsidP="00AE213C">
      <w:pPr>
        <w:pStyle w:val="PL"/>
        <w:rPr>
          <w:snapToGrid w:val="0"/>
          <w:lang w:val="en-GB"/>
        </w:rPr>
      </w:pPr>
      <w:r w:rsidRPr="00C56B8E">
        <w:rPr>
          <w:snapToGrid w:val="0"/>
          <w:lang w:val="en-GB"/>
        </w:rPr>
        <w:tab/>
        <w:t>id-earlyStatusTransfer,</w:t>
      </w:r>
    </w:p>
    <w:p w14:paraId="54541A87" w14:textId="77777777" w:rsidR="004B7699" w:rsidRPr="00C56B8E" w:rsidRDefault="004B7699" w:rsidP="00AE213C">
      <w:pPr>
        <w:pStyle w:val="PL"/>
        <w:rPr>
          <w:snapToGrid w:val="0"/>
          <w:lang w:val="en-GB"/>
        </w:rPr>
      </w:pPr>
      <w:r w:rsidRPr="00C56B8E">
        <w:rPr>
          <w:snapToGrid w:val="0"/>
          <w:lang w:val="en-GB"/>
        </w:rPr>
        <w:tab/>
        <w:t>id-failureIndication,</w:t>
      </w:r>
    </w:p>
    <w:p w14:paraId="398A9D0B" w14:textId="77777777" w:rsidR="004B7699" w:rsidRPr="00C56B8E" w:rsidRDefault="004B7699" w:rsidP="00AE213C">
      <w:pPr>
        <w:pStyle w:val="PL"/>
        <w:rPr>
          <w:snapToGrid w:val="0"/>
          <w:lang w:val="en-GB"/>
        </w:rPr>
      </w:pPr>
      <w:r w:rsidRPr="00C56B8E">
        <w:rPr>
          <w:snapToGrid w:val="0"/>
          <w:lang w:val="en-GB"/>
        </w:rPr>
        <w:tab/>
        <w:t>id-handoverReport,</w:t>
      </w:r>
    </w:p>
    <w:p w14:paraId="15B77F8C" w14:textId="77777777" w:rsidR="004B7699" w:rsidRPr="00C56B8E" w:rsidRDefault="004B7699" w:rsidP="00AE213C">
      <w:pPr>
        <w:pStyle w:val="PL"/>
        <w:rPr>
          <w:snapToGrid w:val="0"/>
          <w:lang w:val="en-GB"/>
        </w:rPr>
      </w:pPr>
      <w:r w:rsidRPr="00C56B8E">
        <w:rPr>
          <w:snapToGrid w:val="0"/>
          <w:lang w:val="en-GB"/>
        </w:rPr>
        <w:tab/>
        <w:t>id-resourceStatusReportingInitiation,</w:t>
      </w:r>
    </w:p>
    <w:p w14:paraId="3BA4DB73" w14:textId="77777777" w:rsidR="004B7699" w:rsidRPr="00C56B8E" w:rsidRDefault="004B7699" w:rsidP="00AE213C">
      <w:pPr>
        <w:pStyle w:val="PL"/>
        <w:rPr>
          <w:snapToGrid w:val="0"/>
          <w:lang w:val="en-GB"/>
        </w:rPr>
      </w:pPr>
      <w:r w:rsidRPr="00C56B8E">
        <w:rPr>
          <w:snapToGrid w:val="0"/>
          <w:lang w:val="en-GB"/>
        </w:rPr>
        <w:tab/>
        <w:t>id-resourceStatusReporting,</w:t>
      </w:r>
    </w:p>
    <w:p w14:paraId="3E83B075" w14:textId="77777777" w:rsidR="004B7699" w:rsidRPr="00C56B8E" w:rsidRDefault="004B7699" w:rsidP="00AE213C">
      <w:pPr>
        <w:pStyle w:val="PL"/>
        <w:rPr>
          <w:snapToGrid w:val="0"/>
          <w:lang w:val="en-GB"/>
        </w:rPr>
      </w:pPr>
      <w:r w:rsidRPr="00C56B8E">
        <w:rPr>
          <w:snapToGrid w:val="0"/>
          <w:lang w:val="en-GB"/>
        </w:rPr>
        <w:tab/>
        <w:t>id-mobilitySettingsChange,</w:t>
      </w:r>
    </w:p>
    <w:p w14:paraId="5D153EA3" w14:textId="77777777" w:rsidR="004B7699" w:rsidRPr="00C56B8E" w:rsidRDefault="004B7699" w:rsidP="00184C0C">
      <w:pPr>
        <w:pStyle w:val="PL"/>
        <w:snapToGrid w:val="0"/>
        <w:rPr>
          <w:snapToGrid w:val="0"/>
          <w:lang w:val="en-GB"/>
        </w:rPr>
      </w:pPr>
      <w:r w:rsidRPr="00C56B8E">
        <w:rPr>
          <w:snapToGrid w:val="0"/>
          <w:lang w:val="en-GB"/>
        </w:rPr>
        <w:tab/>
        <w:t>id-accessAndMobilityIndication</w:t>
      </w:r>
      <w:ins w:id="5497" w:author="Author" w:date="2022-02-08T22:20:00Z">
        <w:r w:rsidRPr="00C56B8E">
          <w:rPr>
            <w:snapToGrid w:val="0"/>
            <w:lang w:val="en-GB"/>
          </w:rPr>
          <w:t>,</w:t>
        </w:r>
      </w:ins>
    </w:p>
    <w:p w14:paraId="1310CDA8" w14:textId="77777777" w:rsidR="004B7699" w:rsidRPr="00C56B8E" w:rsidRDefault="004B7699" w:rsidP="00AE213C">
      <w:pPr>
        <w:pStyle w:val="PL"/>
        <w:rPr>
          <w:ins w:id="5498" w:author="Author" w:date="2022-02-08T22:20:00Z"/>
          <w:snapToGrid w:val="0"/>
          <w:lang w:val="en-GB"/>
        </w:rPr>
      </w:pPr>
      <w:ins w:id="5499" w:author="Author" w:date="2022-02-08T22:20:00Z">
        <w:r w:rsidRPr="00C56B8E">
          <w:rPr>
            <w:snapToGrid w:val="0"/>
            <w:lang w:val="en-GB" w:eastAsia="zh-CN"/>
          </w:rPr>
          <w:tab/>
        </w:r>
        <w:r w:rsidRPr="00C56B8E">
          <w:rPr>
            <w:rFonts w:eastAsia="Times New Roman"/>
            <w:snapToGrid w:val="0"/>
            <w:szCs w:val="22"/>
            <w:lang w:val="en-GB" w:eastAsia="zh-CN"/>
          </w:rPr>
          <w:t>id-f</w:t>
        </w:r>
        <w:r w:rsidRPr="00C56B8E">
          <w:rPr>
            <w:rFonts w:eastAsia="Times New Roman"/>
            <w:snapToGrid w:val="0"/>
            <w:lang w:val="en-GB" w:eastAsia="zh-CN"/>
          </w:rPr>
          <w:t>1C</w:t>
        </w:r>
        <w:r>
          <w:rPr>
            <w:rFonts w:eastAsia="Times New Roman" w:hint="eastAsia"/>
            <w:snapToGrid w:val="0"/>
            <w:lang w:val="en-US" w:eastAsia="zh-CN"/>
          </w:rPr>
          <w:t>Traffic</w:t>
        </w:r>
        <w:r w:rsidRPr="00C56B8E">
          <w:rPr>
            <w:rFonts w:eastAsia="Times New Roman"/>
            <w:snapToGrid w:val="0"/>
            <w:lang w:val="en-GB" w:eastAsia="zh-CN"/>
          </w:rPr>
          <w:t>Transfer</w:t>
        </w:r>
        <w:r w:rsidRPr="00C56B8E">
          <w:rPr>
            <w:snapToGrid w:val="0"/>
            <w:lang w:val="en-GB"/>
          </w:rPr>
          <w:t>,</w:t>
        </w:r>
      </w:ins>
    </w:p>
    <w:p w14:paraId="06AE62BA" w14:textId="77777777" w:rsidR="0061316F" w:rsidRPr="00C56B8E" w:rsidRDefault="004B7699" w:rsidP="0061316F">
      <w:pPr>
        <w:pStyle w:val="PL"/>
        <w:rPr>
          <w:ins w:id="5500" w:author="R3-222882" w:date="2022-03-04T16:41:00Z"/>
          <w:snapToGrid w:val="0"/>
          <w:lang w:val="en-GB"/>
        </w:rPr>
      </w:pPr>
      <w:ins w:id="5501" w:author="Author" w:date="2022-02-08T22:20:00Z">
        <w:r w:rsidRPr="00C56B8E">
          <w:rPr>
            <w:snapToGrid w:val="0"/>
            <w:lang w:val="en-GB"/>
          </w:rPr>
          <w:tab/>
          <w:t>id-iABTransportMigrationManagement</w:t>
        </w:r>
      </w:ins>
      <w:ins w:id="5502" w:author="R3-222882" w:date="2022-03-04T16:41:00Z">
        <w:r w:rsidR="0061316F" w:rsidRPr="00C56B8E">
          <w:rPr>
            <w:snapToGrid w:val="0"/>
            <w:lang w:val="en-GB"/>
          </w:rPr>
          <w:t>,</w:t>
        </w:r>
      </w:ins>
    </w:p>
    <w:p w14:paraId="6B0E31FD" w14:textId="3B31899C" w:rsidR="004B7699" w:rsidRPr="00C56B8E" w:rsidRDefault="0061316F" w:rsidP="0061316F">
      <w:pPr>
        <w:pStyle w:val="PL"/>
        <w:rPr>
          <w:ins w:id="5503" w:author="R3-222860" w:date="2022-03-04T20:32:00Z"/>
          <w:snapToGrid w:val="0"/>
          <w:lang w:val="en-GB"/>
        </w:rPr>
      </w:pPr>
      <w:ins w:id="5504" w:author="R3-222882" w:date="2022-03-04T16:41:00Z">
        <w:r w:rsidRPr="00C56B8E">
          <w:rPr>
            <w:snapToGrid w:val="0"/>
            <w:lang w:val="en-GB"/>
          </w:rPr>
          <w:tab/>
          <w:t>id-iABTransportMigrationModification</w:t>
        </w:r>
      </w:ins>
      <w:ins w:id="5505" w:author="R3-222860" w:date="2022-03-04T20:32:00Z">
        <w:r w:rsidR="00255846" w:rsidRPr="00C56B8E">
          <w:rPr>
            <w:snapToGrid w:val="0"/>
            <w:lang w:val="en-GB"/>
          </w:rPr>
          <w:t>,</w:t>
        </w:r>
      </w:ins>
    </w:p>
    <w:p w14:paraId="7678E702" w14:textId="7F6CD0E6" w:rsidR="00255846" w:rsidRPr="00C56B8E" w:rsidRDefault="00255846" w:rsidP="0061316F">
      <w:pPr>
        <w:pStyle w:val="PL"/>
        <w:rPr>
          <w:ins w:id="5506" w:author="Author" w:date="2022-02-08T22:20:00Z"/>
          <w:snapToGrid w:val="0"/>
          <w:lang w:val="en-GB"/>
        </w:rPr>
      </w:pPr>
      <w:ins w:id="5507" w:author="R3-222860" w:date="2022-03-04T20:32:00Z">
        <w:r w:rsidRPr="00C56B8E">
          <w:rPr>
            <w:snapToGrid w:val="0"/>
            <w:lang w:val="en-GB"/>
          </w:rPr>
          <w:tab/>
        </w:r>
        <w:r>
          <w:rPr>
            <w:snapToGrid w:val="0"/>
            <w:lang w:val="en-US" w:eastAsia="zh-CN"/>
          </w:rPr>
          <w:t>i</w:t>
        </w:r>
        <w:r>
          <w:rPr>
            <w:rFonts w:hint="eastAsia"/>
            <w:snapToGrid w:val="0"/>
            <w:lang w:val="en-US" w:eastAsia="zh-CN"/>
          </w:rPr>
          <w:t>d-iABResourceCoordination</w:t>
        </w:r>
      </w:ins>
    </w:p>
    <w:p w14:paraId="1AA0AE80" w14:textId="77777777" w:rsidR="004B7699" w:rsidRPr="00C56B8E" w:rsidRDefault="004B7699" w:rsidP="00AE213C">
      <w:pPr>
        <w:pStyle w:val="PL"/>
        <w:rPr>
          <w:snapToGrid w:val="0"/>
          <w:lang w:val="en-GB"/>
        </w:rPr>
      </w:pPr>
    </w:p>
    <w:p w14:paraId="21531415" w14:textId="77777777" w:rsidR="004B7699" w:rsidRPr="00C56B8E" w:rsidRDefault="004B7699" w:rsidP="00AE213C">
      <w:pPr>
        <w:pStyle w:val="PL"/>
        <w:rPr>
          <w:snapToGrid w:val="0"/>
          <w:lang w:val="en-GB"/>
        </w:rPr>
      </w:pPr>
      <w:r w:rsidRPr="00C56B8E">
        <w:rPr>
          <w:snapToGrid w:val="0"/>
          <w:lang w:val="en-GB"/>
        </w:rPr>
        <w:t>FROM XnAP-Constants;</w:t>
      </w:r>
    </w:p>
    <w:p w14:paraId="0B362A38" w14:textId="77777777" w:rsidR="004B7699" w:rsidRPr="00C56B8E" w:rsidRDefault="004B7699" w:rsidP="00AE213C">
      <w:pPr>
        <w:pStyle w:val="PL"/>
        <w:rPr>
          <w:snapToGrid w:val="0"/>
          <w:lang w:val="en-GB"/>
        </w:rPr>
      </w:pPr>
    </w:p>
    <w:p w14:paraId="37FE6FD9" w14:textId="77777777" w:rsidR="004B7699" w:rsidRPr="00C56B8E" w:rsidRDefault="004B7699" w:rsidP="00AE213C">
      <w:pPr>
        <w:pStyle w:val="PL"/>
        <w:rPr>
          <w:snapToGrid w:val="0"/>
          <w:lang w:val="en-GB"/>
        </w:rPr>
      </w:pPr>
      <w:r w:rsidRPr="00C56B8E">
        <w:rPr>
          <w:snapToGrid w:val="0"/>
          <w:lang w:val="en-GB"/>
        </w:rPr>
        <w:t>-- **************************************************************</w:t>
      </w:r>
    </w:p>
    <w:p w14:paraId="3715B8F1" w14:textId="77777777" w:rsidR="004B7699" w:rsidRPr="00C56B8E" w:rsidRDefault="004B7699" w:rsidP="00AE213C">
      <w:pPr>
        <w:pStyle w:val="PL"/>
        <w:rPr>
          <w:snapToGrid w:val="0"/>
          <w:lang w:val="en-GB"/>
        </w:rPr>
      </w:pPr>
      <w:r w:rsidRPr="00C56B8E">
        <w:rPr>
          <w:snapToGrid w:val="0"/>
          <w:lang w:val="en-GB"/>
        </w:rPr>
        <w:lastRenderedPageBreak/>
        <w:t>--</w:t>
      </w:r>
    </w:p>
    <w:p w14:paraId="5764B89C" w14:textId="77777777" w:rsidR="004B7699" w:rsidRPr="00C56B8E" w:rsidRDefault="004B7699" w:rsidP="00AE213C">
      <w:pPr>
        <w:pStyle w:val="PL"/>
        <w:rPr>
          <w:snapToGrid w:val="0"/>
          <w:lang w:val="en-GB"/>
        </w:rPr>
      </w:pPr>
      <w:r w:rsidRPr="00C56B8E">
        <w:rPr>
          <w:snapToGrid w:val="0"/>
          <w:lang w:val="en-GB"/>
        </w:rPr>
        <w:t>-- Interface Elementary Procedure Class</w:t>
      </w:r>
    </w:p>
    <w:p w14:paraId="4E0B2851" w14:textId="77777777" w:rsidR="004B7699" w:rsidRPr="00C56B8E" w:rsidRDefault="004B7699" w:rsidP="00AE213C">
      <w:pPr>
        <w:pStyle w:val="PL"/>
        <w:rPr>
          <w:snapToGrid w:val="0"/>
          <w:lang w:val="en-GB"/>
        </w:rPr>
      </w:pPr>
      <w:r w:rsidRPr="00C56B8E">
        <w:rPr>
          <w:snapToGrid w:val="0"/>
          <w:lang w:val="en-GB"/>
        </w:rPr>
        <w:t>--</w:t>
      </w:r>
    </w:p>
    <w:p w14:paraId="1D1677A1" w14:textId="77777777" w:rsidR="004B7699" w:rsidRPr="00C56B8E" w:rsidRDefault="004B7699" w:rsidP="00AE213C">
      <w:pPr>
        <w:pStyle w:val="PL"/>
        <w:rPr>
          <w:snapToGrid w:val="0"/>
          <w:lang w:val="en-GB"/>
        </w:rPr>
      </w:pPr>
      <w:r w:rsidRPr="00C56B8E">
        <w:rPr>
          <w:snapToGrid w:val="0"/>
          <w:lang w:val="en-GB"/>
        </w:rPr>
        <w:t>-- **************************************************************</w:t>
      </w:r>
    </w:p>
    <w:p w14:paraId="01F82AEB" w14:textId="77777777" w:rsidR="004B7699" w:rsidRPr="00C56B8E" w:rsidRDefault="004B7699" w:rsidP="00AE213C">
      <w:pPr>
        <w:pStyle w:val="PL"/>
        <w:rPr>
          <w:snapToGrid w:val="0"/>
          <w:lang w:val="en-GB"/>
        </w:rPr>
      </w:pPr>
    </w:p>
    <w:p w14:paraId="28931B2A" w14:textId="77777777" w:rsidR="004B7699" w:rsidRPr="00C56B8E" w:rsidRDefault="004B7699" w:rsidP="00AE213C">
      <w:pPr>
        <w:pStyle w:val="PL"/>
        <w:rPr>
          <w:snapToGrid w:val="0"/>
          <w:lang w:val="en-GB"/>
        </w:rPr>
      </w:pPr>
      <w:r w:rsidRPr="00C56B8E">
        <w:rPr>
          <w:snapToGrid w:val="0"/>
          <w:lang w:val="en-GB"/>
        </w:rPr>
        <w:t>XNAP-ELEMENTARY-PROCEDURE ::= CLASS {</w:t>
      </w:r>
    </w:p>
    <w:p w14:paraId="2E85F107" w14:textId="77777777" w:rsidR="004B7699" w:rsidRPr="00C56B8E" w:rsidRDefault="004B7699" w:rsidP="00AE213C">
      <w:pPr>
        <w:pStyle w:val="PL"/>
        <w:rPr>
          <w:snapToGrid w:val="0"/>
          <w:lang w:val="en-GB"/>
        </w:rPr>
      </w:pPr>
      <w:r w:rsidRPr="00C56B8E">
        <w:rPr>
          <w:snapToGrid w:val="0"/>
          <w:lang w:val="en-GB"/>
        </w:rPr>
        <w:tab/>
        <w:t>&amp;InitiatingMessage</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w:t>
      </w:r>
    </w:p>
    <w:p w14:paraId="637C710F" w14:textId="77777777" w:rsidR="004B7699" w:rsidRPr="00C56B8E" w:rsidRDefault="004B7699" w:rsidP="00AE213C">
      <w:pPr>
        <w:pStyle w:val="PL"/>
        <w:rPr>
          <w:snapToGrid w:val="0"/>
          <w:lang w:val="en-GB"/>
        </w:rPr>
      </w:pPr>
      <w:r w:rsidRPr="00C56B8E">
        <w:rPr>
          <w:snapToGrid w:val="0"/>
          <w:lang w:val="en-GB"/>
        </w:rPr>
        <w:tab/>
        <w:t>&amp;SuccessfulOutcome</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OPTIONAL,</w:t>
      </w:r>
    </w:p>
    <w:p w14:paraId="380A2C49" w14:textId="77777777" w:rsidR="004B7699" w:rsidRPr="00C56B8E" w:rsidRDefault="004B7699" w:rsidP="00AE213C">
      <w:pPr>
        <w:pStyle w:val="PL"/>
        <w:rPr>
          <w:snapToGrid w:val="0"/>
          <w:lang w:val="en-GB"/>
        </w:rPr>
      </w:pPr>
      <w:r w:rsidRPr="00C56B8E">
        <w:rPr>
          <w:snapToGrid w:val="0"/>
          <w:lang w:val="en-GB"/>
        </w:rPr>
        <w:tab/>
        <w:t>&amp;UnsuccessfulOutcome</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OPTIONAL,</w:t>
      </w:r>
    </w:p>
    <w:p w14:paraId="7951AC35" w14:textId="77777777" w:rsidR="004B7699" w:rsidRPr="00C56B8E" w:rsidRDefault="004B7699" w:rsidP="00AE213C">
      <w:pPr>
        <w:pStyle w:val="PL"/>
        <w:rPr>
          <w:snapToGrid w:val="0"/>
          <w:lang w:val="en-GB"/>
        </w:rPr>
      </w:pPr>
      <w:r w:rsidRPr="00C56B8E">
        <w:rPr>
          <w:snapToGrid w:val="0"/>
          <w:lang w:val="en-GB"/>
        </w:rPr>
        <w:tab/>
        <w:t>&amp;procedureCode</w:t>
      </w:r>
      <w:r w:rsidRPr="00C56B8E">
        <w:rPr>
          <w:snapToGrid w:val="0"/>
          <w:lang w:val="en-GB"/>
        </w:rPr>
        <w:tab/>
      </w:r>
      <w:r w:rsidRPr="00C56B8E">
        <w:rPr>
          <w:snapToGrid w:val="0"/>
          <w:lang w:val="en-GB"/>
        </w:rPr>
        <w:tab/>
      </w:r>
      <w:r w:rsidRPr="00C56B8E">
        <w:rPr>
          <w:snapToGrid w:val="0"/>
          <w:lang w:val="en-GB"/>
        </w:rPr>
        <w:tab/>
        <w:t>ProcedureCode</w:t>
      </w:r>
      <w:r w:rsidRPr="00C56B8E">
        <w:rPr>
          <w:snapToGrid w:val="0"/>
          <w:lang w:val="en-GB"/>
        </w:rPr>
        <w:tab/>
        <w:t>UNIQUE,</w:t>
      </w:r>
    </w:p>
    <w:p w14:paraId="4D48563A" w14:textId="77777777" w:rsidR="004B7699" w:rsidRPr="00C56B8E" w:rsidRDefault="004B7699" w:rsidP="00AE213C">
      <w:pPr>
        <w:pStyle w:val="PL"/>
        <w:rPr>
          <w:snapToGrid w:val="0"/>
          <w:lang w:val="en-GB"/>
        </w:rPr>
      </w:pPr>
      <w:r w:rsidRPr="00C56B8E">
        <w:rPr>
          <w:snapToGrid w:val="0"/>
          <w:lang w:val="en-GB"/>
        </w:rPr>
        <w:tab/>
        <w:t>&amp;criticality</w:t>
      </w:r>
      <w:r w:rsidRPr="00C56B8E">
        <w:rPr>
          <w:snapToGrid w:val="0"/>
          <w:lang w:val="en-GB"/>
        </w:rPr>
        <w:tab/>
      </w:r>
      <w:r w:rsidRPr="00C56B8E">
        <w:rPr>
          <w:snapToGrid w:val="0"/>
          <w:lang w:val="en-GB"/>
        </w:rPr>
        <w:tab/>
      </w:r>
      <w:r w:rsidRPr="00C56B8E">
        <w:rPr>
          <w:snapToGrid w:val="0"/>
          <w:lang w:val="en-GB"/>
        </w:rPr>
        <w:tab/>
        <w:t>Criticality</w:t>
      </w:r>
      <w:r w:rsidRPr="00C56B8E">
        <w:rPr>
          <w:snapToGrid w:val="0"/>
          <w:lang w:val="en-GB"/>
        </w:rPr>
        <w:tab/>
      </w:r>
      <w:r w:rsidRPr="00C56B8E">
        <w:rPr>
          <w:snapToGrid w:val="0"/>
          <w:lang w:val="en-GB"/>
        </w:rPr>
        <w:tab/>
        <w:t>DEFAULT ignore</w:t>
      </w:r>
    </w:p>
    <w:p w14:paraId="6B20DB57" w14:textId="77777777" w:rsidR="004B7699" w:rsidRPr="00C56B8E" w:rsidRDefault="004B7699" w:rsidP="00AE213C">
      <w:pPr>
        <w:pStyle w:val="PL"/>
        <w:rPr>
          <w:snapToGrid w:val="0"/>
          <w:lang w:val="en-GB"/>
        </w:rPr>
      </w:pPr>
      <w:r w:rsidRPr="00C56B8E">
        <w:rPr>
          <w:snapToGrid w:val="0"/>
          <w:lang w:val="en-GB"/>
        </w:rPr>
        <w:t>}</w:t>
      </w:r>
    </w:p>
    <w:p w14:paraId="668B8480" w14:textId="77777777" w:rsidR="004B7699" w:rsidRPr="00C56B8E" w:rsidRDefault="004B7699" w:rsidP="00AE213C">
      <w:pPr>
        <w:pStyle w:val="PL"/>
        <w:rPr>
          <w:snapToGrid w:val="0"/>
          <w:lang w:val="en-GB"/>
        </w:rPr>
      </w:pPr>
      <w:r w:rsidRPr="00C56B8E">
        <w:rPr>
          <w:snapToGrid w:val="0"/>
          <w:lang w:val="en-GB"/>
        </w:rPr>
        <w:t>WITH SYNTAX {</w:t>
      </w:r>
    </w:p>
    <w:p w14:paraId="116711EC" w14:textId="77777777" w:rsidR="004B7699" w:rsidRPr="00C56B8E" w:rsidRDefault="004B7699" w:rsidP="00AE213C">
      <w:pPr>
        <w:pStyle w:val="PL"/>
        <w:rPr>
          <w:snapToGrid w:val="0"/>
          <w:lang w:val="en-GB"/>
        </w:rPr>
      </w:pPr>
      <w:r w:rsidRPr="00C56B8E">
        <w:rPr>
          <w:snapToGrid w:val="0"/>
          <w:lang w:val="en-GB"/>
        </w:rPr>
        <w:tab/>
        <w:t>INITIATING MESSAGE</w:t>
      </w:r>
      <w:r w:rsidRPr="00C56B8E">
        <w:rPr>
          <w:snapToGrid w:val="0"/>
          <w:lang w:val="en-GB"/>
        </w:rPr>
        <w:tab/>
      </w:r>
      <w:r w:rsidRPr="00C56B8E">
        <w:rPr>
          <w:snapToGrid w:val="0"/>
          <w:lang w:val="en-GB"/>
        </w:rPr>
        <w:tab/>
        <w:t>&amp;InitiatingMessage</w:t>
      </w:r>
    </w:p>
    <w:p w14:paraId="3A274208" w14:textId="77777777" w:rsidR="004B7699" w:rsidRPr="00C56B8E" w:rsidRDefault="004B7699" w:rsidP="00AE213C">
      <w:pPr>
        <w:pStyle w:val="PL"/>
        <w:rPr>
          <w:snapToGrid w:val="0"/>
          <w:lang w:val="en-GB"/>
        </w:rPr>
      </w:pPr>
      <w:r w:rsidRPr="00C56B8E">
        <w:rPr>
          <w:snapToGrid w:val="0"/>
          <w:lang w:val="en-GB"/>
        </w:rPr>
        <w:tab/>
        <w:t>[SUCCESSFUL OUTCOME</w:t>
      </w:r>
      <w:r w:rsidRPr="00C56B8E">
        <w:rPr>
          <w:snapToGrid w:val="0"/>
          <w:lang w:val="en-GB"/>
        </w:rPr>
        <w:tab/>
      </w:r>
      <w:r w:rsidRPr="00C56B8E">
        <w:rPr>
          <w:snapToGrid w:val="0"/>
          <w:lang w:val="en-GB"/>
        </w:rPr>
        <w:tab/>
        <w:t>&amp;SuccessfulOutcome]</w:t>
      </w:r>
    </w:p>
    <w:p w14:paraId="0F1D08B2" w14:textId="77777777" w:rsidR="004B7699" w:rsidRPr="00C56B8E" w:rsidRDefault="004B7699" w:rsidP="00AE213C">
      <w:pPr>
        <w:pStyle w:val="PL"/>
        <w:rPr>
          <w:snapToGrid w:val="0"/>
          <w:lang w:val="en-GB"/>
        </w:rPr>
      </w:pPr>
      <w:r w:rsidRPr="00C56B8E">
        <w:rPr>
          <w:snapToGrid w:val="0"/>
          <w:lang w:val="en-GB"/>
        </w:rPr>
        <w:tab/>
        <w:t>[UNSUCCESSFUL OUTCOME</w:t>
      </w:r>
      <w:r w:rsidRPr="00C56B8E">
        <w:rPr>
          <w:snapToGrid w:val="0"/>
          <w:lang w:val="en-GB"/>
        </w:rPr>
        <w:tab/>
      </w:r>
      <w:r w:rsidRPr="00C56B8E">
        <w:rPr>
          <w:snapToGrid w:val="0"/>
          <w:lang w:val="en-GB"/>
        </w:rPr>
        <w:tab/>
        <w:t>&amp;UnsuccessfulOutcome]</w:t>
      </w:r>
    </w:p>
    <w:p w14:paraId="67E35BB2" w14:textId="77777777" w:rsidR="004B7699" w:rsidRPr="00C56B8E" w:rsidRDefault="004B7699" w:rsidP="00AE213C">
      <w:pPr>
        <w:pStyle w:val="PL"/>
        <w:rPr>
          <w:snapToGrid w:val="0"/>
          <w:lang w:val="en-GB"/>
        </w:rPr>
      </w:pPr>
      <w:r w:rsidRPr="00C56B8E">
        <w:rPr>
          <w:snapToGrid w:val="0"/>
          <w:lang w:val="en-GB"/>
        </w:rPr>
        <w:tab/>
        <w:t>PROCEDURE CODE</w:t>
      </w:r>
      <w:r w:rsidRPr="00C56B8E">
        <w:rPr>
          <w:snapToGrid w:val="0"/>
          <w:lang w:val="en-GB"/>
        </w:rPr>
        <w:tab/>
      </w:r>
      <w:r w:rsidRPr="00C56B8E">
        <w:rPr>
          <w:snapToGrid w:val="0"/>
          <w:lang w:val="en-GB"/>
        </w:rPr>
        <w:tab/>
      </w:r>
      <w:r w:rsidRPr="00C56B8E">
        <w:rPr>
          <w:snapToGrid w:val="0"/>
          <w:lang w:val="en-GB"/>
        </w:rPr>
        <w:tab/>
        <w:t>&amp;procedureCode</w:t>
      </w:r>
    </w:p>
    <w:p w14:paraId="18419D00" w14:textId="77777777" w:rsidR="004B7699" w:rsidRPr="00C56B8E" w:rsidRDefault="004B7699" w:rsidP="00AE213C">
      <w:pPr>
        <w:pStyle w:val="PL"/>
        <w:rPr>
          <w:snapToGrid w:val="0"/>
          <w:lang w:val="en-GB"/>
        </w:rPr>
      </w:pPr>
      <w:r w:rsidRPr="00C56B8E">
        <w:rPr>
          <w:snapToGrid w:val="0"/>
          <w:lang w:val="en-GB"/>
        </w:rPr>
        <w:tab/>
        <w:t>[CRITICALITY</w:t>
      </w:r>
      <w:r w:rsidRPr="00C56B8E">
        <w:rPr>
          <w:snapToGrid w:val="0"/>
          <w:lang w:val="en-GB"/>
        </w:rPr>
        <w:tab/>
      </w:r>
      <w:r w:rsidRPr="00C56B8E">
        <w:rPr>
          <w:snapToGrid w:val="0"/>
          <w:lang w:val="en-GB"/>
        </w:rPr>
        <w:tab/>
      </w:r>
      <w:r w:rsidRPr="00C56B8E">
        <w:rPr>
          <w:snapToGrid w:val="0"/>
          <w:lang w:val="en-GB"/>
        </w:rPr>
        <w:tab/>
        <w:t>&amp;criticality]</w:t>
      </w:r>
    </w:p>
    <w:p w14:paraId="2830BA9B" w14:textId="77777777" w:rsidR="004B7699" w:rsidRPr="00C56B8E" w:rsidRDefault="004B7699" w:rsidP="00AE213C">
      <w:pPr>
        <w:pStyle w:val="PL"/>
        <w:rPr>
          <w:snapToGrid w:val="0"/>
          <w:lang w:val="en-GB"/>
        </w:rPr>
      </w:pPr>
      <w:r w:rsidRPr="00C56B8E">
        <w:rPr>
          <w:snapToGrid w:val="0"/>
          <w:lang w:val="en-GB"/>
        </w:rPr>
        <w:t>}</w:t>
      </w:r>
    </w:p>
    <w:p w14:paraId="70738939" w14:textId="77777777" w:rsidR="004B7699" w:rsidRPr="00C56B8E" w:rsidRDefault="004B7699" w:rsidP="00AE213C">
      <w:pPr>
        <w:pStyle w:val="PL"/>
        <w:rPr>
          <w:snapToGrid w:val="0"/>
          <w:lang w:val="en-GB"/>
        </w:rPr>
      </w:pPr>
    </w:p>
    <w:p w14:paraId="1B644366" w14:textId="77777777" w:rsidR="004B7699" w:rsidRPr="00C56B8E" w:rsidRDefault="004B7699" w:rsidP="00AE213C">
      <w:pPr>
        <w:pStyle w:val="PL"/>
        <w:rPr>
          <w:snapToGrid w:val="0"/>
          <w:lang w:val="en-GB"/>
        </w:rPr>
      </w:pPr>
      <w:r w:rsidRPr="00C56B8E">
        <w:rPr>
          <w:snapToGrid w:val="0"/>
          <w:lang w:val="en-GB"/>
        </w:rPr>
        <w:t>-- **************************************************************</w:t>
      </w:r>
    </w:p>
    <w:p w14:paraId="707A64E9" w14:textId="77777777" w:rsidR="004B7699" w:rsidRPr="00C56B8E" w:rsidRDefault="004B7699" w:rsidP="00AE213C">
      <w:pPr>
        <w:pStyle w:val="PL"/>
        <w:rPr>
          <w:snapToGrid w:val="0"/>
          <w:lang w:val="en-GB"/>
        </w:rPr>
      </w:pPr>
      <w:r w:rsidRPr="00C56B8E">
        <w:rPr>
          <w:snapToGrid w:val="0"/>
          <w:lang w:val="en-GB"/>
        </w:rPr>
        <w:t>--</w:t>
      </w:r>
    </w:p>
    <w:p w14:paraId="227E3C14" w14:textId="77777777" w:rsidR="004B7699" w:rsidRPr="00C56B8E" w:rsidRDefault="004B7699" w:rsidP="00AE213C">
      <w:pPr>
        <w:pStyle w:val="PL"/>
        <w:rPr>
          <w:snapToGrid w:val="0"/>
          <w:lang w:val="en-GB"/>
        </w:rPr>
      </w:pPr>
      <w:r w:rsidRPr="00C56B8E">
        <w:rPr>
          <w:snapToGrid w:val="0"/>
          <w:lang w:val="en-GB"/>
        </w:rPr>
        <w:t>-- Interface PDU Definition</w:t>
      </w:r>
    </w:p>
    <w:p w14:paraId="5FD38170" w14:textId="77777777" w:rsidR="004B7699" w:rsidRPr="00C56B8E" w:rsidRDefault="004B7699" w:rsidP="00AE213C">
      <w:pPr>
        <w:pStyle w:val="PL"/>
        <w:rPr>
          <w:snapToGrid w:val="0"/>
          <w:lang w:val="en-GB"/>
        </w:rPr>
      </w:pPr>
      <w:r w:rsidRPr="00C56B8E">
        <w:rPr>
          <w:snapToGrid w:val="0"/>
          <w:lang w:val="en-GB"/>
        </w:rPr>
        <w:t>--</w:t>
      </w:r>
    </w:p>
    <w:p w14:paraId="50198C0A" w14:textId="77777777" w:rsidR="004B7699" w:rsidRPr="00C56B8E" w:rsidRDefault="004B7699" w:rsidP="00AE213C">
      <w:pPr>
        <w:pStyle w:val="PL"/>
        <w:rPr>
          <w:snapToGrid w:val="0"/>
          <w:lang w:val="en-GB"/>
        </w:rPr>
      </w:pPr>
      <w:r w:rsidRPr="00C56B8E">
        <w:rPr>
          <w:snapToGrid w:val="0"/>
          <w:lang w:val="en-GB"/>
        </w:rPr>
        <w:t>-- **************************************************************</w:t>
      </w:r>
    </w:p>
    <w:p w14:paraId="7F1E3A1D" w14:textId="77777777" w:rsidR="004B7699" w:rsidRPr="00C56B8E" w:rsidRDefault="004B7699" w:rsidP="00AE213C">
      <w:pPr>
        <w:pStyle w:val="PL"/>
        <w:rPr>
          <w:snapToGrid w:val="0"/>
          <w:lang w:val="en-GB"/>
        </w:rPr>
      </w:pPr>
    </w:p>
    <w:p w14:paraId="45A86C9C" w14:textId="77777777" w:rsidR="004B7699" w:rsidRPr="00C56B8E" w:rsidRDefault="004B7699" w:rsidP="00AE213C">
      <w:pPr>
        <w:pStyle w:val="PL"/>
        <w:rPr>
          <w:snapToGrid w:val="0"/>
          <w:lang w:val="en-GB"/>
        </w:rPr>
      </w:pPr>
      <w:r w:rsidRPr="00C56B8E">
        <w:rPr>
          <w:snapToGrid w:val="0"/>
          <w:lang w:val="en-GB"/>
        </w:rPr>
        <w:t>XnAP-PDU ::= CHOICE {</w:t>
      </w:r>
    </w:p>
    <w:p w14:paraId="695B8319" w14:textId="77777777" w:rsidR="004B7699" w:rsidRPr="00C56B8E" w:rsidRDefault="004B7699" w:rsidP="00AE213C">
      <w:pPr>
        <w:pStyle w:val="PL"/>
        <w:rPr>
          <w:snapToGrid w:val="0"/>
          <w:lang w:val="en-GB"/>
        </w:rPr>
      </w:pPr>
      <w:r w:rsidRPr="00C56B8E">
        <w:rPr>
          <w:snapToGrid w:val="0"/>
          <w:lang w:val="en-GB"/>
        </w:rPr>
        <w:tab/>
        <w:t>initiatingMessage</w:t>
      </w:r>
      <w:r w:rsidRPr="00C56B8E">
        <w:rPr>
          <w:snapToGrid w:val="0"/>
          <w:lang w:val="en-GB"/>
        </w:rPr>
        <w:tab/>
        <w:t>InitiatingMessage,</w:t>
      </w:r>
    </w:p>
    <w:p w14:paraId="76C13B88" w14:textId="77777777" w:rsidR="004B7699" w:rsidRPr="00C56B8E" w:rsidRDefault="004B7699" w:rsidP="00AE213C">
      <w:pPr>
        <w:pStyle w:val="PL"/>
        <w:rPr>
          <w:snapToGrid w:val="0"/>
          <w:lang w:val="en-GB"/>
        </w:rPr>
      </w:pPr>
      <w:r w:rsidRPr="00C56B8E">
        <w:rPr>
          <w:snapToGrid w:val="0"/>
          <w:lang w:val="en-GB"/>
        </w:rPr>
        <w:tab/>
        <w:t>successfulOutcome</w:t>
      </w:r>
      <w:r w:rsidRPr="00C56B8E">
        <w:rPr>
          <w:snapToGrid w:val="0"/>
          <w:lang w:val="en-GB"/>
        </w:rPr>
        <w:tab/>
        <w:t>SuccessfulOutcome,</w:t>
      </w:r>
    </w:p>
    <w:p w14:paraId="6E15CE5C" w14:textId="77777777" w:rsidR="004B7699" w:rsidRPr="00C56B8E" w:rsidRDefault="004B7699" w:rsidP="00AE213C">
      <w:pPr>
        <w:pStyle w:val="PL"/>
        <w:rPr>
          <w:snapToGrid w:val="0"/>
          <w:lang w:val="en-GB"/>
        </w:rPr>
      </w:pPr>
      <w:r w:rsidRPr="00C56B8E">
        <w:rPr>
          <w:snapToGrid w:val="0"/>
          <w:lang w:val="en-GB"/>
        </w:rPr>
        <w:tab/>
        <w:t>unsuccessfulOutcome</w:t>
      </w:r>
      <w:r w:rsidRPr="00C56B8E">
        <w:rPr>
          <w:snapToGrid w:val="0"/>
          <w:lang w:val="en-GB"/>
        </w:rPr>
        <w:tab/>
        <w:t>UnsuccessfulOutcome,</w:t>
      </w:r>
    </w:p>
    <w:p w14:paraId="559A864C" w14:textId="77777777" w:rsidR="004B7699" w:rsidRPr="00C56B8E" w:rsidRDefault="004B7699" w:rsidP="00AE213C">
      <w:pPr>
        <w:pStyle w:val="PL"/>
        <w:rPr>
          <w:snapToGrid w:val="0"/>
          <w:lang w:val="en-GB"/>
        </w:rPr>
      </w:pPr>
      <w:r w:rsidRPr="00C56B8E">
        <w:rPr>
          <w:snapToGrid w:val="0"/>
          <w:lang w:val="en-GB"/>
        </w:rPr>
        <w:tab/>
        <w:t>...</w:t>
      </w:r>
    </w:p>
    <w:p w14:paraId="241EFA96" w14:textId="77777777" w:rsidR="004B7699" w:rsidRPr="00C56B8E" w:rsidRDefault="004B7699" w:rsidP="00AE213C">
      <w:pPr>
        <w:pStyle w:val="PL"/>
        <w:rPr>
          <w:snapToGrid w:val="0"/>
          <w:lang w:val="en-GB"/>
        </w:rPr>
      </w:pPr>
      <w:r w:rsidRPr="00C56B8E">
        <w:rPr>
          <w:snapToGrid w:val="0"/>
          <w:lang w:val="en-GB"/>
        </w:rPr>
        <w:t>}</w:t>
      </w:r>
    </w:p>
    <w:p w14:paraId="53801253" w14:textId="77777777" w:rsidR="004B7699" w:rsidRPr="00C56B8E" w:rsidRDefault="004B7699" w:rsidP="00AE213C">
      <w:pPr>
        <w:pStyle w:val="PL"/>
        <w:rPr>
          <w:snapToGrid w:val="0"/>
          <w:lang w:val="en-GB"/>
        </w:rPr>
      </w:pPr>
    </w:p>
    <w:p w14:paraId="734BDF14" w14:textId="77777777" w:rsidR="004B7699" w:rsidRPr="00C56B8E" w:rsidRDefault="004B7699" w:rsidP="00AE213C">
      <w:pPr>
        <w:pStyle w:val="PL"/>
        <w:rPr>
          <w:snapToGrid w:val="0"/>
          <w:lang w:val="en-GB"/>
        </w:rPr>
      </w:pPr>
      <w:r w:rsidRPr="00C56B8E">
        <w:rPr>
          <w:snapToGrid w:val="0"/>
          <w:lang w:val="en-GB"/>
        </w:rPr>
        <w:t>InitiatingMessage ::= SEQUENCE {</w:t>
      </w:r>
    </w:p>
    <w:p w14:paraId="40B9F5CE" w14:textId="77777777" w:rsidR="004B7699" w:rsidRPr="00C56B8E" w:rsidRDefault="004B7699" w:rsidP="00AE213C">
      <w:pPr>
        <w:pStyle w:val="PL"/>
        <w:rPr>
          <w:snapToGrid w:val="0"/>
          <w:lang w:val="en-GB"/>
        </w:rPr>
      </w:pPr>
      <w:r w:rsidRPr="00C56B8E">
        <w:rPr>
          <w:snapToGrid w:val="0"/>
          <w:lang w:val="en-GB"/>
        </w:rPr>
        <w:tab/>
        <w:t>procedureCode</w:t>
      </w:r>
      <w:r w:rsidRPr="00C56B8E">
        <w:rPr>
          <w:snapToGrid w:val="0"/>
          <w:lang w:val="en-GB"/>
        </w:rPr>
        <w:tab/>
        <w:t>XNAP-ELEMENTARY-PROCEDURE.&amp;procedureCode</w:t>
      </w:r>
      <w:r w:rsidRPr="00C56B8E">
        <w:rPr>
          <w:snapToGrid w:val="0"/>
          <w:lang w:val="en-GB"/>
        </w:rPr>
        <w:tab/>
      </w:r>
      <w:r w:rsidRPr="00C56B8E">
        <w:rPr>
          <w:snapToGrid w:val="0"/>
          <w:lang w:val="en-GB"/>
        </w:rPr>
        <w:tab/>
        <w:t>({XNAP-ELEMENTARY-PROCEDURES}),</w:t>
      </w:r>
    </w:p>
    <w:p w14:paraId="3917BD46" w14:textId="77777777" w:rsidR="004B7699" w:rsidRPr="00C56B8E" w:rsidRDefault="004B7699" w:rsidP="00AE213C">
      <w:pPr>
        <w:pStyle w:val="PL"/>
        <w:rPr>
          <w:snapToGrid w:val="0"/>
          <w:lang w:val="en-GB"/>
        </w:rPr>
      </w:pPr>
      <w:r w:rsidRPr="00C56B8E">
        <w:rPr>
          <w:snapToGrid w:val="0"/>
          <w:lang w:val="en-GB"/>
        </w:rPr>
        <w:tab/>
        <w:t>criticality</w:t>
      </w:r>
      <w:r w:rsidRPr="00C56B8E">
        <w:rPr>
          <w:snapToGrid w:val="0"/>
          <w:lang w:val="en-GB"/>
        </w:rPr>
        <w:tab/>
      </w:r>
      <w:r w:rsidRPr="00C56B8E">
        <w:rPr>
          <w:snapToGrid w:val="0"/>
          <w:lang w:val="en-GB"/>
        </w:rPr>
        <w:tab/>
        <w:t>XNAP-ELEMENTARY-PROCEDURE.&amp;criticality</w:t>
      </w:r>
      <w:r w:rsidRPr="00C56B8E">
        <w:rPr>
          <w:snapToGrid w:val="0"/>
          <w:lang w:val="en-GB"/>
        </w:rPr>
        <w:tab/>
      </w:r>
      <w:r w:rsidRPr="00C56B8E">
        <w:rPr>
          <w:snapToGrid w:val="0"/>
          <w:lang w:val="en-GB"/>
        </w:rPr>
        <w:tab/>
      </w:r>
      <w:r w:rsidRPr="00C56B8E">
        <w:rPr>
          <w:snapToGrid w:val="0"/>
          <w:lang w:val="en-GB"/>
        </w:rPr>
        <w:tab/>
        <w:t>({XNAP-ELEMENTARY-PROCEDURES}{@procedureCode}),</w:t>
      </w:r>
    </w:p>
    <w:p w14:paraId="5EC4ED4F" w14:textId="77777777" w:rsidR="004B7699" w:rsidRPr="00C56B8E" w:rsidRDefault="004B7699" w:rsidP="00AE213C">
      <w:pPr>
        <w:pStyle w:val="PL"/>
        <w:rPr>
          <w:snapToGrid w:val="0"/>
          <w:lang w:val="en-GB"/>
        </w:rPr>
      </w:pPr>
      <w:r w:rsidRPr="00C56B8E">
        <w:rPr>
          <w:snapToGrid w:val="0"/>
          <w:lang w:val="en-GB"/>
        </w:rPr>
        <w:tab/>
        <w:t>value</w:t>
      </w:r>
      <w:r w:rsidRPr="00C56B8E">
        <w:rPr>
          <w:snapToGrid w:val="0"/>
          <w:lang w:val="en-GB"/>
        </w:rPr>
        <w:tab/>
      </w:r>
      <w:r w:rsidRPr="00C56B8E">
        <w:rPr>
          <w:snapToGrid w:val="0"/>
          <w:lang w:val="en-GB"/>
        </w:rPr>
        <w:tab/>
      </w:r>
      <w:r w:rsidRPr="00C56B8E">
        <w:rPr>
          <w:snapToGrid w:val="0"/>
          <w:lang w:val="en-GB"/>
        </w:rPr>
        <w:tab/>
        <w:t>XNAP-ELEMENTARY-PROCEDURE.&amp;InitiatingMessage</w:t>
      </w:r>
      <w:r w:rsidRPr="00C56B8E">
        <w:rPr>
          <w:snapToGrid w:val="0"/>
          <w:lang w:val="en-GB"/>
        </w:rPr>
        <w:tab/>
        <w:t>({XNAP-ELEMENTARY-PROCEDURES}{@procedureCode})</w:t>
      </w:r>
    </w:p>
    <w:p w14:paraId="43D0E975" w14:textId="77777777" w:rsidR="004B7699" w:rsidRPr="00C56B8E" w:rsidRDefault="004B7699" w:rsidP="00AE213C">
      <w:pPr>
        <w:pStyle w:val="PL"/>
        <w:rPr>
          <w:snapToGrid w:val="0"/>
          <w:lang w:val="en-GB"/>
        </w:rPr>
      </w:pPr>
      <w:r w:rsidRPr="00C56B8E">
        <w:rPr>
          <w:snapToGrid w:val="0"/>
          <w:lang w:val="en-GB"/>
        </w:rPr>
        <w:t>}</w:t>
      </w:r>
    </w:p>
    <w:p w14:paraId="40990DB6" w14:textId="77777777" w:rsidR="004B7699" w:rsidRPr="00C56B8E" w:rsidRDefault="004B7699" w:rsidP="00AE213C">
      <w:pPr>
        <w:pStyle w:val="PL"/>
        <w:rPr>
          <w:snapToGrid w:val="0"/>
          <w:lang w:val="en-GB"/>
        </w:rPr>
      </w:pPr>
    </w:p>
    <w:p w14:paraId="4AAFE1A6" w14:textId="77777777" w:rsidR="004B7699" w:rsidRPr="00C56B8E" w:rsidRDefault="004B7699" w:rsidP="00AE213C">
      <w:pPr>
        <w:pStyle w:val="PL"/>
        <w:rPr>
          <w:snapToGrid w:val="0"/>
          <w:lang w:val="en-GB"/>
        </w:rPr>
      </w:pPr>
      <w:r w:rsidRPr="00C56B8E">
        <w:rPr>
          <w:snapToGrid w:val="0"/>
          <w:lang w:val="en-GB"/>
        </w:rPr>
        <w:t>SuccessfulOutcome ::= SEQUENCE {</w:t>
      </w:r>
    </w:p>
    <w:p w14:paraId="587071AC" w14:textId="77777777" w:rsidR="004B7699" w:rsidRPr="00C56B8E" w:rsidRDefault="004B7699" w:rsidP="00AE213C">
      <w:pPr>
        <w:pStyle w:val="PL"/>
        <w:rPr>
          <w:snapToGrid w:val="0"/>
          <w:lang w:val="en-GB"/>
        </w:rPr>
      </w:pPr>
      <w:r w:rsidRPr="00C56B8E">
        <w:rPr>
          <w:snapToGrid w:val="0"/>
          <w:lang w:val="en-GB"/>
        </w:rPr>
        <w:tab/>
        <w:t>procedureCode</w:t>
      </w:r>
      <w:r w:rsidRPr="00C56B8E">
        <w:rPr>
          <w:snapToGrid w:val="0"/>
          <w:lang w:val="en-GB"/>
        </w:rPr>
        <w:tab/>
        <w:t>XNAP-ELEMENTARY-PROCEDURE.&amp;procedureCode</w:t>
      </w:r>
      <w:r w:rsidRPr="00C56B8E">
        <w:rPr>
          <w:snapToGrid w:val="0"/>
          <w:lang w:val="en-GB"/>
        </w:rPr>
        <w:tab/>
      </w:r>
      <w:r w:rsidRPr="00C56B8E">
        <w:rPr>
          <w:snapToGrid w:val="0"/>
          <w:lang w:val="en-GB"/>
        </w:rPr>
        <w:tab/>
        <w:t>({XNAP-ELEMENTARY-PROCEDURES}),</w:t>
      </w:r>
    </w:p>
    <w:p w14:paraId="6CC5C18D" w14:textId="77777777" w:rsidR="004B7699" w:rsidRPr="00C56B8E" w:rsidRDefault="004B7699" w:rsidP="00AE213C">
      <w:pPr>
        <w:pStyle w:val="PL"/>
        <w:rPr>
          <w:snapToGrid w:val="0"/>
          <w:lang w:val="en-GB"/>
        </w:rPr>
      </w:pPr>
      <w:r w:rsidRPr="00C56B8E">
        <w:rPr>
          <w:snapToGrid w:val="0"/>
          <w:lang w:val="en-GB"/>
        </w:rPr>
        <w:tab/>
        <w:t>criticality</w:t>
      </w:r>
      <w:r w:rsidRPr="00C56B8E">
        <w:rPr>
          <w:snapToGrid w:val="0"/>
          <w:lang w:val="en-GB"/>
        </w:rPr>
        <w:tab/>
      </w:r>
      <w:r w:rsidRPr="00C56B8E">
        <w:rPr>
          <w:snapToGrid w:val="0"/>
          <w:lang w:val="en-GB"/>
        </w:rPr>
        <w:tab/>
        <w:t>XNAP-ELEMENTARY-PROCEDURE.&amp;criticality</w:t>
      </w:r>
      <w:r w:rsidRPr="00C56B8E">
        <w:rPr>
          <w:snapToGrid w:val="0"/>
          <w:lang w:val="en-GB"/>
        </w:rPr>
        <w:tab/>
      </w:r>
      <w:r w:rsidRPr="00C56B8E">
        <w:rPr>
          <w:snapToGrid w:val="0"/>
          <w:lang w:val="en-GB"/>
        </w:rPr>
        <w:tab/>
      </w:r>
      <w:r w:rsidRPr="00C56B8E">
        <w:rPr>
          <w:snapToGrid w:val="0"/>
          <w:lang w:val="en-GB"/>
        </w:rPr>
        <w:tab/>
        <w:t>({XNAP-ELEMENTARY-PROCEDURES}{@procedureCode}),</w:t>
      </w:r>
    </w:p>
    <w:p w14:paraId="799F37E7" w14:textId="77777777" w:rsidR="004B7699" w:rsidRPr="00C56B8E" w:rsidRDefault="004B7699" w:rsidP="00AE213C">
      <w:pPr>
        <w:pStyle w:val="PL"/>
        <w:rPr>
          <w:snapToGrid w:val="0"/>
          <w:lang w:val="en-GB"/>
        </w:rPr>
      </w:pPr>
      <w:r w:rsidRPr="00C56B8E">
        <w:rPr>
          <w:snapToGrid w:val="0"/>
          <w:lang w:val="en-GB"/>
        </w:rPr>
        <w:tab/>
        <w:t>value</w:t>
      </w:r>
      <w:r w:rsidRPr="00C56B8E">
        <w:rPr>
          <w:snapToGrid w:val="0"/>
          <w:lang w:val="en-GB"/>
        </w:rPr>
        <w:tab/>
      </w:r>
      <w:r w:rsidRPr="00C56B8E">
        <w:rPr>
          <w:snapToGrid w:val="0"/>
          <w:lang w:val="en-GB"/>
        </w:rPr>
        <w:tab/>
      </w:r>
      <w:r w:rsidRPr="00C56B8E">
        <w:rPr>
          <w:snapToGrid w:val="0"/>
          <w:lang w:val="en-GB"/>
        </w:rPr>
        <w:tab/>
        <w:t>XNAP-ELEMENTARY-PROCEDURE.&amp;SuccessfulOutcome</w:t>
      </w:r>
      <w:r w:rsidRPr="00C56B8E">
        <w:rPr>
          <w:snapToGrid w:val="0"/>
          <w:lang w:val="en-GB"/>
        </w:rPr>
        <w:tab/>
        <w:t>({XNAP-ELEMENTARY-PROCEDURES}{@procedureCode})</w:t>
      </w:r>
    </w:p>
    <w:p w14:paraId="6C309885" w14:textId="77777777" w:rsidR="004B7699" w:rsidRPr="00C56B8E" w:rsidRDefault="004B7699" w:rsidP="00AE213C">
      <w:pPr>
        <w:pStyle w:val="PL"/>
        <w:rPr>
          <w:snapToGrid w:val="0"/>
          <w:lang w:val="en-GB"/>
        </w:rPr>
      </w:pPr>
      <w:r w:rsidRPr="00C56B8E">
        <w:rPr>
          <w:snapToGrid w:val="0"/>
          <w:lang w:val="en-GB"/>
        </w:rPr>
        <w:t>}</w:t>
      </w:r>
    </w:p>
    <w:p w14:paraId="1F580D0C" w14:textId="77777777" w:rsidR="004B7699" w:rsidRPr="00C56B8E" w:rsidRDefault="004B7699" w:rsidP="00AE213C">
      <w:pPr>
        <w:pStyle w:val="PL"/>
        <w:rPr>
          <w:snapToGrid w:val="0"/>
          <w:lang w:val="en-GB"/>
        </w:rPr>
      </w:pPr>
    </w:p>
    <w:p w14:paraId="0FF93A0A" w14:textId="77777777" w:rsidR="004B7699" w:rsidRPr="00C56B8E" w:rsidRDefault="004B7699" w:rsidP="00AE213C">
      <w:pPr>
        <w:pStyle w:val="PL"/>
        <w:rPr>
          <w:snapToGrid w:val="0"/>
          <w:lang w:val="en-GB"/>
        </w:rPr>
      </w:pPr>
      <w:r w:rsidRPr="00C56B8E">
        <w:rPr>
          <w:snapToGrid w:val="0"/>
          <w:lang w:val="en-GB"/>
        </w:rPr>
        <w:t>UnsuccessfulOutcome ::= SEQUENCE {</w:t>
      </w:r>
    </w:p>
    <w:p w14:paraId="67343958" w14:textId="77777777" w:rsidR="004B7699" w:rsidRPr="00C56B8E" w:rsidRDefault="004B7699" w:rsidP="00AE213C">
      <w:pPr>
        <w:pStyle w:val="PL"/>
        <w:rPr>
          <w:snapToGrid w:val="0"/>
          <w:lang w:val="en-GB"/>
        </w:rPr>
      </w:pPr>
      <w:r w:rsidRPr="00C56B8E">
        <w:rPr>
          <w:snapToGrid w:val="0"/>
          <w:lang w:val="en-GB"/>
        </w:rPr>
        <w:tab/>
        <w:t>procedureCode</w:t>
      </w:r>
      <w:r w:rsidRPr="00C56B8E">
        <w:rPr>
          <w:snapToGrid w:val="0"/>
          <w:lang w:val="en-GB"/>
        </w:rPr>
        <w:tab/>
        <w:t>XNAP-ELEMENTARY-PROCEDURE.&amp;procedureCode</w:t>
      </w:r>
      <w:r w:rsidRPr="00C56B8E">
        <w:rPr>
          <w:snapToGrid w:val="0"/>
          <w:lang w:val="en-GB"/>
        </w:rPr>
        <w:tab/>
      </w:r>
      <w:r w:rsidRPr="00C56B8E">
        <w:rPr>
          <w:snapToGrid w:val="0"/>
          <w:lang w:val="en-GB"/>
        </w:rPr>
        <w:tab/>
        <w:t>({XNAP-ELEMENTARY-PROCEDURES}),</w:t>
      </w:r>
    </w:p>
    <w:p w14:paraId="5988C926" w14:textId="77777777" w:rsidR="004B7699" w:rsidRPr="00C56B8E" w:rsidRDefault="004B7699" w:rsidP="00AE213C">
      <w:pPr>
        <w:pStyle w:val="PL"/>
        <w:rPr>
          <w:snapToGrid w:val="0"/>
          <w:lang w:val="en-GB"/>
        </w:rPr>
      </w:pPr>
      <w:r w:rsidRPr="00C56B8E">
        <w:rPr>
          <w:snapToGrid w:val="0"/>
          <w:lang w:val="en-GB"/>
        </w:rPr>
        <w:tab/>
        <w:t>criticality</w:t>
      </w:r>
      <w:r w:rsidRPr="00C56B8E">
        <w:rPr>
          <w:snapToGrid w:val="0"/>
          <w:lang w:val="en-GB"/>
        </w:rPr>
        <w:tab/>
      </w:r>
      <w:r w:rsidRPr="00C56B8E">
        <w:rPr>
          <w:snapToGrid w:val="0"/>
          <w:lang w:val="en-GB"/>
        </w:rPr>
        <w:tab/>
        <w:t>XNAP-ELEMENTARY-PROCEDURE.&amp;criticality</w:t>
      </w:r>
      <w:r w:rsidRPr="00C56B8E">
        <w:rPr>
          <w:snapToGrid w:val="0"/>
          <w:lang w:val="en-GB"/>
        </w:rPr>
        <w:tab/>
      </w:r>
      <w:r w:rsidRPr="00C56B8E">
        <w:rPr>
          <w:snapToGrid w:val="0"/>
          <w:lang w:val="en-GB"/>
        </w:rPr>
        <w:tab/>
      </w:r>
      <w:r w:rsidRPr="00C56B8E">
        <w:rPr>
          <w:snapToGrid w:val="0"/>
          <w:lang w:val="en-GB"/>
        </w:rPr>
        <w:tab/>
        <w:t>({XNAP-ELEMENTARY-PROCEDURES}{@procedureCode}),</w:t>
      </w:r>
    </w:p>
    <w:p w14:paraId="6F998B06" w14:textId="77777777" w:rsidR="004B7699" w:rsidRPr="00C56B8E" w:rsidRDefault="004B7699" w:rsidP="00AE213C">
      <w:pPr>
        <w:pStyle w:val="PL"/>
        <w:rPr>
          <w:snapToGrid w:val="0"/>
          <w:lang w:val="en-GB"/>
        </w:rPr>
      </w:pPr>
      <w:r w:rsidRPr="00C56B8E">
        <w:rPr>
          <w:snapToGrid w:val="0"/>
          <w:lang w:val="en-GB"/>
        </w:rPr>
        <w:tab/>
        <w:t>value</w:t>
      </w:r>
      <w:r w:rsidRPr="00C56B8E">
        <w:rPr>
          <w:snapToGrid w:val="0"/>
          <w:lang w:val="en-GB"/>
        </w:rPr>
        <w:tab/>
      </w:r>
      <w:r w:rsidRPr="00C56B8E">
        <w:rPr>
          <w:snapToGrid w:val="0"/>
          <w:lang w:val="en-GB"/>
        </w:rPr>
        <w:tab/>
      </w:r>
      <w:r w:rsidRPr="00C56B8E">
        <w:rPr>
          <w:snapToGrid w:val="0"/>
          <w:lang w:val="en-GB"/>
        </w:rPr>
        <w:tab/>
        <w:t>XNAP-ELEMENTARY-PROCEDURE.&amp;UnsuccessfulOutcome</w:t>
      </w:r>
      <w:r w:rsidRPr="00C56B8E">
        <w:rPr>
          <w:snapToGrid w:val="0"/>
          <w:lang w:val="en-GB"/>
        </w:rPr>
        <w:tab/>
        <w:t>({XNAP-ELEMENTARY-PROCEDURES}{@procedureCode})</w:t>
      </w:r>
    </w:p>
    <w:p w14:paraId="7077454F" w14:textId="77777777" w:rsidR="004B7699" w:rsidRPr="00C56B8E" w:rsidRDefault="004B7699" w:rsidP="00AE213C">
      <w:pPr>
        <w:pStyle w:val="PL"/>
        <w:rPr>
          <w:snapToGrid w:val="0"/>
          <w:lang w:val="en-GB"/>
        </w:rPr>
      </w:pPr>
      <w:r w:rsidRPr="00C56B8E">
        <w:rPr>
          <w:snapToGrid w:val="0"/>
          <w:lang w:val="en-GB"/>
        </w:rPr>
        <w:t>}</w:t>
      </w:r>
    </w:p>
    <w:p w14:paraId="2AAAE9B4" w14:textId="77777777" w:rsidR="004B7699" w:rsidRPr="00C56B8E" w:rsidRDefault="004B7699" w:rsidP="00AE213C">
      <w:pPr>
        <w:pStyle w:val="PL"/>
        <w:rPr>
          <w:snapToGrid w:val="0"/>
          <w:lang w:val="en-GB"/>
        </w:rPr>
      </w:pPr>
    </w:p>
    <w:p w14:paraId="79D4578F" w14:textId="77777777" w:rsidR="004B7699" w:rsidRPr="00C56B8E" w:rsidRDefault="004B7699" w:rsidP="00AE213C">
      <w:pPr>
        <w:pStyle w:val="PL"/>
        <w:rPr>
          <w:snapToGrid w:val="0"/>
          <w:lang w:val="en-GB"/>
        </w:rPr>
      </w:pPr>
      <w:r w:rsidRPr="00C56B8E">
        <w:rPr>
          <w:snapToGrid w:val="0"/>
          <w:lang w:val="en-GB"/>
        </w:rPr>
        <w:t>-- **************************************************************</w:t>
      </w:r>
    </w:p>
    <w:p w14:paraId="622FF97D" w14:textId="77777777" w:rsidR="004B7699" w:rsidRPr="00C56B8E" w:rsidRDefault="004B7699" w:rsidP="00AE213C">
      <w:pPr>
        <w:pStyle w:val="PL"/>
        <w:rPr>
          <w:snapToGrid w:val="0"/>
          <w:lang w:val="en-GB"/>
        </w:rPr>
      </w:pPr>
      <w:r w:rsidRPr="00C56B8E">
        <w:rPr>
          <w:snapToGrid w:val="0"/>
          <w:lang w:val="en-GB"/>
        </w:rPr>
        <w:lastRenderedPageBreak/>
        <w:t>--</w:t>
      </w:r>
    </w:p>
    <w:p w14:paraId="65832A04" w14:textId="77777777" w:rsidR="004B7699" w:rsidRPr="00C56B8E" w:rsidRDefault="004B7699" w:rsidP="00AE213C">
      <w:pPr>
        <w:pStyle w:val="PL"/>
        <w:rPr>
          <w:snapToGrid w:val="0"/>
          <w:lang w:val="en-GB"/>
        </w:rPr>
      </w:pPr>
      <w:r w:rsidRPr="00C56B8E">
        <w:rPr>
          <w:snapToGrid w:val="0"/>
          <w:lang w:val="en-GB"/>
        </w:rPr>
        <w:t>-- Interface Elementary Procedure List</w:t>
      </w:r>
    </w:p>
    <w:p w14:paraId="73EFD416" w14:textId="77777777" w:rsidR="004B7699" w:rsidRPr="00C56B8E" w:rsidRDefault="004B7699" w:rsidP="00AE213C">
      <w:pPr>
        <w:pStyle w:val="PL"/>
        <w:rPr>
          <w:snapToGrid w:val="0"/>
          <w:lang w:val="en-GB"/>
        </w:rPr>
      </w:pPr>
      <w:r w:rsidRPr="00C56B8E">
        <w:rPr>
          <w:snapToGrid w:val="0"/>
          <w:lang w:val="en-GB"/>
        </w:rPr>
        <w:t>--</w:t>
      </w:r>
    </w:p>
    <w:p w14:paraId="52A83AC4" w14:textId="77777777" w:rsidR="004B7699" w:rsidRPr="00C56B8E" w:rsidRDefault="004B7699" w:rsidP="00AE213C">
      <w:pPr>
        <w:pStyle w:val="PL"/>
        <w:rPr>
          <w:snapToGrid w:val="0"/>
          <w:lang w:val="en-GB"/>
        </w:rPr>
      </w:pPr>
      <w:r w:rsidRPr="00C56B8E">
        <w:rPr>
          <w:snapToGrid w:val="0"/>
          <w:lang w:val="en-GB"/>
        </w:rPr>
        <w:t>-- **************************************************************</w:t>
      </w:r>
    </w:p>
    <w:p w14:paraId="1AE344E7" w14:textId="77777777" w:rsidR="004B7699" w:rsidRPr="00C56B8E" w:rsidRDefault="004B7699" w:rsidP="00AE213C">
      <w:pPr>
        <w:pStyle w:val="PL"/>
        <w:rPr>
          <w:snapToGrid w:val="0"/>
          <w:lang w:val="en-GB"/>
        </w:rPr>
      </w:pPr>
    </w:p>
    <w:p w14:paraId="1BD70146" w14:textId="77777777" w:rsidR="004B7699" w:rsidRPr="00C56B8E" w:rsidRDefault="004B7699" w:rsidP="00AE213C">
      <w:pPr>
        <w:pStyle w:val="PL"/>
        <w:rPr>
          <w:snapToGrid w:val="0"/>
          <w:lang w:val="en-GB"/>
        </w:rPr>
      </w:pPr>
      <w:r w:rsidRPr="00C56B8E">
        <w:rPr>
          <w:snapToGrid w:val="0"/>
          <w:lang w:val="en-GB"/>
        </w:rPr>
        <w:t>XNAP-ELEMENTARY-PROCEDURES XNAP-ELEMENTARY-PROCEDURE ::= {</w:t>
      </w:r>
    </w:p>
    <w:p w14:paraId="2258AC7A" w14:textId="77777777" w:rsidR="004B7699" w:rsidRPr="00C56B8E" w:rsidRDefault="004B7699" w:rsidP="00AE213C">
      <w:pPr>
        <w:pStyle w:val="PL"/>
        <w:rPr>
          <w:snapToGrid w:val="0"/>
          <w:lang w:val="en-GB"/>
        </w:rPr>
      </w:pPr>
      <w:r w:rsidRPr="00C56B8E">
        <w:rPr>
          <w:snapToGrid w:val="0"/>
          <w:lang w:val="en-GB"/>
        </w:rPr>
        <w:tab/>
        <w:t>XNAP-ELEMENTARY-PROCEDURES-CLASS-1</w:t>
      </w:r>
      <w:r w:rsidRPr="00C56B8E">
        <w:rPr>
          <w:snapToGrid w:val="0"/>
          <w:lang w:val="en-GB"/>
        </w:rPr>
        <w:tab/>
      </w:r>
      <w:r w:rsidRPr="00C56B8E">
        <w:rPr>
          <w:snapToGrid w:val="0"/>
          <w:lang w:val="en-GB"/>
        </w:rPr>
        <w:tab/>
      </w:r>
      <w:r w:rsidRPr="00C56B8E">
        <w:rPr>
          <w:snapToGrid w:val="0"/>
          <w:lang w:val="en-GB"/>
        </w:rPr>
        <w:tab/>
        <w:t>|</w:t>
      </w:r>
    </w:p>
    <w:p w14:paraId="3EDD9A30" w14:textId="77777777" w:rsidR="004B7699" w:rsidRPr="00C56B8E" w:rsidRDefault="004B7699" w:rsidP="00AE213C">
      <w:pPr>
        <w:pStyle w:val="PL"/>
        <w:rPr>
          <w:snapToGrid w:val="0"/>
          <w:lang w:val="en-GB"/>
        </w:rPr>
      </w:pPr>
      <w:r w:rsidRPr="00C56B8E">
        <w:rPr>
          <w:snapToGrid w:val="0"/>
          <w:lang w:val="en-GB"/>
        </w:rPr>
        <w:tab/>
        <w:t>XNAP-ELEMENTARY-PROCEDURES-CLASS-2</w:t>
      </w:r>
      <w:r w:rsidRPr="00C56B8E">
        <w:rPr>
          <w:snapToGrid w:val="0"/>
          <w:lang w:val="en-GB"/>
        </w:rPr>
        <w:tab/>
      </w:r>
      <w:r w:rsidRPr="00C56B8E">
        <w:rPr>
          <w:snapToGrid w:val="0"/>
          <w:lang w:val="en-GB"/>
        </w:rPr>
        <w:tab/>
      </w:r>
      <w:r w:rsidRPr="00C56B8E">
        <w:rPr>
          <w:snapToGrid w:val="0"/>
          <w:lang w:val="en-GB"/>
        </w:rPr>
        <w:tab/>
        <w:t>,</w:t>
      </w:r>
    </w:p>
    <w:p w14:paraId="5671036B" w14:textId="77777777" w:rsidR="004B7699" w:rsidRPr="00C56B8E" w:rsidRDefault="004B7699" w:rsidP="00AE213C">
      <w:pPr>
        <w:pStyle w:val="PL"/>
        <w:rPr>
          <w:snapToGrid w:val="0"/>
          <w:lang w:val="en-GB"/>
        </w:rPr>
      </w:pPr>
      <w:r w:rsidRPr="00C56B8E">
        <w:rPr>
          <w:snapToGrid w:val="0"/>
          <w:lang w:val="en-GB"/>
        </w:rPr>
        <w:tab/>
        <w:t>...</w:t>
      </w:r>
    </w:p>
    <w:p w14:paraId="489D13DC" w14:textId="77777777" w:rsidR="004B7699" w:rsidRPr="00C56B8E" w:rsidRDefault="004B7699" w:rsidP="00AE213C">
      <w:pPr>
        <w:pStyle w:val="PL"/>
        <w:rPr>
          <w:snapToGrid w:val="0"/>
          <w:lang w:val="en-GB"/>
        </w:rPr>
      </w:pPr>
      <w:r w:rsidRPr="00C56B8E">
        <w:rPr>
          <w:snapToGrid w:val="0"/>
          <w:lang w:val="en-GB"/>
        </w:rPr>
        <w:t>}</w:t>
      </w:r>
    </w:p>
    <w:p w14:paraId="4D0FBFA7" w14:textId="77777777" w:rsidR="004B7699" w:rsidRPr="00C56B8E" w:rsidRDefault="004B7699" w:rsidP="00AE213C">
      <w:pPr>
        <w:pStyle w:val="PL"/>
        <w:rPr>
          <w:snapToGrid w:val="0"/>
          <w:lang w:val="en-GB"/>
        </w:rPr>
      </w:pPr>
    </w:p>
    <w:p w14:paraId="7038569C" w14:textId="77777777" w:rsidR="004B7699" w:rsidRPr="00C56B8E" w:rsidRDefault="004B7699" w:rsidP="00AE213C">
      <w:pPr>
        <w:pStyle w:val="PL"/>
        <w:rPr>
          <w:snapToGrid w:val="0"/>
          <w:lang w:val="en-GB"/>
        </w:rPr>
      </w:pPr>
      <w:r w:rsidRPr="00C56B8E">
        <w:rPr>
          <w:snapToGrid w:val="0"/>
          <w:lang w:val="en-GB"/>
        </w:rPr>
        <w:t>XNAP-ELEMENTARY-PROCEDURES-CLASS-1 XNAP-ELEMENTARY-PROCEDURE ::= {</w:t>
      </w:r>
    </w:p>
    <w:p w14:paraId="3C5FA2EC" w14:textId="77777777" w:rsidR="004B7699" w:rsidRPr="00C56B8E" w:rsidRDefault="004B7699" w:rsidP="00AE213C">
      <w:pPr>
        <w:pStyle w:val="PL"/>
        <w:rPr>
          <w:rFonts w:eastAsia="DengXian"/>
          <w:snapToGrid w:val="0"/>
          <w:lang w:val="en-GB" w:eastAsia="zh-CN"/>
        </w:rPr>
      </w:pPr>
      <w:r w:rsidRPr="00C56B8E">
        <w:rPr>
          <w:snapToGrid w:val="0"/>
          <w:lang w:val="en-GB"/>
        </w:rPr>
        <w:tab/>
        <w:t>handoverPreparation</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w:t>
      </w:r>
    </w:p>
    <w:p w14:paraId="3BFA0224" w14:textId="77777777" w:rsidR="004B7699" w:rsidRPr="00C56B8E" w:rsidRDefault="004B7699" w:rsidP="00AE213C">
      <w:pPr>
        <w:pStyle w:val="PL"/>
        <w:rPr>
          <w:snapToGrid w:val="0"/>
          <w:lang w:val="en-GB"/>
        </w:rPr>
      </w:pPr>
      <w:r w:rsidRPr="00C56B8E">
        <w:rPr>
          <w:snapToGrid w:val="0"/>
          <w:lang w:val="en-GB"/>
        </w:rPr>
        <w:tab/>
        <w:t>retrieveUEContext</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w:t>
      </w:r>
    </w:p>
    <w:p w14:paraId="0130E0B8" w14:textId="77777777" w:rsidR="004B7699" w:rsidRPr="00C56B8E" w:rsidRDefault="004B7699" w:rsidP="00AE213C">
      <w:pPr>
        <w:pStyle w:val="PL"/>
        <w:rPr>
          <w:snapToGrid w:val="0"/>
          <w:lang w:val="en-GB"/>
        </w:rPr>
      </w:pPr>
      <w:r w:rsidRPr="00C56B8E">
        <w:rPr>
          <w:snapToGrid w:val="0"/>
          <w:lang w:val="en-GB"/>
        </w:rPr>
        <w:tab/>
        <w:t>sNGRANnodeAdditionPreparation</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w:t>
      </w:r>
    </w:p>
    <w:p w14:paraId="4B29AAD1" w14:textId="77777777" w:rsidR="004B7699" w:rsidRPr="00C56B8E" w:rsidRDefault="004B7699" w:rsidP="00AE213C">
      <w:pPr>
        <w:pStyle w:val="PL"/>
        <w:rPr>
          <w:snapToGrid w:val="0"/>
          <w:lang w:val="en-GB"/>
        </w:rPr>
      </w:pPr>
      <w:r w:rsidRPr="00C56B8E">
        <w:rPr>
          <w:snapToGrid w:val="0"/>
          <w:lang w:val="en-GB"/>
        </w:rPr>
        <w:tab/>
        <w:t>mNGRANnodeinitiatedSNGRANnodeModificationPreparation</w:t>
      </w:r>
      <w:r w:rsidRPr="00C56B8E">
        <w:rPr>
          <w:snapToGrid w:val="0"/>
          <w:lang w:val="en-GB"/>
        </w:rPr>
        <w:tab/>
        <w:t>|</w:t>
      </w:r>
    </w:p>
    <w:p w14:paraId="188AE1B5" w14:textId="77777777" w:rsidR="004B7699" w:rsidRPr="00C56B8E" w:rsidRDefault="004B7699" w:rsidP="00AE213C">
      <w:pPr>
        <w:pStyle w:val="PL"/>
        <w:rPr>
          <w:snapToGrid w:val="0"/>
          <w:lang w:val="en-GB"/>
        </w:rPr>
      </w:pPr>
      <w:r w:rsidRPr="00C56B8E">
        <w:rPr>
          <w:snapToGrid w:val="0"/>
          <w:lang w:val="en-GB"/>
        </w:rPr>
        <w:tab/>
        <w:t>sNGRANnodeinitiatedSNGRANnodeModificationPreparation</w:t>
      </w:r>
      <w:r w:rsidRPr="00C56B8E">
        <w:rPr>
          <w:snapToGrid w:val="0"/>
          <w:lang w:val="en-GB"/>
        </w:rPr>
        <w:tab/>
        <w:t>|</w:t>
      </w:r>
    </w:p>
    <w:p w14:paraId="23018A2A" w14:textId="77777777" w:rsidR="004B7699" w:rsidRPr="00C56B8E" w:rsidRDefault="004B7699" w:rsidP="00AE213C">
      <w:pPr>
        <w:pStyle w:val="PL"/>
        <w:rPr>
          <w:snapToGrid w:val="0"/>
          <w:lang w:val="en-GB"/>
        </w:rPr>
      </w:pPr>
      <w:r w:rsidRPr="00C56B8E">
        <w:rPr>
          <w:snapToGrid w:val="0"/>
          <w:lang w:val="en-GB"/>
        </w:rPr>
        <w:tab/>
        <w:t>mNGRANnodeinitiatedSNGRANnodeRelease</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w:t>
      </w:r>
    </w:p>
    <w:p w14:paraId="0D1E2396" w14:textId="77777777" w:rsidR="004B7699" w:rsidRPr="00C56B8E" w:rsidRDefault="004B7699" w:rsidP="00AE213C">
      <w:pPr>
        <w:pStyle w:val="PL"/>
        <w:rPr>
          <w:snapToGrid w:val="0"/>
          <w:lang w:val="en-GB"/>
        </w:rPr>
      </w:pPr>
      <w:r w:rsidRPr="00C56B8E">
        <w:rPr>
          <w:snapToGrid w:val="0"/>
          <w:lang w:val="en-GB"/>
        </w:rPr>
        <w:tab/>
        <w:t>sNGRANnodeinitiatedSNGRANnodeRelease</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w:t>
      </w:r>
    </w:p>
    <w:p w14:paraId="5847D90E" w14:textId="77777777" w:rsidR="004B7699" w:rsidRPr="00C56B8E" w:rsidRDefault="004B7699" w:rsidP="00AE213C">
      <w:pPr>
        <w:pStyle w:val="PL"/>
        <w:rPr>
          <w:snapToGrid w:val="0"/>
          <w:lang w:val="en-GB"/>
        </w:rPr>
      </w:pPr>
      <w:r w:rsidRPr="00C56B8E">
        <w:rPr>
          <w:snapToGrid w:val="0"/>
          <w:lang w:val="en-GB"/>
        </w:rPr>
        <w:tab/>
        <w:t>sNGRANnodeChange</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w:t>
      </w:r>
    </w:p>
    <w:p w14:paraId="575EC454" w14:textId="77777777" w:rsidR="004B7699" w:rsidRPr="00C56B8E" w:rsidRDefault="004B7699" w:rsidP="00AE213C">
      <w:pPr>
        <w:pStyle w:val="PL"/>
        <w:rPr>
          <w:snapToGrid w:val="0"/>
          <w:lang w:val="en-GB"/>
        </w:rPr>
      </w:pPr>
      <w:r w:rsidRPr="00C56B8E">
        <w:rPr>
          <w:snapToGrid w:val="0"/>
          <w:lang w:val="en-GB"/>
        </w:rPr>
        <w:tab/>
        <w:t>xnRemoval</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w:t>
      </w:r>
    </w:p>
    <w:p w14:paraId="699EA6FA" w14:textId="77777777" w:rsidR="004B7699" w:rsidRPr="00C56B8E" w:rsidRDefault="004B7699" w:rsidP="00AE213C">
      <w:pPr>
        <w:pStyle w:val="PL"/>
        <w:rPr>
          <w:snapToGrid w:val="0"/>
          <w:lang w:val="en-GB"/>
        </w:rPr>
      </w:pPr>
      <w:r w:rsidRPr="00C56B8E">
        <w:rPr>
          <w:snapToGrid w:val="0"/>
          <w:lang w:val="en-GB"/>
        </w:rPr>
        <w:tab/>
        <w:t>xnSetup</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w:t>
      </w:r>
    </w:p>
    <w:p w14:paraId="0678A435" w14:textId="77777777" w:rsidR="004B7699" w:rsidRPr="00C56B8E" w:rsidRDefault="004B7699" w:rsidP="00AE213C">
      <w:pPr>
        <w:pStyle w:val="PL"/>
        <w:rPr>
          <w:snapToGrid w:val="0"/>
          <w:lang w:val="en-GB"/>
        </w:rPr>
      </w:pPr>
      <w:r w:rsidRPr="00C56B8E">
        <w:rPr>
          <w:snapToGrid w:val="0"/>
          <w:lang w:val="en-GB"/>
        </w:rPr>
        <w:tab/>
        <w:t>nGRANnodeConfigurationUpdate</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w:t>
      </w:r>
    </w:p>
    <w:p w14:paraId="5D40417F" w14:textId="77777777" w:rsidR="004B7699" w:rsidRPr="00C56B8E" w:rsidRDefault="004B7699" w:rsidP="00AE213C">
      <w:pPr>
        <w:pStyle w:val="PL"/>
        <w:rPr>
          <w:snapToGrid w:val="0"/>
          <w:lang w:val="en-GB"/>
        </w:rPr>
      </w:pPr>
      <w:r w:rsidRPr="00C56B8E">
        <w:rPr>
          <w:snapToGrid w:val="0"/>
          <w:lang w:val="en-GB"/>
        </w:rPr>
        <w:tab/>
        <w:t>e-UTRA-NR-CellResourceCoordination</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w:t>
      </w:r>
    </w:p>
    <w:p w14:paraId="051D807A" w14:textId="77777777" w:rsidR="004B7699" w:rsidRPr="00C56B8E" w:rsidRDefault="004B7699" w:rsidP="00AE213C">
      <w:pPr>
        <w:pStyle w:val="PL"/>
        <w:rPr>
          <w:snapToGrid w:val="0"/>
          <w:lang w:val="en-GB"/>
        </w:rPr>
      </w:pPr>
      <w:r w:rsidRPr="00C56B8E">
        <w:rPr>
          <w:snapToGrid w:val="0"/>
          <w:lang w:val="en-GB"/>
        </w:rPr>
        <w:tab/>
        <w:t>cellActivation</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w:t>
      </w:r>
    </w:p>
    <w:p w14:paraId="57D68BE8" w14:textId="77777777" w:rsidR="004B7699" w:rsidRPr="00C56B8E" w:rsidRDefault="004B7699" w:rsidP="00AE213C">
      <w:pPr>
        <w:pStyle w:val="PL"/>
        <w:rPr>
          <w:snapToGrid w:val="0"/>
          <w:lang w:val="en-GB"/>
        </w:rPr>
      </w:pPr>
      <w:r w:rsidRPr="00C56B8E">
        <w:rPr>
          <w:snapToGrid w:val="0"/>
          <w:lang w:val="en-GB"/>
        </w:rPr>
        <w:tab/>
        <w:t>reset</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w:t>
      </w:r>
    </w:p>
    <w:p w14:paraId="5CC216FA" w14:textId="77777777" w:rsidR="004B7699" w:rsidRPr="00C56B8E" w:rsidRDefault="004B7699" w:rsidP="00AE213C">
      <w:pPr>
        <w:pStyle w:val="PL"/>
        <w:rPr>
          <w:noProof w:val="0"/>
          <w:snapToGrid w:val="0"/>
          <w:lang w:val="en-GB"/>
        </w:rPr>
      </w:pPr>
      <w:r w:rsidRPr="00C56B8E">
        <w:rPr>
          <w:noProof w:val="0"/>
          <w:snapToGrid w:val="0"/>
          <w:lang w:val="en-GB"/>
        </w:rPr>
        <w:tab/>
        <w:t>resourceStatusReportingInitiation</w:t>
      </w:r>
      <w:r w:rsidRPr="00C56B8E">
        <w:rPr>
          <w:noProof w:val="0"/>
          <w:snapToGrid w:val="0"/>
          <w:lang w:val="en-GB"/>
        </w:rPr>
        <w:tab/>
      </w:r>
      <w:r w:rsidRPr="00C56B8E">
        <w:rPr>
          <w:noProof w:val="0"/>
          <w:snapToGrid w:val="0"/>
          <w:lang w:val="en-GB"/>
        </w:rPr>
        <w:tab/>
      </w:r>
      <w:r w:rsidRPr="00C56B8E">
        <w:rPr>
          <w:noProof w:val="0"/>
          <w:snapToGrid w:val="0"/>
          <w:lang w:val="en-GB"/>
        </w:rPr>
        <w:tab/>
      </w:r>
      <w:r w:rsidRPr="00C56B8E">
        <w:rPr>
          <w:noProof w:val="0"/>
          <w:snapToGrid w:val="0"/>
          <w:lang w:val="en-GB"/>
        </w:rPr>
        <w:tab/>
      </w:r>
      <w:r w:rsidRPr="00C56B8E">
        <w:rPr>
          <w:noProof w:val="0"/>
          <w:snapToGrid w:val="0"/>
          <w:lang w:val="en-GB"/>
        </w:rPr>
        <w:tab/>
      </w:r>
      <w:r w:rsidRPr="00C56B8E">
        <w:rPr>
          <w:noProof w:val="0"/>
          <w:snapToGrid w:val="0"/>
          <w:lang w:val="en-GB"/>
        </w:rPr>
        <w:tab/>
        <w:t>|</w:t>
      </w:r>
    </w:p>
    <w:p w14:paraId="1CF84A8A" w14:textId="77777777" w:rsidR="004B7699" w:rsidRPr="00C56B8E" w:rsidRDefault="004B7699" w:rsidP="00AE213C">
      <w:pPr>
        <w:pStyle w:val="PL"/>
        <w:rPr>
          <w:noProof w:val="0"/>
          <w:snapToGrid w:val="0"/>
          <w:lang w:val="en-GB"/>
        </w:rPr>
      </w:pPr>
      <w:r w:rsidRPr="00C56B8E">
        <w:rPr>
          <w:noProof w:val="0"/>
          <w:snapToGrid w:val="0"/>
          <w:lang w:val="en-GB"/>
        </w:rPr>
        <w:tab/>
        <w:t>mobilitySettingsChange</w:t>
      </w:r>
      <w:r w:rsidRPr="00C56B8E">
        <w:rPr>
          <w:noProof w:val="0"/>
          <w:snapToGrid w:val="0"/>
          <w:lang w:val="en-GB"/>
        </w:rPr>
        <w:tab/>
      </w:r>
      <w:r w:rsidRPr="00C56B8E">
        <w:rPr>
          <w:noProof w:val="0"/>
          <w:snapToGrid w:val="0"/>
          <w:lang w:val="en-GB"/>
        </w:rPr>
        <w:tab/>
      </w:r>
      <w:r w:rsidRPr="00C56B8E">
        <w:rPr>
          <w:noProof w:val="0"/>
          <w:snapToGrid w:val="0"/>
          <w:lang w:val="en-GB"/>
        </w:rPr>
        <w:tab/>
      </w:r>
      <w:r w:rsidRPr="00C56B8E">
        <w:rPr>
          <w:noProof w:val="0"/>
          <w:snapToGrid w:val="0"/>
          <w:lang w:val="en-GB"/>
        </w:rPr>
        <w:tab/>
      </w:r>
      <w:r w:rsidRPr="00C56B8E">
        <w:rPr>
          <w:noProof w:val="0"/>
          <w:snapToGrid w:val="0"/>
          <w:lang w:val="en-GB"/>
        </w:rPr>
        <w:tab/>
      </w:r>
      <w:r w:rsidRPr="00C56B8E">
        <w:rPr>
          <w:noProof w:val="0"/>
          <w:snapToGrid w:val="0"/>
          <w:lang w:val="en-GB"/>
        </w:rPr>
        <w:tab/>
      </w:r>
      <w:r w:rsidRPr="00C56B8E">
        <w:rPr>
          <w:noProof w:val="0"/>
          <w:snapToGrid w:val="0"/>
          <w:lang w:val="en-GB"/>
        </w:rPr>
        <w:tab/>
      </w:r>
      <w:r w:rsidRPr="00C56B8E">
        <w:rPr>
          <w:noProof w:val="0"/>
          <w:snapToGrid w:val="0"/>
          <w:lang w:val="en-GB"/>
        </w:rPr>
        <w:tab/>
      </w:r>
      <w:r w:rsidRPr="00C56B8E">
        <w:rPr>
          <w:noProof w:val="0"/>
          <w:snapToGrid w:val="0"/>
          <w:lang w:val="en-GB"/>
        </w:rPr>
        <w:tab/>
      </w:r>
      <w:ins w:id="5508" w:author="Author" w:date="2022-02-08T22:20:00Z">
        <w:r w:rsidRPr="00C56B8E">
          <w:rPr>
            <w:noProof w:val="0"/>
            <w:snapToGrid w:val="0"/>
            <w:lang w:val="en-GB"/>
          </w:rPr>
          <w:t>|</w:t>
        </w:r>
      </w:ins>
    </w:p>
    <w:p w14:paraId="7C50622D" w14:textId="77777777" w:rsidR="0061316F" w:rsidRPr="00C56B8E" w:rsidRDefault="004B7699" w:rsidP="00AE213C">
      <w:pPr>
        <w:pStyle w:val="PL"/>
        <w:rPr>
          <w:ins w:id="5509" w:author="R3-222882" w:date="2022-03-04T16:41:00Z"/>
          <w:snapToGrid w:val="0"/>
          <w:lang w:val="en-GB"/>
        </w:rPr>
      </w:pPr>
      <w:ins w:id="5510" w:author="Author" w:date="2022-02-08T22:20:00Z">
        <w:r w:rsidRPr="00C56B8E">
          <w:rPr>
            <w:noProof w:val="0"/>
            <w:snapToGrid w:val="0"/>
            <w:lang w:val="en-GB"/>
          </w:rPr>
          <w:tab/>
        </w:r>
        <w:r w:rsidRPr="00C56B8E">
          <w:rPr>
            <w:snapToGrid w:val="0"/>
            <w:lang w:val="en-GB"/>
          </w:rPr>
          <w:t>iABTransportMigrationManagement</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ins>
      <w:ins w:id="5511" w:author="R3-222882" w:date="2022-03-04T16:41:00Z">
        <w:r w:rsidR="0061316F" w:rsidRPr="00C56B8E">
          <w:rPr>
            <w:snapToGrid w:val="0"/>
            <w:lang w:val="en-GB"/>
          </w:rPr>
          <w:t>|</w:t>
        </w:r>
      </w:ins>
    </w:p>
    <w:p w14:paraId="15B0363A" w14:textId="77777777" w:rsidR="00255846" w:rsidRPr="00C56B8E" w:rsidRDefault="0061316F" w:rsidP="00AE213C">
      <w:pPr>
        <w:pStyle w:val="PL"/>
        <w:rPr>
          <w:ins w:id="5512" w:author="R3-222860" w:date="2022-03-04T20:33:00Z"/>
          <w:snapToGrid w:val="0"/>
          <w:lang w:val="en-GB"/>
        </w:rPr>
      </w:pPr>
      <w:ins w:id="5513" w:author="R3-222882" w:date="2022-03-04T16:41:00Z">
        <w:r w:rsidRPr="00C56B8E">
          <w:rPr>
            <w:snapToGrid w:val="0"/>
            <w:lang w:val="en-GB"/>
          </w:rPr>
          <w:tab/>
          <w:t>iABTransportMigrationModification</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ins>
      <w:ins w:id="5514" w:author="R3-222860" w:date="2022-03-04T20:33:00Z">
        <w:r w:rsidR="00255846" w:rsidRPr="00C56B8E">
          <w:rPr>
            <w:snapToGrid w:val="0"/>
            <w:lang w:val="en-GB"/>
          </w:rPr>
          <w:t>|</w:t>
        </w:r>
      </w:ins>
    </w:p>
    <w:p w14:paraId="32D35494" w14:textId="156677EB" w:rsidR="004B7699" w:rsidRPr="00C56B8E" w:rsidRDefault="00255846" w:rsidP="00AE213C">
      <w:pPr>
        <w:pStyle w:val="PL"/>
        <w:rPr>
          <w:snapToGrid w:val="0"/>
          <w:lang w:val="en-GB"/>
        </w:rPr>
      </w:pPr>
      <w:ins w:id="5515" w:author="R3-222860" w:date="2022-03-04T20:33:00Z">
        <w:r w:rsidRPr="00C56B8E">
          <w:rPr>
            <w:snapToGrid w:val="0"/>
            <w:lang w:val="en-GB"/>
          </w:rPr>
          <w:tab/>
          <w:t>iAB</w:t>
        </w:r>
        <w:r>
          <w:rPr>
            <w:rFonts w:hint="eastAsia"/>
            <w:snapToGrid w:val="0"/>
            <w:lang w:val="en-US" w:eastAsia="zh-CN"/>
          </w:rPr>
          <w:t>ResourceCoordination</w:t>
        </w:r>
      </w:ins>
      <w:ins w:id="5516" w:author="Samsung" w:date="2022-03-05T02:36:00Z">
        <w:r w:rsidR="00535BC0">
          <w:rPr>
            <w:snapToGrid w:val="0"/>
            <w:lang w:val="en-US" w:eastAsia="zh-CN"/>
          </w:rPr>
          <w:tab/>
        </w:r>
        <w:r w:rsidR="00535BC0">
          <w:rPr>
            <w:snapToGrid w:val="0"/>
            <w:lang w:val="en-US" w:eastAsia="zh-CN"/>
          </w:rPr>
          <w:tab/>
        </w:r>
        <w:r w:rsidR="00535BC0">
          <w:rPr>
            <w:snapToGrid w:val="0"/>
            <w:lang w:val="en-US" w:eastAsia="zh-CN"/>
          </w:rPr>
          <w:tab/>
        </w:r>
        <w:r w:rsidR="00535BC0">
          <w:rPr>
            <w:snapToGrid w:val="0"/>
            <w:lang w:val="en-US" w:eastAsia="zh-CN"/>
          </w:rPr>
          <w:tab/>
        </w:r>
        <w:r w:rsidR="00535BC0">
          <w:rPr>
            <w:snapToGrid w:val="0"/>
            <w:lang w:val="en-US" w:eastAsia="zh-CN"/>
          </w:rPr>
          <w:tab/>
        </w:r>
        <w:r w:rsidR="00535BC0">
          <w:rPr>
            <w:snapToGrid w:val="0"/>
            <w:lang w:val="en-US" w:eastAsia="zh-CN"/>
          </w:rPr>
          <w:tab/>
        </w:r>
        <w:r w:rsidR="00535BC0">
          <w:rPr>
            <w:snapToGrid w:val="0"/>
            <w:lang w:val="en-US" w:eastAsia="zh-CN"/>
          </w:rPr>
          <w:tab/>
        </w:r>
        <w:r w:rsidR="00535BC0">
          <w:rPr>
            <w:snapToGrid w:val="0"/>
            <w:lang w:val="en-US" w:eastAsia="zh-CN"/>
          </w:rPr>
          <w:tab/>
        </w:r>
        <w:r w:rsidR="00535BC0">
          <w:rPr>
            <w:snapToGrid w:val="0"/>
            <w:lang w:val="en-US" w:eastAsia="zh-CN"/>
          </w:rPr>
          <w:tab/>
        </w:r>
      </w:ins>
      <w:r w:rsidR="004B7699" w:rsidRPr="00C56B8E">
        <w:rPr>
          <w:snapToGrid w:val="0"/>
          <w:lang w:val="en-GB"/>
        </w:rPr>
        <w:t>,</w:t>
      </w:r>
    </w:p>
    <w:p w14:paraId="706091E5" w14:textId="77777777" w:rsidR="004B7699" w:rsidRPr="00C56B8E" w:rsidRDefault="004B7699" w:rsidP="00AE213C">
      <w:pPr>
        <w:pStyle w:val="PL"/>
        <w:rPr>
          <w:snapToGrid w:val="0"/>
          <w:lang w:val="en-GB"/>
        </w:rPr>
      </w:pPr>
      <w:r w:rsidRPr="00C56B8E">
        <w:rPr>
          <w:snapToGrid w:val="0"/>
          <w:lang w:val="en-GB"/>
        </w:rPr>
        <w:tab/>
        <w:t>...</w:t>
      </w:r>
    </w:p>
    <w:p w14:paraId="43CA001E" w14:textId="77777777" w:rsidR="004B7699" w:rsidRPr="00C56B8E" w:rsidRDefault="004B7699" w:rsidP="00AE213C">
      <w:pPr>
        <w:pStyle w:val="PL"/>
        <w:rPr>
          <w:snapToGrid w:val="0"/>
          <w:lang w:val="en-GB"/>
        </w:rPr>
      </w:pPr>
      <w:r w:rsidRPr="00C56B8E">
        <w:rPr>
          <w:snapToGrid w:val="0"/>
          <w:lang w:val="en-GB"/>
        </w:rPr>
        <w:t>}</w:t>
      </w:r>
    </w:p>
    <w:p w14:paraId="3773578A" w14:textId="77777777" w:rsidR="004B7699" w:rsidRPr="00C56B8E" w:rsidRDefault="004B7699" w:rsidP="00AE213C">
      <w:pPr>
        <w:pStyle w:val="PL"/>
        <w:rPr>
          <w:snapToGrid w:val="0"/>
          <w:lang w:val="en-GB"/>
        </w:rPr>
      </w:pPr>
    </w:p>
    <w:p w14:paraId="5EF21E66" w14:textId="77777777" w:rsidR="004B7699" w:rsidRPr="00C56B8E" w:rsidRDefault="004B7699" w:rsidP="00AE213C">
      <w:pPr>
        <w:pStyle w:val="PL"/>
        <w:rPr>
          <w:snapToGrid w:val="0"/>
          <w:lang w:val="en-GB"/>
        </w:rPr>
      </w:pPr>
      <w:r w:rsidRPr="00C56B8E">
        <w:rPr>
          <w:snapToGrid w:val="0"/>
          <w:lang w:val="en-GB"/>
        </w:rPr>
        <w:t>XNAP-ELEMENTARY-PROCEDURES-CLASS-2 XNAP-ELEMENTARY-PROCEDURE ::= {</w:t>
      </w:r>
    </w:p>
    <w:p w14:paraId="09852405" w14:textId="77777777" w:rsidR="004B7699" w:rsidRPr="00C56B8E" w:rsidRDefault="004B7699" w:rsidP="00AE213C">
      <w:pPr>
        <w:pStyle w:val="PL"/>
        <w:rPr>
          <w:snapToGrid w:val="0"/>
          <w:lang w:val="en-GB"/>
        </w:rPr>
      </w:pPr>
      <w:r w:rsidRPr="00C56B8E">
        <w:rPr>
          <w:snapToGrid w:val="0"/>
          <w:lang w:val="en-GB"/>
        </w:rPr>
        <w:tab/>
        <w:t>sNStatusTransfer</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w:t>
      </w:r>
    </w:p>
    <w:p w14:paraId="53C39C0C" w14:textId="77777777" w:rsidR="004B7699" w:rsidRPr="00C56B8E" w:rsidRDefault="004B7699" w:rsidP="00AE213C">
      <w:pPr>
        <w:pStyle w:val="PL"/>
        <w:rPr>
          <w:snapToGrid w:val="0"/>
          <w:lang w:val="en-GB"/>
        </w:rPr>
      </w:pPr>
      <w:r w:rsidRPr="00C56B8E">
        <w:rPr>
          <w:snapToGrid w:val="0"/>
          <w:lang w:val="en-GB"/>
        </w:rPr>
        <w:tab/>
        <w:t>handoverCancel</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w:t>
      </w:r>
    </w:p>
    <w:p w14:paraId="12465619" w14:textId="77777777" w:rsidR="004B7699" w:rsidRPr="00C56B8E" w:rsidRDefault="004B7699" w:rsidP="00AE213C">
      <w:pPr>
        <w:pStyle w:val="PL"/>
        <w:rPr>
          <w:snapToGrid w:val="0"/>
          <w:lang w:val="en-GB"/>
        </w:rPr>
      </w:pPr>
      <w:r w:rsidRPr="00C56B8E">
        <w:rPr>
          <w:snapToGrid w:val="0"/>
          <w:lang w:val="en-GB"/>
        </w:rPr>
        <w:tab/>
        <w:t>rANPaging</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w:t>
      </w:r>
    </w:p>
    <w:p w14:paraId="2F61B97A" w14:textId="77777777" w:rsidR="004B7699" w:rsidRPr="00C56B8E" w:rsidRDefault="004B7699" w:rsidP="00AE213C">
      <w:pPr>
        <w:pStyle w:val="PL"/>
        <w:rPr>
          <w:snapToGrid w:val="0"/>
          <w:lang w:val="en-GB"/>
        </w:rPr>
      </w:pPr>
      <w:r w:rsidRPr="00C56B8E">
        <w:rPr>
          <w:snapToGrid w:val="0"/>
          <w:lang w:val="en-GB"/>
        </w:rPr>
        <w:tab/>
        <w:t>xnUAddressIndication</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w:t>
      </w:r>
    </w:p>
    <w:p w14:paraId="5315403B" w14:textId="77777777" w:rsidR="004B7699" w:rsidRPr="00C56B8E" w:rsidRDefault="004B7699" w:rsidP="00AE213C">
      <w:pPr>
        <w:pStyle w:val="PL"/>
        <w:rPr>
          <w:snapToGrid w:val="0"/>
          <w:lang w:val="en-GB"/>
        </w:rPr>
      </w:pPr>
      <w:r w:rsidRPr="00C56B8E">
        <w:rPr>
          <w:snapToGrid w:val="0"/>
          <w:lang w:val="en-GB"/>
        </w:rPr>
        <w:tab/>
        <w:t>uEContextRelease</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w:t>
      </w:r>
    </w:p>
    <w:p w14:paraId="714DF923" w14:textId="77777777" w:rsidR="004B7699" w:rsidRPr="00C56B8E" w:rsidRDefault="004B7699" w:rsidP="00AE213C">
      <w:pPr>
        <w:pStyle w:val="PL"/>
        <w:rPr>
          <w:snapToGrid w:val="0"/>
          <w:lang w:val="en-GB"/>
        </w:rPr>
      </w:pPr>
      <w:r w:rsidRPr="00C56B8E">
        <w:rPr>
          <w:snapToGrid w:val="0"/>
          <w:lang w:val="en-GB"/>
        </w:rPr>
        <w:tab/>
        <w:t>sNGRANnodeReconfigurationCompletion</w:t>
      </w:r>
      <w:r w:rsidRPr="00C56B8E">
        <w:rPr>
          <w:snapToGrid w:val="0"/>
          <w:lang w:val="en-GB"/>
        </w:rPr>
        <w:tab/>
      </w:r>
      <w:r w:rsidRPr="00C56B8E">
        <w:rPr>
          <w:snapToGrid w:val="0"/>
          <w:lang w:val="en-GB"/>
        </w:rPr>
        <w:tab/>
        <w:t>|</w:t>
      </w:r>
    </w:p>
    <w:p w14:paraId="575BAE85" w14:textId="77777777" w:rsidR="004B7699" w:rsidRPr="00C56B8E" w:rsidRDefault="004B7699" w:rsidP="00AE213C">
      <w:pPr>
        <w:pStyle w:val="PL"/>
        <w:rPr>
          <w:snapToGrid w:val="0"/>
          <w:lang w:val="en-GB"/>
        </w:rPr>
      </w:pPr>
      <w:r w:rsidRPr="00C56B8E">
        <w:rPr>
          <w:snapToGrid w:val="0"/>
          <w:lang w:val="en-GB"/>
        </w:rPr>
        <w:tab/>
        <w:t>sNGRANnodeCounterCheck</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w:t>
      </w:r>
    </w:p>
    <w:p w14:paraId="7343196D" w14:textId="77777777" w:rsidR="004B7699" w:rsidRPr="00C56B8E" w:rsidRDefault="004B7699" w:rsidP="00AE213C">
      <w:pPr>
        <w:pStyle w:val="PL"/>
        <w:rPr>
          <w:snapToGrid w:val="0"/>
          <w:lang w:val="en-GB"/>
        </w:rPr>
      </w:pPr>
      <w:r w:rsidRPr="00C56B8E">
        <w:rPr>
          <w:snapToGrid w:val="0"/>
          <w:lang w:val="en-GB"/>
        </w:rPr>
        <w:tab/>
        <w:t>rRCTransfer</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w:t>
      </w:r>
    </w:p>
    <w:p w14:paraId="70336720" w14:textId="77777777" w:rsidR="004B7699" w:rsidRPr="00C56B8E" w:rsidRDefault="004B7699" w:rsidP="00AE213C">
      <w:pPr>
        <w:pStyle w:val="PL"/>
        <w:rPr>
          <w:snapToGrid w:val="0"/>
          <w:lang w:val="en-GB"/>
        </w:rPr>
      </w:pPr>
      <w:r w:rsidRPr="00C56B8E">
        <w:rPr>
          <w:snapToGrid w:val="0"/>
          <w:lang w:val="en-GB"/>
        </w:rPr>
        <w:tab/>
        <w:t>errorIndication</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w:t>
      </w:r>
    </w:p>
    <w:p w14:paraId="7F0832A1" w14:textId="77777777" w:rsidR="004B7699" w:rsidRPr="00C56B8E" w:rsidRDefault="004B7699" w:rsidP="00AE213C">
      <w:pPr>
        <w:pStyle w:val="PL"/>
        <w:rPr>
          <w:snapToGrid w:val="0"/>
          <w:lang w:val="en-GB"/>
        </w:rPr>
      </w:pPr>
      <w:r w:rsidRPr="00C56B8E">
        <w:rPr>
          <w:snapToGrid w:val="0"/>
          <w:lang w:val="en-GB"/>
        </w:rPr>
        <w:tab/>
        <w:t>privateMessage</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w:t>
      </w:r>
    </w:p>
    <w:p w14:paraId="788B3C00" w14:textId="77777777" w:rsidR="004B7699" w:rsidRPr="00C56B8E" w:rsidRDefault="004B7699" w:rsidP="00AE213C">
      <w:pPr>
        <w:pStyle w:val="PL"/>
        <w:rPr>
          <w:snapToGrid w:val="0"/>
          <w:lang w:val="en-GB"/>
        </w:rPr>
      </w:pPr>
      <w:r w:rsidRPr="00C56B8E">
        <w:rPr>
          <w:snapToGrid w:val="0"/>
          <w:lang w:val="en-GB"/>
        </w:rPr>
        <w:tab/>
        <w:t>notificationControl</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w:t>
      </w:r>
    </w:p>
    <w:p w14:paraId="1089D366" w14:textId="77777777" w:rsidR="004B7699" w:rsidRPr="00C56B8E" w:rsidRDefault="004B7699" w:rsidP="00AE213C">
      <w:pPr>
        <w:pStyle w:val="PL"/>
        <w:rPr>
          <w:snapToGrid w:val="0"/>
          <w:lang w:val="en-GB"/>
        </w:rPr>
      </w:pPr>
      <w:r w:rsidRPr="00C56B8E">
        <w:rPr>
          <w:snapToGrid w:val="0"/>
          <w:lang w:val="en-GB"/>
        </w:rPr>
        <w:tab/>
        <w:t>activityNotification</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w:t>
      </w:r>
    </w:p>
    <w:p w14:paraId="127FAC3A" w14:textId="77777777" w:rsidR="004B7699" w:rsidRPr="00C56B8E" w:rsidRDefault="004B7699" w:rsidP="00AE213C">
      <w:pPr>
        <w:pStyle w:val="PL"/>
        <w:rPr>
          <w:snapToGrid w:val="0"/>
          <w:lang w:val="en-GB"/>
        </w:rPr>
      </w:pPr>
      <w:r w:rsidRPr="00C56B8E">
        <w:rPr>
          <w:snapToGrid w:val="0"/>
          <w:lang w:val="en-GB"/>
        </w:rPr>
        <w:tab/>
        <w:t xml:space="preserve">secondaryRATDataUsageReport </w:t>
      </w:r>
      <w:r w:rsidRPr="00C56B8E">
        <w:rPr>
          <w:snapToGrid w:val="0"/>
          <w:lang w:val="en-GB"/>
        </w:rPr>
        <w:tab/>
      </w:r>
      <w:r w:rsidRPr="00C56B8E">
        <w:rPr>
          <w:snapToGrid w:val="0"/>
          <w:lang w:val="en-GB"/>
        </w:rPr>
        <w:tab/>
      </w:r>
      <w:r w:rsidRPr="00C56B8E">
        <w:rPr>
          <w:snapToGrid w:val="0"/>
          <w:lang w:val="en-GB"/>
        </w:rPr>
        <w:tab/>
        <w:t>|</w:t>
      </w:r>
    </w:p>
    <w:p w14:paraId="46FEDB14" w14:textId="77777777" w:rsidR="004B7699" w:rsidRPr="00C56B8E" w:rsidRDefault="004B7699" w:rsidP="00AE213C">
      <w:pPr>
        <w:pStyle w:val="PL"/>
        <w:rPr>
          <w:noProof w:val="0"/>
          <w:snapToGrid w:val="0"/>
          <w:lang w:val="en-GB"/>
        </w:rPr>
      </w:pPr>
      <w:r w:rsidRPr="00C56B8E">
        <w:rPr>
          <w:noProof w:val="0"/>
          <w:snapToGrid w:val="0"/>
          <w:lang w:val="en-GB"/>
        </w:rPr>
        <w:tab/>
        <w:t>deactivateTrace</w:t>
      </w:r>
      <w:r w:rsidRPr="00C56B8E">
        <w:rPr>
          <w:noProof w:val="0"/>
          <w:snapToGrid w:val="0"/>
          <w:lang w:val="en-GB"/>
        </w:rPr>
        <w:tab/>
      </w:r>
      <w:r w:rsidRPr="00C56B8E">
        <w:rPr>
          <w:noProof w:val="0"/>
          <w:snapToGrid w:val="0"/>
          <w:lang w:val="en-GB"/>
        </w:rPr>
        <w:tab/>
      </w:r>
      <w:r w:rsidRPr="00C56B8E">
        <w:rPr>
          <w:noProof w:val="0"/>
          <w:snapToGrid w:val="0"/>
          <w:lang w:val="en-GB"/>
        </w:rPr>
        <w:tab/>
      </w:r>
      <w:r w:rsidRPr="00C56B8E">
        <w:rPr>
          <w:noProof w:val="0"/>
          <w:snapToGrid w:val="0"/>
          <w:lang w:val="en-GB"/>
        </w:rPr>
        <w:tab/>
      </w:r>
      <w:r w:rsidRPr="00C56B8E">
        <w:rPr>
          <w:noProof w:val="0"/>
          <w:snapToGrid w:val="0"/>
          <w:lang w:val="en-GB"/>
        </w:rPr>
        <w:tab/>
      </w:r>
      <w:r w:rsidRPr="00C56B8E">
        <w:rPr>
          <w:noProof w:val="0"/>
          <w:snapToGrid w:val="0"/>
          <w:lang w:val="en-GB"/>
        </w:rPr>
        <w:tab/>
      </w:r>
      <w:r w:rsidRPr="00C56B8E">
        <w:rPr>
          <w:noProof w:val="0"/>
          <w:snapToGrid w:val="0"/>
          <w:lang w:val="en-GB"/>
        </w:rPr>
        <w:tab/>
        <w:t>|</w:t>
      </w:r>
    </w:p>
    <w:p w14:paraId="3A2755F9" w14:textId="77777777" w:rsidR="004B7699" w:rsidRPr="00C56B8E" w:rsidRDefault="004B7699" w:rsidP="00AE213C">
      <w:pPr>
        <w:pStyle w:val="PL"/>
        <w:rPr>
          <w:snapToGrid w:val="0"/>
          <w:lang w:val="en-GB"/>
        </w:rPr>
      </w:pPr>
      <w:r w:rsidRPr="00C56B8E">
        <w:rPr>
          <w:noProof w:val="0"/>
          <w:snapToGrid w:val="0"/>
          <w:lang w:val="en-GB"/>
        </w:rPr>
        <w:tab/>
        <w:t>traceStart</w:t>
      </w:r>
      <w:r w:rsidRPr="00C56B8E">
        <w:rPr>
          <w:noProof w:val="0"/>
          <w:snapToGrid w:val="0"/>
          <w:lang w:val="en-GB"/>
        </w:rPr>
        <w:tab/>
      </w:r>
      <w:r w:rsidRPr="00C56B8E">
        <w:rPr>
          <w:noProof w:val="0"/>
          <w:snapToGrid w:val="0"/>
          <w:lang w:val="en-GB"/>
        </w:rPr>
        <w:tab/>
      </w:r>
      <w:r w:rsidRPr="00C56B8E">
        <w:rPr>
          <w:noProof w:val="0"/>
          <w:snapToGrid w:val="0"/>
          <w:lang w:val="en-GB"/>
        </w:rPr>
        <w:tab/>
      </w:r>
      <w:r w:rsidRPr="00C56B8E">
        <w:rPr>
          <w:noProof w:val="0"/>
          <w:snapToGrid w:val="0"/>
          <w:lang w:val="en-GB"/>
        </w:rPr>
        <w:tab/>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r>
      <w:r w:rsidRPr="00C56B8E">
        <w:rPr>
          <w:snapToGrid w:val="0"/>
          <w:lang w:val="en-GB"/>
        </w:rPr>
        <w:t>|</w:t>
      </w:r>
    </w:p>
    <w:p w14:paraId="121A04C8" w14:textId="77777777" w:rsidR="004B7699" w:rsidRPr="00C56B8E" w:rsidRDefault="004B7699" w:rsidP="00AE213C">
      <w:pPr>
        <w:pStyle w:val="PL"/>
        <w:rPr>
          <w:noProof w:val="0"/>
          <w:snapToGrid w:val="0"/>
          <w:lang w:val="en-GB"/>
        </w:rPr>
      </w:pPr>
      <w:r w:rsidRPr="00C56B8E">
        <w:rPr>
          <w:noProof w:val="0"/>
          <w:snapToGrid w:val="0"/>
          <w:lang w:val="en-GB"/>
        </w:rPr>
        <w:tab/>
        <w:t>handoverSuccess</w:t>
      </w:r>
      <w:r w:rsidRPr="00C56B8E">
        <w:rPr>
          <w:noProof w:val="0"/>
          <w:snapToGrid w:val="0"/>
          <w:lang w:val="en-GB"/>
        </w:rPr>
        <w:tab/>
      </w:r>
      <w:r w:rsidRPr="00C56B8E">
        <w:rPr>
          <w:noProof w:val="0"/>
          <w:snapToGrid w:val="0"/>
          <w:lang w:val="en-GB"/>
        </w:rPr>
        <w:tab/>
      </w:r>
      <w:r w:rsidRPr="00C56B8E">
        <w:rPr>
          <w:noProof w:val="0"/>
          <w:snapToGrid w:val="0"/>
          <w:lang w:val="en-GB"/>
        </w:rPr>
        <w:tab/>
      </w:r>
      <w:r w:rsidRPr="00C56B8E">
        <w:rPr>
          <w:noProof w:val="0"/>
          <w:snapToGrid w:val="0"/>
          <w:lang w:val="en-GB"/>
        </w:rPr>
        <w:tab/>
      </w:r>
      <w:r w:rsidRPr="00C56B8E">
        <w:rPr>
          <w:noProof w:val="0"/>
          <w:snapToGrid w:val="0"/>
          <w:lang w:val="en-GB"/>
        </w:rPr>
        <w:tab/>
      </w:r>
      <w:r w:rsidRPr="00C56B8E">
        <w:rPr>
          <w:noProof w:val="0"/>
          <w:snapToGrid w:val="0"/>
          <w:lang w:val="en-GB"/>
        </w:rPr>
        <w:tab/>
      </w:r>
      <w:r w:rsidRPr="00C56B8E">
        <w:rPr>
          <w:noProof w:val="0"/>
          <w:snapToGrid w:val="0"/>
          <w:lang w:val="en-GB"/>
        </w:rPr>
        <w:tab/>
        <w:t>|</w:t>
      </w:r>
    </w:p>
    <w:p w14:paraId="0B361F89" w14:textId="77777777" w:rsidR="004B7699" w:rsidRPr="00C56B8E" w:rsidRDefault="004B7699" w:rsidP="00AE213C">
      <w:pPr>
        <w:pStyle w:val="PL"/>
        <w:rPr>
          <w:noProof w:val="0"/>
          <w:snapToGrid w:val="0"/>
          <w:lang w:val="en-GB"/>
        </w:rPr>
      </w:pPr>
      <w:r w:rsidRPr="00C56B8E">
        <w:rPr>
          <w:noProof w:val="0"/>
          <w:snapToGrid w:val="0"/>
          <w:lang w:val="en-GB"/>
        </w:rPr>
        <w:tab/>
        <w:t>conditionalHandoverCancel</w:t>
      </w:r>
      <w:r w:rsidRPr="00C56B8E">
        <w:rPr>
          <w:noProof w:val="0"/>
          <w:snapToGrid w:val="0"/>
          <w:lang w:val="en-GB"/>
        </w:rPr>
        <w:tab/>
      </w:r>
      <w:r w:rsidRPr="00C56B8E">
        <w:rPr>
          <w:noProof w:val="0"/>
          <w:snapToGrid w:val="0"/>
          <w:lang w:val="en-GB"/>
        </w:rPr>
        <w:tab/>
      </w:r>
      <w:r w:rsidRPr="00C56B8E">
        <w:rPr>
          <w:noProof w:val="0"/>
          <w:snapToGrid w:val="0"/>
          <w:lang w:val="en-GB"/>
        </w:rPr>
        <w:tab/>
      </w:r>
      <w:r w:rsidRPr="00C56B8E">
        <w:rPr>
          <w:noProof w:val="0"/>
          <w:snapToGrid w:val="0"/>
          <w:lang w:val="en-GB"/>
        </w:rPr>
        <w:tab/>
        <w:t>|</w:t>
      </w:r>
    </w:p>
    <w:p w14:paraId="36648B0F" w14:textId="77777777" w:rsidR="004B7699" w:rsidRPr="00C56B8E" w:rsidRDefault="004B7699" w:rsidP="00AE213C">
      <w:pPr>
        <w:pStyle w:val="PL"/>
        <w:rPr>
          <w:noProof w:val="0"/>
          <w:snapToGrid w:val="0"/>
          <w:lang w:val="en-GB"/>
        </w:rPr>
      </w:pPr>
      <w:r w:rsidRPr="00C56B8E">
        <w:rPr>
          <w:noProof w:val="0"/>
          <w:snapToGrid w:val="0"/>
          <w:lang w:val="en-GB"/>
        </w:rPr>
        <w:lastRenderedPageBreak/>
        <w:tab/>
        <w:t>earlyStatusTransfer</w:t>
      </w:r>
      <w:r w:rsidRPr="00C56B8E">
        <w:rPr>
          <w:noProof w:val="0"/>
          <w:snapToGrid w:val="0"/>
          <w:lang w:val="en-GB"/>
        </w:rPr>
        <w:tab/>
      </w:r>
      <w:r w:rsidRPr="00C56B8E">
        <w:rPr>
          <w:noProof w:val="0"/>
          <w:snapToGrid w:val="0"/>
          <w:lang w:val="en-GB"/>
        </w:rPr>
        <w:tab/>
      </w:r>
      <w:r w:rsidRPr="00C56B8E">
        <w:rPr>
          <w:noProof w:val="0"/>
          <w:snapToGrid w:val="0"/>
          <w:lang w:val="en-GB"/>
        </w:rPr>
        <w:tab/>
      </w:r>
      <w:r w:rsidRPr="00C56B8E">
        <w:rPr>
          <w:noProof w:val="0"/>
          <w:snapToGrid w:val="0"/>
          <w:lang w:val="en-GB"/>
        </w:rPr>
        <w:tab/>
      </w:r>
      <w:r w:rsidRPr="00C56B8E">
        <w:rPr>
          <w:noProof w:val="0"/>
          <w:snapToGrid w:val="0"/>
          <w:lang w:val="en-GB"/>
        </w:rPr>
        <w:tab/>
      </w:r>
      <w:r w:rsidRPr="00C56B8E">
        <w:rPr>
          <w:noProof w:val="0"/>
          <w:snapToGrid w:val="0"/>
          <w:lang w:val="en-GB"/>
        </w:rPr>
        <w:tab/>
        <w:t>|</w:t>
      </w:r>
    </w:p>
    <w:p w14:paraId="4A379272" w14:textId="77777777" w:rsidR="004B7699" w:rsidRPr="00C56B8E" w:rsidRDefault="004B7699" w:rsidP="00AE213C">
      <w:pPr>
        <w:pStyle w:val="PL"/>
        <w:rPr>
          <w:noProof w:val="0"/>
          <w:snapToGrid w:val="0"/>
          <w:lang w:val="en-GB"/>
        </w:rPr>
      </w:pPr>
      <w:r w:rsidRPr="00C56B8E">
        <w:rPr>
          <w:noProof w:val="0"/>
          <w:snapToGrid w:val="0"/>
          <w:lang w:val="en-GB"/>
        </w:rPr>
        <w:tab/>
        <w:t>failureIndication</w:t>
      </w:r>
      <w:r w:rsidRPr="00C56B8E">
        <w:rPr>
          <w:noProof w:val="0"/>
          <w:snapToGrid w:val="0"/>
          <w:lang w:val="en-GB"/>
        </w:rPr>
        <w:tab/>
      </w:r>
      <w:r w:rsidRPr="00C56B8E">
        <w:rPr>
          <w:noProof w:val="0"/>
          <w:snapToGrid w:val="0"/>
          <w:lang w:val="en-GB"/>
        </w:rPr>
        <w:tab/>
      </w:r>
      <w:r w:rsidRPr="00C56B8E">
        <w:rPr>
          <w:noProof w:val="0"/>
          <w:snapToGrid w:val="0"/>
          <w:lang w:val="en-GB"/>
        </w:rPr>
        <w:tab/>
      </w:r>
      <w:r w:rsidRPr="00C56B8E">
        <w:rPr>
          <w:noProof w:val="0"/>
          <w:snapToGrid w:val="0"/>
          <w:lang w:val="en-GB"/>
        </w:rPr>
        <w:tab/>
      </w:r>
      <w:r w:rsidRPr="00C56B8E">
        <w:rPr>
          <w:noProof w:val="0"/>
          <w:snapToGrid w:val="0"/>
          <w:lang w:val="en-GB"/>
        </w:rPr>
        <w:tab/>
      </w:r>
      <w:r w:rsidRPr="00C56B8E">
        <w:rPr>
          <w:noProof w:val="0"/>
          <w:snapToGrid w:val="0"/>
          <w:lang w:val="en-GB"/>
        </w:rPr>
        <w:tab/>
        <w:t>|</w:t>
      </w:r>
    </w:p>
    <w:p w14:paraId="50F9EAA4" w14:textId="77777777" w:rsidR="004B7699" w:rsidRPr="00C56B8E" w:rsidRDefault="004B7699" w:rsidP="00AE213C">
      <w:pPr>
        <w:pStyle w:val="PL"/>
        <w:rPr>
          <w:noProof w:val="0"/>
          <w:snapToGrid w:val="0"/>
          <w:lang w:val="en-GB"/>
        </w:rPr>
      </w:pPr>
      <w:r w:rsidRPr="00C56B8E">
        <w:rPr>
          <w:noProof w:val="0"/>
          <w:snapToGrid w:val="0"/>
          <w:lang w:val="en-GB"/>
        </w:rPr>
        <w:tab/>
        <w:t>handoverReport</w:t>
      </w:r>
      <w:r w:rsidRPr="00C56B8E">
        <w:rPr>
          <w:noProof w:val="0"/>
          <w:snapToGrid w:val="0"/>
          <w:lang w:val="en-GB"/>
        </w:rPr>
        <w:tab/>
      </w:r>
      <w:r w:rsidRPr="00C56B8E">
        <w:rPr>
          <w:noProof w:val="0"/>
          <w:snapToGrid w:val="0"/>
          <w:lang w:val="en-GB"/>
        </w:rPr>
        <w:tab/>
      </w:r>
      <w:r w:rsidRPr="00C56B8E">
        <w:rPr>
          <w:noProof w:val="0"/>
          <w:snapToGrid w:val="0"/>
          <w:lang w:val="en-GB"/>
        </w:rPr>
        <w:tab/>
      </w:r>
      <w:r w:rsidRPr="00C56B8E">
        <w:rPr>
          <w:noProof w:val="0"/>
          <w:snapToGrid w:val="0"/>
          <w:lang w:val="en-GB"/>
        </w:rPr>
        <w:tab/>
      </w:r>
      <w:r w:rsidRPr="00C56B8E">
        <w:rPr>
          <w:noProof w:val="0"/>
          <w:snapToGrid w:val="0"/>
          <w:lang w:val="en-GB"/>
        </w:rPr>
        <w:tab/>
      </w:r>
      <w:r w:rsidRPr="00C56B8E">
        <w:rPr>
          <w:noProof w:val="0"/>
          <w:snapToGrid w:val="0"/>
          <w:lang w:val="en-GB"/>
        </w:rPr>
        <w:tab/>
      </w:r>
      <w:r w:rsidRPr="00C56B8E">
        <w:rPr>
          <w:noProof w:val="0"/>
          <w:snapToGrid w:val="0"/>
          <w:lang w:val="en-GB"/>
        </w:rPr>
        <w:tab/>
        <w:t>|</w:t>
      </w:r>
    </w:p>
    <w:p w14:paraId="1EAB7D82" w14:textId="77777777" w:rsidR="004B7699" w:rsidRPr="00C56B8E" w:rsidRDefault="004B7699" w:rsidP="00AE213C">
      <w:pPr>
        <w:pStyle w:val="PL"/>
        <w:rPr>
          <w:rFonts w:eastAsia="DengXian"/>
          <w:snapToGrid w:val="0"/>
          <w:lang w:val="en-GB" w:eastAsia="zh-CN"/>
        </w:rPr>
      </w:pPr>
      <w:r w:rsidRPr="00C56B8E">
        <w:rPr>
          <w:noProof w:val="0"/>
          <w:snapToGrid w:val="0"/>
          <w:lang w:val="en-GB"/>
        </w:rPr>
        <w:tab/>
        <w:t>resourceStatusReporting</w:t>
      </w:r>
      <w:r w:rsidRPr="00C56B8E">
        <w:rPr>
          <w:snapToGrid w:val="0"/>
          <w:lang w:val="en-GB" w:eastAsia="zh-CN"/>
        </w:rPr>
        <w:tab/>
      </w:r>
      <w:r w:rsidRPr="00C56B8E">
        <w:rPr>
          <w:snapToGrid w:val="0"/>
          <w:lang w:val="en-GB" w:eastAsia="zh-CN"/>
        </w:rPr>
        <w:tab/>
      </w:r>
      <w:r w:rsidRPr="00C56B8E">
        <w:rPr>
          <w:snapToGrid w:val="0"/>
          <w:lang w:val="en-GB" w:eastAsia="zh-CN"/>
        </w:rPr>
        <w:tab/>
      </w:r>
      <w:r w:rsidRPr="00C56B8E">
        <w:rPr>
          <w:snapToGrid w:val="0"/>
          <w:lang w:val="en-GB" w:eastAsia="zh-CN"/>
        </w:rPr>
        <w:tab/>
      </w:r>
      <w:r w:rsidRPr="00C56B8E">
        <w:rPr>
          <w:snapToGrid w:val="0"/>
          <w:lang w:val="en-GB" w:eastAsia="zh-CN"/>
        </w:rPr>
        <w:tab/>
      </w:r>
      <w:r w:rsidRPr="00C56B8E">
        <w:rPr>
          <w:rFonts w:eastAsia="DengXian"/>
          <w:snapToGrid w:val="0"/>
          <w:lang w:val="en-GB" w:eastAsia="zh-CN"/>
        </w:rPr>
        <w:t>|</w:t>
      </w:r>
    </w:p>
    <w:p w14:paraId="33FA953B" w14:textId="77777777" w:rsidR="004B7699" w:rsidRPr="00C56B8E" w:rsidRDefault="004B7699" w:rsidP="00113A19">
      <w:pPr>
        <w:pStyle w:val="PL"/>
        <w:snapToGrid w:val="0"/>
        <w:rPr>
          <w:noProof w:val="0"/>
          <w:snapToGrid w:val="0"/>
          <w:lang w:val="en-GB"/>
        </w:rPr>
      </w:pPr>
      <w:r w:rsidRPr="00C56B8E">
        <w:rPr>
          <w:noProof w:val="0"/>
          <w:snapToGrid w:val="0"/>
          <w:lang w:val="en-GB"/>
        </w:rPr>
        <w:tab/>
        <w:t>accessAndMobilityIndication</w:t>
      </w:r>
      <w:r w:rsidRPr="00C56B8E">
        <w:rPr>
          <w:noProof w:val="0"/>
          <w:snapToGrid w:val="0"/>
          <w:lang w:val="en-GB"/>
        </w:rPr>
        <w:tab/>
      </w:r>
      <w:r w:rsidRPr="00C56B8E">
        <w:rPr>
          <w:noProof w:val="0"/>
          <w:snapToGrid w:val="0"/>
          <w:lang w:val="en-GB"/>
        </w:rPr>
        <w:tab/>
      </w:r>
      <w:r w:rsidRPr="00C56B8E">
        <w:rPr>
          <w:noProof w:val="0"/>
          <w:snapToGrid w:val="0"/>
          <w:lang w:val="en-GB"/>
        </w:rPr>
        <w:tab/>
      </w:r>
      <w:r w:rsidRPr="00C56B8E">
        <w:rPr>
          <w:noProof w:val="0"/>
          <w:snapToGrid w:val="0"/>
          <w:lang w:val="en-GB"/>
        </w:rPr>
        <w:tab/>
      </w:r>
      <w:ins w:id="5517" w:author="Author" w:date="2022-02-08T22:20:00Z">
        <w:r w:rsidRPr="00C56B8E">
          <w:rPr>
            <w:noProof w:val="0"/>
            <w:snapToGrid w:val="0"/>
            <w:lang w:val="en-GB"/>
          </w:rPr>
          <w:t>|</w:t>
        </w:r>
      </w:ins>
    </w:p>
    <w:p w14:paraId="2F3BCA55" w14:textId="77777777" w:rsidR="004B7699" w:rsidRPr="00C56B8E" w:rsidRDefault="004B7699" w:rsidP="00AE213C">
      <w:pPr>
        <w:pStyle w:val="PL"/>
        <w:rPr>
          <w:snapToGrid w:val="0"/>
          <w:lang w:val="en-GB"/>
        </w:rPr>
      </w:pPr>
      <w:ins w:id="5518" w:author="Author" w:date="2022-02-08T22:20:00Z">
        <w:r w:rsidRPr="00C56B8E">
          <w:rPr>
            <w:snapToGrid w:val="0"/>
            <w:lang w:val="en-GB"/>
          </w:rPr>
          <w:tab/>
        </w:r>
        <w:r>
          <w:rPr>
            <w:rFonts w:hint="eastAsia"/>
            <w:snapToGrid w:val="0"/>
            <w:lang w:val="en-US" w:eastAsia="zh-CN"/>
          </w:rPr>
          <w:t>f1</w:t>
        </w:r>
        <w:r w:rsidRPr="00C56B8E">
          <w:rPr>
            <w:rFonts w:cs="Arial"/>
            <w:lang w:val="en-GB" w:eastAsia="ja-JP"/>
          </w:rPr>
          <w:t>C</w:t>
        </w:r>
        <w:r>
          <w:rPr>
            <w:rFonts w:cs="Arial" w:hint="eastAsia"/>
            <w:lang w:val="en-US" w:eastAsia="zh-CN"/>
          </w:rPr>
          <w:t>Traffic</w:t>
        </w:r>
        <w:r w:rsidRPr="00C56B8E">
          <w:rPr>
            <w:rFonts w:cs="Arial"/>
            <w:lang w:val="en-GB" w:eastAsia="ja-JP"/>
          </w:rPr>
          <w:t>Transfer</w:t>
        </w:r>
        <w:r w:rsidRPr="00C56B8E">
          <w:rPr>
            <w:snapToGrid w:val="0"/>
            <w:lang w:val="en-GB"/>
          </w:rPr>
          <w:tab/>
        </w:r>
        <w:r w:rsidRPr="00C56B8E">
          <w:rPr>
            <w:snapToGrid w:val="0"/>
            <w:lang w:val="en-GB"/>
          </w:rPr>
          <w:tab/>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r>
      </w:ins>
      <w:r w:rsidRPr="00C56B8E">
        <w:rPr>
          <w:rFonts w:eastAsia="DengXian"/>
          <w:snapToGrid w:val="0"/>
          <w:lang w:val="en-GB" w:eastAsia="zh-CN"/>
        </w:rPr>
        <w:t>,</w:t>
      </w:r>
    </w:p>
    <w:p w14:paraId="23CDE6D0" w14:textId="77777777" w:rsidR="004B7699" w:rsidRPr="00C56B8E" w:rsidRDefault="004B7699" w:rsidP="00AE213C">
      <w:pPr>
        <w:pStyle w:val="PL"/>
        <w:rPr>
          <w:lang w:val="en-GB"/>
        </w:rPr>
      </w:pPr>
      <w:r w:rsidRPr="00C56B8E">
        <w:rPr>
          <w:snapToGrid w:val="0"/>
          <w:lang w:val="en-GB"/>
        </w:rPr>
        <w:tab/>
        <w:t>...</w:t>
      </w:r>
    </w:p>
    <w:p w14:paraId="2D1C7B6D" w14:textId="77777777" w:rsidR="004B7699" w:rsidRPr="00C56B8E" w:rsidRDefault="004B7699" w:rsidP="00AE213C">
      <w:pPr>
        <w:pStyle w:val="PL"/>
        <w:rPr>
          <w:snapToGrid w:val="0"/>
          <w:lang w:val="en-GB"/>
        </w:rPr>
      </w:pPr>
    </w:p>
    <w:p w14:paraId="38B7D17A" w14:textId="77777777" w:rsidR="004B7699" w:rsidRPr="00C56B8E" w:rsidRDefault="004B7699" w:rsidP="00AE213C">
      <w:pPr>
        <w:pStyle w:val="PL"/>
        <w:rPr>
          <w:snapToGrid w:val="0"/>
          <w:lang w:val="en-GB"/>
        </w:rPr>
      </w:pPr>
      <w:r w:rsidRPr="00C56B8E">
        <w:rPr>
          <w:snapToGrid w:val="0"/>
          <w:lang w:val="en-GB"/>
        </w:rPr>
        <w:t>}</w:t>
      </w:r>
    </w:p>
    <w:p w14:paraId="7EEBF6BB" w14:textId="77777777" w:rsidR="004B7699" w:rsidRPr="00C56B8E" w:rsidRDefault="004B7699" w:rsidP="00AE213C">
      <w:pPr>
        <w:pStyle w:val="PL"/>
        <w:rPr>
          <w:snapToGrid w:val="0"/>
          <w:lang w:val="en-GB"/>
        </w:rPr>
      </w:pPr>
    </w:p>
    <w:p w14:paraId="3D6553BA" w14:textId="77777777" w:rsidR="004B7699" w:rsidRPr="00C56B8E" w:rsidRDefault="004B7699" w:rsidP="00AE213C">
      <w:pPr>
        <w:pStyle w:val="PL"/>
        <w:rPr>
          <w:snapToGrid w:val="0"/>
          <w:lang w:val="en-GB"/>
        </w:rPr>
      </w:pPr>
      <w:r w:rsidRPr="00C56B8E">
        <w:rPr>
          <w:snapToGrid w:val="0"/>
          <w:lang w:val="en-GB"/>
        </w:rPr>
        <w:t>-- **************************************************************</w:t>
      </w:r>
    </w:p>
    <w:p w14:paraId="7349E0B5" w14:textId="77777777" w:rsidR="004B7699" w:rsidRPr="00C56B8E" w:rsidRDefault="004B7699" w:rsidP="00AE213C">
      <w:pPr>
        <w:pStyle w:val="PL"/>
        <w:rPr>
          <w:snapToGrid w:val="0"/>
          <w:lang w:val="en-GB"/>
        </w:rPr>
      </w:pPr>
      <w:r w:rsidRPr="00C56B8E">
        <w:rPr>
          <w:snapToGrid w:val="0"/>
          <w:lang w:val="en-GB"/>
        </w:rPr>
        <w:t>--</w:t>
      </w:r>
    </w:p>
    <w:p w14:paraId="743E6D4C" w14:textId="77777777" w:rsidR="004B7699" w:rsidRPr="00C56B8E" w:rsidRDefault="004B7699" w:rsidP="00AE213C">
      <w:pPr>
        <w:pStyle w:val="PL"/>
        <w:rPr>
          <w:snapToGrid w:val="0"/>
          <w:lang w:val="en-GB"/>
        </w:rPr>
      </w:pPr>
      <w:r w:rsidRPr="00C56B8E">
        <w:rPr>
          <w:snapToGrid w:val="0"/>
          <w:lang w:val="en-GB"/>
        </w:rPr>
        <w:t>-- Interface Elementary Procedures</w:t>
      </w:r>
    </w:p>
    <w:p w14:paraId="19F3EC08" w14:textId="77777777" w:rsidR="004B7699" w:rsidRPr="00C56B8E" w:rsidRDefault="004B7699" w:rsidP="00AE213C">
      <w:pPr>
        <w:pStyle w:val="PL"/>
        <w:rPr>
          <w:snapToGrid w:val="0"/>
          <w:lang w:val="en-GB"/>
        </w:rPr>
      </w:pPr>
      <w:r w:rsidRPr="00C56B8E">
        <w:rPr>
          <w:snapToGrid w:val="0"/>
          <w:lang w:val="en-GB"/>
        </w:rPr>
        <w:t>--</w:t>
      </w:r>
    </w:p>
    <w:p w14:paraId="3DB2A647" w14:textId="77777777" w:rsidR="004B7699" w:rsidRPr="00C56B8E" w:rsidRDefault="004B7699" w:rsidP="00AE213C">
      <w:pPr>
        <w:pStyle w:val="PL"/>
        <w:rPr>
          <w:snapToGrid w:val="0"/>
          <w:lang w:val="en-GB"/>
        </w:rPr>
      </w:pPr>
      <w:r w:rsidRPr="00C56B8E">
        <w:rPr>
          <w:snapToGrid w:val="0"/>
          <w:lang w:val="en-GB"/>
        </w:rPr>
        <w:t>-- **************************************************************</w:t>
      </w:r>
    </w:p>
    <w:p w14:paraId="09A1D48D" w14:textId="77777777" w:rsidR="004B7699" w:rsidRPr="00C56B8E" w:rsidRDefault="004B7699" w:rsidP="00AE213C">
      <w:pPr>
        <w:pStyle w:val="PL"/>
        <w:rPr>
          <w:snapToGrid w:val="0"/>
          <w:lang w:val="en-GB"/>
        </w:rPr>
      </w:pPr>
    </w:p>
    <w:p w14:paraId="2063E823" w14:textId="77777777" w:rsidR="004B7699" w:rsidRPr="00C56B8E" w:rsidRDefault="004B7699" w:rsidP="00AE213C">
      <w:pPr>
        <w:pStyle w:val="PL"/>
        <w:rPr>
          <w:snapToGrid w:val="0"/>
          <w:lang w:val="en-GB"/>
        </w:rPr>
      </w:pPr>
      <w:r w:rsidRPr="00C56B8E">
        <w:rPr>
          <w:snapToGrid w:val="0"/>
          <w:lang w:val="en-GB"/>
        </w:rPr>
        <w:t>handoverPreparation</w:t>
      </w:r>
      <w:r w:rsidRPr="00C56B8E">
        <w:rPr>
          <w:snapToGrid w:val="0"/>
          <w:lang w:val="en-GB"/>
        </w:rPr>
        <w:tab/>
        <w:t>XNAP-ELEMENTARY-PROCEDURE ::= {</w:t>
      </w:r>
    </w:p>
    <w:p w14:paraId="33CD420F" w14:textId="77777777" w:rsidR="004B7699" w:rsidRPr="00C56B8E" w:rsidRDefault="004B7699" w:rsidP="00AE213C">
      <w:pPr>
        <w:pStyle w:val="PL"/>
        <w:rPr>
          <w:snapToGrid w:val="0"/>
          <w:lang w:val="en-GB"/>
        </w:rPr>
      </w:pPr>
      <w:r w:rsidRPr="00C56B8E">
        <w:rPr>
          <w:snapToGrid w:val="0"/>
          <w:lang w:val="en-GB"/>
        </w:rPr>
        <w:tab/>
        <w:t>INITIATING MESSAGE</w:t>
      </w:r>
      <w:r w:rsidRPr="00C56B8E">
        <w:rPr>
          <w:snapToGrid w:val="0"/>
          <w:lang w:val="en-GB"/>
        </w:rPr>
        <w:tab/>
      </w:r>
      <w:r w:rsidRPr="00C56B8E">
        <w:rPr>
          <w:snapToGrid w:val="0"/>
          <w:lang w:val="en-GB"/>
        </w:rPr>
        <w:tab/>
        <w:t>HandoverRequest</w:t>
      </w:r>
    </w:p>
    <w:p w14:paraId="646C0DE4" w14:textId="77777777" w:rsidR="004B7699" w:rsidRPr="00C56B8E" w:rsidRDefault="004B7699" w:rsidP="00AE213C">
      <w:pPr>
        <w:pStyle w:val="PL"/>
        <w:rPr>
          <w:snapToGrid w:val="0"/>
          <w:lang w:val="en-GB"/>
        </w:rPr>
      </w:pPr>
      <w:r w:rsidRPr="00C56B8E">
        <w:rPr>
          <w:snapToGrid w:val="0"/>
          <w:lang w:val="en-GB"/>
        </w:rPr>
        <w:tab/>
        <w:t>SUCCESSFUL OUTCOME</w:t>
      </w:r>
      <w:r w:rsidRPr="00C56B8E">
        <w:rPr>
          <w:snapToGrid w:val="0"/>
          <w:lang w:val="en-GB"/>
        </w:rPr>
        <w:tab/>
      </w:r>
      <w:r w:rsidRPr="00C56B8E">
        <w:rPr>
          <w:snapToGrid w:val="0"/>
          <w:lang w:val="en-GB"/>
        </w:rPr>
        <w:tab/>
        <w:t>HandoverRequestAcknowledge</w:t>
      </w:r>
    </w:p>
    <w:p w14:paraId="205DD8DE" w14:textId="77777777" w:rsidR="004B7699" w:rsidRPr="00C56B8E" w:rsidRDefault="004B7699" w:rsidP="00AE213C">
      <w:pPr>
        <w:pStyle w:val="PL"/>
        <w:rPr>
          <w:snapToGrid w:val="0"/>
          <w:lang w:val="en-GB"/>
        </w:rPr>
      </w:pPr>
      <w:r w:rsidRPr="00C56B8E">
        <w:rPr>
          <w:snapToGrid w:val="0"/>
          <w:lang w:val="en-GB"/>
        </w:rPr>
        <w:tab/>
        <w:t>UNSUCCESSFUL OUTCOME</w:t>
      </w:r>
      <w:r w:rsidRPr="00C56B8E">
        <w:rPr>
          <w:snapToGrid w:val="0"/>
          <w:lang w:val="en-GB"/>
        </w:rPr>
        <w:tab/>
        <w:t>HandoverPreparationFailure</w:t>
      </w:r>
    </w:p>
    <w:p w14:paraId="4B558BD9" w14:textId="77777777" w:rsidR="004B7699" w:rsidRPr="00C56B8E" w:rsidRDefault="004B7699" w:rsidP="00AE213C">
      <w:pPr>
        <w:pStyle w:val="PL"/>
        <w:rPr>
          <w:snapToGrid w:val="0"/>
          <w:lang w:val="en-GB"/>
        </w:rPr>
      </w:pPr>
      <w:r w:rsidRPr="00C56B8E">
        <w:rPr>
          <w:snapToGrid w:val="0"/>
          <w:lang w:val="en-GB"/>
        </w:rPr>
        <w:tab/>
        <w:t>PROCEDURE CODE</w:t>
      </w:r>
      <w:r w:rsidRPr="00C56B8E">
        <w:rPr>
          <w:snapToGrid w:val="0"/>
          <w:lang w:val="en-GB"/>
        </w:rPr>
        <w:tab/>
      </w:r>
      <w:r w:rsidRPr="00C56B8E">
        <w:rPr>
          <w:snapToGrid w:val="0"/>
          <w:lang w:val="en-GB"/>
        </w:rPr>
        <w:tab/>
      </w:r>
      <w:r w:rsidRPr="00C56B8E">
        <w:rPr>
          <w:snapToGrid w:val="0"/>
          <w:lang w:val="en-GB"/>
        </w:rPr>
        <w:tab/>
        <w:t>id-handoverPreparation</w:t>
      </w:r>
    </w:p>
    <w:p w14:paraId="2BE2DD73" w14:textId="77777777" w:rsidR="004B7699" w:rsidRPr="00C56B8E" w:rsidRDefault="004B7699" w:rsidP="00AE213C">
      <w:pPr>
        <w:pStyle w:val="PL"/>
        <w:rPr>
          <w:snapToGrid w:val="0"/>
          <w:lang w:val="en-GB"/>
        </w:rPr>
      </w:pPr>
      <w:r w:rsidRPr="00C56B8E">
        <w:rPr>
          <w:snapToGrid w:val="0"/>
          <w:lang w:val="en-GB"/>
        </w:rPr>
        <w:tab/>
        <w:t>CRITICALITY</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reject</w:t>
      </w:r>
    </w:p>
    <w:p w14:paraId="3956418C" w14:textId="77777777" w:rsidR="004B7699" w:rsidRPr="00C56B8E" w:rsidRDefault="004B7699" w:rsidP="00AE213C">
      <w:pPr>
        <w:pStyle w:val="PL"/>
        <w:rPr>
          <w:snapToGrid w:val="0"/>
          <w:lang w:val="en-GB"/>
        </w:rPr>
      </w:pPr>
      <w:r w:rsidRPr="00C56B8E">
        <w:rPr>
          <w:snapToGrid w:val="0"/>
          <w:lang w:val="en-GB"/>
        </w:rPr>
        <w:t>}</w:t>
      </w:r>
    </w:p>
    <w:p w14:paraId="3D1D5740" w14:textId="77777777" w:rsidR="004B7699" w:rsidRPr="00C56B8E" w:rsidRDefault="004B7699" w:rsidP="00AE213C">
      <w:pPr>
        <w:pStyle w:val="PL"/>
        <w:rPr>
          <w:snapToGrid w:val="0"/>
          <w:lang w:val="en-GB"/>
        </w:rPr>
      </w:pPr>
    </w:p>
    <w:p w14:paraId="29A8FF5A" w14:textId="77777777" w:rsidR="004B7699" w:rsidRPr="00C56B8E" w:rsidRDefault="004B7699" w:rsidP="00AE213C">
      <w:pPr>
        <w:pStyle w:val="PL"/>
        <w:rPr>
          <w:snapToGrid w:val="0"/>
          <w:lang w:val="en-GB"/>
        </w:rPr>
      </w:pPr>
    </w:p>
    <w:p w14:paraId="5358F603" w14:textId="77777777" w:rsidR="004B7699" w:rsidRPr="00C56B8E" w:rsidRDefault="004B7699" w:rsidP="00AE213C">
      <w:pPr>
        <w:pStyle w:val="PL"/>
        <w:rPr>
          <w:rFonts w:eastAsia="DengXian"/>
          <w:snapToGrid w:val="0"/>
          <w:lang w:val="en-GB" w:eastAsia="zh-CN"/>
        </w:rPr>
      </w:pPr>
      <w:r w:rsidRPr="00C56B8E">
        <w:rPr>
          <w:snapToGrid w:val="0"/>
          <w:lang w:val="en-GB"/>
        </w:rPr>
        <w:t>sNStatusTransfer</w:t>
      </w:r>
      <w:r w:rsidRPr="00C56B8E">
        <w:rPr>
          <w:rFonts w:eastAsia="DengXian"/>
          <w:snapToGrid w:val="0"/>
          <w:lang w:val="en-GB" w:eastAsia="zh-CN"/>
        </w:rPr>
        <w:tab/>
        <w:t>XNAP-ELEMENTARY-PROCEDURE ::= {</w:t>
      </w:r>
    </w:p>
    <w:p w14:paraId="16E2B486"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INITIATING MESSAGE</w:t>
      </w:r>
      <w:r w:rsidRPr="00C56B8E">
        <w:rPr>
          <w:rFonts w:eastAsia="DengXian"/>
          <w:snapToGrid w:val="0"/>
          <w:lang w:val="en-GB" w:eastAsia="zh-CN"/>
        </w:rPr>
        <w:tab/>
      </w:r>
      <w:r w:rsidRPr="00C56B8E">
        <w:rPr>
          <w:rFonts w:eastAsia="DengXian"/>
          <w:snapToGrid w:val="0"/>
          <w:lang w:val="en-GB" w:eastAsia="zh-CN"/>
        </w:rPr>
        <w:tab/>
      </w:r>
      <w:r w:rsidRPr="00C56B8E">
        <w:rPr>
          <w:snapToGrid w:val="0"/>
          <w:lang w:val="en-GB"/>
        </w:rPr>
        <w:t>SNStatusTransfer</w:t>
      </w:r>
    </w:p>
    <w:p w14:paraId="12342D95"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PROCEDURE CODE</w:t>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r>
      <w:r w:rsidRPr="00C56B8E">
        <w:rPr>
          <w:snapToGrid w:val="0"/>
          <w:lang w:val="en-GB"/>
        </w:rPr>
        <w:t>id-sNStatusTransfer</w:t>
      </w:r>
    </w:p>
    <w:p w14:paraId="76C569BE"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CRITICALITY</w:t>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t>ignore</w:t>
      </w:r>
    </w:p>
    <w:p w14:paraId="0E769C35"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w:t>
      </w:r>
    </w:p>
    <w:p w14:paraId="77534C3B" w14:textId="77777777" w:rsidR="004B7699" w:rsidRPr="00C56B8E" w:rsidRDefault="004B7699" w:rsidP="00AE213C">
      <w:pPr>
        <w:pStyle w:val="PL"/>
        <w:rPr>
          <w:snapToGrid w:val="0"/>
          <w:lang w:val="en-GB"/>
        </w:rPr>
      </w:pPr>
    </w:p>
    <w:p w14:paraId="51A06F5D" w14:textId="77777777" w:rsidR="004B7699" w:rsidRPr="00C56B8E" w:rsidRDefault="004B7699" w:rsidP="00AE213C">
      <w:pPr>
        <w:pStyle w:val="PL"/>
        <w:rPr>
          <w:snapToGrid w:val="0"/>
          <w:lang w:val="en-GB"/>
        </w:rPr>
      </w:pPr>
    </w:p>
    <w:p w14:paraId="12DD2D69" w14:textId="77777777" w:rsidR="004B7699" w:rsidRPr="00C56B8E" w:rsidRDefault="004B7699" w:rsidP="00AE213C">
      <w:pPr>
        <w:pStyle w:val="PL"/>
        <w:rPr>
          <w:rFonts w:eastAsia="DengXian"/>
          <w:snapToGrid w:val="0"/>
          <w:lang w:val="en-GB" w:eastAsia="zh-CN"/>
        </w:rPr>
      </w:pPr>
      <w:r w:rsidRPr="00C56B8E">
        <w:rPr>
          <w:snapToGrid w:val="0"/>
          <w:lang w:val="en-GB"/>
        </w:rPr>
        <w:t>handoverCancel</w:t>
      </w:r>
      <w:r w:rsidRPr="00C56B8E">
        <w:rPr>
          <w:snapToGrid w:val="0"/>
          <w:lang w:val="en-GB"/>
        </w:rPr>
        <w:tab/>
      </w:r>
      <w:r w:rsidRPr="00C56B8E">
        <w:rPr>
          <w:rFonts w:eastAsia="DengXian"/>
          <w:snapToGrid w:val="0"/>
          <w:lang w:val="en-GB" w:eastAsia="zh-CN"/>
        </w:rPr>
        <w:t>XNAP-ELEMENTARY-PROCEDURE ::= {</w:t>
      </w:r>
    </w:p>
    <w:p w14:paraId="4A23DAD4"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INITIATING MESSAGE</w:t>
      </w:r>
      <w:r w:rsidRPr="00C56B8E">
        <w:rPr>
          <w:rFonts w:eastAsia="DengXian"/>
          <w:snapToGrid w:val="0"/>
          <w:lang w:val="en-GB" w:eastAsia="zh-CN"/>
        </w:rPr>
        <w:tab/>
      </w:r>
      <w:r w:rsidRPr="00C56B8E">
        <w:rPr>
          <w:rFonts w:eastAsia="DengXian"/>
          <w:snapToGrid w:val="0"/>
          <w:lang w:val="en-GB" w:eastAsia="zh-CN"/>
        </w:rPr>
        <w:tab/>
      </w:r>
      <w:r w:rsidRPr="00C56B8E">
        <w:rPr>
          <w:snapToGrid w:val="0"/>
          <w:lang w:val="en-GB"/>
        </w:rPr>
        <w:t>HandoverCancel</w:t>
      </w:r>
    </w:p>
    <w:p w14:paraId="5C8ECE02"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PROCEDURE CODE</w:t>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r>
      <w:r w:rsidRPr="00C56B8E">
        <w:rPr>
          <w:snapToGrid w:val="0"/>
          <w:lang w:val="en-GB"/>
        </w:rPr>
        <w:t>id-handoverCancel</w:t>
      </w:r>
    </w:p>
    <w:p w14:paraId="6D81F824"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CRITICALITY</w:t>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t>ignore</w:t>
      </w:r>
    </w:p>
    <w:p w14:paraId="2E197FFB"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w:t>
      </w:r>
    </w:p>
    <w:p w14:paraId="234F8040" w14:textId="77777777" w:rsidR="004B7699" w:rsidRPr="00C56B8E" w:rsidRDefault="004B7699" w:rsidP="00AE213C">
      <w:pPr>
        <w:pStyle w:val="PL"/>
        <w:rPr>
          <w:snapToGrid w:val="0"/>
          <w:lang w:val="en-GB"/>
        </w:rPr>
      </w:pPr>
    </w:p>
    <w:p w14:paraId="3BF7D657" w14:textId="77777777" w:rsidR="004B7699" w:rsidRPr="00C56B8E" w:rsidRDefault="004B7699" w:rsidP="00AE213C">
      <w:pPr>
        <w:pStyle w:val="PL"/>
        <w:rPr>
          <w:snapToGrid w:val="0"/>
          <w:lang w:val="en-GB"/>
        </w:rPr>
      </w:pPr>
    </w:p>
    <w:p w14:paraId="2DE69F33" w14:textId="77777777" w:rsidR="004B7699" w:rsidRPr="00C56B8E" w:rsidRDefault="004B7699" w:rsidP="00AE213C">
      <w:pPr>
        <w:pStyle w:val="PL"/>
        <w:rPr>
          <w:snapToGrid w:val="0"/>
          <w:lang w:val="en-GB"/>
        </w:rPr>
      </w:pPr>
      <w:r w:rsidRPr="00C56B8E">
        <w:rPr>
          <w:snapToGrid w:val="0"/>
          <w:lang w:val="en-GB"/>
        </w:rPr>
        <w:t>retrieveUEContext</w:t>
      </w:r>
      <w:r w:rsidRPr="00C56B8E">
        <w:rPr>
          <w:snapToGrid w:val="0"/>
          <w:lang w:val="en-GB"/>
        </w:rPr>
        <w:tab/>
        <w:t>XNAP-ELEMENTARY-PROCEDURE ::= {</w:t>
      </w:r>
    </w:p>
    <w:p w14:paraId="037627F8" w14:textId="77777777" w:rsidR="004B7699" w:rsidRPr="00C56B8E" w:rsidRDefault="004B7699" w:rsidP="00AE213C">
      <w:pPr>
        <w:pStyle w:val="PL"/>
        <w:rPr>
          <w:snapToGrid w:val="0"/>
          <w:lang w:val="en-GB"/>
        </w:rPr>
      </w:pPr>
      <w:r w:rsidRPr="00C56B8E">
        <w:rPr>
          <w:snapToGrid w:val="0"/>
          <w:lang w:val="en-GB"/>
        </w:rPr>
        <w:tab/>
        <w:t>INITIATING MESSAGE</w:t>
      </w:r>
      <w:r w:rsidRPr="00C56B8E">
        <w:rPr>
          <w:snapToGrid w:val="0"/>
          <w:lang w:val="en-GB"/>
        </w:rPr>
        <w:tab/>
      </w:r>
      <w:r w:rsidRPr="00C56B8E">
        <w:rPr>
          <w:snapToGrid w:val="0"/>
          <w:lang w:val="en-GB"/>
        </w:rPr>
        <w:tab/>
        <w:t>RetrieveUEContextRequest</w:t>
      </w:r>
    </w:p>
    <w:p w14:paraId="66E810A9" w14:textId="77777777" w:rsidR="004B7699" w:rsidRPr="00C56B8E" w:rsidRDefault="004B7699" w:rsidP="00AE213C">
      <w:pPr>
        <w:pStyle w:val="PL"/>
        <w:rPr>
          <w:snapToGrid w:val="0"/>
          <w:lang w:val="en-GB"/>
        </w:rPr>
      </w:pPr>
      <w:r w:rsidRPr="00C56B8E">
        <w:rPr>
          <w:snapToGrid w:val="0"/>
          <w:lang w:val="en-GB"/>
        </w:rPr>
        <w:tab/>
        <w:t>SUCCESSFUL OUTCOME</w:t>
      </w:r>
      <w:r w:rsidRPr="00C56B8E">
        <w:rPr>
          <w:snapToGrid w:val="0"/>
          <w:lang w:val="en-GB"/>
        </w:rPr>
        <w:tab/>
      </w:r>
      <w:r w:rsidRPr="00C56B8E">
        <w:rPr>
          <w:snapToGrid w:val="0"/>
          <w:lang w:val="en-GB"/>
        </w:rPr>
        <w:tab/>
        <w:t>RetrieveUEContextResponse</w:t>
      </w:r>
    </w:p>
    <w:p w14:paraId="6FD40CBE" w14:textId="77777777" w:rsidR="004B7699" w:rsidRPr="00C56B8E" w:rsidRDefault="004B7699" w:rsidP="00AE213C">
      <w:pPr>
        <w:pStyle w:val="PL"/>
        <w:rPr>
          <w:noProof w:val="0"/>
          <w:snapToGrid w:val="0"/>
          <w:lang w:val="en-GB"/>
        </w:rPr>
      </w:pPr>
      <w:r w:rsidRPr="00C56B8E">
        <w:rPr>
          <w:noProof w:val="0"/>
          <w:snapToGrid w:val="0"/>
          <w:lang w:val="en-GB"/>
        </w:rPr>
        <w:tab/>
        <w:t>UNSUCCESSFUL OUTCOME</w:t>
      </w:r>
      <w:r w:rsidRPr="00C56B8E">
        <w:rPr>
          <w:noProof w:val="0"/>
          <w:snapToGrid w:val="0"/>
          <w:lang w:val="en-GB"/>
        </w:rPr>
        <w:tab/>
      </w:r>
      <w:r w:rsidRPr="00C56B8E">
        <w:rPr>
          <w:snapToGrid w:val="0"/>
          <w:lang w:val="en-GB"/>
        </w:rPr>
        <w:t>RetrieveUEContextFailure</w:t>
      </w:r>
    </w:p>
    <w:p w14:paraId="34F9BDB3" w14:textId="77777777" w:rsidR="004B7699" w:rsidRPr="00C56B8E" w:rsidRDefault="004B7699" w:rsidP="00AE213C">
      <w:pPr>
        <w:pStyle w:val="PL"/>
        <w:rPr>
          <w:snapToGrid w:val="0"/>
          <w:lang w:val="en-GB"/>
        </w:rPr>
      </w:pPr>
      <w:r w:rsidRPr="00C56B8E">
        <w:rPr>
          <w:snapToGrid w:val="0"/>
          <w:lang w:val="en-GB"/>
        </w:rPr>
        <w:tab/>
        <w:t>PROCEDURE CODE</w:t>
      </w:r>
      <w:r w:rsidRPr="00C56B8E">
        <w:rPr>
          <w:snapToGrid w:val="0"/>
          <w:lang w:val="en-GB"/>
        </w:rPr>
        <w:tab/>
      </w:r>
      <w:r w:rsidRPr="00C56B8E">
        <w:rPr>
          <w:snapToGrid w:val="0"/>
          <w:lang w:val="en-GB"/>
        </w:rPr>
        <w:tab/>
      </w:r>
      <w:r w:rsidRPr="00C56B8E">
        <w:rPr>
          <w:snapToGrid w:val="0"/>
          <w:lang w:val="en-GB"/>
        </w:rPr>
        <w:tab/>
        <w:t>id-retrieveUEContext</w:t>
      </w:r>
    </w:p>
    <w:p w14:paraId="6BEF4C6C" w14:textId="77777777" w:rsidR="004B7699" w:rsidRPr="00C56B8E" w:rsidRDefault="004B7699" w:rsidP="00AE213C">
      <w:pPr>
        <w:pStyle w:val="PL"/>
        <w:rPr>
          <w:snapToGrid w:val="0"/>
          <w:lang w:val="en-GB"/>
        </w:rPr>
      </w:pPr>
      <w:r w:rsidRPr="00C56B8E">
        <w:rPr>
          <w:snapToGrid w:val="0"/>
          <w:lang w:val="en-GB"/>
        </w:rPr>
        <w:tab/>
        <w:t>CRITICALITY</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reject</w:t>
      </w:r>
    </w:p>
    <w:p w14:paraId="5653C79D" w14:textId="77777777" w:rsidR="004B7699" w:rsidRPr="00C56B8E" w:rsidRDefault="004B7699" w:rsidP="00AE213C">
      <w:pPr>
        <w:pStyle w:val="PL"/>
        <w:rPr>
          <w:snapToGrid w:val="0"/>
          <w:lang w:val="en-GB"/>
        </w:rPr>
      </w:pPr>
      <w:r w:rsidRPr="00C56B8E">
        <w:rPr>
          <w:snapToGrid w:val="0"/>
          <w:lang w:val="en-GB"/>
        </w:rPr>
        <w:t>}</w:t>
      </w:r>
    </w:p>
    <w:p w14:paraId="671DBFF4" w14:textId="77777777" w:rsidR="004B7699" w:rsidRPr="00C56B8E" w:rsidRDefault="004B7699" w:rsidP="00AE213C">
      <w:pPr>
        <w:pStyle w:val="PL"/>
        <w:rPr>
          <w:snapToGrid w:val="0"/>
          <w:lang w:val="en-GB"/>
        </w:rPr>
      </w:pPr>
    </w:p>
    <w:p w14:paraId="7B59DF62" w14:textId="77777777" w:rsidR="004B7699" w:rsidRPr="00C56B8E" w:rsidRDefault="004B7699" w:rsidP="00AE213C">
      <w:pPr>
        <w:pStyle w:val="PL"/>
        <w:rPr>
          <w:snapToGrid w:val="0"/>
          <w:lang w:val="en-GB"/>
        </w:rPr>
      </w:pPr>
    </w:p>
    <w:p w14:paraId="41DBBA72" w14:textId="77777777" w:rsidR="004B7699" w:rsidRPr="00C56B8E" w:rsidRDefault="004B7699" w:rsidP="00AE213C">
      <w:pPr>
        <w:pStyle w:val="PL"/>
        <w:rPr>
          <w:rFonts w:eastAsia="DengXian"/>
          <w:snapToGrid w:val="0"/>
          <w:lang w:val="en-GB" w:eastAsia="zh-CN"/>
        </w:rPr>
      </w:pPr>
      <w:r w:rsidRPr="00C56B8E">
        <w:rPr>
          <w:snapToGrid w:val="0"/>
          <w:lang w:val="en-GB"/>
        </w:rPr>
        <w:t>rANPaging</w:t>
      </w:r>
      <w:r w:rsidRPr="00C56B8E">
        <w:rPr>
          <w:rFonts w:eastAsia="DengXian"/>
          <w:snapToGrid w:val="0"/>
          <w:lang w:val="en-GB" w:eastAsia="zh-CN"/>
        </w:rPr>
        <w:tab/>
        <w:t>XNAP-ELEMENTARY-PROCEDURE ::= {</w:t>
      </w:r>
    </w:p>
    <w:p w14:paraId="258C8D65"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INITIATING MESSAGE</w:t>
      </w:r>
      <w:r w:rsidRPr="00C56B8E">
        <w:rPr>
          <w:rFonts w:eastAsia="DengXian"/>
          <w:snapToGrid w:val="0"/>
          <w:lang w:val="en-GB" w:eastAsia="zh-CN"/>
        </w:rPr>
        <w:tab/>
      </w:r>
      <w:r w:rsidRPr="00C56B8E">
        <w:rPr>
          <w:rFonts w:eastAsia="DengXian"/>
          <w:snapToGrid w:val="0"/>
          <w:lang w:val="en-GB" w:eastAsia="zh-CN"/>
        </w:rPr>
        <w:tab/>
      </w:r>
      <w:r w:rsidRPr="00C56B8E">
        <w:rPr>
          <w:snapToGrid w:val="0"/>
          <w:lang w:val="en-GB"/>
        </w:rPr>
        <w:t>RANPaging</w:t>
      </w:r>
    </w:p>
    <w:p w14:paraId="1C191756"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PROCEDURE CODE</w:t>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r>
      <w:r w:rsidRPr="00C56B8E">
        <w:rPr>
          <w:snapToGrid w:val="0"/>
          <w:lang w:val="en-GB"/>
        </w:rPr>
        <w:t>id-rANPaging</w:t>
      </w:r>
    </w:p>
    <w:p w14:paraId="09A10833"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CRITICALITY</w:t>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t>reject</w:t>
      </w:r>
    </w:p>
    <w:p w14:paraId="01C44AB9"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lastRenderedPageBreak/>
        <w:t>}</w:t>
      </w:r>
    </w:p>
    <w:p w14:paraId="6273458A" w14:textId="77777777" w:rsidR="004B7699" w:rsidRPr="00C56B8E" w:rsidRDefault="004B7699" w:rsidP="00AE213C">
      <w:pPr>
        <w:pStyle w:val="PL"/>
        <w:rPr>
          <w:snapToGrid w:val="0"/>
          <w:lang w:val="en-GB"/>
        </w:rPr>
      </w:pPr>
    </w:p>
    <w:p w14:paraId="7B3FB106" w14:textId="77777777" w:rsidR="004B7699" w:rsidRPr="00C56B8E" w:rsidRDefault="004B7699" w:rsidP="00AE213C">
      <w:pPr>
        <w:pStyle w:val="PL"/>
        <w:rPr>
          <w:snapToGrid w:val="0"/>
          <w:lang w:val="en-GB"/>
        </w:rPr>
      </w:pPr>
    </w:p>
    <w:p w14:paraId="5577279E" w14:textId="77777777" w:rsidR="004B7699" w:rsidRPr="00C56B8E" w:rsidRDefault="004B7699" w:rsidP="00AE213C">
      <w:pPr>
        <w:pStyle w:val="PL"/>
        <w:rPr>
          <w:rFonts w:eastAsia="DengXian"/>
          <w:snapToGrid w:val="0"/>
          <w:lang w:val="en-GB" w:eastAsia="zh-CN"/>
        </w:rPr>
      </w:pPr>
      <w:r w:rsidRPr="00C56B8E">
        <w:rPr>
          <w:snapToGrid w:val="0"/>
          <w:lang w:val="en-GB"/>
        </w:rPr>
        <w:t>xnUAddressIndication</w:t>
      </w:r>
      <w:r w:rsidRPr="00C56B8E">
        <w:rPr>
          <w:rFonts w:eastAsia="DengXian"/>
          <w:snapToGrid w:val="0"/>
          <w:lang w:val="en-GB" w:eastAsia="zh-CN"/>
        </w:rPr>
        <w:tab/>
        <w:t>XNAP-ELEMENTARY-PROCEDURE ::= {</w:t>
      </w:r>
    </w:p>
    <w:p w14:paraId="5737BCBA"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INITIATING MESSAGE</w:t>
      </w:r>
      <w:r w:rsidRPr="00C56B8E">
        <w:rPr>
          <w:rFonts w:eastAsia="DengXian"/>
          <w:snapToGrid w:val="0"/>
          <w:lang w:val="en-GB" w:eastAsia="zh-CN"/>
        </w:rPr>
        <w:tab/>
      </w:r>
      <w:r w:rsidRPr="00C56B8E">
        <w:rPr>
          <w:rFonts w:eastAsia="DengXian"/>
          <w:snapToGrid w:val="0"/>
          <w:lang w:val="en-GB" w:eastAsia="zh-CN"/>
        </w:rPr>
        <w:tab/>
        <w:t>XnU</w:t>
      </w:r>
      <w:r w:rsidRPr="00C56B8E">
        <w:rPr>
          <w:snapToGrid w:val="0"/>
          <w:lang w:val="en-GB"/>
        </w:rPr>
        <w:t>AddressIndication</w:t>
      </w:r>
    </w:p>
    <w:p w14:paraId="10500DBB"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PROCEDURE CODE</w:t>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r>
      <w:r w:rsidRPr="00C56B8E">
        <w:rPr>
          <w:snapToGrid w:val="0"/>
          <w:lang w:val="en-GB"/>
        </w:rPr>
        <w:t>id-xnUAddressIndication</w:t>
      </w:r>
    </w:p>
    <w:p w14:paraId="6A2B7075"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CRITICALITY</w:t>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t>reject</w:t>
      </w:r>
    </w:p>
    <w:p w14:paraId="1F863B2E"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w:t>
      </w:r>
    </w:p>
    <w:p w14:paraId="7B992528" w14:textId="77777777" w:rsidR="004B7699" w:rsidRPr="00C56B8E" w:rsidRDefault="004B7699" w:rsidP="00AE213C">
      <w:pPr>
        <w:pStyle w:val="PL"/>
        <w:rPr>
          <w:snapToGrid w:val="0"/>
          <w:lang w:val="en-GB"/>
        </w:rPr>
      </w:pPr>
    </w:p>
    <w:p w14:paraId="3D335A61" w14:textId="77777777" w:rsidR="004B7699" w:rsidRPr="00C56B8E" w:rsidRDefault="004B7699" w:rsidP="00AE213C">
      <w:pPr>
        <w:pStyle w:val="PL"/>
        <w:rPr>
          <w:snapToGrid w:val="0"/>
          <w:lang w:val="en-GB"/>
        </w:rPr>
      </w:pPr>
    </w:p>
    <w:p w14:paraId="761F15F9" w14:textId="77777777" w:rsidR="004B7699" w:rsidRPr="00C56B8E" w:rsidRDefault="004B7699" w:rsidP="00AE213C">
      <w:pPr>
        <w:pStyle w:val="PL"/>
        <w:rPr>
          <w:rFonts w:eastAsia="DengXian"/>
          <w:snapToGrid w:val="0"/>
          <w:lang w:val="en-GB" w:eastAsia="zh-CN"/>
        </w:rPr>
      </w:pPr>
      <w:r w:rsidRPr="00C56B8E">
        <w:rPr>
          <w:snapToGrid w:val="0"/>
          <w:lang w:val="en-GB"/>
        </w:rPr>
        <w:t>uEContextRelease</w:t>
      </w:r>
      <w:r w:rsidRPr="00C56B8E">
        <w:rPr>
          <w:rFonts w:eastAsia="DengXian"/>
          <w:snapToGrid w:val="0"/>
          <w:lang w:val="en-GB" w:eastAsia="zh-CN"/>
        </w:rPr>
        <w:tab/>
        <w:t>XNAP-ELEMENTARY-PROCEDURE ::= {</w:t>
      </w:r>
    </w:p>
    <w:p w14:paraId="219AF063"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INITIATING MESSAGE</w:t>
      </w:r>
      <w:r w:rsidRPr="00C56B8E">
        <w:rPr>
          <w:rFonts w:eastAsia="DengXian"/>
          <w:snapToGrid w:val="0"/>
          <w:lang w:val="en-GB" w:eastAsia="zh-CN"/>
        </w:rPr>
        <w:tab/>
      </w:r>
      <w:r w:rsidRPr="00C56B8E">
        <w:rPr>
          <w:rFonts w:eastAsia="DengXian"/>
          <w:snapToGrid w:val="0"/>
          <w:lang w:val="en-GB" w:eastAsia="zh-CN"/>
        </w:rPr>
        <w:tab/>
      </w:r>
      <w:r w:rsidRPr="00C56B8E">
        <w:rPr>
          <w:snapToGrid w:val="0"/>
          <w:lang w:val="en-GB"/>
        </w:rPr>
        <w:t>UEContextRelease</w:t>
      </w:r>
    </w:p>
    <w:p w14:paraId="5004D46A"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PROCEDURE CODE</w:t>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r>
      <w:r w:rsidRPr="00C56B8E">
        <w:rPr>
          <w:snapToGrid w:val="0"/>
          <w:lang w:val="en-GB"/>
        </w:rPr>
        <w:t>id-uEContextRelease</w:t>
      </w:r>
    </w:p>
    <w:p w14:paraId="6455C72A"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CRITICALITY</w:t>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t>reject</w:t>
      </w:r>
    </w:p>
    <w:p w14:paraId="49C67C3C"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w:t>
      </w:r>
    </w:p>
    <w:p w14:paraId="5E98EBCD" w14:textId="77777777" w:rsidR="004B7699" w:rsidRPr="00C56B8E" w:rsidRDefault="004B7699" w:rsidP="00AE213C">
      <w:pPr>
        <w:pStyle w:val="PL"/>
        <w:rPr>
          <w:snapToGrid w:val="0"/>
          <w:lang w:val="en-GB"/>
        </w:rPr>
      </w:pPr>
    </w:p>
    <w:p w14:paraId="2B9B07CB" w14:textId="77777777" w:rsidR="004B7699" w:rsidRPr="00C56B8E" w:rsidRDefault="004B7699" w:rsidP="00AE213C">
      <w:pPr>
        <w:pStyle w:val="PL"/>
        <w:rPr>
          <w:snapToGrid w:val="0"/>
          <w:lang w:val="en-GB"/>
        </w:rPr>
      </w:pPr>
    </w:p>
    <w:p w14:paraId="7586B4EF" w14:textId="77777777" w:rsidR="004B7699" w:rsidRPr="00C56B8E" w:rsidRDefault="004B7699" w:rsidP="00AE213C">
      <w:pPr>
        <w:pStyle w:val="PL"/>
        <w:rPr>
          <w:snapToGrid w:val="0"/>
          <w:lang w:val="en-GB"/>
        </w:rPr>
      </w:pPr>
      <w:r w:rsidRPr="00C56B8E">
        <w:rPr>
          <w:snapToGrid w:val="0"/>
          <w:lang w:val="en-GB"/>
        </w:rPr>
        <w:t>sNGRANnodeAdditionPreparation</w:t>
      </w:r>
      <w:r w:rsidRPr="00C56B8E">
        <w:rPr>
          <w:snapToGrid w:val="0"/>
          <w:lang w:val="en-GB"/>
        </w:rPr>
        <w:tab/>
        <w:t>XNAP-ELEMENTARY-PROCEDURE ::= {</w:t>
      </w:r>
    </w:p>
    <w:p w14:paraId="4BD82BE3" w14:textId="77777777" w:rsidR="004B7699" w:rsidRPr="00C56B8E" w:rsidRDefault="004B7699" w:rsidP="00AE213C">
      <w:pPr>
        <w:pStyle w:val="PL"/>
        <w:rPr>
          <w:snapToGrid w:val="0"/>
          <w:lang w:val="en-GB"/>
        </w:rPr>
      </w:pPr>
      <w:r w:rsidRPr="00C56B8E">
        <w:rPr>
          <w:snapToGrid w:val="0"/>
          <w:lang w:val="en-GB"/>
        </w:rPr>
        <w:tab/>
        <w:t>INITIATING MESSAGE</w:t>
      </w:r>
      <w:r w:rsidRPr="00C56B8E">
        <w:rPr>
          <w:snapToGrid w:val="0"/>
          <w:lang w:val="en-GB"/>
        </w:rPr>
        <w:tab/>
      </w:r>
      <w:r w:rsidRPr="00C56B8E">
        <w:rPr>
          <w:snapToGrid w:val="0"/>
          <w:lang w:val="en-GB"/>
        </w:rPr>
        <w:tab/>
        <w:t>SNodeAdditionRequest</w:t>
      </w:r>
    </w:p>
    <w:p w14:paraId="3F186F11" w14:textId="77777777" w:rsidR="004B7699" w:rsidRPr="00C56B8E" w:rsidRDefault="004B7699" w:rsidP="00AE213C">
      <w:pPr>
        <w:pStyle w:val="PL"/>
        <w:rPr>
          <w:snapToGrid w:val="0"/>
          <w:lang w:val="en-GB"/>
        </w:rPr>
      </w:pPr>
      <w:r w:rsidRPr="00C56B8E">
        <w:rPr>
          <w:snapToGrid w:val="0"/>
          <w:lang w:val="en-GB"/>
        </w:rPr>
        <w:tab/>
        <w:t>SUCCESSFUL OUTCOME</w:t>
      </w:r>
      <w:r w:rsidRPr="00C56B8E">
        <w:rPr>
          <w:snapToGrid w:val="0"/>
          <w:lang w:val="en-GB"/>
        </w:rPr>
        <w:tab/>
      </w:r>
      <w:r w:rsidRPr="00C56B8E">
        <w:rPr>
          <w:snapToGrid w:val="0"/>
          <w:lang w:val="en-GB"/>
        </w:rPr>
        <w:tab/>
        <w:t>SNodeAdditionRequestAcknowledge</w:t>
      </w:r>
    </w:p>
    <w:p w14:paraId="2769C395" w14:textId="77777777" w:rsidR="004B7699" w:rsidRPr="00C56B8E" w:rsidRDefault="004B7699" w:rsidP="00AE213C">
      <w:pPr>
        <w:pStyle w:val="PL"/>
        <w:rPr>
          <w:noProof w:val="0"/>
          <w:snapToGrid w:val="0"/>
          <w:lang w:val="en-GB"/>
        </w:rPr>
      </w:pPr>
      <w:r w:rsidRPr="00C56B8E">
        <w:rPr>
          <w:noProof w:val="0"/>
          <w:snapToGrid w:val="0"/>
          <w:lang w:val="en-GB"/>
        </w:rPr>
        <w:tab/>
        <w:t>UNSUCCESSFUL OUTCOME</w:t>
      </w:r>
      <w:r w:rsidRPr="00C56B8E">
        <w:rPr>
          <w:noProof w:val="0"/>
          <w:snapToGrid w:val="0"/>
          <w:lang w:val="en-GB"/>
        </w:rPr>
        <w:tab/>
      </w:r>
      <w:r w:rsidRPr="00C56B8E">
        <w:rPr>
          <w:snapToGrid w:val="0"/>
          <w:lang w:val="en-GB"/>
        </w:rPr>
        <w:t>SNodeAdditionRequestReject</w:t>
      </w:r>
    </w:p>
    <w:p w14:paraId="1F80EDE4" w14:textId="77777777" w:rsidR="004B7699" w:rsidRPr="00C56B8E" w:rsidRDefault="004B7699" w:rsidP="00AE213C">
      <w:pPr>
        <w:pStyle w:val="PL"/>
        <w:rPr>
          <w:snapToGrid w:val="0"/>
          <w:lang w:val="en-GB"/>
        </w:rPr>
      </w:pPr>
      <w:r w:rsidRPr="00C56B8E">
        <w:rPr>
          <w:snapToGrid w:val="0"/>
          <w:lang w:val="en-GB"/>
        </w:rPr>
        <w:tab/>
        <w:t>PROCEDURE CODE</w:t>
      </w:r>
      <w:r w:rsidRPr="00C56B8E">
        <w:rPr>
          <w:snapToGrid w:val="0"/>
          <w:lang w:val="en-GB"/>
        </w:rPr>
        <w:tab/>
      </w:r>
      <w:r w:rsidRPr="00C56B8E">
        <w:rPr>
          <w:snapToGrid w:val="0"/>
          <w:lang w:val="en-GB"/>
        </w:rPr>
        <w:tab/>
      </w:r>
      <w:r w:rsidRPr="00C56B8E">
        <w:rPr>
          <w:snapToGrid w:val="0"/>
          <w:lang w:val="en-GB"/>
        </w:rPr>
        <w:tab/>
        <w:t>id-sNGRANnodeAdditionPreparation</w:t>
      </w:r>
    </w:p>
    <w:p w14:paraId="30331799" w14:textId="77777777" w:rsidR="004B7699" w:rsidRPr="00C56B8E" w:rsidRDefault="004B7699" w:rsidP="00AE213C">
      <w:pPr>
        <w:pStyle w:val="PL"/>
        <w:rPr>
          <w:snapToGrid w:val="0"/>
          <w:lang w:val="en-GB"/>
        </w:rPr>
      </w:pPr>
      <w:r w:rsidRPr="00C56B8E">
        <w:rPr>
          <w:snapToGrid w:val="0"/>
          <w:lang w:val="en-GB"/>
        </w:rPr>
        <w:tab/>
        <w:t>CRITICALITY</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reject</w:t>
      </w:r>
    </w:p>
    <w:p w14:paraId="331D2545" w14:textId="77777777" w:rsidR="004B7699" w:rsidRPr="00C56B8E" w:rsidRDefault="004B7699" w:rsidP="00AE213C">
      <w:pPr>
        <w:pStyle w:val="PL"/>
        <w:rPr>
          <w:snapToGrid w:val="0"/>
          <w:lang w:val="en-GB"/>
        </w:rPr>
      </w:pPr>
      <w:r w:rsidRPr="00C56B8E">
        <w:rPr>
          <w:snapToGrid w:val="0"/>
          <w:lang w:val="en-GB"/>
        </w:rPr>
        <w:t>}</w:t>
      </w:r>
    </w:p>
    <w:p w14:paraId="002B95FF" w14:textId="77777777" w:rsidR="004B7699" w:rsidRPr="00C56B8E" w:rsidRDefault="004B7699" w:rsidP="00AE213C">
      <w:pPr>
        <w:pStyle w:val="PL"/>
        <w:rPr>
          <w:snapToGrid w:val="0"/>
          <w:lang w:val="en-GB"/>
        </w:rPr>
      </w:pPr>
    </w:p>
    <w:p w14:paraId="23260785" w14:textId="77777777" w:rsidR="004B7699" w:rsidRPr="00C56B8E" w:rsidRDefault="004B7699" w:rsidP="00AE213C">
      <w:pPr>
        <w:pStyle w:val="PL"/>
        <w:rPr>
          <w:snapToGrid w:val="0"/>
          <w:lang w:val="en-GB"/>
        </w:rPr>
      </w:pPr>
    </w:p>
    <w:p w14:paraId="04FB2F6C" w14:textId="77777777" w:rsidR="004B7699" w:rsidRPr="00C56B8E" w:rsidRDefault="004B7699" w:rsidP="00AE213C">
      <w:pPr>
        <w:pStyle w:val="PL"/>
        <w:rPr>
          <w:rFonts w:eastAsia="DengXian"/>
          <w:snapToGrid w:val="0"/>
          <w:lang w:val="en-GB" w:eastAsia="zh-CN"/>
        </w:rPr>
      </w:pPr>
      <w:r w:rsidRPr="00C56B8E">
        <w:rPr>
          <w:snapToGrid w:val="0"/>
          <w:lang w:val="en-GB"/>
        </w:rPr>
        <w:t>sNGRANnodeReconfigurationCompletion</w:t>
      </w:r>
      <w:r w:rsidRPr="00C56B8E">
        <w:rPr>
          <w:rFonts w:eastAsia="DengXian"/>
          <w:snapToGrid w:val="0"/>
          <w:lang w:val="en-GB" w:eastAsia="zh-CN"/>
        </w:rPr>
        <w:tab/>
        <w:t>XNAP-ELEMENTARY-PROCEDURE ::= {</w:t>
      </w:r>
    </w:p>
    <w:p w14:paraId="3356E347"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INITIATING MESSAGE</w:t>
      </w:r>
      <w:r w:rsidRPr="00C56B8E">
        <w:rPr>
          <w:rFonts w:eastAsia="DengXian"/>
          <w:snapToGrid w:val="0"/>
          <w:lang w:val="en-GB" w:eastAsia="zh-CN"/>
        </w:rPr>
        <w:tab/>
      </w:r>
      <w:r w:rsidRPr="00C56B8E">
        <w:rPr>
          <w:rFonts w:eastAsia="DengXian"/>
          <w:snapToGrid w:val="0"/>
          <w:lang w:val="en-GB" w:eastAsia="zh-CN"/>
        </w:rPr>
        <w:tab/>
      </w:r>
      <w:r w:rsidRPr="00C56B8E">
        <w:rPr>
          <w:snapToGrid w:val="0"/>
          <w:lang w:val="en-GB"/>
        </w:rPr>
        <w:t>SNodeReconfigurationComplete</w:t>
      </w:r>
    </w:p>
    <w:p w14:paraId="2759F89B"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PROCEDURE CODE</w:t>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r>
      <w:r w:rsidRPr="00C56B8E">
        <w:rPr>
          <w:snapToGrid w:val="0"/>
          <w:lang w:val="en-GB"/>
        </w:rPr>
        <w:t>id-sNGRANnodeReconfigurationCompletion</w:t>
      </w:r>
    </w:p>
    <w:p w14:paraId="41A315AB"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CRITICALITY</w:t>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t>reject</w:t>
      </w:r>
    </w:p>
    <w:p w14:paraId="28832647"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w:t>
      </w:r>
    </w:p>
    <w:p w14:paraId="4A602D83" w14:textId="77777777" w:rsidR="004B7699" w:rsidRPr="00C56B8E" w:rsidRDefault="004B7699" w:rsidP="00AE213C">
      <w:pPr>
        <w:pStyle w:val="PL"/>
        <w:rPr>
          <w:snapToGrid w:val="0"/>
          <w:lang w:val="en-GB"/>
        </w:rPr>
      </w:pPr>
    </w:p>
    <w:p w14:paraId="66BECB83" w14:textId="77777777" w:rsidR="004B7699" w:rsidRPr="00C56B8E" w:rsidRDefault="004B7699" w:rsidP="00AE213C">
      <w:pPr>
        <w:pStyle w:val="PL"/>
        <w:rPr>
          <w:snapToGrid w:val="0"/>
          <w:lang w:val="en-GB"/>
        </w:rPr>
      </w:pPr>
    </w:p>
    <w:p w14:paraId="40924106" w14:textId="77777777" w:rsidR="004B7699" w:rsidRPr="00C56B8E" w:rsidRDefault="004B7699" w:rsidP="00AE213C">
      <w:pPr>
        <w:pStyle w:val="PL"/>
        <w:rPr>
          <w:snapToGrid w:val="0"/>
          <w:lang w:val="en-GB"/>
        </w:rPr>
      </w:pPr>
      <w:r w:rsidRPr="00C56B8E">
        <w:rPr>
          <w:snapToGrid w:val="0"/>
          <w:lang w:val="en-GB"/>
        </w:rPr>
        <w:t>mNGRANnodeinitiatedSNGRANnodeModificationPreparation</w:t>
      </w:r>
      <w:r w:rsidRPr="00C56B8E">
        <w:rPr>
          <w:snapToGrid w:val="0"/>
          <w:lang w:val="en-GB"/>
        </w:rPr>
        <w:tab/>
        <w:t>XNAP-ELEMENTARY-PROCEDURE ::= {</w:t>
      </w:r>
    </w:p>
    <w:p w14:paraId="45D55441" w14:textId="77777777" w:rsidR="004B7699" w:rsidRPr="00C56B8E" w:rsidRDefault="004B7699" w:rsidP="00AE213C">
      <w:pPr>
        <w:pStyle w:val="PL"/>
        <w:rPr>
          <w:snapToGrid w:val="0"/>
          <w:lang w:val="en-GB"/>
        </w:rPr>
      </w:pPr>
      <w:r w:rsidRPr="00C56B8E">
        <w:rPr>
          <w:snapToGrid w:val="0"/>
          <w:lang w:val="en-GB"/>
        </w:rPr>
        <w:tab/>
        <w:t>INITIATING MESSAGE</w:t>
      </w:r>
      <w:r w:rsidRPr="00C56B8E">
        <w:rPr>
          <w:snapToGrid w:val="0"/>
          <w:lang w:val="en-GB"/>
        </w:rPr>
        <w:tab/>
      </w:r>
      <w:r w:rsidRPr="00C56B8E">
        <w:rPr>
          <w:snapToGrid w:val="0"/>
          <w:lang w:val="en-GB"/>
        </w:rPr>
        <w:tab/>
        <w:t>SNodeModificationRequest</w:t>
      </w:r>
    </w:p>
    <w:p w14:paraId="240E099F" w14:textId="77777777" w:rsidR="004B7699" w:rsidRPr="00C56B8E" w:rsidRDefault="004B7699" w:rsidP="00AE213C">
      <w:pPr>
        <w:pStyle w:val="PL"/>
        <w:rPr>
          <w:snapToGrid w:val="0"/>
          <w:lang w:val="en-GB"/>
        </w:rPr>
      </w:pPr>
      <w:r w:rsidRPr="00C56B8E">
        <w:rPr>
          <w:snapToGrid w:val="0"/>
          <w:lang w:val="en-GB"/>
        </w:rPr>
        <w:tab/>
        <w:t>SUCCESSFUL OUTCOME</w:t>
      </w:r>
      <w:r w:rsidRPr="00C56B8E">
        <w:rPr>
          <w:snapToGrid w:val="0"/>
          <w:lang w:val="en-GB"/>
        </w:rPr>
        <w:tab/>
      </w:r>
      <w:r w:rsidRPr="00C56B8E">
        <w:rPr>
          <w:snapToGrid w:val="0"/>
          <w:lang w:val="en-GB"/>
        </w:rPr>
        <w:tab/>
        <w:t>SNodeModificationRequestAcknowledge</w:t>
      </w:r>
    </w:p>
    <w:p w14:paraId="4993E197" w14:textId="77777777" w:rsidR="004B7699" w:rsidRPr="00C56B8E" w:rsidRDefault="004B7699" w:rsidP="00AE213C">
      <w:pPr>
        <w:pStyle w:val="PL"/>
        <w:rPr>
          <w:noProof w:val="0"/>
          <w:snapToGrid w:val="0"/>
          <w:lang w:val="en-GB"/>
        </w:rPr>
      </w:pPr>
      <w:r w:rsidRPr="00C56B8E">
        <w:rPr>
          <w:noProof w:val="0"/>
          <w:snapToGrid w:val="0"/>
          <w:lang w:val="en-GB"/>
        </w:rPr>
        <w:tab/>
        <w:t>UNSUCCESSFUL OUTCOME</w:t>
      </w:r>
      <w:r w:rsidRPr="00C56B8E">
        <w:rPr>
          <w:noProof w:val="0"/>
          <w:snapToGrid w:val="0"/>
          <w:lang w:val="en-GB"/>
        </w:rPr>
        <w:tab/>
      </w:r>
      <w:r w:rsidRPr="00C56B8E">
        <w:rPr>
          <w:snapToGrid w:val="0"/>
          <w:lang w:val="en-GB"/>
        </w:rPr>
        <w:t>SNodeModificationRequestReject</w:t>
      </w:r>
    </w:p>
    <w:p w14:paraId="49424CF9" w14:textId="77777777" w:rsidR="004B7699" w:rsidRPr="00C56B8E" w:rsidRDefault="004B7699" w:rsidP="00AE213C">
      <w:pPr>
        <w:pStyle w:val="PL"/>
        <w:rPr>
          <w:snapToGrid w:val="0"/>
          <w:lang w:val="en-GB"/>
        </w:rPr>
      </w:pPr>
      <w:r w:rsidRPr="00C56B8E">
        <w:rPr>
          <w:snapToGrid w:val="0"/>
          <w:lang w:val="en-GB"/>
        </w:rPr>
        <w:tab/>
        <w:t>PROCEDURE CODE</w:t>
      </w:r>
      <w:r w:rsidRPr="00C56B8E">
        <w:rPr>
          <w:snapToGrid w:val="0"/>
          <w:lang w:val="en-GB"/>
        </w:rPr>
        <w:tab/>
      </w:r>
      <w:r w:rsidRPr="00C56B8E">
        <w:rPr>
          <w:snapToGrid w:val="0"/>
          <w:lang w:val="en-GB"/>
        </w:rPr>
        <w:tab/>
      </w:r>
      <w:r w:rsidRPr="00C56B8E">
        <w:rPr>
          <w:snapToGrid w:val="0"/>
          <w:lang w:val="en-GB"/>
        </w:rPr>
        <w:tab/>
        <w:t>id-mNGRANnodeinitiatedSNGRANnodeModificationPreparation</w:t>
      </w:r>
    </w:p>
    <w:p w14:paraId="0F8FD49C" w14:textId="77777777" w:rsidR="004B7699" w:rsidRPr="00C56B8E" w:rsidRDefault="004B7699" w:rsidP="00AE213C">
      <w:pPr>
        <w:pStyle w:val="PL"/>
        <w:rPr>
          <w:snapToGrid w:val="0"/>
          <w:lang w:val="en-GB"/>
        </w:rPr>
      </w:pPr>
      <w:r w:rsidRPr="00C56B8E">
        <w:rPr>
          <w:snapToGrid w:val="0"/>
          <w:lang w:val="en-GB"/>
        </w:rPr>
        <w:tab/>
        <w:t>CRITICALITY</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reject</w:t>
      </w:r>
    </w:p>
    <w:p w14:paraId="1BDC2A95" w14:textId="77777777" w:rsidR="004B7699" w:rsidRPr="00C56B8E" w:rsidRDefault="004B7699" w:rsidP="00AE213C">
      <w:pPr>
        <w:pStyle w:val="PL"/>
        <w:rPr>
          <w:snapToGrid w:val="0"/>
          <w:lang w:val="en-GB"/>
        </w:rPr>
      </w:pPr>
      <w:r w:rsidRPr="00C56B8E">
        <w:rPr>
          <w:snapToGrid w:val="0"/>
          <w:lang w:val="en-GB"/>
        </w:rPr>
        <w:t>}</w:t>
      </w:r>
    </w:p>
    <w:p w14:paraId="685A5BA9" w14:textId="77777777" w:rsidR="004B7699" w:rsidRPr="00C56B8E" w:rsidRDefault="004B7699" w:rsidP="00AE213C">
      <w:pPr>
        <w:pStyle w:val="PL"/>
        <w:rPr>
          <w:snapToGrid w:val="0"/>
          <w:lang w:val="en-GB"/>
        </w:rPr>
      </w:pPr>
    </w:p>
    <w:p w14:paraId="6D7B51CF" w14:textId="77777777" w:rsidR="004B7699" w:rsidRPr="00C56B8E" w:rsidRDefault="004B7699" w:rsidP="00AE213C">
      <w:pPr>
        <w:pStyle w:val="PL"/>
        <w:rPr>
          <w:snapToGrid w:val="0"/>
          <w:lang w:val="en-GB"/>
        </w:rPr>
      </w:pPr>
    </w:p>
    <w:p w14:paraId="2EFE7639" w14:textId="77777777" w:rsidR="004B7699" w:rsidRPr="00C56B8E" w:rsidRDefault="004B7699" w:rsidP="00AE213C">
      <w:pPr>
        <w:pStyle w:val="PL"/>
        <w:rPr>
          <w:snapToGrid w:val="0"/>
          <w:lang w:val="en-GB"/>
        </w:rPr>
      </w:pPr>
      <w:r w:rsidRPr="00C56B8E">
        <w:rPr>
          <w:snapToGrid w:val="0"/>
          <w:lang w:val="en-GB"/>
        </w:rPr>
        <w:t>sNGRANnodeinitiatedSNGRANnodeModificationPreparation</w:t>
      </w:r>
      <w:r w:rsidRPr="00C56B8E">
        <w:rPr>
          <w:snapToGrid w:val="0"/>
          <w:lang w:val="en-GB"/>
        </w:rPr>
        <w:tab/>
        <w:t>XNAP-ELEMENTARY-PROCEDURE ::= {</w:t>
      </w:r>
    </w:p>
    <w:p w14:paraId="730A44A4" w14:textId="77777777" w:rsidR="004B7699" w:rsidRPr="00C56B8E" w:rsidRDefault="004B7699" w:rsidP="00AE213C">
      <w:pPr>
        <w:pStyle w:val="PL"/>
        <w:rPr>
          <w:snapToGrid w:val="0"/>
          <w:lang w:val="en-GB"/>
        </w:rPr>
      </w:pPr>
      <w:r w:rsidRPr="00C56B8E">
        <w:rPr>
          <w:snapToGrid w:val="0"/>
          <w:lang w:val="en-GB"/>
        </w:rPr>
        <w:tab/>
        <w:t>INITIATING MESSAGE</w:t>
      </w:r>
      <w:r w:rsidRPr="00C56B8E">
        <w:rPr>
          <w:snapToGrid w:val="0"/>
          <w:lang w:val="en-GB"/>
        </w:rPr>
        <w:tab/>
      </w:r>
      <w:r w:rsidRPr="00C56B8E">
        <w:rPr>
          <w:snapToGrid w:val="0"/>
          <w:lang w:val="en-GB"/>
        </w:rPr>
        <w:tab/>
        <w:t>SNodeModificationRequired</w:t>
      </w:r>
    </w:p>
    <w:p w14:paraId="6BF842E8" w14:textId="77777777" w:rsidR="004B7699" w:rsidRPr="00C56B8E" w:rsidRDefault="004B7699" w:rsidP="00AE213C">
      <w:pPr>
        <w:pStyle w:val="PL"/>
        <w:rPr>
          <w:snapToGrid w:val="0"/>
          <w:lang w:val="en-GB"/>
        </w:rPr>
      </w:pPr>
      <w:r w:rsidRPr="00C56B8E">
        <w:rPr>
          <w:snapToGrid w:val="0"/>
          <w:lang w:val="en-GB"/>
        </w:rPr>
        <w:tab/>
        <w:t>SUCCESSFUL OUTCOME</w:t>
      </w:r>
      <w:r w:rsidRPr="00C56B8E">
        <w:rPr>
          <w:snapToGrid w:val="0"/>
          <w:lang w:val="en-GB"/>
        </w:rPr>
        <w:tab/>
      </w:r>
      <w:r w:rsidRPr="00C56B8E">
        <w:rPr>
          <w:snapToGrid w:val="0"/>
          <w:lang w:val="en-GB"/>
        </w:rPr>
        <w:tab/>
        <w:t>SNodeModificationConfirm</w:t>
      </w:r>
    </w:p>
    <w:p w14:paraId="2E2BBDE3" w14:textId="77777777" w:rsidR="004B7699" w:rsidRPr="00C56B8E" w:rsidRDefault="004B7699" w:rsidP="00AE213C">
      <w:pPr>
        <w:pStyle w:val="PL"/>
        <w:rPr>
          <w:noProof w:val="0"/>
          <w:snapToGrid w:val="0"/>
          <w:lang w:val="en-GB"/>
        </w:rPr>
      </w:pPr>
      <w:r w:rsidRPr="00C56B8E">
        <w:rPr>
          <w:noProof w:val="0"/>
          <w:snapToGrid w:val="0"/>
          <w:lang w:val="en-GB"/>
        </w:rPr>
        <w:tab/>
        <w:t>UNSUCCESSFUL OUTCOME</w:t>
      </w:r>
      <w:r w:rsidRPr="00C56B8E">
        <w:rPr>
          <w:noProof w:val="0"/>
          <w:snapToGrid w:val="0"/>
          <w:lang w:val="en-GB"/>
        </w:rPr>
        <w:tab/>
      </w:r>
      <w:r w:rsidRPr="00C56B8E">
        <w:rPr>
          <w:snapToGrid w:val="0"/>
          <w:lang w:val="en-GB"/>
        </w:rPr>
        <w:t>SNodeModificationRefuse</w:t>
      </w:r>
    </w:p>
    <w:p w14:paraId="5F206DD4" w14:textId="77777777" w:rsidR="004B7699" w:rsidRPr="00C56B8E" w:rsidRDefault="004B7699" w:rsidP="00AE213C">
      <w:pPr>
        <w:pStyle w:val="PL"/>
        <w:rPr>
          <w:snapToGrid w:val="0"/>
          <w:lang w:val="en-GB"/>
        </w:rPr>
      </w:pPr>
      <w:r w:rsidRPr="00C56B8E">
        <w:rPr>
          <w:snapToGrid w:val="0"/>
          <w:lang w:val="en-GB"/>
        </w:rPr>
        <w:tab/>
        <w:t>PROCEDURE CODE</w:t>
      </w:r>
      <w:r w:rsidRPr="00C56B8E">
        <w:rPr>
          <w:snapToGrid w:val="0"/>
          <w:lang w:val="en-GB"/>
        </w:rPr>
        <w:tab/>
      </w:r>
      <w:r w:rsidRPr="00C56B8E">
        <w:rPr>
          <w:snapToGrid w:val="0"/>
          <w:lang w:val="en-GB"/>
        </w:rPr>
        <w:tab/>
      </w:r>
      <w:r w:rsidRPr="00C56B8E">
        <w:rPr>
          <w:snapToGrid w:val="0"/>
          <w:lang w:val="en-GB"/>
        </w:rPr>
        <w:tab/>
        <w:t>id-sNGRANnodeinitiatedSNGRANnodeModificationPreparation</w:t>
      </w:r>
    </w:p>
    <w:p w14:paraId="7A2238FA" w14:textId="77777777" w:rsidR="004B7699" w:rsidRPr="00C56B8E" w:rsidRDefault="004B7699" w:rsidP="00AE213C">
      <w:pPr>
        <w:pStyle w:val="PL"/>
        <w:rPr>
          <w:snapToGrid w:val="0"/>
          <w:lang w:val="en-GB"/>
        </w:rPr>
      </w:pPr>
      <w:r w:rsidRPr="00C56B8E">
        <w:rPr>
          <w:snapToGrid w:val="0"/>
          <w:lang w:val="en-GB"/>
        </w:rPr>
        <w:tab/>
        <w:t>CRITICALITY</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reject</w:t>
      </w:r>
    </w:p>
    <w:p w14:paraId="0DF0BC4B" w14:textId="77777777" w:rsidR="004B7699" w:rsidRPr="00C56B8E" w:rsidRDefault="004B7699" w:rsidP="00AE213C">
      <w:pPr>
        <w:pStyle w:val="PL"/>
        <w:rPr>
          <w:snapToGrid w:val="0"/>
          <w:lang w:val="en-GB"/>
        </w:rPr>
      </w:pPr>
      <w:r w:rsidRPr="00C56B8E">
        <w:rPr>
          <w:snapToGrid w:val="0"/>
          <w:lang w:val="en-GB"/>
        </w:rPr>
        <w:t>}</w:t>
      </w:r>
    </w:p>
    <w:p w14:paraId="67744B41" w14:textId="77777777" w:rsidR="004B7699" w:rsidRPr="00C56B8E" w:rsidRDefault="004B7699" w:rsidP="00AE213C">
      <w:pPr>
        <w:pStyle w:val="PL"/>
        <w:rPr>
          <w:snapToGrid w:val="0"/>
          <w:lang w:val="en-GB"/>
        </w:rPr>
      </w:pPr>
    </w:p>
    <w:p w14:paraId="7377FDC9" w14:textId="77777777" w:rsidR="004B7699" w:rsidRPr="00C56B8E" w:rsidRDefault="004B7699" w:rsidP="00AE213C">
      <w:pPr>
        <w:pStyle w:val="PL"/>
        <w:rPr>
          <w:snapToGrid w:val="0"/>
          <w:lang w:val="en-GB"/>
        </w:rPr>
      </w:pPr>
    </w:p>
    <w:p w14:paraId="5D500DEA" w14:textId="77777777" w:rsidR="004B7699" w:rsidRPr="00C56B8E" w:rsidRDefault="004B7699" w:rsidP="00AE213C">
      <w:pPr>
        <w:pStyle w:val="PL"/>
        <w:rPr>
          <w:snapToGrid w:val="0"/>
          <w:lang w:val="en-GB"/>
        </w:rPr>
      </w:pPr>
      <w:r w:rsidRPr="00C56B8E">
        <w:rPr>
          <w:snapToGrid w:val="0"/>
          <w:lang w:val="en-GB"/>
        </w:rPr>
        <w:t>mNGRANnodeinitiatedSNGRANnodeRelease</w:t>
      </w:r>
      <w:r w:rsidRPr="00C56B8E">
        <w:rPr>
          <w:snapToGrid w:val="0"/>
          <w:lang w:val="en-GB"/>
        </w:rPr>
        <w:tab/>
        <w:t>XNAP-ELEMENTARY-PROCEDURE ::= {</w:t>
      </w:r>
    </w:p>
    <w:p w14:paraId="6332BAA0" w14:textId="77777777" w:rsidR="004B7699" w:rsidRPr="00C56B8E" w:rsidRDefault="004B7699" w:rsidP="00AE213C">
      <w:pPr>
        <w:pStyle w:val="PL"/>
        <w:rPr>
          <w:snapToGrid w:val="0"/>
          <w:lang w:val="en-GB"/>
        </w:rPr>
      </w:pPr>
      <w:r w:rsidRPr="00C56B8E">
        <w:rPr>
          <w:snapToGrid w:val="0"/>
          <w:lang w:val="en-GB"/>
        </w:rPr>
        <w:lastRenderedPageBreak/>
        <w:tab/>
        <w:t>INITIATING MESSAGE</w:t>
      </w:r>
      <w:r w:rsidRPr="00C56B8E">
        <w:rPr>
          <w:snapToGrid w:val="0"/>
          <w:lang w:val="en-GB"/>
        </w:rPr>
        <w:tab/>
      </w:r>
      <w:r w:rsidRPr="00C56B8E">
        <w:rPr>
          <w:snapToGrid w:val="0"/>
          <w:lang w:val="en-GB"/>
        </w:rPr>
        <w:tab/>
        <w:t>SNodeReleaseRequest</w:t>
      </w:r>
    </w:p>
    <w:p w14:paraId="2C2E6631" w14:textId="77777777" w:rsidR="004B7699" w:rsidRPr="00C56B8E" w:rsidRDefault="004B7699" w:rsidP="00AE213C">
      <w:pPr>
        <w:pStyle w:val="PL"/>
        <w:rPr>
          <w:snapToGrid w:val="0"/>
          <w:lang w:val="en-GB"/>
        </w:rPr>
      </w:pPr>
      <w:r w:rsidRPr="00C56B8E">
        <w:rPr>
          <w:snapToGrid w:val="0"/>
          <w:lang w:val="en-GB"/>
        </w:rPr>
        <w:tab/>
        <w:t>SUCCESSFUL OUTCOME</w:t>
      </w:r>
      <w:r w:rsidRPr="00C56B8E">
        <w:rPr>
          <w:snapToGrid w:val="0"/>
          <w:lang w:val="en-GB"/>
        </w:rPr>
        <w:tab/>
      </w:r>
      <w:r w:rsidRPr="00C56B8E">
        <w:rPr>
          <w:snapToGrid w:val="0"/>
          <w:lang w:val="en-GB"/>
        </w:rPr>
        <w:tab/>
        <w:t>SNodeReleaseRequestAcknowledge</w:t>
      </w:r>
    </w:p>
    <w:p w14:paraId="0B132605" w14:textId="77777777" w:rsidR="004B7699" w:rsidRPr="00C56B8E" w:rsidRDefault="004B7699" w:rsidP="00AE213C">
      <w:pPr>
        <w:pStyle w:val="PL"/>
        <w:rPr>
          <w:snapToGrid w:val="0"/>
          <w:lang w:val="en-GB"/>
        </w:rPr>
      </w:pPr>
      <w:r w:rsidRPr="00C56B8E">
        <w:rPr>
          <w:snapToGrid w:val="0"/>
          <w:lang w:val="en-GB"/>
        </w:rPr>
        <w:tab/>
        <w:t>UNSUCCESSFUL OUTCOME</w:t>
      </w:r>
      <w:r w:rsidRPr="00C56B8E">
        <w:rPr>
          <w:snapToGrid w:val="0"/>
          <w:lang w:val="en-GB"/>
        </w:rPr>
        <w:tab/>
        <w:t>SNodeReleaseReject</w:t>
      </w:r>
    </w:p>
    <w:p w14:paraId="78A6347A" w14:textId="77777777" w:rsidR="004B7699" w:rsidRPr="00C56B8E" w:rsidRDefault="004B7699" w:rsidP="00AE213C">
      <w:pPr>
        <w:pStyle w:val="PL"/>
        <w:rPr>
          <w:snapToGrid w:val="0"/>
          <w:lang w:val="en-GB"/>
        </w:rPr>
      </w:pPr>
      <w:r w:rsidRPr="00C56B8E">
        <w:rPr>
          <w:snapToGrid w:val="0"/>
          <w:lang w:val="en-GB"/>
        </w:rPr>
        <w:tab/>
        <w:t>PROCEDURE CODE</w:t>
      </w:r>
      <w:r w:rsidRPr="00C56B8E">
        <w:rPr>
          <w:snapToGrid w:val="0"/>
          <w:lang w:val="en-GB"/>
        </w:rPr>
        <w:tab/>
      </w:r>
      <w:r w:rsidRPr="00C56B8E">
        <w:rPr>
          <w:snapToGrid w:val="0"/>
          <w:lang w:val="en-GB"/>
        </w:rPr>
        <w:tab/>
      </w:r>
      <w:r w:rsidRPr="00C56B8E">
        <w:rPr>
          <w:snapToGrid w:val="0"/>
          <w:lang w:val="en-GB"/>
        </w:rPr>
        <w:tab/>
        <w:t>id-mNGRANnodeinitiatedSNGRANnodeRelease</w:t>
      </w:r>
    </w:p>
    <w:p w14:paraId="1B382209" w14:textId="77777777" w:rsidR="004B7699" w:rsidRPr="00C56B8E" w:rsidRDefault="004B7699" w:rsidP="00AE213C">
      <w:pPr>
        <w:pStyle w:val="PL"/>
        <w:rPr>
          <w:snapToGrid w:val="0"/>
          <w:lang w:val="en-GB"/>
        </w:rPr>
      </w:pPr>
      <w:r w:rsidRPr="00C56B8E">
        <w:rPr>
          <w:snapToGrid w:val="0"/>
          <w:lang w:val="en-GB"/>
        </w:rPr>
        <w:tab/>
        <w:t>CRITICALITY</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reject</w:t>
      </w:r>
    </w:p>
    <w:p w14:paraId="537E7488" w14:textId="77777777" w:rsidR="004B7699" w:rsidRPr="00C56B8E" w:rsidRDefault="004B7699" w:rsidP="00AE213C">
      <w:pPr>
        <w:pStyle w:val="PL"/>
        <w:rPr>
          <w:snapToGrid w:val="0"/>
          <w:lang w:val="en-GB"/>
        </w:rPr>
      </w:pPr>
      <w:r w:rsidRPr="00C56B8E">
        <w:rPr>
          <w:snapToGrid w:val="0"/>
          <w:lang w:val="en-GB"/>
        </w:rPr>
        <w:t>}</w:t>
      </w:r>
    </w:p>
    <w:p w14:paraId="35496743" w14:textId="77777777" w:rsidR="004B7699" w:rsidRPr="00C56B8E" w:rsidRDefault="004B7699" w:rsidP="00AE213C">
      <w:pPr>
        <w:pStyle w:val="PL"/>
        <w:rPr>
          <w:snapToGrid w:val="0"/>
          <w:lang w:val="en-GB"/>
        </w:rPr>
      </w:pPr>
    </w:p>
    <w:p w14:paraId="5C0B57B8" w14:textId="77777777" w:rsidR="004B7699" w:rsidRPr="00C56B8E" w:rsidRDefault="004B7699" w:rsidP="00AE213C">
      <w:pPr>
        <w:pStyle w:val="PL"/>
        <w:rPr>
          <w:snapToGrid w:val="0"/>
          <w:lang w:val="en-GB"/>
        </w:rPr>
      </w:pPr>
    </w:p>
    <w:p w14:paraId="3A311AA4" w14:textId="77777777" w:rsidR="004B7699" w:rsidRPr="00C56B8E" w:rsidRDefault="004B7699" w:rsidP="00AE213C">
      <w:pPr>
        <w:pStyle w:val="PL"/>
        <w:rPr>
          <w:snapToGrid w:val="0"/>
          <w:lang w:val="en-GB"/>
        </w:rPr>
      </w:pPr>
      <w:r w:rsidRPr="00C56B8E">
        <w:rPr>
          <w:snapToGrid w:val="0"/>
          <w:lang w:val="en-GB"/>
        </w:rPr>
        <w:t>sNGRANnodeinitiatedSNGRANnodeRelease</w:t>
      </w:r>
      <w:r w:rsidRPr="00C56B8E">
        <w:rPr>
          <w:snapToGrid w:val="0"/>
          <w:lang w:val="en-GB"/>
        </w:rPr>
        <w:tab/>
        <w:t>XNAP-ELEMENTARY-PROCEDURE ::= {</w:t>
      </w:r>
    </w:p>
    <w:p w14:paraId="08D7D588" w14:textId="77777777" w:rsidR="004B7699" w:rsidRPr="00C56B8E" w:rsidRDefault="004B7699" w:rsidP="00AE213C">
      <w:pPr>
        <w:pStyle w:val="PL"/>
        <w:rPr>
          <w:snapToGrid w:val="0"/>
          <w:lang w:val="en-GB"/>
        </w:rPr>
      </w:pPr>
      <w:r w:rsidRPr="00C56B8E">
        <w:rPr>
          <w:snapToGrid w:val="0"/>
          <w:lang w:val="en-GB"/>
        </w:rPr>
        <w:tab/>
        <w:t>INITIATING MESSAGE</w:t>
      </w:r>
      <w:r w:rsidRPr="00C56B8E">
        <w:rPr>
          <w:snapToGrid w:val="0"/>
          <w:lang w:val="en-GB"/>
        </w:rPr>
        <w:tab/>
      </w:r>
      <w:r w:rsidRPr="00C56B8E">
        <w:rPr>
          <w:snapToGrid w:val="0"/>
          <w:lang w:val="en-GB"/>
        </w:rPr>
        <w:tab/>
        <w:t>SNodeReleaseRequired</w:t>
      </w:r>
    </w:p>
    <w:p w14:paraId="5B276E9D" w14:textId="77777777" w:rsidR="004B7699" w:rsidRPr="00C56B8E" w:rsidRDefault="004B7699" w:rsidP="00AE213C">
      <w:pPr>
        <w:pStyle w:val="PL"/>
        <w:rPr>
          <w:snapToGrid w:val="0"/>
          <w:lang w:val="en-GB"/>
        </w:rPr>
      </w:pPr>
      <w:r w:rsidRPr="00C56B8E">
        <w:rPr>
          <w:snapToGrid w:val="0"/>
          <w:lang w:val="en-GB"/>
        </w:rPr>
        <w:tab/>
        <w:t>SUCCESSFUL OUTCOME</w:t>
      </w:r>
      <w:r w:rsidRPr="00C56B8E">
        <w:rPr>
          <w:snapToGrid w:val="0"/>
          <w:lang w:val="en-GB"/>
        </w:rPr>
        <w:tab/>
      </w:r>
      <w:r w:rsidRPr="00C56B8E">
        <w:rPr>
          <w:snapToGrid w:val="0"/>
          <w:lang w:val="en-GB"/>
        </w:rPr>
        <w:tab/>
        <w:t>SNodeReleaseConfirm</w:t>
      </w:r>
    </w:p>
    <w:p w14:paraId="12CB5D52" w14:textId="77777777" w:rsidR="004B7699" w:rsidRPr="00C56B8E" w:rsidRDefault="004B7699" w:rsidP="00AE213C">
      <w:pPr>
        <w:pStyle w:val="PL"/>
        <w:rPr>
          <w:snapToGrid w:val="0"/>
          <w:lang w:val="en-GB"/>
        </w:rPr>
      </w:pPr>
      <w:r w:rsidRPr="00C56B8E">
        <w:rPr>
          <w:snapToGrid w:val="0"/>
          <w:lang w:val="en-GB"/>
        </w:rPr>
        <w:tab/>
        <w:t>PROCEDURE CODE</w:t>
      </w:r>
      <w:r w:rsidRPr="00C56B8E">
        <w:rPr>
          <w:snapToGrid w:val="0"/>
          <w:lang w:val="en-GB"/>
        </w:rPr>
        <w:tab/>
      </w:r>
      <w:r w:rsidRPr="00C56B8E">
        <w:rPr>
          <w:snapToGrid w:val="0"/>
          <w:lang w:val="en-GB"/>
        </w:rPr>
        <w:tab/>
      </w:r>
      <w:r w:rsidRPr="00C56B8E">
        <w:rPr>
          <w:snapToGrid w:val="0"/>
          <w:lang w:val="en-GB"/>
        </w:rPr>
        <w:tab/>
        <w:t>id-sNGRANnodeinitiatedSNGRANnodeRelease</w:t>
      </w:r>
    </w:p>
    <w:p w14:paraId="1EC7D5ED" w14:textId="77777777" w:rsidR="004B7699" w:rsidRPr="00C56B8E" w:rsidRDefault="004B7699" w:rsidP="00AE213C">
      <w:pPr>
        <w:pStyle w:val="PL"/>
        <w:rPr>
          <w:snapToGrid w:val="0"/>
          <w:lang w:val="en-GB"/>
        </w:rPr>
      </w:pPr>
      <w:r w:rsidRPr="00C56B8E">
        <w:rPr>
          <w:snapToGrid w:val="0"/>
          <w:lang w:val="en-GB"/>
        </w:rPr>
        <w:tab/>
        <w:t>CRITICALITY</w:t>
      </w:r>
      <w:r w:rsidRPr="00C56B8E">
        <w:rPr>
          <w:snapToGrid w:val="0"/>
          <w:lang w:val="en-GB"/>
        </w:rPr>
        <w:tab/>
      </w:r>
      <w:r w:rsidRPr="00C56B8E">
        <w:rPr>
          <w:snapToGrid w:val="0"/>
          <w:lang w:val="en-GB"/>
        </w:rPr>
        <w:tab/>
      </w:r>
      <w:r w:rsidRPr="00C56B8E">
        <w:rPr>
          <w:snapToGrid w:val="0"/>
          <w:lang w:val="en-GB"/>
        </w:rPr>
        <w:tab/>
      </w:r>
      <w:r w:rsidRPr="00C56B8E">
        <w:rPr>
          <w:snapToGrid w:val="0"/>
          <w:lang w:val="en-GB"/>
        </w:rPr>
        <w:tab/>
        <w:t>reject</w:t>
      </w:r>
    </w:p>
    <w:p w14:paraId="7366B558" w14:textId="77777777" w:rsidR="004B7699" w:rsidRPr="00C56B8E" w:rsidRDefault="004B7699" w:rsidP="00AE213C">
      <w:pPr>
        <w:pStyle w:val="PL"/>
        <w:rPr>
          <w:snapToGrid w:val="0"/>
          <w:lang w:val="en-GB"/>
        </w:rPr>
      </w:pPr>
      <w:r w:rsidRPr="00C56B8E">
        <w:rPr>
          <w:snapToGrid w:val="0"/>
          <w:lang w:val="en-GB"/>
        </w:rPr>
        <w:t>}</w:t>
      </w:r>
    </w:p>
    <w:p w14:paraId="4647DF6A" w14:textId="77777777" w:rsidR="004B7699" w:rsidRPr="00C56B8E" w:rsidRDefault="004B7699" w:rsidP="00AE213C">
      <w:pPr>
        <w:pStyle w:val="PL"/>
        <w:rPr>
          <w:snapToGrid w:val="0"/>
          <w:lang w:val="en-GB"/>
        </w:rPr>
      </w:pPr>
    </w:p>
    <w:p w14:paraId="4E52B575" w14:textId="77777777" w:rsidR="004B7699" w:rsidRPr="00C56B8E" w:rsidRDefault="004B7699" w:rsidP="00AE213C">
      <w:pPr>
        <w:pStyle w:val="PL"/>
        <w:rPr>
          <w:snapToGrid w:val="0"/>
          <w:lang w:val="en-GB"/>
        </w:rPr>
      </w:pPr>
    </w:p>
    <w:p w14:paraId="56081C13" w14:textId="77777777" w:rsidR="004B7699" w:rsidRPr="00C56B8E" w:rsidRDefault="004B7699" w:rsidP="00AE213C">
      <w:pPr>
        <w:pStyle w:val="PL"/>
        <w:rPr>
          <w:rFonts w:eastAsia="DengXian"/>
          <w:snapToGrid w:val="0"/>
          <w:lang w:val="en-GB" w:eastAsia="zh-CN"/>
        </w:rPr>
      </w:pPr>
      <w:r w:rsidRPr="00C56B8E">
        <w:rPr>
          <w:snapToGrid w:val="0"/>
          <w:lang w:val="en-GB"/>
        </w:rPr>
        <w:t>sNGRANnodeCounterCheck</w:t>
      </w:r>
      <w:r w:rsidRPr="00C56B8E">
        <w:rPr>
          <w:rFonts w:eastAsia="DengXian"/>
          <w:snapToGrid w:val="0"/>
          <w:lang w:val="en-GB" w:eastAsia="zh-CN"/>
        </w:rPr>
        <w:tab/>
        <w:t>XNAP-ELEMENTARY-PROCEDURE ::= {</w:t>
      </w:r>
    </w:p>
    <w:p w14:paraId="1029E530"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INITIATING MESSAGE</w:t>
      </w:r>
      <w:r w:rsidRPr="00C56B8E">
        <w:rPr>
          <w:rFonts w:eastAsia="DengXian"/>
          <w:snapToGrid w:val="0"/>
          <w:lang w:val="en-GB" w:eastAsia="zh-CN"/>
        </w:rPr>
        <w:tab/>
      </w:r>
      <w:r w:rsidRPr="00C56B8E">
        <w:rPr>
          <w:rFonts w:eastAsia="DengXian"/>
          <w:snapToGrid w:val="0"/>
          <w:lang w:val="en-GB" w:eastAsia="zh-CN"/>
        </w:rPr>
        <w:tab/>
      </w:r>
      <w:r w:rsidRPr="00C56B8E">
        <w:rPr>
          <w:snapToGrid w:val="0"/>
          <w:lang w:val="en-GB"/>
        </w:rPr>
        <w:t>SNodeCounterCheckRequest</w:t>
      </w:r>
    </w:p>
    <w:p w14:paraId="324A2593"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PROCEDURE CODE</w:t>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r>
      <w:r w:rsidRPr="00C56B8E">
        <w:rPr>
          <w:snapToGrid w:val="0"/>
          <w:lang w:val="en-GB"/>
        </w:rPr>
        <w:t>id-sNGRANnodeCounterCheck</w:t>
      </w:r>
    </w:p>
    <w:p w14:paraId="619048A6"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CRITICALITY</w:t>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t>reject</w:t>
      </w:r>
    </w:p>
    <w:p w14:paraId="773FF6BF"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w:t>
      </w:r>
    </w:p>
    <w:p w14:paraId="6BE9F38C" w14:textId="77777777" w:rsidR="004B7699" w:rsidRPr="00C56B8E" w:rsidRDefault="004B7699" w:rsidP="00AE213C">
      <w:pPr>
        <w:pStyle w:val="PL"/>
        <w:rPr>
          <w:snapToGrid w:val="0"/>
          <w:lang w:val="en-GB"/>
        </w:rPr>
      </w:pPr>
    </w:p>
    <w:p w14:paraId="09312CF0" w14:textId="77777777" w:rsidR="004B7699" w:rsidRPr="00C56B8E" w:rsidRDefault="004B7699" w:rsidP="00AE213C">
      <w:pPr>
        <w:pStyle w:val="PL"/>
        <w:rPr>
          <w:snapToGrid w:val="0"/>
          <w:lang w:val="en-GB"/>
        </w:rPr>
      </w:pPr>
    </w:p>
    <w:p w14:paraId="3E959608"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sNGRANnodeChange</w:t>
      </w:r>
      <w:r w:rsidRPr="00C56B8E">
        <w:rPr>
          <w:rFonts w:eastAsia="DengXian"/>
          <w:snapToGrid w:val="0"/>
          <w:lang w:val="en-GB" w:eastAsia="zh-CN"/>
        </w:rPr>
        <w:tab/>
      </w:r>
      <w:r w:rsidRPr="00C56B8E">
        <w:rPr>
          <w:rFonts w:eastAsia="DengXian"/>
          <w:snapToGrid w:val="0"/>
          <w:lang w:val="en-GB" w:eastAsia="zh-CN"/>
        </w:rPr>
        <w:tab/>
        <w:t>XNAP-ELEMENTARY-PROCEDURE ::= {</w:t>
      </w:r>
    </w:p>
    <w:p w14:paraId="0BA97625"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INITIATING MESSAGE</w:t>
      </w:r>
      <w:r w:rsidRPr="00C56B8E">
        <w:rPr>
          <w:rFonts w:eastAsia="DengXian"/>
          <w:snapToGrid w:val="0"/>
          <w:lang w:val="en-GB" w:eastAsia="zh-CN"/>
        </w:rPr>
        <w:tab/>
      </w:r>
      <w:r w:rsidRPr="00C56B8E">
        <w:rPr>
          <w:rFonts w:eastAsia="DengXian"/>
          <w:snapToGrid w:val="0"/>
          <w:lang w:val="en-GB" w:eastAsia="zh-CN"/>
        </w:rPr>
        <w:tab/>
        <w:t>SNodeChangeRequired</w:t>
      </w:r>
    </w:p>
    <w:p w14:paraId="7F26169F"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SUCCESSFUL OUTCOME</w:t>
      </w:r>
      <w:r w:rsidRPr="00C56B8E">
        <w:rPr>
          <w:rFonts w:eastAsia="DengXian"/>
          <w:snapToGrid w:val="0"/>
          <w:lang w:val="en-GB" w:eastAsia="zh-CN"/>
        </w:rPr>
        <w:tab/>
      </w:r>
      <w:r w:rsidRPr="00C56B8E">
        <w:rPr>
          <w:rFonts w:eastAsia="DengXian"/>
          <w:snapToGrid w:val="0"/>
          <w:lang w:val="en-GB" w:eastAsia="zh-CN"/>
        </w:rPr>
        <w:tab/>
        <w:t>SNodeChangeConfirm</w:t>
      </w:r>
    </w:p>
    <w:p w14:paraId="733EBFE7"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UNSUCCESSFUL OUTCOME</w:t>
      </w:r>
      <w:r w:rsidRPr="00C56B8E">
        <w:rPr>
          <w:rFonts w:eastAsia="DengXian"/>
          <w:snapToGrid w:val="0"/>
          <w:lang w:val="en-GB" w:eastAsia="zh-CN"/>
        </w:rPr>
        <w:tab/>
        <w:t>SNodeChangeRefuse</w:t>
      </w:r>
    </w:p>
    <w:p w14:paraId="495501B8"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PROCEDURE CODE</w:t>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t>id-sNGRANnodeChange</w:t>
      </w:r>
    </w:p>
    <w:p w14:paraId="5D2FD2F9"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CRITICALITY</w:t>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t>reject</w:t>
      </w:r>
    </w:p>
    <w:p w14:paraId="0EBD8037"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w:t>
      </w:r>
    </w:p>
    <w:p w14:paraId="16EC64B9" w14:textId="77777777" w:rsidR="004B7699" w:rsidRPr="00C56B8E" w:rsidRDefault="004B7699" w:rsidP="00AE213C">
      <w:pPr>
        <w:pStyle w:val="PL"/>
        <w:rPr>
          <w:snapToGrid w:val="0"/>
          <w:lang w:val="en-GB"/>
        </w:rPr>
      </w:pPr>
    </w:p>
    <w:p w14:paraId="05E0BD2A" w14:textId="77777777" w:rsidR="004B7699" w:rsidRPr="00C56B8E" w:rsidRDefault="004B7699" w:rsidP="00AE213C">
      <w:pPr>
        <w:pStyle w:val="PL"/>
        <w:rPr>
          <w:snapToGrid w:val="0"/>
          <w:lang w:val="en-GB"/>
        </w:rPr>
      </w:pPr>
    </w:p>
    <w:p w14:paraId="19C5B154" w14:textId="77777777" w:rsidR="004B7699" w:rsidRPr="00C56B8E" w:rsidRDefault="004B7699" w:rsidP="00AE213C">
      <w:pPr>
        <w:pStyle w:val="PL"/>
        <w:rPr>
          <w:rFonts w:eastAsia="DengXian"/>
          <w:snapToGrid w:val="0"/>
          <w:lang w:val="en-GB" w:eastAsia="zh-CN"/>
        </w:rPr>
      </w:pPr>
      <w:r w:rsidRPr="00C56B8E">
        <w:rPr>
          <w:snapToGrid w:val="0"/>
          <w:lang w:val="en-GB"/>
        </w:rPr>
        <w:t>rRCTransfer</w:t>
      </w:r>
      <w:r w:rsidRPr="00C56B8E">
        <w:rPr>
          <w:rFonts w:eastAsia="DengXian"/>
          <w:snapToGrid w:val="0"/>
          <w:lang w:val="en-GB" w:eastAsia="zh-CN"/>
        </w:rPr>
        <w:tab/>
        <w:t>XNAP-ELEMENTARY-PROCEDURE ::= {</w:t>
      </w:r>
    </w:p>
    <w:p w14:paraId="5030986A"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INITIATING MESSAGE</w:t>
      </w:r>
      <w:r w:rsidRPr="00C56B8E">
        <w:rPr>
          <w:rFonts w:eastAsia="DengXian"/>
          <w:snapToGrid w:val="0"/>
          <w:lang w:val="en-GB" w:eastAsia="zh-CN"/>
        </w:rPr>
        <w:tab/>
      </w:r>
      <w:r w:rsidRPr="00C56B8E">
        <w:rPr>
          <w:rFonts w:eastAsia="DengXian"/>
          <w:snapToGrid w:val="0"/>
          <w:lang w:val="en-GB" w:eastAsia="zh-CN"/>
        </w:rPr>
        <w:tab/>
      </w:r>
      <w:r w:rsidRPr="00C56B8E">
        <w:rPr>
          <w:snapToGrid w:val="0"/>
          <w:lang w:val="en-GB"/>
        </w:rPr>
        <w:t>RRCTransfer</w:t>
      </w:r>
    </w:p>
    <w:p w14:paraId="7353FD7C"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PROCEDURE CODE</w:t>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r>
      <w:r w:rsidRPr="00C56B8E">
        <w:rPr>
          <w:snapToGrid w:val="0"/>
          <w:lang w:val="en-GB"/>
        </w:rPr>
        <w:t>id-rRCTransfer</w:t>
      </w:r>
    </w:p>
    <w:p w14:paraId="78307C39"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CRITICALITY</w:t>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t>reject</w:t>
      </w:r>
    </w:p>
    <w:p w14:paraId="771A9269"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w:t>
      </w:r>
    </w:p>
    <w:p w14:paraId="516FC226" w14:textId="77777777" w:rsidR="004B7699" w:rsidRPr="00C56B8E" w:rsidRDefault="004B7699" w:rsidP="00AE213C">
      <w:pPr>
        <w:pStyle w:val="PL"/>
        <w:rPr>
          <w:snapToGrid w:val="0"/>
          <w:lang w:val="en-GB"/>
        </w:rPr>
      </w:pPr>
    </w:p>
    <w:p w14:paraId="47781D52" w14:textId="77777777" w:rsidR="004B7699" w:rsidRPr="00C56B8E" w:rsidRDefault="004B7699" w:rsidP="00AE213C">
      <w:pPr>
        <w:pStyle w:val="PL"/>
        <w:rPr>
          <w:snapToGrid w:val="0"/>
          <w:lang w:val="en-GB"/>
        </w:rPr>
      </w:pPr>
    </w:p>
    <w:p w14:paraId="6609B3BF" w14:textId="77777777" w:rsidR="004B7699" w:rsidRPr="00C56B8E" w:rsidRDefault="004B7699" w:rsidP="00AE213C">
      <w:pPr>
        <w:pStyle w:val="PL"/>
        <w:rPr>
          <w:rFonts w:eastAsia="DengXian"/>
          <w:snapToGrid w:val="0"/>
          <w:lang w:val="en-GB" w:eastAsia="zh-CN"/>
        </w:rPr>
      </w:pPr>
      <w:r w:rsidRPr="00C56B8E">
        <w:rPr>
          <w:snapToGrid w:val="0"/>
          <w:lang w:val="en-GB"/>
        </w:rPr>
        <w:t>xnRemoval</w:t>
      </w:r>
      <w:r w:rsidRPr="00C56B8E">
        <w:rPr>
          <w:rFonts w:eastAsia="DengXian"/>
          <w:snapToGrid w:val="0"/>
          <w:lang w:val="en-GB" w:eastAsia="zh-CN"/>
        </w:rPr>
        <w:tab/>
        <w:t>XNAP-ELEMENTARY-PROCEDURE ::= {</w:t>
      </w:r>
    </w:p>
    <w:p w14:paraId="1D4181E0"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INITIATING MESSAGE</w:t>
      </w:r>
      <w:r w:rsidRPr="00C56B8E">
        <w:rPr>
          <w:rFonts w:eastAsia="DengXian"/>
          <w:snapToGrid w:val="0"/>
          <w:lang w:val="en-GB" w:eastAsia="zh-CN"/>
        </w:rPr>
        <w:tab/>
      </w:r>
      <w:r w:rsidRPr="00C56B8E">
        <w:rPr>
          <w:rFonts w:eastAsia="DengXian"/>
          <w:snapToGrid w:val="0"/>
          <w:lang w:val="en-GB" w:eastAsia="zh-CN"/>
        </w:rPr>
        <w:tab/>
      </w:r>
      <w:r w:rsidRPr="00C56B8E">
        <w:rPr>
          <w:snapToGrid w:val="0"/>
          <w:lang w:val="en-GB"/>
        </w:rPr>
        <w:t>XnRemovalRequest</w:t>
      </w:r>
    </w:p>
    <w:p w14:paraId="75203FE5"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SUCCESSFUL OUTCOME</w:t>
      </w:r>
      <w:r w:rsidRPr="00C56B8E">
        <w:rPr>
          <w:rFonts w:eastAsia="DengXian"/>
          <w:snapToGrid w:val="0"/>
          <w:lang w:val="en-GB" w:eastAsia="zh-CN"/>
        </w:rPr>
        <w:tab/>
      </w:r>
      <w:r w:rsidRPr="00C56B8E">
        <w:rPr>
          <w:rFonts w:eastAsia="DengXian"/>
          <w:snapToGrid w:val="0"/>
          <w:lang w:val="en-GB" w:eastAsia="zh-CN"/>
        </w:rPr>
        <w:tab/>
      </w:r>
      <w:r w:rsidRPr="00C56B8E">
        <w:rPr>
          <w:snapToGrid w:val="0"/>
          <w:lang w:val="en-GB"/>
        </w:rPr>
        <w:t>XnRemovalResponse</w:t>
      </w:r>
    </w:p>
    <w:p w14:paraId="71402601"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UNSUCCESSFUL OUTCOME</w:t>
      </w:r>
      <w:r w:rsidRPr="00C56B8E">
        <w:rPr>
          <w:rFonts w:eastAsia="DengXian"/>
          <w:snapToGrid w:val="0"/>
          <w:lang w:val="en-GB" w:eastAsia="zh-CN"/>
        </w:rPr>
        <w:tab/>
      </w:r>
      <w:r w:rsidRPr="00C56B8E">
        <w:rPr>
          <w:rFonts w:eastAsia="DengXian"/>
          <w:snapToGrid w:val="0"/>
          <w:lang w:val="en-GB" w:eastAsia="zh-CN"/>
        </w:rPr>
        <w:tab/>
      </w:r>
      <w:r w:rsidRPr="00C56B8E">
        <w:rPr>
          <w:snapToGrid w:val="0"/>
          <w:lang w:val="en-GB"/>
        </w:rPr>
        <w:t>XnRemovalFailure</w:t>
      </w:r>
    </w:p>
    <w:p w14:paraId="44FEF145"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PROCEDURE CODE</w:t>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r>
      <w:r w:rsidRPr="00C56B8E">
        <w:rPr>
          <w:snapToGrid w:val="0"/>
          <w:lang w:val="en-GB"/>
        </w:rPr>
        <w:t>id-xnRemoval</w:t>
      </w:r>
    </w:p>
    <w:p w14:paraId="037AB61E"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ab/>
        <w:t>CRITICALITY</w:t>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r>
      <w:r w:rsidRPr="00C56B8E">
        <w:rPr>
          <w:rFonts w:eastAsia="DengXian"/>
          <w:snapToGrid w:val="0"/>
          <w:lang w:val="en-GB" w:eastAsia="zh-CN"/>
        </w:rPr>
        <w:tab/>
        <w:t>reject</w:t>
      </w:r>
    </w:p>
    <w:p w14:paraId="15A94C68" w14:textId="77777777" w:rsidR="004B7699" w:rsidRPr="00C56B8E" w:rsidRDefault="004B7699" w:rsidP="00AE213C">
      <w:pPr>
        <w:pStyle w:val="PL"/>
        <w:rPr>
          <w:rFonts w:eastAsia="DengXian"/>
          <w:snapToGrid w:val="0"/>
          <w:lang w:val="en-GB" w:eastAsia="zh-CN"/>
        </w:rPr>
      </w:pPr>
      <w:r w:rsidRPr="00C56B8E">
        <w:rPr>
          <w:rFonts w:eastAsia="DengXian"/>
          <w:snapToGrid w:val="0"/>
          <w:lang w:val="en-GB" w:eastAsia="zh-CN"/>
        </w:rPr>
        <w:t>}</w:t>
      </w:r>
    </w:p>
    <w:p w14:paraId="1AE4EB67" w14:textId="77777777" w:rsidR="004B7699" w:rsidRPr="00C56B8E" w:rsidRDefault="004B7699" w:rsidP="00AE213C">
      <w:pPr>
        <w:pStyle w:val="PL"/>
        <w:rPr>
          <w:snapToGrid w:val="0"/>
          <w:lang w:val="en-GB"/>
        </w:rPr>
      </w:pPr>
    </w:p>
    <w:p w14:paraId="5B279C0B" w14:textId="77777777" w:rsidR="004B7699" w:rsidRPr="00C56B8E" w:rsidRDefault="004B7699" w:rsidP="00AE213C">
      <w:pPr>
        <w:pStyle w:val="PL"/>
        <w:rPr>
          <w:snapToGrid w:val="0"/>
          <w:lang w:val="en-GB"/>
        </w:rPr>
      </w:pPr>
    </w:p>
    <w:p w14:paraId="199A32BB" w14:textId="77777777" w:rsidR="004B7699" w:rsidRPr="00C56B8E" w:rsidRDefault="004B7699" w:rsidP="00AE213C">
      <w:pPr>
        <w:pStyle w:val="PL"/>
        <w:rPr>
          <w:rFonts w:eastAsia="DengXian"/>
          <w:snapToGrid w:val="0"/>
          <w:lang w:val="en-GB" w:eastAsia="zh-CN"/>
        </w:rPr>
      </w:pPr>
      <w:r w:rsidRPr="00C56B8E">
        <w:rPr>
          <w:snapToGrid w:val="0"/>
          <w:lang w:val="en-GB"/>
        </w:rPr>
        <w:t>xnSetup</w:t>
      </w:r>
      <w:r w:rsidRPr="00C56B8E">
        <w:rPr>
          <w:rFonts w:eastAsia="DengXian"/>
          <w:snapToGrid w:val="0"/>
          <w:lang w:val="en-GB" w:eastAsia="zh-CN"/>
        </w:rPr>
        <w:tab/>
        <w:t>XNAP-ELEMENTARY-PROCEDURE ::= {</w:t>
      </w:r>
    </w:p>
    <w:p w14:paraId="4B98F684" w14:textId="77777777" w:rsidR="004B7699" w:rsidRPr="00C56B8E" w:rsidRDefault="004B7699" w:rsidP="00AE213C">
      <w:pPr>
        <w:pStyle w:val="PL"/>
        <w:rPr>
          <w:rFonts w:eastAsia="DengXian"/>
          <w:snapToGrid w:val="0"/>
          <w:lang w:val="en-GB" w:eastAsia="zh-CN"/>
          <w:rPrChange w:id="5519" w:author="Ericsson User" w:date="2022-03-08T15:25:00Z">
            <w:rPr>
              <w:rFonts w:eastAsia="DengXian"/>
              <w:snapToGrid w:val="0"/>
              <w:lang w:eastAsia="zh-CN"/>
            </w:rPr>
          </w:rPrChange>
        </w:rPr>
      </w:pPr>
      <w:r w:rsidRPr="00C56B8E">
        <w:rPr>
          <w:rFonts w:eastAsia="DengXian"/>
          <w:snapToGrid w:val="0"/>
          <w:lang w:val="en-GB" w:eastAsia="zh-CN"/>
        </w:rPr>
        <w:tab/>
      </w:r>
      <w:r w:rsidRPr="00C56B8E">
        <w:rPr>
          <w:rFonts w:eastAsia="DengXian"/>
          <w:snapToGrid w:val="0"/>
          <w:lang w:val="en-GB" w:eastAsia="zh-CN"/>
          <w:rPrChange w:id="5520" w:author="Ericsson User" w:date="2022-03-08T15:25:00Z">
            <w:rPr>
              <w:rFonts w:eastAsia="DengXian"/>
              <w:snapToGrid w:val="0"/>
              <w:lang w:eastAsia="zh-CN"/>
            </w:rPr>
          </w:rPrChange>
        </w:rPr>
        <w:t>INITIATING MESSAGE</w:t>
      </w:r>
      <w:r w:rsidRPr="00C56B8E">
        <w:rPr>
          <w:rFonts w:eastAsia="DengXian"/>
          <w:snapToGrid w:val="0"/>
          <w:lang w:val="en-GB" w:eastAsia="zh-CN"/>
          <w:rPrChange w:id="5521" w:author="Ericsson User" w:date="2022-03-08T15:25:00Z">
            <w:rPr>
              <w:rFonts w:eastAsia="DengXian"/>
              <w:snapToGrid w:val="0"/>
              <w:lang w:eastAsia="zh-CN"/>
            </w:rPr>
          </w:rPrChange>
        </w:rPr>
        <w:tab/>
      </w:r>
      <w:r w:rsidRPr="00C56B8E">
        <w:rPr>
          <w:rFonts w:eastAsia="DengXian"/>
          <w:snapToGrid w:val="0"/>
          <w:lang w:val="en-GB" w:eastAsia="zh-CN"/>
          <w:rPrChange w:id="5522" w:author="Ericsson User" w:date="2022-03-08T15:25:00Z">
            <w:rPr>
              <w:rFonts w:eastAsia="DengXian"/>
              <w:snapToGrid w:val="0"/>
              <w:lang w:eastAsia="zh-CN"/>
            </w:rPr>
          </w:rPrChange>
        </w:rPr>
        <w:tab/>
      </w:r>
      <w:r w:rsidRPr="00C56B8E">
        <w:rPr>
          <w:snapToGrid w:val="0"/>
          <w:lang w:val="en-GB"/>
          <w:rPrChange w:id="5523" w:author="Ericsson User" w:date="2022-03-08T15:25:00Z">
            <w:rPr>
              <w:snapToGrid w:val="0"/>
            </w:rPr>
          </w:rPrChange>
        </w:rPr>
        <w:t>XnSetupRequest</w:t>
      </w:r>
    </w:p>
    <w:p w14:paraId="463603D7" w14:textId="77777777" w:rsidR="004B7699" w:rsidRPr="00C56B8E" w:rsidRDefault="004B7699" w:rsidP="00AE213C">
      <w:pPr>
        <w:pStyle w:val="PL"/>
        <w:rPr>
          <w:rFonts w:eastAsia="DengXian"/>
          <w:snapToGrid w:val="0"/>
          <w:lang w:val="en-GB" w:eastAsia="zh-CN"/>
          <w:rPrChange w:id="5524" w:author="Ericsson User" w:date="2022-03-08T15:25:00Z">
            <w:rPr>
              <w:rFonts w:eastAsia="DengXian"/>
              <w:snapToGrid w:val="0"/>
              <w:lang w:eastAsia="zh-CN"/>
            </w:rPr>
          </w:rPrChange>
        </w:rPr>
      </w:pPr>
      <w:r w:rsidRPr="00C56B8E">
        <w:rPr>
          <w:rFonts w:eastAsia="DengXian"/>
          <w:snapToGrid w:val="0"/>
          <w:lang w:val="en-GB" w:eastAsia="zh-CN"/>
          <w:rPrChange w:id="5525" w:author="Ericsson User" w:date="2022-03-08T15:25:00Z">
            <w:rPr>
              <w:rFonts w:eastAsia="DengXian"/>
              <w:snapToGrid w:val="0"/>
              <w:lang w:eastAsia="zh-CN"/>
            </w:rPr>
          </w:rPrChange>
        </w:rPr>
        <w:tab/>
        <w:t>SUCCESSFUL OUTCOME</w:t>
      </w:r>
      <w:r w:rsidRPr="00C56B8E">
        <w:rPr>
          <w:rFonts w:eastAsia="DengXian"/>
          <w:snapToGrid w:val="0"/>
          <w:lang w:val="en-GB" w:eastAsia="zh-CN"/>
          <w:rPrChange w:id="5526" w:author="Ericsson User" w:date="2022-03-08T15:25:00Z">
            <w:rPr>
              <w:rFonts w:eastAsia="DengXian"/>
              <w:snapToGrid w:val="0"/>
              <w:lang w:eastAsia="zh-CN"/>
            </w:rPr>
          </w:rPrChange>
        </w:rPr>
        <w:tab/>
      </w:r>
      <w:r w:rsidRPr="00C56B8E">
        <w:rPr>
          <w:rFonts w:eastAsia="DengXian"/>
          <w:snapToGrid w:val="0"/>
          <w:lang w:val="en-GB" w:eastAsia="zh-CN"/>
          <w:rPrChange w:id="5527" w:author="Ericsson User" w:date="2022-03-08T15:25:00Z">
            <w:rPr>
              <w:rFonts w:eastAsia="DengXian"/>
              <w:snapToGrid w:val="0"/>
              <w:lang w:eastAsia="zh-CN"/>
            </w:rPr>
          </w:rPrChange>
        </w:rPr>
        <w:tab/>
      </w:r>
      <w:r w:rsidRPr="00C56B8E">
        <w:rPr>
          <w:snapToGrid w:val="0"/>
          <w:lang w:val="en-GB"/>
          <w:rPrChange w:id="5528" w:author="Ericsson User" w:date="2022-03-08T15:25:00Z">
            <w:rPr>
              <w:snapToGrid w:val="0"/>
            </w:rPr>
          </w:rPrChange>
        </w:rPr>
        <w:t>XnSetupResponse</w:t>
      </w:r>
    </w:p>
    <w:p w14:paraId="213E1970" w14:textId="77777777" w:rsidR="004B7699" w:rsidRPr="00C56B8E" w:rsidRDefault="004B7699" w:rsidP="00AE213C">
      <w:pPr>
        <w:pStyle w:val="PL"/>
        <w:rPr>
          <w:rFonts w:eastAsia="DengXian"/>
          <w:snapToGrid w:val="0"/>
          <w:lang w:val="en-GB" w:eastAsia="zh-CN"/>
          <w:rPrChange w:id="5529" w:author="Ericsson User" w:date="2022-03-08T15:25:00Z">
            <w:rPr>
              <w:rFonts w:eastAsia="DengXian"/>
              <w:snapToGrid w:val="0"/>
              <w:lang w:eastAsia="zh-CN"/>
            </w:rPr>
          </w:rPrChange>
        </w:rPr>
      </w:pPr>
      <w:r w:rsidRPr="00C56B8E">
        <w:rPr>
          <w:rFonts w:eastAsia="DengXian"/>
          <w:snapToGrid w:val="0"/>
          <w:lang w:val="en-GB" w:eastAsia="zh-CN"/>
          <w:rPrChange w:id="5530" w:author="Ericsson User" w:date="2022-03-08T15:25:00Z">
            <w:rPr>
              <w:rFonts w:eastAsia="DengXian"/>
              <w:snapToGrid w:val="0"/>
              <w:lang w:eastAsia="zh-CN"/>
            </w:rPr>
          </w:rPrChange>
        </w:rPr>
        <w:tab/>
        <w:t>UNSUCCESSFUL OUTCOME</w:t>
      </w:r>
      <w:r w:rsidRPr="00C56B8E">
        <w:rPr>
          <w:rFonts w:eastAsia="DengXian"/>
          <w:snapToGrid w:val="0"/>
          <w:lang w:val="en-GB" w:eastAsia="zh-CN"/>
          <w:rPrChange w:id="5531" w:author="Ericsson User" w:date="2022-03-08T15:25:00Z">
            <w:rPr>
              <w:rFonts w:eastAsia="DengXian"/>
              <w:snapToGrid w:val="0"/>
              <w:lang w:eastAsia="zh-CN"/>
            </w:rPr>
          </w:rPrChange>
        </w:rPr>
        <w:tab/>
      </w:r>
      <w:r w:rsidRPr="00C56B8E">
        <w:rPr>
          <w:rFonts w:eastAsia="DengXian"/>
          <w:snapToGrid w:val="0"/>
          <w:lang w:val="en-GB" w:eastAsia="zh-CN"/>
          <w:rPrChange w:id="5532" w:author="Ericsson User" w:date="2022-03-08T15:25:00Z">
            <w:rPr>
              <w:rFonts w:eastAsia="DengXian"/>
              <w:snapToGrid w:val="0"/>
              <w:lang w:eastAsia="zh-CN"/>
            </w:rPr>
          </w:rPrChange>
        </w:rPr>
        <w:tab/>
      </w:r>
      <w:r w:rsidRPr="00C56B8E">
        <w:rPr>
          <w:snapToGrid w:val="0"/>
          <w:lang w:val="en-GB"/>
          <w:rPrChange w:id="5533" w:author="Ericsson User" w:date="2022-03-08T15:25:00Z">
            <w:rPr>
              <w:snapToGrid w:val="0"/>
            </w:rPr>
          </w:rPrChange>
        </w:rPr>
        <w:t>XnSetupFailure</w:t>
      </w:r>
    </w:p>
    <w:p w14:paraId="6662985B" w14:textId="77777777" w:rsidR="004B7699" w:rsidRPr="00C56B8E" w:rsidRDefault="004B7699" w:rsidP="00AE213C">
      <w:pPr>
        <w:pStyle w:val="PL"/>
        <w:rPr>
          <w:rFonts w:eastAsia="DengXian"/>
          <w:snapToGrid w:val="0"/>
          <w:lang w:val="en-GB" w:eastAsia="zh-CN"/>
          <w:rPrChange w:id="5534" w:author="Ericsson User" w:date="2022-03-08T15:25:00Z">
            <w:rPr>
              <w:rFonts w:eastAsia="DengXian"/>
              <w:snapToGrid w:val="0"/>
              <w:lang w:eastAsia="zh-CN"/>
            </w:rPr>
          </w:rPrChange>
        </w:rPr>
      </w:pPr>
      <w:r w:rsidRPr="00C56B8E">
        <w:rPr>
          <w:rFonts w:eastAsia="DengXian"/>
          <w:snapToGrid w:val="0"/>
          <w:lang w:val="en-GB" w:eastAsia="zh-CN"/>
          <w:rPrChange w:id="5535" w:author="Ericsson User" w:date="2022-03-08T15:25:00Z">
            <w:rPr>
              <w:rFonts w:eastAsia="DengXian"/>
              <w:snapToGrid w:val="0"/>
              <w:lang w:eastAsia="zh-CN"/>
            </w:rPr>
          </w:rPrChange>
        </w:rPr>
        <w:lastRenderedPageBreak/>
        <w:tab/>
        <w:t>PROCEDURE CODE</w:t>
      </w:r>
      <w:r w:rsidRPr="00C56B8E">
        <w:rPr>
          <w:rFonts w:eastAsia="DengXian"/>
          <w:snapToGrid w:val="0"/>
          <w:lang w:val="en-GB" w:eastAsia="zh-CN"/>
          <w:rPrChange w:id="5536" w:author="Ericsson User" w:date="2022-03-08T15:25:00Z">
            <w:rPr>
              <w:rFonts w:eastAsia="DengXian"/>
              <w:snapToGrid w:val="0"/>
              <w:lang w:eastAsia="zh-CN"/>
            </w:rPr>
          </w:rPrChange>
        </w:rPr>
        <w:tab/>
      </w:r>
      <w:r w:rsidRPr="00C56B8E">
        <w:rPr>
          <w:rFonts w:eastAsia="DengXian"/>
          <w:snapToGrid w:val="0"/>
          <w:lang w:val="en-GB" w:eastAsia="zh-CN"/>
          <w:rPrChange w:id="5537" w:author="Ericsson User" w:date="2022-03-08T15:25:00Z">
            <w:rPr>
              <w:rFonts w:eastAsia="DengXian"/>
              <w:snapToGrid w:val="0"/>
              <w:lang w:eastAsia="zh-CN"/>
            </w:rPr>
          </w:rPrChange>
        </w:rPr>
        <w:tab/>
      </w:r>
      <w:r w:rsidRPr="00C56B8E">
        <w:rPr>
          <w:rFonts w:eastAsia="DengXian"/>
          <w:snapToGrid w:val="0"/>
          <w:lang w:val="en-GB" w:eastAsia="zh-CN"/>
          <w:rPrChange w:id="5538" w:author="Ericsson User" w:date="2022-03-08T15:25:00Z">
            <w:rPr>
              <w:rFonts w:eastAsia="DengXian"/>
              <w:snapToGrid w:val="0"/>
              <w:lang w:eastAsia="zh-CN"/>
            </w:rPr>
          </w:rPrChange>
        </w:rPr>
        <w:tab/>
      </w:r>
      <w:r w:rsidRPr="00C56B8E">
        <w:rPr>
          <w:snapToGrid w:val="0"/>
          <w:lang w:val="en-GB"/>
          <w:rPrChange w:id="5539" w:author="Ericsson User" w:date="2022-03-08T15:25:00Z">
            <w:rPr>
              <w:snapToGrid w:val="0"/>
            </w:rPr>
          </w:rPrChange>
        </w:rPr>
        <w:t>id-xnSetup</w:t>
      </w:r>
    </w:p>
    <w:p w14:paraId="6F7BBD83" w14:textId="77777777" w:rsidR="004B7699" w:rsidRPr="00C56B8E" w:rsidRDefault="004B7699" w:rsidP="00AE213C">
      <w:pPr>
        <w:pStyle w:val="PL"/>
        <w:rPr>
          <w:rFonts w:eastAsia="DengXian"/>
          <w:snapToGrid w:val="0"/>
          <w:lang w:val="en-GB" w:eastAsia="zh-CN"/>
          <w:rPrChange w:id="5540" w:author="Ericsson User" w:date="2022-03-08T15:25:00Z">
            <w:rPr>
              <w:rFonts w:eastAsia="DengXian"/>
              <w:snapToGrid w:val="0"/>
              <w:lang w:eastAsia="zh-CN"/>
            </w:rPr>
          </w:rPrChange>
        </w:rPr>
      </w:pPr>
      <w:r w:rsidRPr="00C56B8E">
        <w:rPr>
          <w:rFonts w:eastAsia="DengXian"/>
          <w:snapToGrid w:val="0"/>
          <w:lang w:val="en-GB" w:eastAsia="zh-CN"/>
          <w:rPrChange w:id="5541" w:author="Ericsson User" w:date="2022-03-08T15:25:00Z">
            <w:rPr>
              <w:rFonts w:eastAsia="DengXian"/>
              <w:snapToGrid w:val="0"/>
              <w:lang w:eastAsia="zh-CN"/>
            </w:rPr>
          </w:rPrChange>
        </w:rPr>
        <w:tab/>
        <w:t>CRITICALITY</w:t>
      </w:r>
      <w:r w:rsidRPr="00C56B8E">
        <w:rPr>
          <w:rFonts w:eastAsia="DengXian"/>
          <w:snapToGrid w:val="0"/>
          <w:lang w:val="en-GB" w:eastAsia="zh-CN"/>
          <w:rPrChange w:id="5542" w:author="Ericsson User" w:date="2022-03-08T15:25:00Z">
            <w:rPr>
              <w:rFonts w:eastAsia="DengXian"/>
              <w:snapToGrid w:val="0"/>
              <w:lang w:eastAsia="zh-CN"/>
            </w:rPr>
          </w:rPrChange>
        </w:rPr>
        <w:tab/>
      </w:r>
      <w:r w:rsidRPr="00C56B8E">
        <w:rPr>
          <w:rFonts w:eastAsia="DengXian"/>
          <w:snapToGrid w:val="0"/>
          <w:lang w:val="en-GB" w:eastAsia="zh-CN"/>
          <w:rPrChange w:id="5543" w:author="Ericsson User" w:date="2022-03-08T15:25:00Z">
            <w:rPr>
              <w:rFonts w:eastAsia="DengXian"/>
              <w:snapToGrid w:val="0"/>
              <w:lang w:eastAsia="zh-CN"/>
            </w:rPr>
          </w:rPrChange>
        </w:rPr>
        <w:tab/>
      </w:r>
      <w:r w:rsidRPr="00C56B8E">
        <w:rPr>
          <w:rFonts w:eastAsia="DengXian"/>
          <w:snapToGrid w:val="0"/>
          <w:lang w:val="en-GB" w:eastAsia="zh-CN"/>
          <w:rPrChange w:id="5544" w:author="Ericsson User" w:date="2022-03-08T15:25:00Z">
            <w:rPr>
              <w:rFonts w:eastAsia="DengXian"/>
              <w:snapToGrid w:val="0"/>
              <w:lang w:eastAsia="zh-CN"/>
            </w:rPr>
          </w:rPrChange>
        </w:rPr>
        <w:tab/>
      </w:r>
      <w:r w:rsidRPr="00C56B8E">
        <w:rPr>
          <w:rFonts w:eastAsia="DengXian"/>
          <w:snapToGrid w:val="0"/>
          <w:lang w:val="en-GB" w:eastAsia="zh-CN"/>
          <w:rPrChange w:id="5545" w:author="Ericsson User" w:date="2022-03-08T15:25:00Z">
            <w:rPr>
              <w:rFonts w:eastAsia="DengXian"/>
              <w:snapToGrid w:val="0"/>
              <w:lang w:eastAsia="zh-CN"/>
            </w:rPr>
          </w:rPrChange>
        </w:rPr>
        <w:tab/>
        <w:t>reject</w:t>
      </w:r>
    </w:p>
    <w:p w14:paraId="79223E5A" w14:textId="77777777" w:rsidR="004B7699" w:rsidRPr="00C56B8E" w:rsidRDefault="004B7699" w:rsidP="00AE213C">
      <w:pPr>
        <w:pStyle w:val="PL"/>
        <w:rPr>
          <w:rFonts w:eastAsia="DengXian"/>
          <w:snapToGrid w:val="0"/>
          <w:lang w:val="en-GB" w:eastAsia="zh-CN"/>
          <w:rPrChange w:id="5546" w:author="Ericsson User" w:date="2022-03-08T15:25:00Z">
            <w:rPr>
              <w:rFonts w:eastAsia="DengXian"/>
              <w:snapToGrid w:val="0"/>
              <w:lang w:eastAsia="zh-CN"/>
            </w:rPr>
          </w:rPrChange>
        </w:rPr>
      </w:pPr>
      <w:r w:rsidRPr="00C56B8E">
        <w:rPr>
          <w:rFonts w:eastAsia="DengXian"/>
          <w:snapToGrid w:val="0"/>
          <w:lang w:val="en-GB" w:eastAsia="zh-CN"/>
          <w:rPrChange w:id="5547" w:author="Ericsson User" w:date="2022-03-08T15:25:00Z">
            <w:rPr>
              <w:rFonts w:eastAsia="DengXian"/>
              <w:snapToGrid w:val="0"/>
              <w:lang w:eastAsia="zh-CN"/>
            </w:rPr>
          </w:rPrChange>
        </w:rPr>
        <w:t>}</w:t>
      </w:r>
    </w:p>
    <w:p w14:paraId="31BEF4F6" w14:textId="77777777" w:rsidR="004B7699" w:rsidRPr="00C56B8E" w:rsidRDefault="004B7699" w:rsidP="00AE213C">
      <w:pPr>
        <w:pStyle w:val="PL"/>
        <w:rPr>
          <w:snapToGrid w:val="0"/>
          <w:lang w:val="en-GB"/>
          <w:rPrChange w:id="5548" w:author="Ericsson User" w:date="2022-03-08T15:25:00Z">
            <w:rPr>
              <w:snapToGrid w:val="0"/>
            </w:rPr>
          </w:rPrChange>
        </w:rPr>
      </w:pPr>
    </w:p>
    <w:p w14:paraId="05C85B5C" w14:textId="77777777" w:rsidR="004B7699" w:rsidRPr="00C56B8E" w:rsidRDefault="004B7699" w:rsidP="00AE213C">
      <w:pPr>
        <w:pStyle w:val="PL"/>
        <w:rPr>
          <w:snapToGrid w:val="0"/>
          <w:lang w:val="en-GB"/>
          <w:rPrChange w:id="5549" w:author="Ericsson User" w:date="2022-03-08T15:25:00Z">
            <w:rPr>
              <w:snapToGrid w:val="0"/>
            </w:rPr>
          </w:rPrChange>
        </w:rPr>
      </w:pPr>
    </w:p>
    <w:p w14:paraId="726591AA" w14:textId="77777777" w:rsidR="004B7699" w:rsidRPr="00C56B8E" w:rsidRDefault="004B7699" w:rsidP="00AE213C">
      <w:pPr>
        <w:pStyle w:val="PL"/>
        <w:rPr>
          <w:rFonts w:eastAsia="DengXian"/>
          <w:snapToGrid w:val="0"/>
          <w:lang w:val="en-GB" w:eastAsia="zh-CN"/>
          <w:rPrChange w:id="5550" w:author="Ericsson User" w:date="2022-03-08T15:25:00Z">
            <w:rPr>
              <w:rFonts w:eastAsia="DengXian"/>
              <w:snapToGrid w:val="0"/>
              <w:lang w:eastAsia="zh-CN"/>
            </w:rPr>
          </w:rPrChange>
        </w:rPr>
      </w:pPr>
      <w:r w:rsidRPr="00C56B8E">
        <w:rPr>
          <w:snapToGrid w:val="0"/>
          <w:lang w:val="en-GB"/>
          <w:rPrChange w:id="5551" w:author="Ericsson User" w:date="2022-03-08T15:25:00Z">
            <w:rPr>
              <w:snapToGrid w:val="0"/>
            </w:rPr>
          </w:rPrChange>
        </w:rPr>
        <w:t>nGRANnodeConfigurationUpdate</w:t>
      </w:r>
      <w:r w:rsidRPr="00C56B8E">
        <w:rPr>
          <w:rFonts w:eastAsia="DengXian"/>
          <w:snapToGrid w:val="0"/>
          <w:lang w:val="en-GB" w:eastAsia="zh-CN"/>
          <w:rPrChange w:id="5552" w:author="Ericsson User" w:date="2022-03-08T15:25:00Z">
            <w:rPr>
              <w:rFonts w:eastAsia="DengXian"/>
              <w:snapToGrid w:val="0"/>
              <w:lang w:eastAsia="zh-CN"/>
            </w:rPr>
          </w:rPrChange>
        </w:rPr>
        <w:tab/>
        <w:t>XNAP-ELEMENTARY-PROCEDURE ::= {</w:t>
      </w:r>
    </w:p>
    <w:p w14:paraId="3D921E45" w14:textId="77777777" w:rsidR="004B7699" w:rsidRPr="00C56B8E" w:rsidRDefault="004B7699" w:rsidP="00AE213C">
      <w:pPr>
        <w:pStyle w:val="PL"/>
        <w:rPr>
          <w:rFonts w:eastAsia="DengXian"/>
          <w:snapToGrid w:val="0"/>
          <w:lang w:val="en-GB" w:eastAsia="zh-CN"/>
          <w:rPrChange w:id="5553" w:author="Ericsson User" w:date="2022-03-08T15:25:00Z">
            <w:rPr>
              <w:rFonts w:eastAsia="DengXian"/>
              <w:snapToGrid w:val="0"/>
              <w:lang w:eastAsia="zh-CN"/>
            </w:rPr>
          </w:rPrChange>
        </w:rPr>
      </w:pPr>
      <w:r w:rsidRPr="00C56B8E">
        <w:rPr>
          <w:rFonts w:eastAsia="DengXian"/>
          <w:snapToGrid w:val="0"/>
          <w:lang w:val="en-GB" w:eastAsia="zh-CN"/>
          <w:rPrChange w:id="5554" w:author="Ericsson User" w:date="2022-03-08T15:25:00Z">
            <w:rPr>
              <w:rFonts w:eastAsia="DengXian"/>
              <w:snapToGrid w:val="0"/>
              <w:lang w:eastAsia="zh-CN"/>
            </w:rPr>
          </w:rPrChange>
        </w:rPr>
        <w:tab/>
        <w:t>INITIATING MESSAGE</w:t>
      </w:r>
      <w:r w:rsidRPr="00C56B8E">
        <w:rPr>
          <w:rFonts w:eastAsia="DengXian"/>
          <w:snapToGrid w:val="0"/>
          <w:lang w:val="en-GB" w:eastAsia="zh-CN"/>
          <w:rPrChange w:id="5555" w:author="Ericsson User" w:date="2022-03-08T15:25:00Z">
            <w:rPr>
              <w:rFonts w:eastAsia="DengXian"/>
              <w:snapToGrid w:val="0"/>
              <w:lang w:eastAsia="zh-CN"/>
            </w:rPr>
          </w:rPrChange>
        </w:rPr>
        <w:tab/>
      </w:r>
      <w:r w:rsidRPr="00C56B8E">
        <w:rPr>
          <w:rFonts w:eastAsia="DengXian"/>
          <w:snapToGrid w:val="0"/>
          <w:lang w:val="en-GB" w:eastAsia="zh-CN"/>
          <w:rPrChange w:id="5556" w:author="Ericsson User" w:date="2022-03-08T15:25:00Z">
            <w:rPr>
              <w:rFonts w:eastAsia="DengXian"/>
              <w:snapToGrid w:val="0"/>
              <w:lang w:eastAsia="zh-CN"/>
            </w:rPr>
          </w:rPrChange>
        </w:rPr>
        <w:tab/>
      </w:r>
      <w:r w:rsidRPr="00C56B8E">
        <w:rPr>
          <w:snapToGrid w:val="0"/>
          <w:lang w:val="en-GB"/>
          <w:rPrChange w:id="5557" w:author="Ericsson User" w:date="2022-03-08T15:25:00Z">
            <w:rPr>
              <w:snapToGrid w:val="0"/>
            </w:rPr>
          </w:rPrChange>
        </w:rPr>
        <w:t>NGRANNodeConfigurationUpdate</w:t>
      </w:r>
    </w:p>
    <w:p w14:paraId="29A00C1E" w14:textId="77777777" w:rsidR="004B7699" w:rsidRPr="00C56B8E" w:rsidRDefault="004B7699" w:rsidP="00AE213C">
      <w:pPr>
        <w:pStyle w:val="PL"/>
        <w:rPr>
          <w:rFonts w:eastAsia="DengXian"/>
          <w:snapToGrid w:val="0"/>
          <w:lang w:val="en-GB" w:eastAsia="zh-CN"/>
          <w:rPrChange w:id="5558" w:author="Ericsson User" w:date="2022-03-08T15:25:00Z">
            <w:rPr>
              <w:rFonts w:eastAsia="DengXian"/>
              <w:snapToGrid w:val="0"/>
              <w:lang w:eastAsia="zh-CN"/>
            </w:rPr>
          </w:rPrChange>
        </w:rPr>
      </w:pPr>
      <w:r w:rsidRPr="00C56B8E">
        <w:rPr>
          <w:rFonts w:eastAsia="DengXian"/>
          <w:snapToGrid w:val="0"/>
          <w:lang w:val="en-GB" w:eastAsia="zh-CN"/>
          <w:rPrChange w:id="5559" w:author="Ericsson User" w:date="2022-03-08T15:25:00Z">
            <w:rPr>
              <w:rFonts w:eastAsia="DengXian"/>
              <w:snapToGrid w:val="0"/>
              <w:lang w:eastAsia="zh-CN"/>
            </w:rPr>
          </w:rPrChange>
        </w:rPr>
        <w:tab/>
        <w:t>SUCCESSFUL OUTCOME</w:t>
      </w:r>
      <w:r w:rsidRPr="00C56B8E">
        <w:rPr>
          <w:rFonts w:eastAsia="DengXian"/>
          <w:snapToGrid w:val="0"/>
          <w:lang w:val="en-GB" w:eastAsia="zh-CN"/>
          <w:rPrChange w:id="5560" w:author="Ericsson User" w:date="2022-03-08T15:25:00Z">
            <w:rPr>
              <w:rFonts w:eastAsia="DengXian"/>
              <w:snapToGrid w:val="0"/>
              <w:lang w:eastAsia="zh-CN"/>
            </w:rPr>
          </w:rPrChange>
        </w:rPr>
        <w:tab/>
      </w:r>
      <w:r w:rsidRPr="00C56B8E">
        <w:rPr>
          <w:rFonts w:eastAsia="DengXian"/>
          <w:snapToGrid w:val="0"/>
          <w:lang w:val="en-GB" w:eastAsia="zh-CN"/>
          <w:rPrChange w:id="5561" w:author="Ericsson User" w:date="2022-03-08T15:25:00Z">
            <w:rPr>
              <w:rFonts w:eastAsia="DengXian"/>
              <w:snapToGrid w:val="0"/>
              <w:lang w:eastAsia="zh-CN"/>
            </w:rPr>
          </w:rPrChange>
        </w:rPr>
        <w:tab/>
      </w:r>
      <w:r w:rsidRPr="00C56B8E">
        <w:rPr>
          <w:snapToGrid w:val="0"/>
          <w:lang w:val="en-GB"/>
          <w:rPrChange w:id="5562" w:author="Ericsson User" w:date="2022-03-08T15:25:00Z">
            <w:rPr>
              <w:snapToGrid w:val="0"/>
            </w:rPr>
          </w:rPrChange>
        </w:rPr>
        <w:t>NGRANNodeConfigurationUpdateAcknowledge</w:t>
      </w:r>
    </w:p>
    <w:p w14:paraId="7BFDA693" w14:textId="77777777" w:rsidR="004B7699" w:rsidRPr="00C56B8E" w:rsidRDefault="004B7699" w:rsidP="00AE213C">
      <w:pPr>
        <w:pStyle w:val="PL"/>
        <w:rPr>
          <w:rFonts w:eastAsia="DengXian"/>
          <w:snapToGrid w:val="0"/>
          <w:lang w:val="en-GB" w:eastAsia="zh-CN"/>
          <w:rPrChange w:id="5563" w:author="Ericsson User" w:date="2022-03-08T15:25:00Z">
            <w:rPr>
              <w:rFonts w:eastAsia="DengXian"/>
              <w:snapToGrid w:val="0"/>
              <w:lang w:eastAsia="zh-CN"/>
            </w:rPr>
          </w:rPrChange>
        </w:rPr>
      </w:pPr>
      <w:r w:rsidRPr="00C56B8E">
        <w:rPr>
          <w:rFonts w:eastAsia="DengXian"/>
          <w:snapToGrid w:val="0"/>
          <w:lang w:val="en-GB" w:eastAsia="zh-CN"/>
          <w:rPrChange w:id="5564" w:author="Ericsson User" w:date="2022-03-08T15:25:00Z">
            <w:rPr>
              <w:rFonts w:eastAsia="DengXian"/>
              <w:snapToGrid w:val="0"/>
              <w:lang w:eastAsia="zh-CN"/>
            </w:rPr>
          </w:rPrChange>
        </w:rPr>
        <w:tab/>
        <w:t>UNSUCCESSFUL OUTCOME</w:t>
      </w:r>
      <w:r w:rsidRPr="00C56B8E">
        <w:rPr>
          <w:rFonts w:eastAsia="DengXian"/>
          <w:snapToGrid w:val="0"/>
          <w:lang w:val="en-GB" w:eastAsia="zh-CN"/>
          <w:rPrChange w:id="5565" w:author="Ericsson User" w:date="2022-03-08T15:25:00Z">
            <w:rPr>
              <w:rFonts w:eastAsia="DengXian"/>
              <w:snapToGrid w:val="0"/>
              <w:lang w:eastAsia="zh-CN"/>
            </w:rPr>
          </w:rPrChange>
        </w:rPr>
        <w:tab/>
      </w:r>
      <w:r w:rsidRPr="00C56B8E">
        <w:rPr>
          <w:snapToGrid w:val="0"/>
          <w:lang w:val="en-GB"/>
          <w:rPrChange w:id="5566" w:author="Ericsson User" w:date="2022-03-08T15:25:00Z">
            <w:rPr>
              <w:snapToGrid w:val="0"/>
            </w:rPr>
          </w:rPrChange>
        </w:rPr>
        <w:t>NGRANNodeConfigurationUpdateFailure</w:t>
      </w:r>
    </w:p>
    <w:p w14:paraId="4CEC40C6" w14:textId="77777777" w:rsidR="004B7699" w:rsidRPr="00C56B8E" w:rsidRDefault="004B7699" w:rsidP="00AE213C">
      <w:pPr>
        <w:pStyle w:val="PL"/>
        <w:rPr>
          <w:rFonts w:eastAsia="DengXian"/>
          <w:snapToGrid w:val="0"/>
          <w:lang w:val="en-GB" w:eastAsia="zh-CN"/>
          <w:rPrChange w:id="5567" w:author="Ericsson User" w:date="2022-03-08T15:25:00Z">
            <w:rPr>
              <w:rFonts w:eastAsia="DengXian"/>
              <w:snapToGrid w:val="0"/>
              <w:lang w:eastAsia="zh-CN"/>
            </w:rPr>
          </w:rPrChange>
        </w:rPr>
      </w:pPr>
      <w:r w:rsidRPr="00C56B8E">
        <w:rPr>
          <w:rFonts w:eastAsia="DengXian"/>
          <w:snapToGrid w:val="0"/>
          <w:lang w:val="en-GB" w:eastAsia="zh-CN"/>
          <w:rPrChange w:id="5568" w:author="Ericsson User" w:date="2022-03-08T15:25:00Z">
            <w:rPr>
              <w:rFonts w:eastAsia="DengXian"/>
              <w:snapToGrid w:val="0"/>
              <w:lang w:eastAsia="zh-CN"/>
            </w:rPr>
          </w:rPrChange>
        </w:rPr>
        <w:tab/>
        <w:t>PROCEDURE CODE</w:t>
      </w:r>
      <w:r w:rsidRPr="00C56B8E">
        <w:rPr>
          <w:rFonts w:eastAsia="DengXian"/>
          <w:snapToGrid w:val="0"/>
          <w:lang w:val="en-GB" w:eastAsia="zh-CN"/>
          <w:rPrChange w:id="5569" w:author="Ericsson User" w:date="2022-03-08T15:25:00Z">
            <w:rPr>
              <w:rFonts w:eastAsia="DengXian"/>
              <w:snapToGrid w:val="0"/>
              <w:lang w:eastAsia="zh-CN"/>
            </w:rPr>
          </w:rPrChange>
        </w:rPr>
        <w:tab/>
      </w:r>
      <w:r w:rsidRPr="00C56B8E">
        <w:rPr>
          <w:rFonts w:eastAsia="DengXian"/>
          <w:snapToGrid w:val="0"/>
          <w:lang w:val="en-GB" w:eastAsia="zh-CN"/>
          <w:rPrChange w:id="5570" w:author="Ericsson User" w:date="2022-03-08T15:25:00Z">
            <w:rPr>
              <w:rFonts w:eastAsia="DengXian"/>
              <w:snapToGrid w:val="0"/>
              <w:lang w:eastAsia="zh-CN"/>
            </w:rPr>
          </w:rPrChange>
        </w:rPr>
        <w:tab/>
      </w:r>
      <w:r w:rsidRPr="00C56B8E">
        <w:rPr>
          <w:rFonts w:eastAsia="DengXian"/>
          <w:snapToGrid w:val="0"/>
          <w:lang w:val="en-GB" w:eastAsia="zh-CN"/>
          <w:rPrChange w:id="5571" w:author="Ericsson User" w:date="2022-03-08T15:25:00Z">
            <w:rPr>
              <w:rFonts w:eastAsia="DengXian"/>
              <w:snapToGrid w:val="0"/>
              <w:lang w:eastAsia="zh-CN"/>
            </w:rPr>
          </w:rPrChange>
        </w:rPr>
        <w:tab/>
      </w:r>
      <w:r w:rsidRPr="00C56B8E">
        <w:rPr>
          <w:snapToGrid w:val="0"/>
          <w:lang w:val="en-GB"/>
          <w:rPrChange w:id="5572" w:author="Ericsson User" w:date="2022-03-08T15:25:00Z">
            <w:rPr>
              <w:snapToGrid w:val="0"/>
            </w:rPr>
          </w:rPrChange>
        </w:rPr>
        <w:t>id-nGRANnodeConfigurationUpdate</w:t>
      </w:r>
    </w:p>
    <w:p w14:paraId="1E7DD103" w14:textId="77777777" w:rsidR="004B7699" w:rsidRPr="00C56B8E" w:rsidRDefault="004B7699" w:rsidP="00AE213C">
      <w:pPr>
        <w:pStyle w:val="PL"/>
        <w:rPr>
          <w:rFonts w:eastAsia="DengXian"/>
          <w:snapToGrid w:val="0"/>
          <w:lang w:val="en-GB" w:eastAsia="zh-CN"/>
          <w:rPrChange w:id="5573" w:author="Ericsson User" w:date="2022-03-08T15:25:00Z">
            <w:rPr>
              <w:rFonts w:eastAsia="DengXian"/>
              <w:snapToGrid w:val="0"/>
              <w:lang w:eastAsia="zh-CN"/>
            </w:rPr>
          </w:rPrChange>
        </w:rPr>
      </w:pPr>
      <w:r w:rsidRPr="00C56B8E">
        <w:rPr>
          <w:rFonts w:eastAsia="DengXian"/>
          <w:snapToGrid w:val="0"/>
          <w:lang w:val="en-GB" w:eastAsia="zh-CN"/>
          <w:rPrChange w:id="5574" w:author="Ericsson User" w:date="2022-03-08T15:25:00Z">
            <w:rPr>
              <w:rFonts w:eastAsia="DengXian"/>
              <w:snapToGrid w:val="0"/>
              <w:lang w:eastAsia="zh-CN"/>
            </w:rPr>
          </w:rPrChange>
        </w:rPr>
        <w:tab/>
        <w:t>CRITICALITY</w:t>
      </w:r>
      <w:r w:rsidRPr="00C56B8E">
        <w:rPr>
          <w:rFonts w:eastAsia="DengXian"/>
          <w:snapToGrid w:val="0"/>
          <w:lang w:val="en-GB" w:eastAsia="zh-CN"/>
          <w:rPrChange w:id="5575" w:author="Ericsson User" w:date="2022-03-08T15:25:00Z">
            <w:rPr>
              <w:rFonts w:eastAsia="DengXian"/>
              <w:snapToGrid w:val="0"/>
              <w:lang w:eastAsia="zh-CN"/>
            </w:rPr>
          </w:rPrChange>
        </w:rPr>
        <w:tab/>
      </w:r>
      <w:r w:rsidRPr="00C56B8E">
        <w:rPr>
          <w:rFonts w:eastAsia="DengXian"/>
          <w:snapToGrid w:val="0"/>
          <w:lang w:val="en-GB" w:eastAsia="zh-CN"/>
          <w:rPrChange w:id="5576" w:author="Ericsson User" w:date="2022-03-08T15:25:00Z">
            <w:rPr>
              <w:rFonts w:eastAsia="DengXian"/>
              <w:snapToGrid w:val="0"/>
              <w:lang w:eastAsia="zh-CN"/>
            </w:rPr>
          </w:rPrChange>
        </w:rPr>
        <w:tab/>
      </w:r>
      <w:r w:rsidRPr="00C56B8E">
        <w:rPr>
          <w:rFonts w:eastAsia="DengXian"/>
          <w:snapToGrid w:val="0"/>
          <w:lang w:val="en-GB" w:eastAsia="zh-CN"/>
          <w:rPrChange w:id="5577" w:author="Ericsson User" w:date="2022-03-08T15:25:00Z">
            <w:rPr>
              <w:rFonts w:eastAsia="DengXian"/>
              <w:snapToGrid w:val="0"/>
              <w:lang w:eastAsia="zh-CN"/>
            </w:rPr>
          </w:rPrChange>
        </w:rPr>
        <w:tab/>
      </w:r>
      <w:r w:rsidRPr="00C56B8E">
        <w:rPr>
          <w:rFonts w:eastAsia="DengXian"/>
          <w:snapToGrid w:val="0"/>
          <w:lang w:val="en-GB" w:eastAsia="zh-CN"/>
          <w:rPrChange w:id="5578" w:author="Ericsson User" w:date="2022-03-08T15:25:00Z">
            <w:rPr>
              <w:rFonts w:eastAsia="DengXian"/>
              <w:snapToGrid w:val="0"/>
              <w:lang w:eastAsia="zh-CN"/>
            </w:rPr>
          </w:rPrChange>
        </w:rPr>
        <w:tab/>
        <w:t>reject</w:t>
      </w:r>
    </w:p>
    <w:p w14:paraId="5BC814D7" w14:textId="77777777" w:rsidR="004B7699" w:rsidRPr="00C56B8E" w:rsidRDefault="004B7699" w:rsidP="00AE213C">
      <w:pPr>
        <w:pStyle w:val="PL"/>
        <w:rPr>
          <w:rFonts w:eastAsia="DengXian"/>
          <w:snapToGrid w:val="0"/>
          <w:lang w:val="en-GB" w:eastAsia="zh-CN"/>
          <w:rPrChange w:id="5579" w:author="Ericsson User" w:date="2022-03-08T15:25:00Z">
            <w:rPr>
              <w:rFonts w:eastAsia="DengXian"/>
              <w:snapToGrid w:val="0"/>
              <w:lang w:eastAsia="zh-CN"/>
            </w:rPr>
          </w:rPrChange>
        </w:rPr>
      </w:pPr>
      <w:r w:rsidRPr="00C56B8E">
        <w:rPr>
          <w:rFonts w:eastAsia="DengXian"/>
          <w:snapToGrid w:val="0"/>
          <w:lang w:val="en-GB" w:eastAsia="zh-CN"/>
          <w:rPrChange w:id="5580" w:author="Ericsson User" w:date="2022-03-08T15:25:00Z">
            <w:rPr>
              <w:rFonts w:eastAsia="DengXian"/>
              <w:snapToGrid w:val="0"/>
              <w:lang w:eastAsia="zh-CN"/>
            </w:rPr>
          </w:rPrChange>
        </w:rPr>
        <w:t>}</w:t>
      </w:r>
    </w:p>
    <w:p w14:paraId="25D45127" w14:textId="77777777" w:rsidR="004B7699" w:rsidRPr="00C56B8E" w:rsidRDefault="004B7699" w:rsidP="00AE213C">
      <w:pPr>
        <w:pStyle w:val="PL"/>
        <w:rPr>
          <w:snapToGrid w:val="0"/>
          <w:lang w:val="en-GB"/>
          <w:rPrChange w:id="5581" w:author="Ericsson User" w:date="2022-03-08T15:25:00Z">
            <w:rPr>
              <w:snapToGrid w:val="0"/>
            </w:rPr>
          </w:rPrChange>
        </w:rPr>
      </w:pPr>
    </w:p>
    <w:p w14:paraId="5D39FEDC" w14:textId="77777777" w:rsidR="004B7699" w:rsidRPr="00C56B8E" w:rsidRDefault="004B7699" w:rsidP="00AE213C">
      <w:pPr>
        <w:pStyle w:val="PL"/>
        <w:rPr>
          <w:snapToGrid w:val="0"/>
          <w:lang w:val="en-GB"/>
          <w:rPrChange w:id="5582" w:author="Ericsson User" w:date="2022-03-08T15:25:00Z">
            <w:rPr>
              <w:snapToGrid w:val="0"/>
            </w:rPr>
          </w:rPrChange>
        </w:rPr>
      </w:pPr>
    </w:p>
    <w:p w14:paraId="14F338E2" w14:textId="77777777" w:rsidR="004B7699" w:rsidRPr="00C56B8E" w:rsidRDefault="004B7699" w:rsidP="00AE213C">
      <w:pPr>
        <w:pStyle w:val="PL"/>
        <w:rPr>
          <w:rFonts w:eastAsia="DengXian"/>
          <w:snapToGrid w:val="0"/>
          <w:lang w:val="en-GB" w:eastAsia="zh-CN"/>
          <w:rPrChange w:id="5583" w:author="Ericsson User" w:date="2022-03-08T15:25:00Z">
            <w:rPr>
              <w:rFonts w:eastAsia="DengXian"/>
              <w:snapToGrid w:val="0"/>
              <w:lang w:eastAsia="zh-CN"/>
            </w:rPr>
          </w:rPrChange>
        </w:rPr>
      </w:pPr>
      <w:r w:rsidRPr="00C56B8E">
        <w:rPr>
          <w:snapToGrid w:val="0"/>
          <w:lang w:val="en-GB"/>
          <w:rPrChange w:id="5584" w:author="Ericsson User" w:date="2022-03-08T15:25:00Z">
            <w:rPr>
              <w:snapToGrid w:val="0"/>
            </w:rPr>
          </w:rPrChange>
        </w:rPr>
        <w:t>e-UTRA-NR-CellResourceCoordination</w:t>
      </w:r>
      <w:r w:rsidRPr="00C56B8E">
        <w:rPr>
          <w:rFonts w:eastAsia="DengXian"/>
          <w:snapToGrid w:val="0"/>
          <w:lang w:val="en-GB" w:eastAsia="zh-CN"/>
          <w:rPrChange w:id="5585" w:author="Ericsson User" w:date="2022-03-08T15:25:00Z">
            <w:rPr>
              <w:rFonts w:eastAsia="DengXian"/>
              <w:snapToGrid w:val="0"/>
              <w:lang w:eastAsia="zh-CN"/>
            </w:rPr>
          </w:rPrChange>
        </w:rPr>
        <w:tab/>
        <w:t>XNAP-ELEMENTARY-PROCEDURE ::= {</w:t>
      </w:r>
    </w:p>
    <w:p w14:paraId="51D9EC59" w14:textId="77777777" w:rsidR="004B7699" w:rsidRPr="00C56B8E" w:rsidRDefault="004B7699" w:rsidP="00AE213C">
      <w:pPr>
        <w:pStyle w:val="PL"/>
        <w:rPr>
          <w:rFonts w:eastAsia="DengXian"/>
          <w:snapToGrid w:val="0"/>
          <w:lang w:val="en-GB" w:eastAsia="zh-CN"/>
          <w:rPrChange w:id="5586" w:author="Ericsson User" w:date="2022-03-08T15:25:00Z">
            <w:rPr>
              <w:rFonts w:eastAsia="DengXian"/>
              <w:snapToGrid w:val="0"/>
              <w:lang w:eastAsia="zh-CN"/>
            </w:rPr>
          </w:rPrChange>
        </w:rPr>
      </w:pPr>
      <w:r w:rsidRPr="00C56B8E">
        <w:rPr>
          <w:rFonts w:eastAsia="DengXian"/>
          <w:snapToGrid w:val="0"/>
          <w:lang w:val="en-GB" w:eastAsia="zh-CN"/>
          <w:rPrChange w:id="5587" w:author="Ericsson User" w:date="2022-03-08T15:25:00Z">
            <w:rPr>
              <w:rFonts w:eastAsia="DengXian"/>
              <w:snapToGrid w:val="0"/>
              <w:lang w:eastAsia="zh-CN"/>
            </w:rPr>
          </w:rPrChange>
        </w:rPr>
        <w:tab/>
        <w:t>INITIATING MESSAGE</w:t>
      </w:r>
      <w:r w:rsidRPr="00C56B8E">
        <w:rPr>
          <w:rFonts w:eastAsia="DengXian"/>
          <w:snapToGrid w:val="0"/>
          <w:lang w:val="en-GB" w:eastAsia="zh-CN"/>
          <w:rPrChange w:id="5588" w:author="Ericsson User" w:date="2022-03-08T15:25:00Z">
            <w:rPr>
              <w:rFonts w:eastAsia="DengXian"/>
              <w:snapToGrid w:val="0"/>
              <w:lang w:eastAsia="zh-CN"/>
            </w:rPr>
          </w:rPrChange>
        </w:rPr>
        <w:tab/>
      </w:r>
      <w:r w:rsidRPr="00C56B8E">
        <w:rPr>
          <w:rFonts w:eastAsia="DengXian"/>
          <w:snapToGrid w:val="0"/>
          <w:lang w:val="en-GB" w:eastAsia="zh-CN"/>
          <w:rPrChange w:id="5589" w:author="Ericsson User" w:date="2022-03-08T15:25:00Z">
            <w:rPr>
              <w:rFonts w:eastAsia="DengXian"/>
              <w:snapToGrid w:val="0"/>
              <w:lang w:eastAsia="zh-CN"/>
            </w:rPr>
          </w:rPrChange>
        </w:rPr>
        <w:tab/>
      </w:r>
      <w:r w:rsidRPr="00C56B8E">
        <w:rPr>
          <w:snapToGrid w:val="0"/>
          <w:lang w:val="en-GB"/>
          <w:rPrChange w:id="5590" w:author="Ericsson User" w:date="2022-03-08T15:25:00Z">
            <w:rPr>
              <w:snapToGrid w:val="0"/>
            </w:rPr>
          </w:rPrChange>
        </w:rPr>
        <w:t>E-UTRA-NR-CellResourceCoordinationRequest</w:t>
      </w:r>
    </w:p>
    <w:p w14:paraId="304CFFA7" w14:textId="77777777" w:rsidR="004B7699" w:rsidRPr="00C56B8E" w:rsidRDefault="004B7699" w:rsidP="00AE213C">
      <w:pPr>
        <w:pStyle w:val="PL"/>
        <w:rPr>
          <w:rFonts w:eastAsia="DengXian"/>
          <w:snapToGrid w:val="0"/>
          <w:lang w:val="en-GB" w:eastAsia="zh-CN"/>
          <w:rPrChange w:id="5591" w:author="Ericsson User" w:date="2022-03-08T15:25:00Z">
            <w:rPr>
              <w:rFonts w:eastAsia="DengXian"/>
              <w:snapToGrid w:val="0"/>
              <w:lang w:eastAsia="zh-CN"/>
            </w:rPr>
          </w:rPrChange>
        </w:rPr>
      </w:pPr>
      <w:r w:rsidRPr="00C56B8E">
        <w:rPr>
          <w:rFonts w:eastAsia="DengXian"/>
          <w:snapToGrid w:val="0"/>
          <w:lang w:val="en-GB" w:eastAsia="zh-CN"/>
          <w:rPrChange w:id="5592" w:author="Ericsson User" w:date="2022-03-08T15:25:00Z">
            <w:rPr>
              <w:rFonts w:eastAsia="DengXian"/>
              <w:snapToGrid w:val="0"/>
              <w:lang w:eastAsia="zh-CN"/>
            </w:rPr>
          </w:rPrChange>
        </w:rPr>
        <w:tab/>
        <w:t>SUCCESSFUL OUTCOME</w:t>
      </w:r>
      <w:r w:rsidRPr="00C56B8E">
        <w:rPr>
          <w:rFonts w:eastAsia="DengXian"/>
          <w:snapToGrid w:val="0"/>
          <w:lang w:val="en-GB" w:eastAsia="zh-CN"/>
          <w:rPrChange w:id="5593" w:author="Ericsson User" w:date="2022-03-08T15:25:00Z">
            <w:rPr>
              <w:rFonts w:eastAsia="DengXian"/>
              <w:snapToGrid w:val="0"/>
              <w:lang w:eastAsia="zh-CN"/>
            </w:rPr>
          </w:rPrChange>
        </w:rPr>
        <w:tab/>
      </w:r>
      <w:r w:rsidRPr="00C56B8E">
        <w:rPr>
          <w:rFonts w:eastAsia="DengXian"/>
          <w:snapToGrid w:val="0"/>
          <w:lang w:val="en-GB" w:eastAsia="zh-CN"/>
          <w:rPrChange w:id="5594" w:author="Ericsson User" w:date="2022-03-08T15:25:00Z">
            <w:rPr>
              <w:rFonts w:eastAsia="DengXian"/>
              <w:snapToGrid w:val="0"/>
              <w:lang w:eastAsia="zh-CN"/>
            </w:rPr>
          </w:rPrChange>
        </w:rPr>
        <w:tab/>
      </w:r>
      <w:r w:rsidRPr="00C56B8E">
        <w:rPr>
          <w:snapToGrid w:val="0"/>
          <w:lang w:val="en-GB"/>
          <w:rPrChange w:id="5595" w:author="Ericsson User" w:date="2022-03-08T15:25:00Z">
            <w:rPr>
              <w:snapToGrid w:val="0"/>
            </w:rPr>
          </w:rPrChange>
        </w:rPr>
        <w:t>E-UTRA-NR-CellResourceCoordinationResponse</w:t>
      </w:r>
    </w:p>
    <w:p w14:paraId="14F88409" w14:textId="77777777" w:rsidR="004B7699" w:rsidRPr="00C56B8E" w:rsidRDefault="004B7699" w:rsidP="00AE213C">
      <w:pPr>
        <w:pStyle w:val="PL"/>
        <w:rPr>
          <w:rFonts w:eastAsia="DengXian"/>
          <w:snapToGrid w:val="0"/>
          <w:lang w:val="en-GB" w:eastAsia="zh-CN"/>
          <w:rPrChange w:id="5596" w:author="Ericsson User" w:date="2022-03-08T15:25:00Z">
            <w:rPr>
              <w:rFonts w:eastAsia="DengXian"/>
              <w:snapToGrid w:val="0"/>
              <w:lang w:eastAsia="zh-CN"/>
            </w:rPr>
          </w:rPrChange>
        </w:rPr>
      </w:pPr>
      <w:r w:rsidRPr="00C56B8E">
        <w:rPr>
          <w:rFonts w:eastAsia="DengXian"/>
          <w:snapToGrid w:val="0"/>
          <w:lang w:val="en-GB" w:eastAsia="zh-CN"/>
          <w:rPrChange w:id="5597" w:author="Ericsson User" w:date="2022-03-08T15:25:00Z">
            <w:rPr>
              <w:rFonts w:eastAsia="DengXian"/>
              <w:snapToGrid w:val="0"/>
              <w:lang w:eastAsia="zh-CN"/>
            </w:rPr>
          </w:rPrChange>
        </w:rPr>
        <w:tab/>
        <w:t>PROCEDURE CODE</w:t>
      </w:r>
      <w:r w:rsidRPr="00C56B8E">
        <w:rPr>
          <w:rFonts w:eastAsia="DengXian"/>
          <w:snapToGrid w:val="0"/>
          <w:lang w:val="en-GB" w:eastAsia="zh-CN"/>
          <w:rPrChange w:id="5598" w:author="Ericsson User" w:date="2022-03-08T15:25:00Z">
            <w:rPr>
              <w:rFonts w:eastAsia="DengXian"/>
              <w:snapToGrid w:val="0"/>
              <w:lang w:eastAsia="zh-CN"/>
            </w:rPr>
          </w:rPrChange>
        </w:rPr>
        <w:tab/>
      </w:r>
      <w:r w:rsidRPr="00C56B8E">
        <w:rPr>
          <w:rFonts w:eastAsia="DengXian"/>
          <w:snapToGrid w:val="0"/>
          <w:lang w:val="en-GB" w:eastAsia="zh-CN"/>
          <w:rPrChange w:id="5599" w:author="Ericsson User" w:date="2022-03-08T15:25:00Z">
            <w:rPr>
              <w:rFonts w:eastAsia="DengXian"/>
              <w:snapToGrid w:val="0"/>
              <w:lang w:eastAsia="zh-CN"/>
            </w:rPr>
          </w:rPrChange>
        </w:rPr>
        <w:tab/>
      </w:r>
      <w:r w:rsidRPr="00C56B8E">
        <w:rPr>
          <w:rFonts w:eastAsia="DengXian"/>
          <w:snapToGrid w:val="0"/>
          <w:lang w:val="en-GB" w:eastAsia="zh-CN"/>
          <w:rPrChange w:id="5600" w:author="Ericsson User" w:date="2022-03-08T15:25:00Z">
            <w:rPr>
              <w:rFonts w:eastAsia="DengXian"/>
              <w:snapToGrid w:val="0"/>
              <w:lang w:eastAsia="zh-CN"/>
            </w:rPr>
          </w:rPrChange>
        </w:rPr>
        <w:tab/>
      </w:r>
      <w:r w:rsidRPr="00C56B8E">
        <w:rPr>
          <w:snapToGrid w:val="0"/>
          <w:lang w:val="en-GB"/>
          <w:rPrChange w:id="5601" w:author="Ericsson User" w:date="2022-03-08T15:25:00Z">
            <w:rPr>
              <w:snapToGrid w:val="0"/>
            </w:rPr>
          </w:rPrChange>
        </w:rPr>
        <w:t>id-e-UTRA-NR-CellResourceCoordination</w:t>
      </w:r>
    </w:p>
    <w:p w14:paraId="1CEE02FF" w14:textId="77777777" w:rsidR="004B7699" w:rsidRPr="00D303E7" w:rsidRDefault="004B7699" w:rsidP="00AE213C">
      <w:pPr>
        <w:pStyle w:val="PL"/>
        <w:rPr>
          <w:rFonts w:eastAsia="DengXian"/>
          <w:snapToGrid w:val="0"/>
          <w:lang w:val="en-GB" w:eastAsia="zh-CN"/>
          <w:rPrChange w:id="5602" w:author="Ericsson User" w:date="2022-03-08T15:25:00Z">
            <w:rPr>
              <w:rFonts w:eastAsia="DengXian"/>
              <w:snapToGrid w:val="0"/>
              <w:lang w:eastAsia="zh-CN"/>
            </w:rPr>
          </w:rPrChange>
        </w:rPr>
      </w:pPr>
      <w:r w:rsidRPr="00C56B8E">
        <w:rPr>
          <w:rFonts w:eastAsia="DengXian"/>
          <w:snapToGrid w:val="0"/>
          <w:lang w:val="en-GB" w:eastAsia="zh-CN"/>
          <w:rPrChange w:id="5603" w:author="Ericsson User" w:date="2022-03-08T15:25:00Z">
            <w:rPr>
              <w:rFonts w:eastAsia="DengXian"/>
              <w:snapToGrid w:val="0"/>
              <w:lang w:eastAsia="zh-CN"/>
            </w:rPr>
          </w:rPrChange>
        </w:rPr>
        <w:tab/>
      </w:r>
      <w:r w:rsidRPr="00D303E7">
        <w:rPr>
          <w:rFonts w:eastAsia="DengXian"/>
          <w:snapToGrid w:val="0"/>
          <w:lang w:val="en-GB" w:eastAsia="zh-CN"/>
          <w:rPrChange w:id="5604" w:author="Ericsson User" w:date="2022-03-08T15:25:00Z">
            <w:rPr>
              <w:rFonts w:eastAsia="DengXian"/>
              <w:snapToGrid w:val="0"/>
              <w:lang w:eastAsia="zh-CN"/>
            </w:rPr>
          </w:rPrChange>
        </w:rPr>
        <w:t>CRITICALITY</w:t>
      </w:r>
      <w:r w:rsidRPr="00D303E7">
        <w:rPr>
          <w:rFonts w:eastAsia="DengXian"/>
          <w:snapToGrid w:val="0"/>
          <w:lang w:val="en-GB" w:eastAsia="zh-CN"/>
          <w:rPrChange w:id="5605" w:author="Ericsson User" w:date="2022-03-08T15:25:00Z">
            <w:rPr>
              <w:rFonts w:eastAsia="DengXian"/>
              <w:snapToGrid w:val="0"/>
              <w:lang w:eastAsia="zh-CN"/>
            </w:rPr>
          </w:rPrChange>
        </w:rPr>
        <w:tab/>
      </w:r>
      <w:r w:rsidRPr="00D303E7">
        <w:rPr>
          <w:rFonts w:eastAsia="DengXian"/>
          <w:snapToGrid w:val="0"/>
          <w:lang w:val="en-GB" w:eastAsia="zh-CN"/>
          <w:rPrChange w:id="5606" w:author="Ericsson User" w:date="2022-03-08T15:25:00Z">
            <w:rPr>
              <w:rFonts w:eastAsia="DengXian"/>
              <w:snapToGrid w:val="0"/>
              <w:lang w:eastAsia="zh-CN"/>
            </w:rPr>
          </w:rPrChange>
        </w:rPr>
        <w:tab/>
      </w:r>
      <w:r w:rsidRPr="00D303E7">
        <w:rPr>
          <w:rFonts w:eastAsia="DengXian"/>
          <w:snapToGrid w:val="0"/>
          <w:lang w:val="en-GB" w:eastAsia="zh-CN"/>
          <w:rPrChange w:id="5607" w:author="Ericsson User" w:date="2022-03-08T15:25:00Z">
            <w:rPr>
              <w:rFonts w:eastAsia="DengXian"/>
              <w:snapToGrid w:val="0"/>
              <w:lang w:eastAsia="zh-CN"/>
            </w:rPr>
          </w:rPrChange>
        </w:rPr>
        <w:tab/>
      </w:r>
      <w:r w:rsidRPr="00D303E7">
        <w:rPr>
          <w:rFonts w:eastAsia="DengXian"/>
          <w:snapToGrid w:val="0"/>
          <w:lang w:val="en-GB" w:eastAsia="zh-CN"/>
          <w:rPrChange w:id="5608" w:author="Ericsson User" w:date="2022-03-08T15:25:00Z">
            <w:rPr>
              <w:rFonts w:eastAsia="DengXian"/>
              <w:snapToGrid w:val="0"/>
              <w:lang w:eastAsia="zh-CN"/>
            </w:rPr>
          </w:rPrChange>
        </w:rPr>
        <w:tab/>
        <w:t>reject</w:t>
      </w:r>
    </w:p>
    <w:p w14:paraId="71F5AD2D" w14:textId="77777777" w:rsidR="004B7699" w:rsidRPr="00D303E7" w:rsidRDefault="004B7699" w:rsidP="00AE213C">
      <w:pPr>
        <w:pStyle w:val="PL"/>
        <w:rPr>
          <w:rFonts w:eastAsia="DengXian"/>
          <w:snapToGrid w:val="0"/>
          <w:lang w:val="en-GB" w:eastAsia="zh-CN"/>
          <w:rPrChange w:id="5609" w:author="Ericsson User" w:date="2022-03-08T15:25:00Z">
            <w:rPr>
              <w:rFonts w:eastAsia="DengXian"/>
              <w:snapToGrid w:val="0"/>
              <w:lang w:eastAsia="zh-CN"/>
            </w:rPr>
          </w:rPrChange>
        </w:rPr>
      </w:pPr>
      <w:r w:rsidRPr="00D303E7">
        <w:rPr>
          <w:rFonts w:eastAsia="DengXian"/>
          <w:snapToGrid w:val="0"/>
          <w:lang w:val="en-GB" w:eastAsia="zh-CN"/>
          <w:rPrChange w:id="5610" w:author="Ericsson User" w:date="2022-03-08T15:25:00Z">
            <w:rPr>
              <w:rFonts w:eastAsia="DengXian"/>
              <w:snapToGrid w:val="0"/>
              <w:lang w:eastAsia="zh-CN"/>
            </w:rPr>
          </w:rPrChange>
        </w:rPr>
        <w:t>}</w:t>
      </w:r>
    </w:p>
    <w:p w14:paraId="79018E8E" w14:textId="77777777" w:rsidR="004B7699" w:rsidRPr="00D303E7" w:rsidRDefault="004B7699" w:rsidP="00AE213C">
      <w:pPr>
        <w:pStyle w:val="PL"/>
        <w:rPr>
          <w:snapToGrid w:val="0"/>
          <w:lang w:val="en-GB"/>
          <w:rPrChange w:id="5611" w:author="Ericsson User" w:date="2022-03-08T15:25:00Z">
            <w:rPr>
              <w:snapToGrid w:val="0"/>
            </w:rPr>
          </w:rPrChange>
        </w:rPr>
      </w:pPr>
    </w:p>
    <w:p w14:paraId="4BC6DD7D" w14:textId="77777777" w:rsidR="004B7699" w:rsidRPr="00D303E7" w:rsidRDefault="004B7699" w:rsidP="00AE213C">
      <w:pPr>
        <w:pStyle w:val="PL"/>
        <w:rPr>
          <w:snapToGrid w:val="0"/>
          <w:lang w:val="en-GB"/>
          <w:rPrChange w:id="5612" w:author="Ericsson User" w:date="2022-03-08T15:25:00Z">
            <w:rPr>
              <w:snapToGrid w:val="0"/>
            </w:rPr>
          </w:rPrChange>
        </w:rPr>
      </w:pPr>
    </w:p>
    <w:p w14:paraId="272BE0A6" w14:textId="77777777" w:rsidR="004B7699" w:rsidRPr="00D303E7" w:rsidRDefault="004B7699" w:rsidP="00AE213C">
      <w:pPr>
        <w:pStyle w:val="PL"/>
        <w:rPr>
          <w:rFonts w:eastAsia="DengXian"/>
          <w:snapToGrid w:val="0"/>
          <w:lang w:val="en-GB" w:eastAsia="zh-CN"/>
          <w:rPrChange w:id="5613" w:author="Ericsson User" w:date="2022-03-08T15:25:00Z">
            <w:rPr>
              <w:rFonts w:eastAsia="DengXian"/>
              <w:snapToGrid w:val="0"/>
              <w:lang w:eastAsia="zh-CN"/>
            </w:rPr>
          </w:rPrChange>
        </w:rPr>
      </w:pPr>
      <w:r w:rsidRPr="00D303E7">
        <w:rPr>
          <w:snapToGrid w:val="0"/>
          <w:lang w:val="en-GB"/>
          <w:rPrChange w:id="5614" w:author="Ericsson User" w:date="2022-03-08T15:25:00Z">
            <w:rPr>
              <w:snapToGrid w:val="0"/>
            </w:rPr>
          </w:rPrChange>
        </w:rPr>
        <w:t>cellActivation</w:t>
      </w:r>
      <w:r w:rsidRPr="00D303E7">
        <w:rPr>
          <w:rFonts w:eastAsia="DengXian"/>
          <w:snapToGrid w:val="0"/>
          <w:lang w:val="en-GB" w:eastAsia="zh-CN"/>
          <w:rPrChange w:id="5615" w:author="Ericsson User" w:date="2022-03-08T15:25:00Z">
            <w:rPr>
              <w:rFonts w:eastAsia="DengXian"/>
              <w:snapToGrid w:val="0"/>
              <w:lang w:eastAsia="zh-CN"/>
            </w:rPr>
          </w:rPrChange>
        </w:rPr>
        <w:tab/>
        <w:t>XNAP-ELEMENTARY-PROCEDURE ::= {</w:t>
      </w:r>
    </w:p>
    <w:p w14:paraId="59560AC8" w14:textId="77777777" w:rsidR="004B7699" w:rsidRPr="00D303E7" w:rsidRDefault="004B7699" w:rsidP="00AE213C">
      <w:pPr>
        <w:pStyle w:val="PL"/>
        <w:rPr>
          <w:rFonts w:eastAsia="DengXian"/>
          <w:snapToGrid w:val="0"/>
          <w:lang w:val="en-GB" w:eastAsia="zh-CN"/>
          <w:rPrChange w:id="5616" w:author="Ericsson User" w:date="2022-03-08T15:25:00Z">
            <w:rPr>
              <w:rFonts w:eastAsia="DengXian"/>
              <w:snapToGrid w:val="0"/>
              <w:lang w:eastAsia="zh-CN"/>
            </w:rPr>
          </w:rPrChange>
        </w:rPr>
      </w:pPr>
      <w:r w:rsidRPr="00D303E7">
        <w:rPr>
          <w:rFonts w:eastAsia="DengXian"/>
          <w:snapToGrid w:val="0"/>
          <w:lang w:val="en-GB" w:eastAsia="zh-CN"/>
          <w:rPrChange w:id="5617" w:author="Ericsson User" w:date="2022-03-08T15:25:00Z">
            <w:rPr>
              <w:rFonts w:eastAsia="DengXian"/>
              <w:snapToGrid w:val="0"/>
              <w:lang w:eastAsia="zh-CN"/>
            </w:rPr>
          </w:rPrChange>
        </w:rPr>
        <w:tab/>
        <w:t>INITIATING MESSAGE</w:t>
      </w:r>
      <w:r w:rsidRPr="00D303E7">
        <w:rPr>
          <w:rFonts w:eastAsia="DengXian"/>
          <w:snapToGrid w:val="0"/>
          <w:lang w:val="en-GB" w:eastAsia="zh-CN"/>
          <w:rPrChange w:id="5618" w:author="Ericsson User" w:date="2022-03-08T15:25:00Z">
            <w:rPr>
              <w:rFonts w:eastAsia="DengXian"/>
              <w:snapToGrid w:val="0"/>
              <w:lang w:eastAsia="zh-CN"/>
            </w:rPr>
          </w:rPrChange>
        </w:rPr>
        <w:tab/>
      </w:r>
      <w:r w:rsidRPr="00D303E7">
        <w:rPr>
          <w:rFonts w:eastAsia="DengXian"/>
          <w:snapToGrid w:val="0"/>
          <w:lang w:val="en-GB" w:eastAsia="zh-CN"/>
          <w:rPrChange w:id="5619" w:author="Ericsson User" w:date="2022-03-08T15:25:00Z">
            <w:rPr>
              <w:rFonts w:eastAsia="DengXian"/>
              <w:snapToGrid w:val="0"/>
              <w:lang w:eastAsia="zh-CN"/>
            </w:rPr>
          </w:rPrChange>
        </w:rPr>
        <w:tab/>
      </w:r>
      <w:r w:rsidRPr="00D303E7">
        <w:rPr>
          <w:snapToGrid w:val="0"/>
          <w:lang w:val="en-GB"/>
          <w:rPrChange w:id="5620" w:author="Ericsson User" w:date="2022-03-08T15:25:00Z">
            <w:rPr>
              <w:snapToGrid w:val="0"/>
            </w:rPr>
          </w:rPrChange>
        </w:rPr>
        <w:t>CellActivationRequest</w:t>
      </w:r>
    </w:p>
    <w:p w14:paraId="54E889A0" w14:textId="77777777" w:rsidR="004B7699" w:rsidRPr="00D303E7" w:rsidRDefault="004B7699" w:rsidP="00AE213C">
      <w:pPr>
        <w:pStyle w:val="PL"/>
        <w:rPr>
          <w:rFonts w:eastAsia="DengXian"/>
          <w:snapToGrid w:val="0"/>
          <w:lang w:val="en-GB" w:eastAsia="zh-CN"/>
          <w:rPrChange w:id="5621" w:author="Ericsson User" w:date="2022-03-08T15:25:00Z">
            <w:rPr>
              <w:rFonts w:eastAsia="DengXian"/>
              <w:snapToGrid w:val="0"/>
              <w:lang w:eastAsia="zh-CN"/>
            </w:rPr>
          </w:rPrChange>
        </w:rPr>
      </w:pPr>
      <w:r w:rsidRPr="00D303E7">
        <w:rPr>
          <w:rFonts w:eastAsia="DengXian"/>
          <w:snapToGrid w:val="0"/>
          <w:lang w:val="en-GB" w:eastAsia="zh-CN"/>
          <w:rPrChange w:id="5622" w:author="Ericsson User" w:date="2022-03-08T15:25:00Z">
            <w:rPr>
              <w:rFonts w:eastAsia="DengXian"/>
              <w:snapToGrid w:val="0"/>
              <w:lang w:eastAsia="zh-CN"/>
            </w:rPr>
          </w:rPrChange>
        </w:rPr>
        <w:tab/>
        <w:t>SUCCESSFUL OUTCOME</w:t>
      </w:r>
      <w:r w:rsidRPr="00D303E7">
        <w:rPr>
          <w:rFonts w:eastAsia="DengXian"/>
          <w:snapToGrid w:val="0"/>
          <w:lang w:val="en-GB" w:eastAsia="zh-CN"/>
          <w:rPrChange w:id="5623" w:author="Ericsson User" w:date="2022-03-08T15:25:00Z">
            <w:rPr>
              <w:rFonts w:eastAsia="DengXian"/>
              <w:snapToGrid w:val="0"/>
              <w:lang w:eastAsia="zh-CN"/>
            </w:rPr>
          </w:rPrChange>
        </w:rPr>
        <w:tab/>
      </w:r>
      <w:r w:rsidRPr="00D303E7">
        <w:rPr>
          <w:rFonts w:eastAsia="DengXian"/>
          <w:snapToGrid w:val="0"/>
          <w:lang w:val="en-GB" w:eastAsia="zh-CN"/>
          <w:rPrChange w:id="5624" w:author="Ericsson User" w:date="2022-03-08T15:25:00Z">
            <w:rPr>
              <w:rFonts w:eastAsia="DengXian"/>
              <w:snapToGrid w:val="0"/>
              <w:lang w:eastAsia="zh-CN"/>
            </w:rPr>
          </w:rPrChange>
        </w:rPr>
        <w:tab/>
      </w:r>
      <w:r w:rsidRPr="00D303E7">
        <w:rPr>
          <w:snapToGrid w:val="0"/>
          <w:lang w:val="en-GB"/>
          <w:rPrChange w:id="5625" w:author="Ericsson User" w:date="2022-03-08T15:25:00Z">
            <w:rPr>
              <w:snapToGrid w:val="0"/>
            </w:rPr>
          </w:rPrChange>
        </w:rPr>
        <w:t>CellActivationResponse</w:t>
      </w:r>
    </w:p>
    <w:p w14:paraId="77F49956" w14:textId="77777777" w:rsidR="004B7699" w:rsidRPr="00D303E7" w:rsidRDefault="004B7699" w:rsidP="00AE213C">
      <w:pPr>
        <w:pStyle w:val="PL"/>
        <w:rPr>
          <w:rFonts w:eastAsia="DengXian"/>
          <w:snapToGrid w:val="0"/>
          <w:lang w:val="en-GB" w:eastAsia="zh-CN"/>
          <w:rPrChange w:id="5626" w:author="Ericsson User" w:date="2022-03-08T15:25:00Z">
            <w:rPr>
              <w:rFonts w:eastAsia="DengXian"/>
              <w:snapToGrid w:val="0"/>
              <w:lang w:eastAsia="zh-CN"/>
            </w:rPr>
          </w:rPrChange>
        </w:rPr>
      </w:pPr>
      <w:r w:rsidRPr="00D303E7">
        <w:rPr>
          <w:rFonts w:eastAsia="DengXian"/>
          <w:snapToGrid w:val="0"/>
          <w:lang w:val="en-GB" w:eastAsia="zh-CN"/>
          <w:rPrChange w:id="5627" w:author="Ericsson User" w:date="2022-03-08T15:25:00Z">
            <w:rPr>
              <w:rFonts w:eastAsia="DengXian"/>
              <w:snapToGrid w:val="0"/>
              <w:lang w:eastAsia="zh-CN"/>
            </w:rPr>
          </w:rPrChange>
        </w:rPr>
        <w:tab/>
        <w:t>UNSUCCESSFUL OUTCOME</w:t>
      </w:r>
      <w:r w:rsidRPr="00D303E7">
        <w:rPr>
          <w:rFonts w:eastAsia="DengXian"/>
          <w:snapToGrid w:val="0"/>
          <w:lang w:val="en-GB" w:eastAsia="zh-CN"/>
          <w:rPrChange w:id="5628" w:author="Ericsson User" w:date="2022-03-08T15:25:00Z">
            <w:rPr>
              <w:rFonts w:eastAsia="DengXian"/>
              <w:snapToGrid w:val="0"/>
              <w:lang w:eastAsia="zh-CN"/>
            </w:rPr>
          </w:rPrChange>
        </w:rPr>
        <w:tab/>
      </w:r>
      <w:r w:rsidRPr="00D303E7">
        <w:rPr>
          <w:snapToGrid w:val="0"/>
          <w:lang w:val="en-GB"/>
          <w:rPrChange w:id="5629" w:author="Ericsson User" w:date="2022-03-08T15:25:00Z">
            <w:rPr>
              <w:snapToGrid w:val="0"/>
            </w:rPr>
          </w:rPrChange>
        </w:rPr>
        <w:t>CellActivationFailure</w:t>
      </w:r>
    </w:p>
    <w:p w14:paraId="7DAB6CC1" w14:textId="77777777" w:rsidR="004B7699" w:rsidRPr="00D303E7" w:rsidRDefault="004B7699" w:rsidP="00AE213C">
      <w:pPr>
        <w:pStyle w:val="PL"/>
        <w:rPr>
          <w:rFonts w:eastAsia="DengXian"/>
          <w:snapToGrid w:val="0"/>
          <w:lang w:val="en-GB" w:eastAsia="zh-CN"/>
          <w:rPrChange w:id="5630" w:author="Ericsson User" w:date="2022-03-08T15:25:00Z">
            <w:rPr>
              <w:rFonts w:eastAsia="DengXian"/>
              <w:snapToGrid w:val="0"/>
              <w:lang w:eastAsia="zh-CN"/>
            </w:rPr>
          </w:rPrChange>
        </w:rPr>
      </w:pPr>
      <w:r w:rsidRPr="00D303E7">
        <w:rPr>
          <w:rFonts w:eastAsia="DengXian"/>
          <w:snapToGrid w:val="0"/>
          <w:lang w:val="en-GB" w:eastAsia="zh-CN"/>
          <w:rPrChange w:id="5631" w:author="Ericsson User" w:date="2022-03-08T15:25:00Z">
            <w:rPr>
              <w:rFonts w:eastAsia="DengXian"/>
              <w:snapToGrid w:val="0"/>
              <w:lang w:eastAsia="zh-CN"/>
            </w:rPr>
          </w:rPrChange>
        </w:rPr>
        <w:tab/>
        <w:t>PROCEDURE CODE</w:t>
      </w:r>
      <w:r w:rsidRPr="00D303E7">
        <w:rPr>
          <w:rFonts w:eastAsia="DengXian"/>
          <w:snapToGrid w:val="0"/>
          <w:lang w:val="en-GB" w:eastAsia="zh-CN"/>
          <w:rPrChange w:id="5632" w:author="Ericsson User" w:date="2022-03-08T15:25:00Z">
            <w:rPr>
              <w:rFonts w:eastAsia="DengXian"/>
              <w:snapToGrid w:val="0"/>
              <w:lang w:eastAsia="zh-CN"/>
            </w:rPr>
          </w:rPrChange>
        </w:rPr>
        <w:tab/>
      </w:r>
      <w:r w:rsidRPr="00D303E7">
        <w:rPr>
          <w:rFonts w:eastAsia="DengXian"/>
          <w:snapToGrid w:val="0"/>
          <w:lang w:val="en-GB" w:eastAsia="zh-CN"/>
          <w:rPrChange w:id="5633" w:author="Ericsson User" w:date="2022-03-08T15:25:00Z">
            <w:rPr>
              <w:rFonts w:eastAsia="DengXian"/>
              <w:snapToGrid w:val="0"/>
              <w:lang w:eastAsia="zh-CN"/>
            </w:rPr>
          </w:rPrChange>
        </w:rPr>
        <w:tab/>
      </w:r>
      <w:r w:rsidRPr="00D303E7">
        <w:rPr>
          <w:rFonts w:eastAsia="DengXian"/>
          <w:snapToGrid w:val="0"/>
          <w:lang w:val="en-GB" w:eastAsia="zh-CN"/>
          <w:rPrChange w:id="5634" w:author="Ericsson User" w:date="2022-03-08T15:25:00Z">
            <w:rPr>
              <w:rFonts w:eastAsia="DengXian"/>
              <w:snapToGrid w:val="0"/>
              <w:lang w:eastAsia="zh-CN"/>
            </w:rPr>
          </w:rPrChange>
        </w:rPr>
        <w:tab/>
      </w:r>
      <w:r w:rsidRPr="00D303E7">
        <w:rPr>
          <w:snapToGrid w:val="0"/>
          <w:lang w:val="en-GB"/>
          <w:rPrChange w:id="5635" w:author="Ericsson User" w:date="2022-03-08T15:25:00Z">
            <w:rPr>
              <w:snapToGrid w:val="0"/>
            </w:rPr>
          </w:rPrChange>
        </w:rPr>
        <w:t>id-cellActivation</w:t>
      </w:r>
    </w:p>
    <w:p w14:paraId="34781356" w14:textId="77777777" w:rsidR="004B7699" w:rsidRPr="00D303E7" w:rsidRDefault="004B7699" w:rsidP="00AE213C">
      <w:pPr>
        <w:pStyle w:val="PL"/>
        <w:rPr>
          <w:rFonts w:eastAsia="DengXian"/>
          <w:snapToGrid w:val="0"/>
          <w:lang w:val="en-GB" w:eastAsia="zh-CN"/>
          <w:rPrChange w:id="5636" w:author="Ericsson User" w:date="2022-03-08T15:25:00Z">
            <w:rPr>
              <w:rFonts w:eastAsia="DengXian"/>
              <w:snapToGrid w:val="0"/>
              <w:lang w:eastAsia="zh-CN"/>
            </w:rPr>
          </w:rPrChange>
        </w:rPr>
      </w:pPr>
      <w:r w:rsidRPr="00D303E7">
        <w:rPr>
          <w:rFonts w:eastAsia="DengXian"/>
          <w:snapToGrid w:val="0"/>
          <w:lang w:val="en-GB" w:eastAsia="zh-CN"/>
          <w:rPrChange w:id="5637" w:author="Ericsson User" w:date="2022-03-08T15:25:00Z">
            <w:rPr>
              <w:rFonts w:eastAsia="DengXian"/>
              <w:snapToGrid w:val="0"/>
              <w:lang w:eastAsia="zh-CN"/>
            </w:rPr>
          </w:rPrChange>
        </w:rPr>
        <w:tab/>
        <w:t>CRITICALITY</w:t>
      </w:r>
      <w:r w:rsidRPr="00D303E7">
        <w:rPr>
          <w:rFonts w:eastAsia="DengXian"/>
          <w:snapToGrid w:val="0"/>
          <w:lang w:val="en-GB" w:eastAsia="zh-CN"/>
          <w:rPrChange w:id="5638" w:author="Ericsson User" w:date="2022-03-08T15:25:00Z">
            <w:rPr>
              <w:rFonts w:eastAsia="DengXian"/>
              <w:snapToGrid w:val="0"/>
              <w:lang w:eastAsia="zh-CN"/>
            </w:rPr>
          </w:rPrChange>
        </w:rPr>
        <w:tab/>
      </w:r>
      <w:r w:rsidRPr="00D303E7">
        <w:rPr>
          <w:rFonts w:eastAsia="DengXian"/>
          <w:snapToGrid w:val="0"/>
          <w:lang w:val="en-GB" w:eastAsia="zh-CN"/>
          <w:rPrChange w:id="5639" w:author="Ericsson User" w:date="2022-03-08T15:25:00Z">
            <w:rPr>
              <w:rFonts w:eastAsia="DengXian"/>
              <w:snapToGrid w:val="0"/>
              <w:lang w:eastAsia="zh-CN"/>
            </w:rPr>
          </w:rPrChange>
        </w:rPr>
        <w:tab/>
      </w:r>
      <w:r w:rsidRPr="00D303E7">
        <w:rPr>
          <w:rFonts w:eastAsia="DengXian"/>
          <w:snapToGrid w:val="0"/>
          <w:lang w:val="en-GB" w:eastAsia="zh-CN"/>
          <w:rPrChange w:id="5640" w:author="Ericsson User" w:date="2022-03-08T15:25:00Z">
            <w:rPr>
              <w:rFonts w:eastAsia="DengXian"/>
              <w:snapToGrid w:val="0"/>
              <w:lang w:eastAsia="zh-CN"/>
            </w:rPr>
          </w:rPrChange>
        </w:rPr>
        <w:tab/>
      </w:r>
      <w:r w:rsidRPr="00D303E7">
        <w:rPr>
          <w:rFonts w:eastAsia="DengXian"/>
          <w:snapToGrid w:val="0"/>
          <w:lang w:val="en-GB" w:eastAsia="zh-CN"/>
          <w:rPrChange w:id="5641" w:author="Ericsson User" w:date="2022-03-08T15:25:00Z">
            <w:rPr>
              <w:rFonts w:eastAsia="DengXian"/>
              <w:snapToGrid w:val="0"/>
              <w:lang w:eastAsia="zh-CN"/>
            </w:rPr>
          </w:rPrChange>
        </w:rPr>
        <w:tab/>
        <w:t>reject</w:t>
      </w:r>
    </w:p>
    <w:p w14:paraId="7D8AA161" w14:textId="77777777" w:rsidR="004B7699" w:rsidRPr="00D303E7" w:rsidRDefault="004B7699" w:rsidP="00AE213C">
      <w:pPr>
        <w:pStyle w:val="PL"/>
        <w:rPr>
          <w:rFonts w:eastAsia="DengXian"/>
          <w:snapToGrid w:val="0"/>
          <w:lang w:val="en-GB" w:eastAsia="zh-CN"/>
          <w:rPrChange w:id="5642" w:author="Ericsson User" w:date="2022-03-08T15:25:00Z">
            <w:rPr>
              <w:rFonts w:eastAsia="DengXian"/>
              <w:snapToGrid w:val="0"/>
              <w:lang w:eastAsia="zh-CN"/>
            </w:rPr>
          </w:rPrChange>
        </w:rPr>
      </w:pPr>
      <w:r w:rsidRPr="00D303E7">
        <w:rPr>
          <w:rFonts w:eastAsia="DengXian"/>
          <w:snapToGrid w:val="0"/>
          <w:lang w:val="en-GB" w:eastAsia="zh-CN"/>
          <w:rPrChange w:id="5643" w:author="Ericsson User" w:date="2022-03-08T15:25:00Z">
            <w:rPr>
              <w:rFonts w:eastAsia="DengXian"/>
              <w:snapToGrid w:val="0"/>
              <w:lang w:eastAsia="zh-CN"/>
            </w:rPr>
          </w:rPrChange>
        </w:rPr>
        <w:t>}</w:t>
      </w:r>
    </w:p>
    <w:p w14:paraId="4A5E0FF5" w14:textId="77777777" w:rsidR="004B7699" w:rsidRPr="00D303E7" w:rsidRDefault="004B7699" w:rsidP="00AE213C">
      <w:pPr>
        <w:pStyle w:val="PL"/>
        <w:rPr>
          <w:snapToGrid w:val="0"/>
          <w:lang w:val="en-GB"/>
          <w:rPrChange w:id="5644" w:author="Ericsson User" w:date="2022-03-08T15:25:00Z">
            <w:rPr>
              <w:snapToGrid w:val="0"/>
            </w:rPr>
          </w:rPrChange>
        </w:rPr>
      </w:pPr>
    </w:p>
    <w:p w14:paraId="1596FE73" w14:textId="77777777" w:rsidR="004B7699" w:rsidRPr="00D303E7" w:rsidRDefault="004B7699" w:rsidP="00AE213C">
      <w:pPr>
        <w:pStyle w:val="PL"/>
        <w:rPr>
          <w:snapToGrid w:val="0"/>
          <w:lang w:val="en-GB"/>
          <w:rPrChange w:id="5645" w:author="Ericsson User" w:date="2022-03-08T15:25:00Z">
            <w:rPr>
              <w:snapToGrid w:val="0"/>
            </w:rPr>
          </w:rPrChange>
        </w:rPr>
      </w:pPr>
    </w:p>
    <w:p w14:paraId="5CAC5073" w14:textId="77777777" w:rsidR="004B7699" w:rsidRPr="00D303E7" w:rsidRDefault="004B7699" w:rsidP="00AE213C">
      <w:pPr>
        <w:pStyle w:val="PL"/>
        <w:rPr>
          <w:rFonts w:eastAsia="DengXian"/>
          <w:snapToGrid w:val="0"/>
          <w:lang w:val="en-GB" w:eastAsia="zh-CN"/>
          <w:rPrChange w:id="5646" w:author="Ericsson User" w:date="2022-03-08T15:25:00Z">
            <w:rPr>
              <w:rFonts w:eastAsia="DengXian"/>
              <w:snapToGrid w:val="0"/>
              <w:lang w:eastAsia="zh-CN"/>
            </w:rPr>
          </w:rPrChange>
        </w:rPr>
      </w:pPr>
      <w:r w:rsidRPr="00D303E7">
        <w:rPr>
          <w:snapToGrid w:val="0"/>
          <w:lang w:val="en-GB"/>
          <w:rPrChange w:id="5647" w:author="Ericsson User" w:date="2022-03-08T15:25:00Z">
            <w:rPr>
              <w:snapToGrid w:val="0"/>
            </w:rPr>
          </w:rPrChange>
        </w:rPr>
        <w:t>reset</w:t>
      </w:r>
      <w:r w:rsidRPr="00D303E7">
        <w:rPr>
          <w:snapToGrid w:val="0"/>
          <w:lang w:val="en-GB"/>
          <w:rPrChange w:id="5648" w:author="Ericsson User" w:date="2022-03-08T15:25:00Z">
            <w:rPr>
              <w:snapToGrid w:val="0"/>
            </w:rPr>
          </w:rPrChange>
        </w:rPr>
        <w:tab/>
      </w:r>
      <w:r w:rsidRPr="00D303E7">
        <w:rPr>
          <w:rFonts w:eastAsia="DengXian"/>
          <w:snapToGrid w:val="0"/>
          <w:lang w:val="en-GB" w:eastAsia="zh-CN"/>
          <w:rPrChange w:id="5649" w:author="Ericsson User" w:date="2022-03-08T15:25:00Z">
            <w:rPr>
              <w:rFonts w:eastAsia="DengXian"/>
              <w:snapToGrid w:val="0"/>
              <w:lang w:eastAsia="zh-CN"/>
            </w:rPr>
          </w:rPrChange>
        </w:rPr>
        <w:t>XNAP-ELEMENTARY-PROCEDURE ::= {</w:t>
      </w:r>
    </w:p>
    <w:p w14:paraId="59974157" w14:textId="77777777" w:rsidR="004B7699" w:rsidRPr="00D303E7" w:rsidRDefault="004B7699" w:rsidP="00AE213C">
      <w:pPr>
        <w:pStyle w:val="PL"/>
        <w:rPr>
          <w:rFonts w:eastAsia="DengXian"/>
          <w:snapToGrid w:val="0"/>
          <w:lang w:val="en-GB" w:eastAsia="zh-CN"/>
          <w:rPrChange w:id="5650" w:author="Ericsson User" w:date="2022-03-08T15:26:00Z">
            <w:rPr>
              <w:rFonts w:eastAsia="DengXian"/>
              <w:snapToGrid w:val="0"/>
              <w:lang w:eastAsia="zh-CN"/>
            </w:rPr>
          </w:rPrChange>
        </w:rPr>
      </w:pPr>
      <w:r w:rsidRPr="00D303E7">
        <w:rPr>
          <w:rFonts w:eastAsia="DengXian"/>
          <w:snapToGrid w:val="0"/>
          <w:lang w:val="en-GB" w:eastAsia="zh-CN"/>
          <w:rPrChange w:id="5651" w:author="Ericsson User" w:date="2022-03-08T15:25:00Z">
            <w:rPr>
              <w:rFonts w:eastAsia="DengXian"/>
              <w:snapToGrid w:val="0"/>
              <w:lang w:eastAsia="zh-CN"/>
            </w:rPr>
          </w:rPrChange>
        </w:rPr>
        <w:tab/>
      </w:r>
      <w:r w:rsidRPr="00D303E7">
        <w:rPr>
          <w:rFonts w:eastAsia="DengXian"/>
          <w:snapToGrid w:val="0"/>
          <w:lang w:val="en-GB" w:eastAsia="zh-CN"/>
          <w:rPrChange w:id="5652" w:author="Ericsson User" w:date="2022-03-08T15:26:00Z">
            <w:rPr>
              <w:rFonts w:eastAsia="DengXian"/>
              <w:snapToGrid w:val="0"/>
              <w:lang w:eastAsia="zh-CN"/>
            </w:rPr>
          </w:rPrChange>
        </w:rPr>
        <w:t>INITIATING MESSAGE</w:t>
      </w:r>
      <w:r w:rsidRPr="00D303E7">
        <w:rPr>
          <w:rFonts w:eastAsia="DengXian"/>
          <w:snapToGrid w:val="0"/>
          <w:lang w:val="en-GB" w:eastAsia="zh-CN"/>
          <w:rPrChange w:id="5653" w:author="Ericsson User" w:date="2022-03-08T15:26:00Z">
            <w:rPr>
              <w:rFonts w:eastAsia="DengXian"/>
              <w:snapToGrid w:val="0"/>
              <w:lang w:eastAsia="zh-CN"/>
            </w:rPr>
          </w:rPrChange>
        </w:rPr>
        <w:tab/>
      </w:r>
      <w:r w:rsidRPr="00D303E7">
        <w:rPr>
          <w:rFonts w:eastAsia="DengXian"/>
          <w:snapToGrid w:val="0"/>
          <w:lang w:val="en-GB" w:eastAsia="zh-CN"/>
          <w:rPrChange w:id="5654" w:author="Ericsson User" w:date="2022-03-08T15:26:00Z">
            <w:rPr>
              <w:rFonts w:eastAsia="DengXian"/>
              <w:snapToGrid w:val="0"/>
              <w:lang w:eastAsia="zh-CN"/>
            </w:rPr>
          </w:rPrChange>
        </w:rPr>
        <w:tab/>
      </w:r>
      <w:r w:rsidRPr="00D303E7">
        <w:rPr>
          <w:snapToGrid w:val="0"/>
          <w:lang w:val="en-GB"/>
          <w:rPrChange w:id="5655" w:author="Ericsson User" w:date="2022-03-08T15:26:00Z">
            <w:rPr>
              <w:snapToGrid w:val="0"/>
            </w:rPr>
          </w:rPrChange>
        </w:rPr>
        <w:t>ResetRequest</w:t>
      </w:r>
    </w:p>
    <w:p w14:paraId="1AB28039" w14:textId="77777777" w:rsidR="004B7699" w:rsidRPr="00D303E7" w:rsidRDefault="004B7699" w:rsidP="00AE213C">
      <w:pPr>
        <w:pStyle w:val="PL"/>
        <w:rPr>
          <w:rFonts w:eastAsia="DengXian"/>
          <w:snapToGrid w:val="0"/>
          <w:lang w:val="en-GB" w:eastAsia="zh-CN"/>
          <w:rPrChange w:id="5656" w:author="Ericsson User" w:date="2022-03-08T15:26:00Z">
            <w:rPr>
              <w:rFonts w:eastAsia="DengXian"/>
              <w:snapToGrid w:val="0"/>
              <w:lang w:eastAsia="zh-CN"/>
            </w:rPr>
          </w:rPrChange>
        </w:rPr>
      </w:pPr>
      <w:r w:rsidRPr="00D303E7">
        <w:rPr>
          <w:rFonts w:eastAsia="DengXian"/>
          <w:snapToGrid w:val="0"/>
          <w:lang w:val="en-GB" w:eastAsia="zh-CN"/>
          <w:rPrChange w:id="5657" w:author="Ericsson User" w:date="2022-03-08T15:26:00Z">
            <w:rPr>
              <w:rFonts w:eastAsia="DengXian"/>
              <w:snapToGrid w:val="0"/>
              <w:lang w:eastAsia="zh-CN"/>
            </w:rPr>
          </w:rPrChange>
        </w:rPr>
        <w:tab/>
        <w:t>SUCCESSFUL OUTCOME</w:t>
      </w:r>
      <w:r w:rsidRPr="00D303E7">
        <w:rPr>
          <w:rFonts w:eastAsia="DengXian"/>
          <w:snapToGrid w:val="0"/>
          <w:lang w:val="en-GB" w:eastAsia="zh-CN"/>
          <w:rPrChange w:id="5658" w:author="Ericsson User" w:date="2022-03-08T15:26:00Z">
            <w:rPr>
              <w:rFonts w:eastAsia="DengXian"/>
              <w:snapToGrid w:val="0"/>
              <w:lang w:eastAsia="zh-CN"/>
            </w:rPr>
          </w:rPrChange>
        </w:rPr>
        <w:tab/>
      </w:r>
      <w:r w:rsidRPr="00D303E7">
        <w:rPr>
          <w:rFonts w:eastAsia="DengXian"/>
          <w:snapToGrid w:val="0"/>
          <w:lang w:val="en-GB" w:eastAsia="zh-CN"/>
          <w:rPrChange w:id="5659" w:author="Ericsson User" w:date="2022-03-08T15:26:00Z">
            <w:rPr>
              <w:rFonts w:eastAsia="DengXian"/>
              <w:snapToGrid w:val="0"/>
              <w:lang w:eastAsia="zh-CN"/>
            </w:rPr>
          </w:rPrChange>
        </w:rPr>
        <w:tab/>
      </w:r>
      <w:r w:rsidRPr="00D303E7">
        <w:rPr>
          <w:snapToGrid w:val="0"/>
          <w:lang w:val="en-GB"/>
          <w:rPrChange w:id="5660" w:author="Ericsson User" w:date="2022-03-08T15:26:00Z">
            <w:rPr>
              <w:snapToGrid w:val="0"/>
            </w:rPr>
          </w:rPrChange>
        </w:rPr>
        <w:t>ResetResponse</w:t>
      </w:r>
    </w:p>
    <w:p w14:paraId="4CEDC779" w14:textId="77777777" w:rsidR="004B7699" w:rsidRPr="00D303E7" w:rsidRDefault="004B7699" w:rsidP="00AE213C">
      <w:pPr>
        <w:pStyle w:val="PL"/>
        <w:rPr>
          <w:rFonts w:eastAsia="DengXian"/>
          <w:snapToGrid w:val="0"/>
          <w:lang w:val="en-GB" w:eastAsia="zh-CN"/>
          <w:rPrChange w:id="5661" w:author="Ericsson User" w:date="2022-03-08T15:26:00Z">
            <w:rPr>
              <w:rFonts w:eastAsia="DengXian"/>
              <w:snapToGrid w:val="0"/>
              <w:lang w:eastAsia="zh-CN"/>
            </w:rPr>
          </w:rPrChange>
        </w:rPr>
      </w:pPr>
      <w:r w:rsidRPr="00D303E7">
        <w:rPr>
          <w:rFonts w:eastAsia="DengXian"/>
          <w:snapToGrid w:val="0"/>
          <w:lang w:val="en-GB" w:eastAsia="zh-CN"/>
          <w:rPrChange w:id="5662" w:author="Ericsson User" w:date="2022-03-08T15:26:00Z">
            <w:rPr>
              <w:rFonts w:eastAsia="DengXian"/>
              <w:snapToGrid w:val="0"/>
              <w:lang w:eastAsia="zh-CN"/>
            </w:rPr>
          </w:rPrChange>
        </w:rPr>
        <w:tab/>
        <w:t>PROCEDURE CODE</w:t>
      </w:r>
      <w:r w:rsidRPr="00D303E7">
        <w:rPr>
          <w:rFonts w:eastAsia="DengXian"/>
          <w:snapToGrid w:val="0"/>
          <w:lang w:val="en-GB" w:eastAsia="zh-CN"/>
          <w:rPrChange w:id="5663" w:author="Ericsson User" w:date="2022-03-08T15:26:00Z">
            <w:rPr>
              <w:rFonts w:eastAsia="DengXian"/>
              <w:snapToGrid w:val="0"/>
              <w:lang w:eastAsia="zh-CN"/>
            </w:rPr>
          </w:rPrChange>
        </w:rPr>
        <w:tab/>
      </w:r>
      <w:r w:rsidRPr="00D303E7">
        <w:rPr>
          <w:rFonts w:eastAsia="DengXian"/>
          <w:snapToGrid w:val="0"/>
          <w:lang w:val="en-GB" w:eastAsia="zh-CN"/>
          <w:rPrChange w:id="5664" w:author="Ericsson User" w:date="2022-03-08T15:26:00Z">
            <w:rPr>
              <w:rFonts w:eastAsia="DengXian"/>
              <w:snapToGrid w:val="0"/>
              <w:lang w:eastAsia="zh-CN"/>
            </w:rPr>
          </w:rPrChange>
        </w:rPr>
        <w:tab/>
      </w:r>
      <w:r w:rsidRPr="00D303E7">
        <w:rPr>
          <w:rFonts w:eastAsia="DengXian"/>
          <w:snapToGrid w:val="0"/>
          <w:lang w:val="en-GB" w:eastAsia="zh-CN"/>
          <w:rPrChange w:id="5665" w:author="Ericsson User" w:date="2022-03-08T15:26:00Z">
            <w:rPr>
              <w:rFonts w:eastAsia="DengXian"/>
              <w:snapToGrid w:val="0"/>
              <w:lang w:eastAsia="zh-CN"/>
            </w:rPr>
          </w:rPrChange>
        </w:rPr>
        <w:tab/>
      </w:r>
      <w:r w:rsidRPr="00D303E7">
        <w:rPr>
          <w:snapToGrid w:val="0"/>
          <w:lang w:val="en-GB"/>
          <w:rPrChange w:id="5666" w:author="Ericsson User" w:date="2022-03-08T15:26:00Z">
            <w:rPr>
              <w:snapToGrid w:val="0"/>
            </w:rPr>
          </w:rPrChange>
        </w:rPr>
        <w:t>id-reset</w:t>
      </w:r>
    </w:p>
    <w:p w14:paraId="590A52B5" w14:textId="77777777" w:rsidR="004B7699" w:rsidRPr="00D303E7" w:rsidRDefault="004B7699" w:rsidP="00AE213C">
      <w:pPr>
        <w:pStyle w:val="PL"/>
        <w:rPr>
          <w:rFonts w:eastAsia="DengXian"/>
          <w:snapToGrid w:val="0"/>
          <w:lang w:val="en-GB" w:eastAsia="zh-CN"/>
          <w:rPrChange w:id="5667" w:author="Ericsson User" w:date="2022-03-08T15:26:00Z">
            <w:rPr>
              <w:rFonts w:eastAsia="DengXian"/>
              <w:snapToGrid w:val="0"/>
              <w:lang w:eastAsia="zh-CN"/>
            </w:rPr>
          </w:rPrChange>
        </w:rPr>
      </w:pPr>
      <w:r w:rsidRPr="00D303E7">
        <w:rPr>
          <w:rFonts w:eastAsia="DengXian"/>
          <w:snapToGrid w:val="0"/>
          <w:lang w:val="en-GB" w:eastAsia="zh-CN"/>
          <w:rPrChange w:id="5668" w:author="Ericsson User" w:date="2022-03-08T15:26:00Z">
            <w:rPr>
              <w:rFonts w:eastAsia="DengXian"/>
              <w:snapToGrid w:val="0"/>
              <w:lang w:eastAsia="zh-CN"/>
            </w:rPr>
          </w:rPrChange>
        </w:rPr>
        <w:tab/>
        <w:t>CRITICALITY</w:t>
      </w:r>
      <w:r w:rsidRPr="00D303E7">
        <w:rPr>
          <w:rFonts w:eastAsia="DengXian"/>
          <w:snapToGrid w:val="0"/>
          <w:lang w:val="en-GB" w:eastAsia="zh-CN"/>
          <w:rPrChange w:id="5669" w:author="Ericsson User" w:date="2022-03-08T15:26:00Z">
            <w:rPr>
              <w:rFonts w:eastAsia="DengXian"/>
              <w:snapToGrid w:val="0"/>
              <w:lang w:eastAsia="zh-CN"/>
            </w:rPr>
          </w:rPrChange>
        </w:rPr>
        <w:tab/>
      </w:r>
      <w:r w:rsidRPr="00D303E7">
        <w:rPr>
          <w:rFonts w:eastAsia="DengXian"/>
          <w:snapToGrid w:val="0"/>
          <w:lang w:val="en-GB" w:eastAsia="zh-CN"/>
          <w:rPrChange w:id="5670" w:author="Ericsson User" w:date="2022-03-08T15:26:00Z">
            <w:rPr>
              <w:rFonts w:eastAsia="DengXian"/>
              <w:snapToGrid w:val="0"/>
              <w:lang w:eastAsia="zh-CN"/>
            </w:rPr>
          </w:rPrChange>
        </w:rPr>
        <w:tab/>
      </w:r>
      <w:r w:rsidRPr="00D303E7">
        <w:rPr>
          <w:rFonts w:eastAsia="DengXian"/>
          <w:snapToGrid w:val="0"/>
          <w:lang w:val="en-GB" w:eastAsia="zh-CN"/>
          <w:rPrChange w:id="5671" w:author="Ericsson User" w:date="2022-03-08T15:26:00Z">
            <w:rPr>
              <w:rFonts w:eastAsia="DengXian"/>
              <w:snapToGrid w:val="0"/>
              <w:lang w:eastAsia="zh-CN"/>
            </w:rPr>
          </w:rPrChange>
        </w:rPr>
        <w:tab/>
      </w:r>
      <w:r w:rsidRPr="00D303E7">
        <w:rPr>
          <w:rFonts w:eastAsia="DengXian"/>
          <w:snapToGrid w:val="0"/>
          <w:lang w:val="en-GB" w:eastAsia="zh-CN"/>
          <w:rPrChange w:id="5672" w:author="Ericsson User" w:date="2022-03-08T15:26:00Z">
            <w:rPr>
              <w:rFonts w:eastAsia="DengXian"/>
              <w:snapToGrid w:val="0"/>
              <w:lang w:eastAsia="zh-CN"/>
            </w:rPr>
          </w:rPrChange>
        </w:rPr>
        <w:tab/>
        <w:t>reject</w:t>
      </w:r>
    </w:p>
    <w:p w14:paraId="7C13DD37" w14:textId="77777777" w:rsidR="004B7699" w:rsidRPr="00D303E7" w:rsidRDefault="004B7699" w:rsidP="00AE213C">
      <w:pPr>
        <w:pStyle w:val="PL"/>
        <w:rPr>
          <w:rFonts w:eastAsia="DengXian"/>
          <w:snapToGrid w:val="0"/>
          <w:lang w:val="en-GB" w:eastAsia="zh-CN"/>
          <w:rPrChange w:id="5673" w:author="Ericsson User" w:date="2022-03-08T15:26:00Z">
            <w:rPr>
              <w:rFonts w:eastAsia="DengXian"/>
              <w:snapToGrid w:val="0"/>
              <w:lang w:eastAsia="zh-CN"/>
            </w:rPr>
          </w:rPrChange>
        </w:rPr>
      </w:pPr>
      <w:r w:rsidRPr="00D303E7">
        <w:rPr>
          <w:rFonts w:eastAsia="DengXian"/>
          <w:snapToGrid w:val="0"/>
          <w:lang w:val="en-GB" w:eastAsia="zh-CN"/>
          <w:rPrChange w:id="5674" w:author="Ericsson User" w:date="2022-03-08T15:26:00Z">
            <w:rPr>
              <w:rFonts w:eastAsia="DengXian"/>
              <w:snapToGrid w:val="0"/>
              <w:lang w:eastAsia="zh-CN"/>
            </w:rPr>
          </w:rPrChange>
        </w:rPr>
        <w:t>}</w:t>
      </w:r>
    </w:p>
    <w:p w14:paraId="211A83AA" w14:textId="77777777" w:rsidR="004B7699" w:rsidRPr="00D303E7" w:rsidRDefault="004B7699" w:rsidP="00AE213C">
      <w:pPr>
        <w:pStyle w:val="PL"/>
        <w:rPr>
          <w:snapToGrid w:val="0"/>
          <w:lang w:val="en-GB"/>
          <w:rPrChange w:id="5675" w:author="Ericsson User" w:date="2022-03-08T15:26:00Z">
            <w:rPr>
              <w:snapToGrid w:val="0"/>
            </w:rPr>
          </w:rPrChange>
        </w:rPr>
      </w:pPr>
    </w:p>
    <w:p w14:paraId="1139CDD4" w14:textId="77777777" w:rsidR="004B7699" w:rsidRPr="00D303E7" w:rsidRDefault="004B7699" w:rsidP="00AE213C">
      <w:pPr>
        <w:pStyle w:val="PL"/>
        <w:rPr>
          <w:snapToGrid w:val="0"/>
          <w:lang w:val="en-GB"/>
          <w:rPrChange w:id="5676" w:author="Ericsson User" w:date="2022-03-08T15:26:00Z">
            <w:rPr>
              <w:snapToGrid w:val="0"/>
            </w:rPr>
          </w:rPrChange>
        </w:rPr>
      </w:pPr>
    </w:p>
    <w:p w14:paraId="7199F2EA" w14:textId="77777777" w:rsidR="004B7699" w:rsidRPr="00D303E7" w:rsidRDefault="004B7699" w:rsidP="00AE213C">
      <w:pPr>
        <w:pStyle w:val="PL"/>
        <w:rPr>
          <w:rFonts w:eastAsia="DengXian"/>
          <w:snapToGrid w:val="0"/>
          <w:lang w:val="en-GB" w:eastAsia="zh-CN"/>
          <w:rPrChange w:id="5677" w:author="Ericsson User" w:date="2022-03-08T15:26:00Z">
            <w:rPr>
              <w:rFonts w:eastAsia="DengXian"/>
              <w:snapToGrid w:val="0"/>
              <w:lang w:eastAsia="zh-CN"/>
            </w:rPr>
          </w:rPrChange>
        </w:rPr>
      </w:pPr>
      <w:r w:rsidRPr="00D303E7">
        <w:rPr>
          <w:snapToGrid w:val="0"/>
          <w:lang w:val="en-GB"/>
          <w:rPrChange w:id="5678" w:author="Ericsson User" w:date="2022-03-08T15:26:00Z">
            <w:rPr>
              <w:snapToGrid w:val="0"/>
            </w:rPr>
          </w:rPrChange>
        </w:rPr>
        <w:t>errorIndication</w:t>
      </w:r>
      <w:r w:rsidRPr="00D303E7">
        <w:rPr>
          <w:rFonts w:eastAsia="DengXian"/>
          <w:snapToGrid w:val="0"/>
          <w:lang w:val="en-GB" w:eastAsia="zh-CN"/>
          <w:rPrChange w:id="5679" w:author="Ericsson User" w:date="2022-03-08T15:26:00Z">
            <w:rPr>
              <w:rFonts w:eastAsia="DengXian"/>
              <w:snapToGrid w:val="0"/>
              <w:lang w:eastAsia="zh-CN"/>
            </w:rPr>
          </w:rPrChange>
        </w:rPr>
        <w:tab/>
        <w:t>XNAP-ELEMENTARY-PROCEDURE ::= {</w:t>
      </w:r>
    </w:p>
    <w:p w14:paraId="3A08DDFD" w14:textId="77777777" w:rsidR="004B7699" w:rsidRPr="00D303E7" w:rsidRDefault="004B7699" w:rsidP="00AE213C">
      <w:pPr>
        <w:pStyle w:val="PL"/>
        <w:rPr>
          <w:rFonts w:eastAsia="DengXian"/>
          <w:snapToGrid w:val="0"/>
          <w:lang w:val="en-GB" w:eastAsia="zh-CN"/>
          <w:rPrChange w:id="5680" w:author="Ericsson User" w:date="2022-03-08T15:26:00Z">
            <w:rPr>
              <w:rFonts w:eastAsia="DengXian"/>
              <w:snapToGrid w:val="0"/>
              <w:lang w:eastAsia="zh-CN"/>
            </w:rPr>
          </w:rPrChange>
        </w:rPr>
      </w:pPr>
      <w:r w:rsidRPr="00D303E7">
        <w:rPr>
          <w:rFonts w:eastAsia="DengXian"/>
          <w:snapToGrid w:val="0"/>
          <w:lang w:val="en-GB" w:eastAsia="zh-CN"/>
          <w:rPrChange w:id="5681" w:author="Ericsson User" w:date="2022-03-08T15:26:00Z">
            <w:rPr>
              <w:rFonts w:eastAsia="DengXian"/>
              <w:snapToGrid w:val="0"/>
              <w:lang w:eastAsia="zh-CN"/>
            </w:rPr>
          </w:rPrChange>
        </w:rPr>
        <w:tab/>
        <w:t>INITIATING MESSAGE</w:t>
      </w:r>
      <w:r w:rsidRPr="00D303E7">
        <w:rPr>
          <w:rFonts w:eastAsia="DengXian"/>
          <w:snapToGrid w:val="0"/>
          <w:lang w:val="en-GB" w:eastAsia="zh-CN"/>
          <w:rPrChange w:id="5682" w:author="Ericsson User" w:date="2022-03-08T15:26:00Z">
            <w:rPr>
              <w:rFonts w:eastAsia="DengXian"/>
              <w:snapToGrid w:val="0"/>
              <w:lang w:eastAsia="zh-CN"/>
            </w:rPr>
          </w:rPrChange>
        </w:rPr>
        <w:tab/>
      </w:r>
      <w:r w:rsidRPr="00D303E7">
        <w:rPr>
          <w:rFonts w:eastAsia="DengXian"/>
          <w:snapToGrid w:val="0"/>
          <w:lang w:val="en-GB" w:eastAsia="zh-CN"/>
          <w:rPrChange w:id="5683" w:author="Ericsson User" w:date="2022-03-08T15:26:00Z">
            <w:rPr>
              <w:rFonts w:eastAsia="DengXian"/>
              <w:snapToGrid w:val="0"/>
              <w:lang w:eastAsia="zh-CN"/>
            </w:rPr>
          </w:rPrChange>
        </w:rPr>
        <w:tab/>
      </w:r>
      <w:r w:rsidRPr="00D303E7">
        <w:rPr>
          <w:snapToGrid w:val="0"/>
          <w:lang w:val="en-GB"/>
          <w:rPrChange w:id="5684" w:author="Ericsson User" w:date="2022-03-08T15:26:00Z">
            <w:rPr>
              <w:snapToGrid w:val="0"/>
            </w:rPr>
          </w:rPrChange>
        </w:rPr>
        <w:t>ErrorIndication</w:t>
      </w:r>
    </w:p>
    <w:p w14:paraId="01390ACE" w14:textId="77777777" w:rsidR="004B7699" w:rsidRPr="00D303E7" w:rsidRDefault="004B7699" w:rsidP="00AE213C">
      <w:pPr>
        <w:pStyle w:val="PL"/>
        <w:rPr>
          <w:rFonts w:eastAsia="DengXian"/>
          <w:snapToGrid w:val="0"/>
          <w:lang w:val="en-GB" w:eastAsia="zh-CN"/>
          <w:rPrChange w:id="5685" w:author="Ericsson User" w:date="2022-03-08T15:26:00Z">
            <w:rPr>
              <w:rFonts w:eastAsia="DengXian"/>
              <w:snapToGrid w:val="0"/>
              <w:lang w:eastAsia="zh-CN"/>
            </w:rPr>
          </w:rPrChange>
        </w:rPr>
      </w:pPr>
      <w:r w:rsidRPr="00D303E7">
        <w:rPr>
          <w:rFonts w:eastAsia="DengXian"/>
          <w:snapToGrid w:val="0"/>
          <w:lang w:val="en-GB" w:eastAsia="zh-CN"/>
          <w:rPrChange w:id="5686" w:author="Ericsson User" w:date="2022-03-08T15:26:00Z">
            <w:rPr>
              <w:rFonts w:eastAsia="DengXian"/>
              <w:snapToGrid w:val="0"/>
              <w:lang w:eastAsia="zh-CN"/>
            </w:rPr>
          </w:rPrChange>
        </w:rPr>
        <w:tab/>
        <w:t>PROCEDURE CODE</w:t>
      </w:r>
      <w:r w:rsidRPr="00D303E7">
        <w:rPr>
          <w:rFonts w:eastAsia="DengXian"/>
          <w:snapToGrid w:val="0"/>
          <w:lang w:val="en-GB" w:eastAsia="zh-CN"/>
          <w:rPrChange w:id="5687" w:author="Ericsson User" w:date="2022-03-08T15:26:00Z">
            <w:rPr>
              <w:rFonts w:eastAsia="DengXian"/>
              <w:snapToGrid w:val="0"/>
              <w:lang w:eastAsia="zh-CN"/>
            </w:rPr>
          </w:rPrChange>
        </w:rPr>
        <w:tab/>
      </w:r>
      <w:r w:rsidRPr="00D303E7">
        <w:rPr>
          <w:rFonts w:eastAsia="DengXian"/>
          <w:snapToGrid w:val="0"/>
          <w:lang w:val="en-GB" w:eastAsia="zh-CN"/>
          <w:rPrChange w:id="5688" w:author="Ericsson User" w:date="2022-03-08T15:26:00Z">
            <w:rPr>
              <w:rFonts w:eastAsia="DengXian"/>
              <w:snapToGrid w:val="0"/>
              <w:lang w:eastAsia="zh-CN"/>
            </w:rPr>
          </w:rPrChange>
        </w:rPr>
        <w:tab/>
      </w:r>
      <w:r w:rsidRPr="00D303E7">
        <w:rPr>
          <w:rFonts w:eastAsia="DengXian"/>
          <w:snapToGrid w:val="0"/>
          <w:lang w:val="en-GB" w:eastAsia="zh-CN"/>
          <w:rPrChange w:id="5689" w:author="Ericsson User" w:date="2022-03-08T15:26:00Z">
            <w:rPr>
              <w:rFonts w:eastAsia="DengXian"/>
              <w:snapToGrid w:val="0"/>
              <w:lang w:eastAsia="zh-CN"/>
            </w:rPr>
          </w:rPrChange>
        </w:rPr>
        <w:tab/>
      </w:r>
      <w:r w:rsidRPr="00D303E7">
        <w:rPr>
          <w:snapToGrid w:val="0"/>
          <w:lang w:val="en-GB"/>
          <w:rPrChange w:id="5690" w:author="Ericsson User" w:date="2022-03-08T15:26:00Z">
            <w:rPr>
              <w:snapToGrid w:val="0"/>
            </w:rPr>
          </w:rPrChange>
        </w:rPr>
        <w:t>id-errorIndication</w:t>
      </w:r>
    </w:p>
    <w:p w14:paraId="046036CA" w14:textId="77777777" w:rsidR="004B7699" w:rsidRPr="00D303E7" w:rsidRDefault="004B7699" w:rsidP="00AE213C">
      <w:pPr>
        <w:pStyle w:val="PL"/>
        <w:rPr>
          <w:rFonts w:eastAsia="DengXian"/>
          <w:snapToGrid w:val="0"/>
          <w:lang w:val="en-GB" w:eastAsia="zh-CN"/>
          <w:rPrChange w:id="5691" w:author="Ericsson User" w:date="2022-03-08T15:26:00Z">
            <w:rPr>
              <w:rFonts w:eastAsia="DengXian"/>
              <w:snapToGrid w:val="0"/>
              <w:lang w:eastAsia="zh-CN"/>
            </w:rPr>
          </w:rPrChange>
        </w:rPr>
      </w:pPr>
      <w:r w:rsidRPr="00D303E7">
        <w:rPr>
          <w:rFonts w:eastAsia="DengXian"/>
          <w:snapToGrid w:val="0"/>
          <w:lang w:val="en-GB" w:eastAsia="zh-CN"/>
          <w:rPrChange w:id="5692" w:author="Ericsson User" w:date="2022-03-08T15:26:00Z">
            <w:rPr>
              <w:rFonts w:eastAsia="DengXian"/>
              <w:snapToGrid w:val="0"/>
              <w:lang w:eastAsia="zh-CN"/>
            </w:rPr>
          </w:rPrChange>
        </w:rPr>
        <w:tab/>
        <w:t>CRITICALITY</w:t>
      </w:r>
      <w:r w:rsidRPr="00D303E7">
        <w:rPr>
          <w:rFonts w:eastAsia="DengXian"/>
          <w:snapToGrid w:val="0"/>
          <w:lang w:val="en-GB" w:eastAsia="zh-CN"/>
          <w:rPrChange w:id="5693" w:author="Ericsson User" w:date="2022-03-08T15:26:00Z">
            <w:rPr>
              <w:rFonts w:eastAsia="DengXian"/>
              <w:snapToGrid w:val="0"/>
              <w:lang w:eastAsia="zh-CN"/>
            </w:rPr>
          </w:rPrChange>
        </w:rPr>
        <w:tab/>
      </w:r>
      <w:r w:rsidRPr="00D303E7">
        <w:rPr>
          <w:rFonts w:eastAsia="DengXian"/>
          <w:snapToGrid w:val="0"/>
          <w:lang w:val="en-GB" w:eastAsia="zh-CN"/>
          <w:rPrChange w:id="5694" w:author="Ericsson User" w:date="2022-03-08T15:26:00Z">
            <w:rPr>
              <w:rFonts w:eastAsia="DengXian"/>
              <w:snapToGrid w:val="0"/>
              <w:lang w:eastAsia="zh-CN"/>
            </w:rPr>
          </w:rPrChange>
        </w:rPr>
        <w:tab/>
      </w:r>
      <w:r w:rsidRPr="00D303E7">
        <w:rPr>
          <w:rFonts w:eastAsia="DengXian"/>
          <w:snapToGrid w:val="0"/>
          <w:lang w:val="en-GB" w:eastAsia="zh-CN"/>
          <w:rPrChange w:id="5695" w:author="Ericsson User" w:date="2022-03-08T15:26:00Z">
            <w:rPr>
              <w:rFonts w:eastAsia="DengXian"/>
              <w:snapToGrid w:val="0"/>
              <w:lang w:eastAsia="zh-CN"/>
            </w:rPr>
          </w:rPrChange>
        </w:rPr>
        <w:tab/>
      </w:r>
      <w:r w:rsidRPr="00D303E7">
        <w:rPr>
          <w:rFonts w:eastAsia="DengXian"/>
          <w:snapToGrid w:val="0"/>
          <w:lang w:val="en-GB" w:eastAsia="zh-CN"/>
          <w:rPrChange w:id="5696" w:author="Ericsson User" w:date="2022-03-08T15:26:00Z">
            <w:rPr>
              <w:rFonts w:eastAsia="DengXian"/>
              <w:snapToGrid w:val="0"/>
              <w:lang w:eastAsia="zh-CN"/>
            </w:rPr>
          </w:rPrChange>
        </w:rPr>
        <w:tab/>
        <w:t>ignore</w:t>
      </w:r>
    </w:p>
    <w:p w14:paraId="7A228E77" w14:textId="77777777" w:rsidR="004B7699" w:rsidRPr="00D303E7" w:rsidRDefault="004B7699" w:rsidP="00AE213C">
      <w:pPr>
        <w:pStyle w:val="PL"/>
        <w:rPr>
          <w:rFonts w:eastAsia="DengXian"/>
          <w:snapToGrid w:val="0"/>
          <w:lang w:val="en-GB" w:eastAsia="zh-CN"/>
          <w:rPrChange w:id="5697" w:author="Ericsson User" w:date="2022-03-08T15:26:00Z">
            <w:rPr>
              <w:rFonts w:eastAsia="DengXian"/>
              <w:snapToGrid w:val="0"/>
              <w:lang w:eastAsia="zh-CN"/>
            </w:rPr>
          </w:rPrChange>
        </w:rPr>
      </w:pPr>
      <w:r w:rsidRPr="00D303E7">
        <w:rPr>
          <w:rFonts w:eastAsia="DengXian"/>
          <w:snapToGrid w:val="0"/>
          <w:lang w:val="en-GB" w:eastAsia="zh-CN"/>
          <w:rPrChange w:id="5698" w:author="Ericsson User" w:date="2022-03-08T15:26:00Z">
            <w:rPr>
              <w:rFonts w:eastAsia="DengXian"/>
              <w:snapToGrid w:val="0"/>
              <w:lang w:eastAsia="zh-CN"/>
            </w:rPr>
          </w:rPrChange>
        </w:rPr>
        <w:t>}</w:t>
      </w:r>
    </w:p>
    <w:p w14:paraId="1AC06194" w14:textId="77777777" w:rsidR="004B7699" w:rsidRPr="00D303E7" w:rsidRDefault="004B7699" w:rsidP="00AE213C">
      <w:pPr>
        <w:pStyle w:val="PL"/>
        <w:rPr>
          <w:snapToGrid w:val="0"/>
          <w:lang w:val="en-GB"/>
          <w:rPrChange w:id="5699" w:author="Ericsson User" w:date="2022-03-08T15:26:00Z">
            <w:rPr>
              <w:snapToGrid w:val="0"/>
            </w:rPr>
          </w:rPrChange>
        </w:rPr>
      </w:pPr>
    </w:p>
    <w:p w14:paraId="616C2608" w14:textId="77777777" w:rsidR="004B7699" w:rsidRPr="00D303E7" w:rsidRDefault="004B7699" w:rsidP="00AE213C">
      <w:pPr>
        <w:pStyle w:val="PL"/>
        <w:rPr>
          <w:snapToGrid w:val="0"/>
          <w:lang w:val="en-GB"/>
          <w:rPrChange w:id="5700" w:author="Ericsson User" w:date="2022-03-08T15:26:00Z">
            <w:rPr>
              <w:snapToGrid w:val="0"/>
            </w:rPr>
          </w:rPrChange>
        </w:rPr>
      </w:pPr>
    </w:p>
    <w:p w14:paraId="0CFBF4C0" w14:textId="77777777" w:rsidR="004B7699" w:rsidRPr="00D303E7" w:rsidRDefault="004B7699" w:rsidP="00AE213C">
      <w:pPr>
        <w:pStyle w:val="PL"/>
        <w:rPr>
          <w:snapToGrid w:val="0"/>
          <w:lang w:val="en-GB"/>
          <w:rPrChange w:id="5701" w:author="Ericsson User" w:date="2022-03-08T15:26:00Z">
            <w:rPr>
              <w:snapToGrid w:val="0"/>
            </w:rPr>
          </w:rPrChange>
        </w:rPr>
      </w:pPr>
      <w:r w:rsidRPr="00D303E7">
        <w:rPr>
          <w:snapToGrid w:val="0"/>
          <w:lang w:val="en-GB"/>
          <w:rPrChange w:id="5702" w:author="Ericsson User" w:date="2022-03-08T15:26:00Z">
            <w:rPr>
              <w:snapToGrid w:val="0"/>
            </w:rPr>
          </w:rPrChange>
        </w:rPr>
        <w:t>notificationControl</w:t>
      </w:r>
      <w:r w:rsidRPr="00D303E7">
        <w:rPr>
          <w:snapToGrid w:val="0"/>
          <w:lang w:val="en-GB"/>
          <w:rPrChange w:id="5703" w:author="Ericsson User" w:date="2022-03-08T15:26:00Z">
            <w:rPr>
              <w:snapToGrid w:val="0"/>
            </w:rPr>
          </w:rPrChange>
        </w:rPr>
        <w:tab/>
      </w:r>
      <w:r w:rsidRPr="00D303E7">
        <w:rPr>
          <w:snapToGrid w:val="0"/>
          <w:lang w:val="en-GB"/>
          <w:rPrChange w:id="5704" w:author="Ericsson User" w:date="2022-03-08T15:26:00Z">
            <w:rPr>
              <w:snapToGrid w:val="0"/>
            </w:rPr>
          </w:rPrChange>
        </w:rPr>
        <w:tab/>
      </w:r>
      <w:r w:rsidRPr="00D303E7">
        <w:rPr>
          <w:snapToGrid w:val="0"/>
          <w:lang w:val="en-GB"/>
          <w:rPrChange w:id="5705" w:author="Ericsson User" w:date="2022-03-08T15:26:00Z">
            <w:rPr>
              <w:snapToGrid w:val="0"/>
            </w:rPr>
          </w:rPrChange>
        </w:rPr>
        <w:tab/>
        <w:t>XNAP-ELEMENTARY-PROCEDURE ::= {</w:t>
      </w:r>
    </w:p>
    <w:p w14:paraId="38E9162F" w14:textId="77777777" w:rsidR="004B7699" w:rsidRPr="00D303E7" w:rsidRDefault="004B7699" w:rsidP="00AE213C">
      <w:pPr>
        <w:pStyle w:val="PL"/>
        <w:rPr>
          <w:snapToGrid w:val="0"/>
          <w:lang w:val="en-GB"/>
          <w:rPrChange w:id="5706" w:author="Ericsson User" w:date="2022-03-08T15:26:00Z">
            <w:rPr>
              <w:snapToGrid w:val="0"/>
            </w:rPr>
          </w:rPrChange>
        </w:rPr>
      </w:pPr>
      <w:r w:rsidRPr="00D303E7">
        <w:rPr>
          <w:snapToGrid w:val="0"/>
          <w:lang w:val="en-GB"/>
          <w:rPrChange w:id="5707" w:author="Ericsson User" w:date="2022-03-08T15:26:00Z">
            <w:rPr>
              <w:snapToGrid w:val="0"/>
            </w:rPr>
          </w:rPrChange>
        </w:rPr>
        <w:tab/>
        <w:t>INITIATING MESSAGE</w:t>
      </w:r>
      <w:r w:rsidRPr="00D303E7">
        <w:rPr>
          <w:snapToGrid w:val="0"/>
          <w:lang w:val="en-GB"/>
          <w:rPrChange w:id="5708" w:author="Ericsson User" w:date="2022-03-08T15:26:00Z">
            <w:rPr>
              <w:snapToGrid w:val="0"/>
            </w:rPr>
          </w:rPrChange>
        </w:rPr>
        <w:tab/>
      </w:r>
      <w:r w:rsidRPr="00D303E7">
        <w:rPr>
          <w:snapToGrid w:val="0"/>
          <w:lang w:val="en-GB"/>
          <w:rPrChange w:id="5709" w:author="Ericsson User" w:date="2022-03-08T15:26:00Z">
            <w:rPr>
              <w:snapToGrid w:val="0"/>
            </w:rPr>
          </w:rPrChange>
        </w:rPr>
        <w:tab/>
        <w:t>NotificationControlIndication</w:t>
      </w:r>
    </w:p>
    <w:p w14:paraId="6104D7E6" w14:textId="77777777" w:rsidR="004B7699" w:rsidRPr="00D303E7" w:rsidRDefault="004B7699" w:rsidP="00AE213C">
      <w:pPr>
        <w:pStyle w:val="PL"/>
        <w:rPr>
          <w:snapToGrid w:val="0"/>
          <w:lang w:val="en-GB"/>
          <w:rPrChange w:id="5710" w:author="Ericsson User" w:date="2022-03-08T15:26:00Z">
            <w:rPr>
              <w:snapToGrid w:val="0"/>
            </w:rPr>
          </w:rPrChange>
        </w:rPr>
      </w:pPr>
      <w:r w:rsidRPr="00D303E7">
        <w:rPr>
          <w:snapToGrid w:val="0"/>
          <w:lang w:val="en-GB"/>
          <w:rPrChange w:id="5711" w:author="Ericsson User" w:date="2022-03-08T15:26:00Z">
            <w:rPr>
              <w:snapToGrid w:val="0"/>
            </w:rPr>
          </w:rPrChange>
        </w:rPr>
        <w:tab/>
        <w:t>PROCEDURE CODE</w:t>
      </w:r>
      <w:r w:rsidRPr="00D303E7">
        <w:rPr>
          <w:snapToGrid w:val="0"/>
          <w:lang w:val="en-GB"/>
          <w:rPrChange w:id="5712" w:author="Ericsson User" w:date="2022-03-08T15:26:00Z">
            <w:rPr>
              <w:snapToGrid w:val="0"/>
            </w:rPr>
          </w:rPrChange>
        </w:rPr>
        <w:tab/>
      </w:r>
      <w:r w:rsidRPr="00D303E7">
        <w:rPr>
          <w:snapToGrid w:val="0"/>
          <w:lang w:val="en-GB"/>
          <w:rPrChange w:id="5713" w:author="Ericsson User" w:date="2022-03-08T15:26:00Z">
            <w:rPr>
              <w:snapToGrid w:val="0"/>
            </w:rPr>
          </w:rPrChange>
        </w:rPr>
        <w:tab/>
      </w:r>
      <w:r w:rsidRPr="00D303E7">
        <w:rPr>
          <w:snapToGrid w:val="0"/>
          <w:lang w:val="en-GB"/>
          <w:rPrChange w:id="5714" w:author="Ericsson User" w:date="2022-03-08T15:26:00Z">
            <w:rPr>
              <w:snapToGrid w:val="0"/>
            </w:rPr>
          </w:rPrChange>
        </w:rPr>
        <w:tab/>
        <w:t>id-notificationControl</w:t>
      </w:r>
    </w:p>
    <w:p w14:paraId="11DB6FB2" w14:textId="77777777" w:rsidR="004B7699" w:rsidRPr="00D303E7" w:rsidRDefault="004B7699" w:rsidP="00AE213C">
      <w:pPr>
        <w:pStyle w:val="PL"/>
        <w:rPr>
          <w:snapToGrid w:val="0"/>
          <w:lang w:val="en-GB"/>
          <w:rPrChange w:id="5715" w:author="Ericsson User" w:date="2022-03-08T15:26:00Z">
            <w:rPr>
              <w:snapToGrid w:val="0"/>
            </w:rPr>
          </w:rPrChange>
        </w:rPr>
      </w:pPr>
      <w:r w:rsidRPr="00D303E7">
        <w:rPr>
          <w:snapToGrid w:val="0"/>
          <w:lang w:val="en-GB"/>
          <w:rPrChange w:id="5716" w:author="Ericsson User" w:date="2022-03-08T15:26:00Z">
            <w:rPr>
              <w:snapToGrid w:val="0"/>
            </w:rPr>
          </w:rPrChange>
        </w:rPr>
        <w:tab/>
        <w:t>CRITICALITY</w:t>
      </w:r>
      <w:r w:rsidRPr="00D303E7">
        <w:rPr>
          <w:snapToGrid w:val="0"/>
          <w:lang w:val="en-GB"/>
          <w:rPrChange w:id="5717" w:author="Ericsson User" w:date="2022-03-08T15:26:00Z">
            <w:rPr>
              <w:snapToGrid w:val="0"/>
            </w:rPr>
          </w:rPrChange>
        </w:rPr>
        <w:tab/>
      </w:r>
      <w:r w:rsidRPr="00D303E7">
        <w:rPr>
          <w:snapToGrid w:val="0"/>
          <w:lang w:val="en-GB"/>
          <w:rPrChange w:id="5718" w:author="Ericsson User" w:date="2022-03-08T15:26:00Z">
            <w:rPr>
              <w:snapToGrid w:val="0"/>
            </w:rPr>
          </w:rPrChange>
        </w:rPr>
        <w:tab/>
      </w:r>
      <w:r w:rsidRPr="00D303E7">
        <w:rPr>
          <w:snapToGrid w:val="0"/>
          <w:lang w:val="en-GB"/>
          <w:rPrChange w:id="5719" w:author="Ericsson User" w:date="2022-03-08T15:26:00Z">
            <w:rPr>
              <w:snapToGrid w:val="0"/>
            </w:rPr>
          </w:rPrChange>
        </w:rPr>
        <w:tab/>
      </w:r>
      <w:r w:rsidRPr="00D303E7">
        <w:rPr>
          <w:snapToGrid w:val="0"/>
          <w:lang w:val="en-GB"/>
          <w:rPrChange w:id="5720" w:author="Ericsson User" w:date="2022-03-08T15:26:00Z">
            <w:rPr>
              <w:snapToGrid w:val="0"/>
            </w:rPr>
          </w:rPrChange>
        </w:rPr>
        <w:tab/>
        <w:t>ignore</w:t>
      </w:r>
    </w:p>
    <w:p w14:paraId="2A58AAAD" w14:textId="77777777" w:rsidR="004B7699" w:rsidRPr="00D303E7" w:rsidRDefault="004B7699" w:rsidP="00AE213C">
      <w:pPr>
        <w:pStyle w:val="PL"/>
        <w:rPr>
          <w:snapToGrid w:val="0"/>
          <w:lang w:val="en-GB"/>
          <w:rPrChange w:id="5721" w:author="Ericsson User" w:date="2022-03-08T15:26:00Z">
            <w:rPr>
              <w:snapToGrid w:val="0"/>
            </w:rPr>
          </w:rPrChange>
        </w:rPr>
      </w:pPr>
      <w:r w:rsidRPr="00D303E7">
        <w:rPr>
          <w:snapToGrid w:val="0"/>
          <w:lang w:val="en-GB"/>
          <w:rPrChange w:id="5722" w:author="Ericsson User" w:date="2022-03-08T15:26:00Z">
            <w:rPr>
              <w:snapToGrid w:val="0"/>
            </w:rPr>
          </w:rPrChange>
        </w:rPr>
        <w:t>}</w:t>
      </w:r>
    </w:p>
    <w:p w14:paraId="26986C5E" w14:textId="77777777" w:rsidR="004B7699" w:rsidRPr="00D303E7" w:rsidRDefault="004B7699" w:rsidP="00AE213C">
      <w:pPr>
        <w:pStyle w:val="PL"/>
        <w:rPr>
          <w:snapToGrid w:val="0"/>
          <w:lang w:val="en-GB"/>
          <w:rPrChange w:id="5723" w:author="Ericsson User" w:date="2022-03-08T15:26:00Z">
            <w:rPr>
              <w:snapToGrid w:val="0"/>
            </w:rPr>
          </w:rPrChange>
        </w:rPr>
      </w:pPr>
    </w:p>
    <w:p w14:paraId="40820A7F" w14:textId="77777777" w:rsidR="004B7699" w:rsidRPr="00D303E7" w:rsidRDefault="004B7699" w:rsidP="00AE213C">
      <w:pPr>
        <w:pStyle w:val="PL"/>
        <w:rPr>
          <w:snapToGrid w:val="0"/>
          <w:lang w:val="en-GB"/>
          <w:rPrChange w:id="5724" w:author="Ericsson User" w:date="2022-03-08T15:26:00Z">
            <w:rPr>
              <w:snapToGrid w:val="0"/>
            </w:rPr>
          </w:rPrChange>
        </w:rPr>
      </w:pPr>
    </w:p>
    <w:p w14:paraId="57D97464" w14:textId="77777777" w:rsidR="004B7699" w:rsidRPr="00D303E7" w:rsidRDefault="004B7699" w:rsidP="00AE213C">
      <w:pPr>
        <w:pStyle w:val="PL"/>
        <w:rPr>
          <w:snapToGrid w:val="0"/>
          <w:lang w:val="en-GB"/>
          <w:rPrChange w:id="5725" w:author="Ericsson User" w:date="2022-03-08T15:26:00Z">
            <w:rPr>
              <w:snapToGrid w:val="0"/>
            </w:rPr>
          </w:rPrChange>
        </w:rPr>
      </w:pPr>
      <w:r w:rsidRPr="00D303E7">
        <w:rPr>
          <w:snapToGrid w:val="0"/>
          <w:lang w:val="en-GB"/>
          <w:rPrChange w:id="5726" w:author="Ericsson User" w:date="2022-03-08T15:26:00Z">
            <w:rPr>
              <w:snapToGrid w:val="0"/>
            </w:rPr>
          </w:rPrChange>
        </w:rPr>
        <w:t>activityNotification</w:t>
      </w:r>
      <w:r w:rsidRPr="00D303E7">
        <w:rPr>
          <w:snapToGrid w:val="0"/>
          <w:lang w:val="en-GB"/>
          <w:rPrChange w:id="5727" w:author="Ericsson User" w:date="2022-03-08T15:26:00Z">
            <w:rPr>
              <w:snapToGrid w:val="0"/>
            </w:rPr>
          </w:rPrChange>
        </w:rPr>
        <w:tab/>
      </w:r>
      <w:r w:rsidRPr="00D303E7">
        <w:rPr>
          <w:snapToGrid w:val="0"/>
          <w:lang w:val="en-GB"/>
          <w:rPrChange w:id="5728" w:author="Ericsson User" w:date="2022-03-08T15:26:00Z">
            <w:rPr>
              <w:snapToGrid w:val="0"/>
            </w:rPr>
          </w:rPrChange>
        </w:rPr>
        <w:tab/>
        <w:t>XNAP-ELEMENTARY-PROCEDURE ::= {</w:t>
      </w:r>
    </w:p>
    <w:p w14:paraId="4C52FA64" w14:textId="77777777" w:rsidR="004B7699" w:rsidRPr="00D303E7" w:rsidRDefault="004B7699" w:rsidP="00AE213C">
      <w:pPr>
        <w:pStyle w:val="PL"/>
        <w:rPr>
          <w:snapToGrid w:val="0"/>
          <w:lang w:val="en-GB"/>
          <w:rPrChange w:id="5729" w:author="Ericsson User" w:date="2022-03-08T15:26:00Z">
            <w:rPr>
              <w:snapToGrid w:val="0"/>
            </w:rPr>
          </w:rPrChange>
        </w:rPr>
      </w:pPr>
      <w:r w:rsidRPr="00D303E7">
        <w:rPr>
          <w:snapToGrid w:val="0"/>
          <w:lang w:val="en-GB"/>
          <w:rPrChange w:id="5730" w:author="Ericsson User" w:date="2022-03-08T15:26:00Z">
            <w:rPr>
              <w:snapToGrid w:val="0"/>
            </w:rPr>
          </w:rPrChange>
        </w:rPr>
        <w:tab/>
        <w:t>INITIATING MESSAGE</w:t>
      </w:r>
      <w:r w:rsidRPr="00D303E7">
        <w:rPr>
          <w:snapToGrid w:val="0"/>
          <w:lang w:val="en-GB"/>
          <w:rPrChange w:id="5731" w:author="Ericsson User" w:date="2022-03-08T15:26:00Z">
            <w:rPr>
              <w:snapToGrid w:val="0"/>
            </w:rPr>
          </w:rPrChange>
        </w:rPr>
        <w:tab/>
      </w:r>
      <w:r w:rsidRPr="00D303E7">
        <w:rPr>
          <w:snapToGrid w:val="0"/>
          <w:lang w:val="en-GB"/>
          <w:rPrChange w:id="5732" w:author="Ericsson User" w:date="2022-03-08T15:26:00Z">
            <w:rPr>
              <w:snapToGrid w:val="0"/>
            </w:rPr>
          </w:rPrChange>
        </w:rPr>
        <w:tab/>
        <w:t>ActivityNotification</w:t>
      </w:r>
    </w:p>
    <w:p w14:paraId="265CB4E8" w14:textId="77777777" w:rsidR="004B7699" w:rsidRPr="00D303E7" w:rsidRDefault="004B7699" w:rsidP="00AE213C">
      <w:pPr>
        <w:pStyle w:val="PL"/>
        <w:rPr>
          <w:snapToGrid w:val="0"/>
          <w:lang w:val="en-GB"/>
          <w:rPrChange w:id="5733" w:author="Ericsson User" w:date="2022-03-08T15:26:00Z">
            <w:rPr>
              <w:snapToGrid w:val="0"/>
            </w:rPr>
          </w:rPrChange>
        </w:rPr>
      </w:pPr>
      <w:r w:rsidRPr="00D303E7">
        <w:rPr>
          <w:snapToGrid w:val="0"/>
          <w:lang w:val="en-GB"/>
          <w:rPrChange w:id="5734" w:author="Ericsson User" w:date="2022-03-08T15:26:00Z">
            <w:rPr>
              <w:snapToGrid w:val="0"/>
            </w:rPr>
          </w:rPrChange>
        </w:rPr>
        <w:tab/>
        <w:t>PROCEDURE CODE</w:t>
      </w:r>
      <w:r w:rsidRPr="00D303E7">
        <w:rPr>
          <w:snapToGrid w:val="0"/>
          <w:lang w:val="en-GB"/>
          <w:rPrChange w:id="5735" w:author="Ericsson User" w:date="2022-03-08T15:26:00Z">
            <w:rPr>
              <w:snapToGrid w:val="0"/>
            </w:rPr>
          </w:rPrChange>
        </w:rPr>
        <w:tab/>
      </w:r>
      <w:r w:rsidRPr="00D303E7">
        <w:rPr>
          <w:snapToGrid w:val="0"/>
          <w:lang w:val="en-GB"/>
          <w:rPrChange w:id="5736" w:author="Ericsson User" w:date="2022-03-08T15:26:00Z">
            <w:rPr>
              <w:snapToGrid w:val="0"/>
            </w:rPr>
          </w:rPrChange>
        </w:rPr>
        <w:tab/>
      </w:r>
      <w:r w:rsidRPr="00D303E7">
        <w:rPr>
          <w:snapToGrid w:val="0"/>
          <w:lang w:val="en-GB"/>
          <w:rPrChange w:id="5737" w:author="Ericsson User" w:date="2022-03-08T15:26:00Z">
            <w:rPr>
              <w:snapToGrid w:val="0"/>
            </w:rPr>
          </w:rPrChange>
        </w:rPr>
        <w:tab/>
        <w:t>id-activityNotification</w:t>
      </w:r>
    </w:p>
    <w:p w14:paraId="4D94F54F" w14:textId="77777777" w:rsidR="004B7699" w:rsidRPr="00D303E7" w:rsidRDefault="004B7699" w:rsidP="00AE213C">
      <w:pPr>
        <w:pStyle w:val="PL"/>
        <w:rPr>
          <w:snapToGrid w:val="0"/>
          <w:lang w:val="en-GB"/>
          <w:rPrChange w:id="5738" w:author="Ericsson User" w:date="2022-03-08T15:26:00Z">
            <w:rPr>
              <w:snapToGrid w:val="0"/>
            </w:rPr>
          </w:rPrChange>
        </w:rPr>
      </w:pPr>
      <w:r w:rsidRPr="00D303E7">
        <w:rPr>
          <w:snapToGrid w:val="0"/>
          <w:lang w:val="en-GB"/>
          <w:rPrChange w:id="5739" w:author="Ericsson User" w:date="2022-03-08T15:26:00Z">
            <w:rPr>
              <w:snapToGrid w:val="0"/>
            </w:rPr>
          </w:rPrChange>
        </w:rPr>
        <w:tab/>
        <w:t>CRITICALITY</w:t>
      </w:r>
      <w:r w:rsidRPr="00D303E7">
        <w:rPr>
          <w:snapToGrid w:val="0"/>
          <w:lang w:val="en-GB"/>
          <w:rPrChange w:id="5740" w:author="Ericsson User" w:date="2022-03-08T15:26:00Z">
            <w:rPr>
              <w:snapToGrid w:val="0"/>
            </w:rPr>
          </w:rPrChange>
        </w:rPr>
        <w:tab/>
      </w:r>
      <w:r w:rsidRPr="00D303E7">
        <w:rPr>
          <w:snapToGrid w:val="0"/>
          <w:lang w:val="en-GB"/>
          <w:rPrChange w:id="5741" w:author="Ericsson User" w:date="2022-03-08T15:26:00Z">
            <w:rPr>
              <w:snapToGrid w:val="0"/>
            </w:rPr>
          </w:rPrChange>
        </w:rPr>
        <w:tab/>
      </w:r>
      <w:r w:rsidRPr="00D303E7">
        <w:rPr>
          <w:snapToGrid w:val="0"/>
          <w:lang w:val="en-GB"/>
          <w:rPrChange w:id="5742" w:author="Ericsson User" w:date="2022-03-08T15:26:00Z">
            <w:rPr>
              <w:snapToGrid w:val="0"/>
            </w:rPr>
          </w:rPrChange>
        </w:rPr>
        <w:tab/>
      </w:r>
      <w:r w:rsidRPr="00D303E7">
        <w:rPr>
          <w:snapToGrid w:val="0"/>
          <w:lang w:val="en-GB"/>
          <w:rPrChange w:id="5743" w:author="Ericsson User" w:date="2022-03-08T15:26:00Z">
            <w:rPr>
              <w:snapToGrid w:val="0"/>
            </w:rPr>
          </w:rPrChange>
        </w:rPr>
        <w:tab/>
        <w:t>ignore</w:t>
      </w:r>
    </w:p>
    <w:p w14:paraId="6693A70C" w14:textId="77777777" w:rsidR="004B7699" w:rsidRPr="00D303E7" w:rsidRDefault="004B7699" w:rsidP="00AE213C">
      <w:pPr>
        <w:pStyle w:val="PL"/>
        <w:rPr>
          <w:snapToGrid w:val="0"/>
          <w:lang w:val="en-GB"/>
          <w:rPrChange w:id="5744" w:author="Ericsson User" w:date="2022-03-08T15:26:00Z">
            <w:rPr>
              <w:snapToGrid w:val="0"/>
            </w:rPr>
          </w:rPrChange>
        </w:rPr>
      </w:pPr>
      <w:r w:rsidRPr="00D303E7">
        <w:rPr>
          <w:snapToGrid w:val="0"/>
          <w:lang w:val="en-GB"/>
          <w:rPrChange w:id="5745" w:author="Ericsson User" w:date="2022-03-08T15:26:00Z">
            <w:rPr>
              <w:snapToGrid w:val="0"/>
            </w:rPr>
          </w:rPrChange>
        </w:rPr>
        <w:t>}</w:t>
      </w:r>
    </w:p>
    <w:p w14:paraId="497C5EE9" w14:textId="77777777" w:rsidR="004B7699" w:rsidRPr="00D303E7" w:rsidRDefault="004B7699" w:rsidP="00AE213C">
      <w:pPr>
        <w:pStyle w:val="PL"/>
        <w:rPr>
          <w:snapToGrid w:val="0"/>
          <w:lang w:val="en-GB"/>
          <w:rPrChange w:id="5746" w:author="Ericsson User" w:date="2022-03-08T15:26:00Z">
            <w:rPr>
              <w:snapToGrid w:val="0"/>
            </w:rPr>
          </w:rPrChange>
        </w:rPr>
      </w:pPr>
    </w:p>
    <w:p w14:paraId="4351EB88" w14:textId="77777777" w:rsidR="004B7699" w:rsidRPr="00D303E7" w:rsidRDefault="004B7699" w:rsidP="00AE213C">
      <w:pPr>
        <w:pStyle w:val="PL"/>
        <w:rPr>
          <w:snapToGrid w:val="0"/>
          <w:lang w:val="en-GB"/>
          <w:rPrChange w:id="5747" w:author="Ericsson User" w:date="2022-03-08T15:26:00Z">
            <w:rPr>
              <w:snapToGrid w:val="0"/>
            </w:rPr>
          </w:rPrChange>
        </w:rPr>
      </w:pPr>
    </w:p>
    <w:p w14:paraId="38C5A6E9" w14:textId="77777777" w:rsidR="004B7699" w:rsidRPr="00D303E7" w:rsidRDefault="004B7699" w:rsidP="00AE213C">
      <w:pPr>
        <w:pStyle w:val="PL"/>
        <w:rPr>
          <w:snapToGrid w:val="0"/>
          <w:lang w:val="en-GB"/>
          <w:rPrChange w:id="5748" w:author="Ericsson User" w:date="2022-03-08T15:26:00Z">
            <w:rPr>
              <w:snapToGrid w:val="0"/>
            </w:rPr>
          </w:rPrChange>
        </w:rPr>
      </w:pPr>
      <w:r w:rsidRPr="00D303E7">
        <w:rPr>
          <w:snapToGrid w:val="0"/>
          <w:lang w:val="en-GB"/>
          <w:rPrChange w:id="5749" w:author="Ericsson User" w:date="2022-03-08T15:26:00Z">
            <w:rPr>
              <w:snapToGrid w:val="0"/>
            </w:rPr>
          </w:rPrChange>
        </w:rPr>
        <w:t>privateMessage</w:t>
      </w:r>
      <w:r w:rsidRPr="00D303E7">
        <w:rPr>
          <w:snapToGrid w:val="0"/>
          <w:lang w:val="en-GB"/>
          <w:rPrChange w:id="5750" w:author="Ericsson User" w:date="2022-03-08T15:26:00Z">
            <w:rPr>
              <w:snapToGrid w:val="0"/>
            </w:rPr>
          </w:rPrChange>
        </w:rPr>
        <w:tab/>
      </w:r>
      <w:r w:rsidRPr="00D303E7">
        <w:rPr>
          <w:snapToGrid w:val="0"/>
          <w:lang w:val="en-GB"/>
          <w:rPrChange w:id="5751" w:author="Ericsson User" w:date="2022-03-08T15:26:00Z">
            <w:rPr>
              <w:snapToGrid w:val="0"/>
            </w:rPr>
          </w:rPrChange>
        </w:rPr>
        <w:tab/>
      </w:r>
      <w:r w:rsidRPr="00D303E7">
        <w:rPr>
          <w:snapToGrid w:val="0"/>
          <w:lang w:val="en-GB"/>
          <w:rPrChange w:id="5752" w:author="Ericsson User" w:date="2022-03-08T15:26:00Z">
            <w:rPr>
              <w:snapToGrid w:val="0"/>
            </w:rPr>
          </w:rPrChange>
        </w:rPr>
        <w:tab/>
        <w:t>XNAP-ELEMENTARY-PROCEDURE ::= {</w:t>
      </w:r>
    </w:p>
    <w:p w14:paraId="11A0FEB5" w14:textId="77777777" w:rsidR="004B7699" w:rsidRPr="00D303E7" w:rsidRDefault="004B7699" w:rsidP="00AE213C">
      <w:pPr>
        <w:pStyle w:val="PL"/>
        <w:rPr>
          <w:snapToGrid w:val="0"/>
          <w:lang w:val="en-GB"/>
          <w:rPrChange w:id="5753" w:author="Ericsson User" w:date="2022-03-08T15:26:00Z">
            <w:rPr>
              <w:snapToGrid w:val="0"/>
            </w:rPr>
          </w:rPrChange>
        </w:rPr>
      </w:pPr>
      <w:r w:rsidRPr="00D303E7">
        <w:rPr>
          <w:snapToGrid w:val="0"/>
          <w:lang w:val="en-GB"/>
          <w:rPrChange w:id="5754" w:author="Ericsson User" w:date="2022-03-08T15:26:00Z">
            <w:rPr>
              <w:snapToGrid w:val="0"/>
            </w:rPr>
          </w:rPrChange>
        </w:rPr>
        <w:tab/>
        <w:t>INITIATING MESSAGE</w:t>
      </w:r>
      <w:r w:rsidRPr="00D303E7">
        <w:rPr>
          <w:snapToGrid w:val="0"/>
          <w:lang w:val="en-GB"/>
          <w:rPrChange w:id="5755" w:author="Ericsson User" w:date="2022-03-08T15:26:00Z">
            <w:rPr>
              <w:snapToGrid w:val="0"/>
            </w:rPr>
          </w:rPrChange>
        </w:rPr>
        <w:tab/>
      </w:r>
      <w:r w:rsidRPr="00D303E7">
        <w:rPr>
          <w:snapToGrid w:val="0"/>
          <w:lang w:val="en-GB"/>
          <w:rPrChange w:id="5756" w:author="Ericsson User" w:date="2022-03-08T15:26:00Z">
            <w:rPr>
              <w:snapToGrid w:val="0"/>
            </w:rPr>
          </w:rPrChange>
        </w:rPr>
        <w:tab/>
        <w:t>PrivateMessage</w:t>
      </w:r>
    </w:p>
    <w:p w14:paraId="685812DC" w14:textId="77777777" w:rsidR="004B7699" w:rsidRPr="00D303E7" w:rsidRDefault="004B7699" w:rsidP="00AE213C">
      <w:pPr>
        <w:pStyle w:val="PL"/>
        <w:rPr>
          <w:snapToGrid w:val="0"/>
          <w:lang w:val="en-GB"/>
          <w:rPrChange w:id="5757" w:author="Ericsson User" w:date="2022-03-08T15:26:00Z">
            <w:rPr>
              <w:snapToGrid w:val="0"/>
            </w:rPr>
          </w:rPrChange>
        </w:rPr>
      </w:pPr>
      <w:r w:rsidRPr="00D303E7">
        <w:rPr>
          <w:snapToGrid w:val="0"/>
          <w:lang w:val="en-GB"/>
          <w:rPrChange w:id="5758" w:author="Ericsson User" w:date="2022-03-08T15:26:00Z">
            <w:rPr>
              <w:snapToGrid w:val="0"/>
            </w:rPr>
          </w:rPrChange>
        </w:rPr>
        <w:tab/>
        <w:t>PROCEDURE CODE</w:t>
      </w:r>
      <w:r w:rsidRPr="00D303E7">
        <w:rPr>
          <w:snapToGrid w:val="0"/>
          <w:lang w:val="en-GB"/>
          <w:rPrChange w:id="5759" w:author="Ericsson User" w:date="2022-03-08T15:26:00Z">
            <w:rPr>
              <w:snapToGrid w:val="0"/>
            </w:rPr>
          </w:rPrChange>
        </w:rPr>
        <w:tab/>
      </w:r>
      <w:r w:rsidRPr="00D303E7">
        <w:rPr>
          <w:snapToGrid w:val="0"/>
          <w:lang w:val="en-GB"/>
          <w:rPrChange w:id="5760" w:author="Ericsson User" w:date="2022-03-08T15:26:00Z">
            <w:rPr>
              <w:snapToGrid w:val="0"/>
            </w:rPr>
          </w:rPrChange>
        </w:rPr>
        <w:tab/>
      </w:r>
      <w:r w:rsidRPr="00D303E7">
        <w:rPr>
          <w:snapToGrid w:val="0"/>
          <w:lang w:val="en-GB"/>
          <w:rPrChange w:id="5761" w:author="Ericsson User" w:date="2022-03-08T15:26:00Z">
            <w:rPr>
              <w:snapToGrid w:val="0"/>
            </w:rPr>
          </w:rPrChange>
        </w:rPr>
        <w:tab/>
        <w:t>id-privateMessage</w:t>
      </w:r>
    </w:p>
    <w:p w14:paraId="15D8691A" w14:textId="77777777" w:rsidR="004B7699" w:rsidRPr="00D303E7" w:rsidRDefault="004B7699" w:rsidP="00AE213C">
      <w:pPr>
        <w:pStyle w:val="PL"/>
        <w:rPr>
          <w:snapToGrid w:val="0"/>
          <w:lang w:val="en-GB"/>
          <w:rPrChange w:id="5762" w:author="Ericsson User" w:date="2022-03-08T15:26:00Z">
            <w:rPr>
              <w:snapToGrid w:val="0"/>
            </w:rPr>
          </w:rPrChange>
        </w:rPr>
      </w:pPr>
      <w:r w:rsidRPr="00D303E7">
        <w:rPr>
          <w:snapToGrid w:val="0"/>
          <w:lang w:val="en-GB"/>
          <w:rPrChange w:id="5763" w:author="Ericsson User" w:date="2022-03-08T15:26:00Z">
            <w:rPr>
              <w:snapToGrid w:val="0"/>
            </w:rPr>
          </w:rPrChange>
        </w:rPr>
        <w:tab/>
        <w:t>CRITICALITY</w:t>
      </w:r>
      <w:r w:rsidRPr="00D303E7">
        <w:rPr>
          <w:snapToGrid w:val="0"/>
          <w:lang w:val="en-GB"/>
          <w:rPrChange w:id="5764" w:author="Ericsson User" w:date="2022-03-08T15:26:00Z">
            <w:rPr>
              <w:snapToGrid w:val="0"/>
            </w:rPr>
          </w:rPrChange>
        </w:rPr>
        <w:tab/>
      </w:r>
      <w:r w:rsidRPr="00D303E7">
        <w:rPr>
          <w:snapToGrid w:val="0"/>
          <w:lang w:val="en-GB"/>
          <w:rPrChange w:id="5765" w:author="Ericsson User" w:date="2022-03-08T15:26:00Z">
            <w:rPr>
              <w:snapToGrid w:val="0"/>
            </w:rPr>
          </w:rPrChange>
        </w:rPr>
        <w:tab/>
      </w:r>
      <w:r w:rsidRPr="00D303E7">
        <w:rPr>
          <w:snapToGrid w:val="0"/>
          <w:lang w:val="en-GB"/>
          <w:rPrChange w:id="5766" w:author="Ericsson User" w:date="2022-03-08T15:26:00Z">
            <w:rPr>
              <w:snapToGrid w:val="0"/>
            </w:rPr>
          </w:rPrChange>
        </w:rPr>
        <w:tab/>
      </w:r>
      <w:r w:rsidRPr="00D303E7">
        <w:rPr>
          <w:snapToGrid w:val="0"/>
          <w:lang w:val="en-GB"/>
          <w:rPrChange w:id="5767" w:author="Ericsson User" w:date="2022-03-08T15:26:00Z">
            <w:rPr>
              <w:snapToGrid w:val="0"/>
            </w:rPr>
          </w:rPrChange>
        </w:rPr>
        <w:tab/>
        <w:t>ignore</w:t>
      </w:r>
    </w:p>
    <w:p w14:paraId="2A44C27E" w14:textId="77777777" w:rsidR="004B7699" w:rsidRPr="00D303E7" w:rsidRDefault="004B7699" w:rsidP="00AE213C">
      <w:pPr>
        <w:pStyle w:val="PL"/>
        <w:rPr>
          <w:snapToGrid w:val="0"/>
          <w:lang w:val="en-GB"/>
          <w:rPrChange w:id="5768" w:author="Ericsson User" w:date="2022-03-08T15:26:00Z">
            <w:rPr>
              <w:snapToGrid w:val="0"/>
            </w:rPr>
          </w:rPrChange>
        </w:rPr>
      </w:pPr>
      <w:r w:rsidRPr="00D303E7">
        <w:rPr>
          <w:snapToGrid w:val="0"/>
          <w:lang w:val="en-GB"/>
          <w:rPrChange w:id="5769" w:author="Ericsson User" w:date="2022-03-08T15:26:00Z">
            <w:rPr>
              <w:snapToGrid w:val="0"/>
            </w:rPr>
          </w:rPrChange>
        </w:rPr>
        <w:t>}</w:t>
      </w:r>
    </w:p>
    <w:p w14:paraId="2AE63085" w14:textId="77777777" w:rsidR="004B7699" w:rsidRPr="00D303E7" w:rsidRDefault="004B7699" w:rsidP="00AE213C">
      <w:pPr>
        <w:pStyle w:val="PL"/>
        <w:rPr>
          <w:snapToGrid w:val="0"/>
          <w:lang w:val="en-GB"/>
          <w:rPrChange w:id="5770" w:author="Ericsson User" w:date="2022-03-08T15:26:00Z">
            <w:rPr>
              <w:snapToGrid w:val="0"/>
            </w:rPr>
          </w:rPrChange>
        </w:rPr>
      </w:pPr>
    </w:p>
    <w:p w14:paraId="5BE02280" w14:textId="77777777" w:rsidR="004B7699" w:rsidRPr="00D303E7" w:rsidRDefault="004B7699" w:rsidP="00AE213C">
      <w:pPr>
        <w:pStyle w:val="PL"/>
        <w:rPr>
          <w:rFonts w:eastAsia="DengXian"/>
          <w:snapToGrid w:val="0"/>
          <w:lang w:val="en-GB" w:eastAsia="zh-CN"/>
          <w:rPrChange w:id="5771" w:author="Ericsson User" w:date="2022-03-08T15:26:00Z">
            <w:rPr>
              <w:rFonts w:eastAsia="DengXian"/>
              <w:snapToGrid w:val="0"/>
              <w:lang w:eastAsia="zh-CN"/>
            </w:rPr>
          </w:rPrChange>
        </w:rPr>
      </w:pPr>
      <w:r w:rsidRPr="00D303E7">
        <w:rPr>
          <w:rFonts w:eastAsia="DengXian"/>
          <w:snapToGrid w:val="0"/>
          <w:lang w:val="en-GB" w:eastAsia="zh-CN"/>
          <w:rPrChange w:id="5772" w:author="Ericsson User" w:date="2022-03-08T15:26:00Z">
            <w:rPr>
              <w:rFonts w:eastAsia="DengXian"/>
              <w:snapToGrid w:val="0"/>
              <w:lang w:eastAsia="zh-CN"/>
            </w:rPr>
          </w:rPrChange>
        </w:rPr>
        <w:t>secondaryRATDataUsageReport</w:t>
      </w:r>
      <w:r w:rsidRPr="00D303E7">
        <w:rPr>
          <w:rFonts w:eastAsia="DengXian"/>
          <w:snapToGrid w:val="0"/>
          <w:lang w:val="en-GB" w:eastAsia="zh-CN"/>
          <w:rPrChange w:id="5773" w:author="Ericsson User" w:date="2022-03-08T15:26:00Z">
            <w:rPr>
              <w:rFonts w:eastAsia="DengXian"/>
              <w:snapToGrid w:val="0"/>
              <w:lang w:eastAsia="zh-CN"/>
            </w:rPr>
          </w:rPrChange>
        </w:rPr>
        <w:tab/>
        <w:t>XNAP-ELEMENTARY-PROCEDURE ::= {</w:t>
      </w:r>
    </w:p>
    <w:p w14:paraId="40986D94" w14:textId="77777777" w:rsidR="004B7699" w:rsidRPr="00D303E7" w:rsidRDefault="004B7699" w:rsidP="00AE213C">
      <w:pPr>
        <w:pStyle w:val="PL"/>
        <w:rPr>
          <w:rFonts w:eastAsia="DengXian"/>
          <w:snapToGrid w:val="0"/>
          <w:lang w:val="en-GB" w:eastAsia="zh-CN"/>
          <w:rPrChange w:id="5774" w:author="Ericsson User" w:date="2022-03-08T15:26:00Z">
            <w:rPr>
              <w:rFonts w:eastAsia="DengXian"/>
              <w:snapToGrid w:val="0"/>
              <w:lang w:eastAsia="zh-CN"/>
            </w:rPr>
          </w:rPrChange>
        </w:rPr>
      </w:pPr>
      <w:r w:rsidRPr="00D303E7">
        <w:rPr>
          <w:rFonts w:eastAsia="DengXian"/>
          <w:snapToGrid w:val="0"/>
          <w:lang w:val="en-GB" w:eastAsia="zh-CN"/>
          <w:rPrChange w:id="5775" w:author="Ericsson User" w:date="2022-03-08T15:26:00Z">
            <w:rPr>
              <w:rFonts w:eastAsia="DengXian"/>
              <w:snapToGrid w:val="0"/>
              <w:lang w:eastAsia="zh-CN"/>
            </w:rPr>
          </w:rPrChange>
        </w:rPr>
        <w:tab/>
        <w:t>INITIATING MESSAGE</w:t>
      </w:r>
      <w:r w:rsidRPr="00D303E7">
        <w:rPr>
          <w:rFonts w:eastAsia="DengXian"/>
          <w:snapToGrid w:val="0"/>
          <w:lang w:val="en-GB" w:eastAsia="zh-CN"/>
          <w:rPrChange w:id="5776" w:author="Ericsson User" w:date="2022-03-08T15:26:00Z">
            <w:rPr>
              <w:rFonts w:eastAsia="DengXian"/>
              <w:snapToGrid w:val="0"/>
              <w:lang w:eastAsia="zh-CN"/>
            </w:rPr>
          </w:rPrChange>
        </w:rPr>
        <w:tab/>
      </w:r>
      <w:r w:rsidRPr="00D303E7">
        <w:rPr>
          <w:rFonts w:eastAsia="DengXian"/>
          <w:snapToGrid w:val="0"/>
          <w:lang w:val="en-GB" w:eastAsia="zh-CN"/>
          <w:rPrChange w:id="5777" w:author="Ericsson User" w:date="2022-03-08T15:26:00Z">
            <w:rPr>
              <w:rFonts w:eastAsia="DengXian"/>
              <w:snapToGrid w:val="0"/>
              <w:lang w:eastAsia="zh-CN"/>
            </w:rPr>
          </w:rPrChange>
        </w:rPr>
        <w:tab/>
        <w:t>SecondaryRATDataUsageReport</w:t>
      </w:r>
    </w:p>
    <w:p w14:paraId="32B0A1E1" w14:textId="77777777" w:rsidR="004B7699" w:rsidRPr="00D303E7" w:rsidRDefault="004B7699" w:rsidP="00AE213C">
      <w:pPr>
        <w:pStyle w:val="PL"/>
        <w:rPr>
          <w:rFonts w:eastAsia="DengXian"/>
          <w:snapToGrid w:val="0"/>
          <w:lang w:val="en-GB" w:eastAsia="zh-CN"/>
          <w:rPrChange w:id="5778" w:author="Ericsson User" w:date="2022-03-08T15:26:00Z">
            <w:rPr>
              <w:rFonts w:eastAsia="DengXian"/>
              <w:snapToGrid w:val="0"/>
              <w:lang w:eastAsia="zh-CN"/>
            </w:rPr>
          </w:rPrChange>
        </w:rPr>
      </w:pPr>
      <w:r w:rsidRPr="00D303E7">
        <w:rPr>
          <w:rFonts w:eastAsia="DengXian"/>
          <w:snapToGrid w:val="0"/>
          <w:lang w:val="en-GB" w:eastAsia="zh-CN"/>
          <w:rPrChange w:id="5779" w:author="Ericsson User" w:date="2022-03-08T15:26:00Z">
            <w:rPr>
              <w:rFonts w:eastAsia="DengXian"/>
              <w:snapToGrid w:val="0"/>
              <w:lang w:eastAsia="zh-CN"/>
            </w:rPr>
          </w:rPrChange>
        </w:rPr>
        <w:tab/>
        <w:t>PROCEDURE CODE</w:t>
      </w:r>
      <w:r w:rsidRPr="00D303E7">
        <w:rPr>
          <w:rFonts w:eastAsia="DengXian"/>
          <w:snapToGrid w:val="0"/>
          <w:lang w:val="en-GB" w:eastAsia="zh-CN"/>
          <w:rPrChange w:id="5780" w:author="Ericsson User" w:date="2022-03-08T15:26:00Z">
            <w:rPr>
              <w:rFonts w:eastAsia="DengXian"/>
              <w:snapToGrid w:val="0"/>
              <w:lang w:eastAsia="zh-CN"/>
            </w:rPr>
          </w:rPrChange>
        </w:rPr>
        <w:tab/>
      </w:r>
      <w:r w:rsidRPr="00D303E7">
        <w:rPr>
          <w:rFonts w:eastAsia="DengXian"/>
          <w:snapToGrid w:val="0"/>
          <w:lang w:val="en-GB" w:eastAsia="zh-CN"/>
          <w:rPrChange w:id="5781" w:author="Ericsson User" w:date="2022-03-08T15:26:00Z">
            <w:rPr>
              <w:rFonts w:eastAsia="DengXian"/>
              <w:snapToGrid w:val="0"/>
              <w:lang w:eastAsia="zh-CN"/>
            </w:rPr>
          </w:rPrChange>
        </w:rPr>
        <w:tab/>
      </w:r>
      <w:r w:rsidRPr="00D303E7">
        <w:rPr>
          <w:rFonts w:eastAsia="DengXian"/>
          <w:snapToGrid w:val="0"/>
          <w:lang w:val="en-GB" w:eastAsia="zh-CN"/>
          <w:rPrChange w:id="5782" w:author="Ericsson User" w:date="2022-03-08T15:26:00Z">
            <w:rPr>
              <w:rFonts w:eastAsia="DengXian"/>
              <w:snapToGrid w:val="0"/>
              <w:lang w:eastAsia="zh-CN"/>
            </w:rPr>
          </w:rPrChange>
        </w:rPr>
        <w:tab/>
        <w:t>id-secondaryRATDataUsageReport</w:t>
      </w:r>
    </w:p>
    <w:p w14:paraId="3D3F09C8" w14:textId="77777777" w:rsidR="004B7699" w:rsidRPr="00D303E7" w:rsidRDefault="004B7699" w:rsidP="00AE213C">
      <w:pPr>
        <w:pStyle w:val="PL"/>
        <w:rPr>
          <w:rFonts w:eastAsia="DengXian"/>
          <w:snapToGrid w:val="0"/>
          <w:lang w:val="en-GB" w:eastAsia="zh-CN"/>
          <w:rPrChange w:id="5783" w:author="Ericsson User" w:date="2022-03-08T15:26:00Z">
            <w:rPr>
              <w:rFonts w:eastAsia="DengXian"/>
              <w:snapToGrid w:val="0"/>
              <w:lang w:eastAsia="zh-CN"/>
            </w:rPr>
          </w:rPrChange>
        </w:rPr>
      </w:pPr>
      <w:r w:rsidRPr="00D303E7">
        <w:rPr>
          <w:rFonts w:eastAsia="DengXian"/>
          <w:snapToGrid w:val="0"/>
          <w:lang w:val="en-GB" w:eastAsia="zh-CN"/>
          <w:rPrChange w:id="5784" w:author="Ericsson User" w:date="2022-03-08T15:26:00Z">
            <w:rPr>
              <w:rFonts w:eastAsia="DengXian"/>
              <w:snapToGrid w:val="0"/>
              <w:lang w:eastAsia="zh-CN"/>
            </w:rPr>
          </w:rPrChange>
        </w:rPr>
        <w:tab/>
        <w:t>CRITICALITY</w:t>
      </w:r>
      <w:r w:rsidRPr="00D303E7">
        <w:rPr>
          <w:rFonts w:eastAsia="DengXian"/>
          <w:snapToGrid w:val="0"/>
          <w:lang w:val="en-GB" w:eastAsia="zh-CN"/>
          <w:rPrChange w:id="5785" w:author="Ericsson User" w:date="2022-03-08T15:26:00Z">
            <w:rPr>
              <w:rFonts w:eastAsia="DengXian"/>
              <w:snapToGrid w:val="0"/>
              <w:lang w:eastAsia="zh-CN"/>
            </w:rPr>
          </w:rPrChange>
        </w:rPr>
        <w:tab/>
      </w:r>
      <w:r w:rsidRPr="00D303E7">
        <w:rPr>
          <w:rFonts w:eastAsia="DengXian"/>
          <w:snapToGrid w:val="0"/>
          <w:lang w:val="en-GB" w:eastAsia="zh-CN"/>
          <w:rPrChange w:id="5786" w:author="Ericsson User" w:date="2022-03-08T15:26:00Z">
            <w:rPr>
              <w:rFonts w:eastAsia="DengXian"/>
              <w:snapToGrid w:val="0"/>
              <w:lang w:eastAsia="zh-CN"/>
            </w:rPr>
          </w:rPrChange>
        </w:rPr>
        <w:tab/>
      </w:r>
      <w:r w:rsidRPr="00D303E7">
        <w:rPr>
          <w:rFonts w:eastAsia="DengXian"/>
          <w:snapToGrid w:val="0"/>
          <w:lang w:val="en-GB" w:eastAsia="zh-CN"/>
          <w:rPrChange w:id="5787" w:author="Ericsson User" w:date="2022-03-08T15:26:00Z">
            <w:rPr>
              <w:rFonts w:eastAsia="DengXian"/>
              <w:snapToGrid w:val="0"/>
              <w:lang w:eastAsia="zh-CN"/>
            </w:rPr>
          </w:rPrChange>
        </w:rPr>
        <w:tab/>
      </w:r>
      <w:r w:rsidRPr="00D303E7">
        <w:rPr>
          <w:rFonts w:eastAsia="DengXian"/>
          <w:snapToGrid w:val="0"/>
          <w:lang w:val="en-GB" w:eastAsia="zh-CN"/>
          <w:rPrChange w:id="5788" w:author="Ericsson User" w:date="2022-03-08T15:26:00Z">
            <w:rPr>
              <w:rFonts w:eastAsia="DengXian"/>
              <w:snapToGrid w:val="0"/>
              <w:lang w:eastAsia="zh-CN"/>
            </w:rPr>
          </w:rPrChange>
        </w:rPr>
        <w:tab/>
        <w:t>reject</w:t>
      </w:r>
    </w:p>
    <w:p w14:paraId="36671DB7" w14:textId="77777777" w:rsidR="004B7699" w:rsidRPr="00D303E7" w:rsidRDefault="004B7699" w:rsidP="00AE213C">
      <w:pPr>
        <w:pStyle w:val="PL"/>
        <w:rPr>
          <w:rFonts w:eastAsia="DengXian"/>
          <w:snapToGrid w:val="0"/>
          <w:lang w:val="en-GB" w:eastAsia="zh-CN"/>
          <w:rPrChange w:id="5789" w:author="Ericsson User" w:date="2022-03-08T15:26:00Z">
            <w:rPr>
              <w:rFonts w:eastAsia="DengXian"/>
              <w:snapToGrid w:val="0"/>
              <w:lang w:eastAsia="zh-CN"/>
            </w:rPr>
          </w:rPrChange>
        </w:rPr>
      </w:pPr>
      <w:r w:rsidRPr="00D303E7">
        <w:rPr>
          <w:rFonts w:eastAsia="DengXian"/>
          <w:snapToGrid w:val="0"/>
          <w:lang w:val="en-GB" w:eastAsia="zh-CN"/>
          <w:rPrChange w:id="5790" w:author="Ericsson User" w:date="2022-03-08T15:26:00Z">
            <w:rPr>
              <w:rFonts w:eastAsia="DengXian"/>
              <w:snapToGrid w:val="0"/>
              <w:lang w:eastAsia="zh-CN"/>
            </w:rPr>
          </w:rPrChange>
        </w:rPr>
        <w:t>}</w:t>
      </w:r>
    </w:p>
    <w:p w14:paraId="2CEBCA13" w14:textId="77777777" w:rsidR="004B7699" w:rsidRPr="00D303E7" w:rsidRDefault="004B7699" w:rsidP="00AE213C">
      <w:pPr>
        <w:pStyle w:val="PL"/>
        <w:rPr>
          <w:snapToGrid w:val="0"/>
          <w:lang w:val="en-GB"/>
          <w:rPrChange w:id="5791" w:author="Ericsson User" w:date="2022-03-08T15:26:00Z">
            <w:rPr>
              <w:snapToGrid w:val="0"/>
            </w:rPr>
          </w:rPrChange>
        </w:rPr>
      </w:pPr>
    </w:p>
    <w:p w14:paraId="6CB41783" w14:textId="77777777" w:rsidR="004B7699" w:rsidRPr="00D303E7" w:rsidRDefault="004B7699" w:rsidP="00AE213C">
      <w:pPr>
        <w:pStyle w:val="PL"/>
        <w:rPr>
          <w:snapToGrid w:val="0"/>
          <w:lang w:val="en-GB"/>
          <w:rPrChange w:id="5792" w:author="Ericsson User" w:date="2022-03-08T15:26:00Z">
            <w:rPr>
              <w:snapToGrid w:val="0"/>
            </w:rPr>
          </w:rPrChange>
        </w:rPr>
      </w:pPr>
      <w:r w:rsidRPr="00D303E7">
        <w:rPr>
          <w:snapToGrid w:val="0"/>
          <w:lang w:val="en-GB"/>
          <w:rPrChange w:id="5793" w:author="Ericsson User" w:date="2022-03-08T15:26:00Z">
            <w:rPr>
              <w:snapToGrid w:val="0"/>
            </w:rPr>
          </w:rPrChange>
        </w:rPr>
        <w:t>deactivateTrace XNAP-ELEMENTARY-PROCEDURE ::= {</w:t>
      </w:r>
    </w:p>
    <w:p w14:paraId="53F6E9E9" w14:textId="77777777" w:rsidR="004B7699" w:rsidRPr="00D303E7" w:rsidRDefault="004B7699" w:rsidP="00AE213C">
      <w:pPr>
        <w:pStyle w:val="PL"/>
        <w:rPr>
          <w:snapToGrid w:val="0"/>
          <w:lang w:val="en-GB"/>
          <w:rPrChange w:id="5794" w:author="Ericsson User" w:date="2022-03-08T15:26:00Z">
            <w:rPr>
              <w:snapToGrid w:val="0"/>
            </w:rPr>
          </w:rPrChange>
        </w:rPr>
      </w:pPr>
      <w:r w:rsidRPr="00D303E7">
        <w:rPr>
          <w:snapToGrid w:val="0"/>
          <w:lang w:val="en-GB"/>
          <w:rPrChange w:id="5795" w:author="Ericsson User" w:date="2022-03-08T15:26:00Z">
            <w:rPr>
              <w:snapToGrid w:val="0"/>
            </w:rPr>
          </w:rPrChange>
        </w:rPr>
        <w:tab/>
        <w:t>INITIATING MESSAGE</w:t>
      </w:r>
      <w:r w:rsidRPr="00D303E7">
        <w:rPr>
          <w:snapToGrid w:val="0"/>
          <w:lang w:val="en-GB"/>
          <w:rPrChange w:id="5796" w:author="Ericsson User" w:date="2022-03-08T15:26:00Z">
            <w:rPr>
              <w:snapToGrid w:val="0"/>
            </w:rPr>
          </w:rPrChange>
        </w:rPr>
        <w:tab/>
      </w:r>
      <w:r w:rsidRPr="00D303E7">
        <w:rPr>
          <w:snapToGrid w:val="0"/>
          <w:lang w:val="en-GB"/>
          <w:rPrChange w:id="5797" w:author="Ericsson User" w:date="2022-03-08T15:26:00Z">
            <w:rPr>
              <w:snapToGrid w:val="0"/>
            </w:rPr>
          </w:rPrChange>
        </w:rPr>
        <w:tab/>
        <w:t>DeactivateTrace</w:t>
      </w:r>
    </w:p>
    <w:p w14:paraId="42786A15" w14:textId="77777777" w:rsidR="004B7699" w:rsidRPr="00D303E7" w:rsidRDefault="004B7699" w:rsidP="00AE213C">
      <w:pPr>
        <w:pStyle w:val="PL"/>
        <w:rPr>
          <w:snapToGrid w:val="0"/>
          <w:lang w:val="en-GB"/>
          <w:rPrChange w:id="5798" w:author="Ericsson User" w:date="2022-03-08T15:26:00Z">
            <w:rPr>
              <w:snapToGrid w:val="0"/>
            </w:rPr>
          </w:rPrChange>
        </w:rPr>
      </w:pPr>
      <w:r w:rsidRPr="00D303E7">
        <w:rPr>
          <w:snapToGrid w:val="0"/>
          <w:lang w:val="en-GB"/>
          <w:rPrChange w:id="5799" w:author="Ericsson User" w:date="2022-03-08T15:26:00Z">
            <w:rPr>
              <w:snapToGrid w:val="0"/>
            </w:rPr>
          </w:rPrChange>
        </w:rPr>
        <w:tab/>
        <w:t>PROCEDURE CODE</w:t>
      </w:r>
      <w:r w:rsidRPr="00D303E7">
        <w:rPr>
          <w:snapToGrid w:val="0"/>
          <w:lang w:val="en-GB"/>
          <w:rPrChange w:id="5800" w:author="Ericsson User" w:date="2022-03-08T15:26:00Z">
            <w:rPr>
              <w:snapToGrid w:val="0"/>
            </w:rPr>
          </w:rPrChange>
        </w:rPr>
        <w:tab/>
      </w:r>
      <w:r w:rsidRPr="00D303E7">
        <w:rPr>
          <w:snapToGrid w:val="0"/>
          <w:lang w:val="en-GB"/>
          <w:rPrChange w:id="5801" w:author="Ericsson User" w:date="2022-03-08T15:26:00Z">
            <w:rPr>
              <w:snapToGrid w:val="0"/>
            </w:rPr>
          </w:rPrChange>
        </w:rPr>
        <w:tab/>
      </w:r>
      <w:r w:rsidRPr="00D303E7">
        <w:rPr>
          <w:snapToGrid w:val="0"/>
          <w:lang w:val="en-GB"/>
          <w:rPrChange w:id="5802" w:author="Ericsson User" w:date="2022-03-08T15:26:00Z">
            <w:rPr>
              <w:snapToGrid w:val="0"/>
            </w:rPr>
          </w:rPrChange>
        </w:rPr>
        <w:tab/>
        <w:t>id-deactivateTrace</w:t>
      </w:r>
    </w:p>
    <w:p w14:paraId="208A8AB0" w14:textId="77777777" w:rsidR="004B7699" w:rsidRPr="00D303E7" w:rsidRDefault="004B7699" w:rsidP="00AE213C">
      <w:pPr>
        <w:pStyle w:val="PL"/>
        <w:rPr>
          <w:snapToGrid w:val="0"/>
          <w:lang w:val="en-GB"/>
          <w:rPrChange w:id="5803" w:author="Ericsson User" w:date="2022-03-08T15:26:00Z">
            <w:rPr>
              <w:snapToGrid w:val="0"/>
            </w:rPr>
          </w:rPrChange>
        </w:rPr>
      </w:pPr>
      <w:r w:rsidRPr="00D303E7">
        <w:rPr>
          <w:snapToGrid w:val="0"/>
          <w:lang w:val="en-GB"/>
          <w:rPrChange w:id="5804" w:author="Ericsson User" w:date="2022-03-08T15:26:00Z">
            <w:rPr>
              <w:snapToGrid w:val="0"/>
            </w:rPr>
          </w:rPrChange>
        </w:rPr>
        <w:tab/>
        <w:t>CRITICALITY</w:t>
      </w:r>
      <w:r w:rsidRPr="00D303E7">
        <w:rPr>
          <w:snapToGrid w:val="0"/>
          <w:lang w:val="en-GB"/>
          <w:rPrChange w:id="5805" w:author="Ericsson User" w:date="2022-03-08T15:26:00Z">
            <w:rPr>
              <w:snapToGrid w:val="0"/>
            </w:rPr>
          </w:rPrChange>
        </w:rPr>
        <w:tab/>
      </w:r>
      <w:r w:rsidRPr="00D303E7">
        <w:rPr>
          <w:snapToGrid w:val="0"/>
          <w:lang w:val="en-GB"/>
          <w:rPrChange w:id="5806" w:author="Ericsson User" w:date="2022-03-08T15:26:00Z">
            <w:rPr>
              <w:snapToGrid w:val="0"/>
            </w:rPr>
          </w:rPrChange>
        </w:rPr>
        <w:tab/>
      </w:r>
      <w:r w:rsidRPr="00D303E7">
        <w:rPr>
          <w:snapToGrid w:val="0"/>
          <w:lang w:val="en-GB"/>
          <w:rPrChange w:id="5807" w:author="Ericsson User" w:date="2022-03-08T15:26:00Z">
            <w:rPr>
              <w:snapToGrid w:val="0"/>
            </w:rPr>
          </w:rPrChange>
        </w:rPr>
        <w:tab/>
      </w:r>
      <w:r w:rsidRPr="00D303E7">
        <w:rPr>
          <w:snapToGrid w:val="0"/>
          <w:lang w:val="en-GB"/>
          <w:rPrChange w:id="5808" w:author="Ericsson User" w:date="2022-03-08T15:26:00Z">
            <w:rPr>
              <w:snapToGrid w:val="0"/>
            </w:rPr>
          </w:rPrChange>
        </w:rPr>
        <w:tab/>
        <w:t>ignore</w:t>
      </w:r>
    </w:p>
    <w:p w14:paraId="7DF73A5B" w14:textId="77777777" w:rsidR="004B7699" w:rsidRPr="00D303E7" w:rsidRDefault="004B7699" w:rsidP="00AE213C">
      <w:pPr>
        <w:pStyle w:val="PL"/>
        <w:rPr>
          <w:snapToGrid w:val="0"/>
          <w:lang w:val="en-GB"/>
          <w:rPrChange w:id="5809" w:author="Ericsson User" w:date="2022-03-08T15:26:00Z">
            <w:rPr>
              <w:snapToGrid w:val="0"/>
            </w:rPr>
          </w:rPrChange>
        </w:rPr>
      </w:pPr>
      <w:r w:rsidRPr="00D303E7">
        <w:rPr>
          <w:snapToGrid w:val="0"/>
          <w:lang w:val="en-GB"/>
          <w:rPrChange w:id="5810" w:author="Ericsson User" w:date="2022-03-08T15:26:00Z">
            <w:rPr>
              <w:snapToGrid w:val="0"/>
            </w:rPr>
          </w:rPrChange>
        </w:rPr>
        <w:t>}</w:t>
      </w:r>
    </w:p>
    <w:p w14:paraId="1086ACA6" w14:textId="77777777" w:rsidR="004B7699" w:rsidRPr="00D303E7" w:rsidRDefault="004B7699" w:rsidP="00AE213C">
      <w:pPr>
        <w:pStyle w:val="PL"/>
        <w:rPr>
          <w:snapToGrid w:val="0"/>
          <w:lang w:val="en-GB"/>
          <w:rPrChange w:id="5811" w:author="Ericsson User" w:date="2022-03-08T15:26:00Z">
            <w:rPr>
              <w:snapToGrid w:val="0"/>
            </w:rPr>
          </w:rPrChange>
        </w:rPr>
      </w:pPr>
    </w:p>
    <w:p w14:paraId="199A0BE3" w14:textId="77777777" w:rsidR="004B7699" w:rsidRPr="00D303E7" w:rsidRDefault="004B7699" w:rsidP="00AE213C">
      <w:pPr>
        <w:pStyle w:val="PL"/>
        <w:rPr>
          <w:snapToGrid w:val="0"/>
          <w:lang w:val="en-GB"/>
          <w:rPrChange w:id="5812" w:author="Ericsson User" w:date="2022-03-08T15:26:00Z">
            <w:rPr>
              <w:snapToGrid w:val="0"/>
            </w:rPr>
          </w:rPrChange>
        </w:rPr>
      </w:pPr>
      <w:r w:rsidRPr="00D303E7">
        <w:rPr>
          <w:snapToGrid w:val="0"/>
          <w:lang w:val="en-GB"/>
          <w:rPrChange w:id="5813" w:author="Ericsson User" w:date="2022-03-08T15:26:00Z">
            <w:rPr>
              <w:snapToGrid w:val="0"/>
            </w:rPr>
          </w:rPrChange>
        </w:rPr>
        <w:t>traceStart XNAP-ELEMENTARY-PROCEDURE ::= {</w:t>
      </w:r>
    </w:p>
    <w:p w14:paraId="45C6C40E" w14:textId="77777777" w:rsidR="004B7699" w:rsidRPr="00D303E7" w:rsidRDefault="004B7699" w:rsidP="00AE213C">
      <w:pPr>
        <w:pStyle w:val="PL"/>
        <w:rPr>
          <w:snapToGrid w:val="0"/>
          <w:lang w:val="en-GB"/>
          <w:rPrChange w:id="5814" w:author="Ericsson User" w:date="2022-03-08T15:26:00Z">
            <w:rPr>
              <w:snapToGrid w:val="0"/>
            </w:rPr>
          </w:rPrChange>
        </w:rPr>
      </w:pPr>
      <w:r w:rsidRPr="00D303E7">
        <w:rPr>
          <w:snapToGrid w:val="0"/>
          <w:lang w:val="en-GB"/>
          <w:rPrChange w:id="5815" w:author="Ericsson User" w:date="2022-03-08T15:26:00Z">
            <w:rPr>
              <w:snapToGrid w:val="0"/>
            </w:rPr>
          </w:rPrChange>
        </w:rPr>
        <w:tab/>
        <w:t>INITIATING MESSAGE</w:t>
      </w:r>
      <w:r w:rsidRPr="00D303E7">
        <w:rPr>
          <w:snapToGrid w:val="0"/>
          <w:lang w:val="en-GB"/>
          <w:rPrChange w:id="5816" w:author="Ericsson User" w:date="2022-03-08T15:26:00Z">
            <w:rPr>
              <w:snapToGrid w:val="0"/>
            </w:rPr>
          </w:rPrChange>
        </w:rPr>
        <w:tab/>
      </w:r>
      <w:r w:rsidRPr="00D303E7">
        <w:rPr>
          <w:snapToGrid w:val="0"/>
          <w:lang w:val="en-GB"/>
          <w:rPrChange w:id="5817" w:author="Ericsson User" w:date="2022-03-08T15:26:00Z">
            <w:rPr>
              <w:snapToGrid w:val="0"/>
            </w:rPr>
          </w:rPrChange>
        </w:rPr>
        <w:tab/>
        <w:t>TraceStart</w:t>
      </w:r>
    </w:p>
    <w:p w14:paraId="755C1696" w14:textId="77777777" w:rsidR="004B7699" w:rsidRPr="00D303E7" w:rsidRDefault="004B7699" w:rsidP="00AE213C">
      <w:pPr>
        <w:pStyle w:val="PL"/>
        <w:rPr>
          <w:snapToGrid w:val="0"/>
          <w:lang w:val="en-GB"/>
          <w:rPrChange w:id="5818" w:author="Ericsson User" w:date="2022-03-08T15:26:00Z">
            <w:rPr>
              <w:snapToGrid w:val="0"/>
            </w:rPr>
          </w:rPrChange>
        </w:rPr>
      </w:pPr>
      <w:r w:rsidRPr="00D303E7">
        <w:rPr>
          <w:snapToGrid w:val="0"/>
          <w:lang w:val="en-GB"/>
          <w:rPrChange w:id="5819" w:author="Ericsson User" w:date="2022-03-08T15:26:00Z">
            <w:rPr>
              <w:snapToGrid w:val="0"/>
            </w:rPr>
          </w:rPrChange>
        </w:rPr>
        <w:tab/>
        <w:t>PROCEDURE CODE</w:t>
      </w:r>
      <w:r w:rsidRPr="00D303E7">
        <w:rPr>
          <w:snapToGrid w:val="0"/>
          <w:lang w:val="en-GB"/>
          <w:rPrChange w:id="5820" w:author="Ericsson User" w:date="2022-03-08T15:26:00Z">
            <w:rPr>
              <w:snapToGrid w:val="0"/>
            </w:rPr>
          </w:rPrChange>
        </w:rPr>
        <w:tab/>
      </w:r>
      <w:r w:rsidRPr="00D303E7">
        <w:rPr>
          <w:snapToGrid w:val="0"/>
          <w:lang w:val="en-GB"/>
          <w:rPrChange w:id="5821" w:author="Ericsson User" w:date="2022-03-08T15:26:00Z">
            <w:rPr>
              <w:snapToGrid w:val="0"/>
            </w:rPr>
          </w:rPrChange>
        </w:rPr>
        <w:tab/>
      </w:r>
      <w:r w:rsidRPr="00D303E7">
        <w:rPr>
          <w:snapToGrid w:val="0"/>
          <w:lang w:val="en-GB"/>
          <w:rPrChange w:id="5822" w:author="Ericsson User" w:date="2022-03-08T15:26:00Z">
            <w:rPr>
              <w:snapToGrid w:val="0"/>
            </w:rPr>
          </w:rPrChange>
        </w:rPr>
        <w:tab/>
        <w:t>id-traceStart</w:t>
      </w:r>
    </w:p>
    <w:p w14:paraId="68DB7FF6" w14:textId="77777777" w:rsidR="004B7699" w:rsidRPr="00D303E7" w:rsidRDefault="004B7699" w:rsidP="00AE213C">
      <w:pPr>
        <w:pStyle w:val="PL"/>
        <w:rPr>
          <w:snapToGrid w:val="0"/>
          <w:lang w:val="en-GB"/>
          <w:rPrChange w:id="5823" w:author="Ericsson User" w:date="2022-03-08T15:26:00Z">
            <w:rPr>
              <w:snapToGrid w:val="0"/>
            </w:rPr>
          </w:rPrChange>
        </w:rPr>
      </w:pPr>
      <w:r w:rsidRPr="00D303E7">
        <w:rPr>
          <w:snapToGrid w:val="0"/>
          <w:lang w:val="en-GB"/>
          <w:rPrChange w:id="5824" w:author="Ericsson User" w:date="2022-03-08T15:26:00Z">
            <w:rPr>
              <w:snapToGrid w:val="0"/>
            </w:rPr>
          </w:rPrChange>
        </w:rPr>
        <w:tab/>
        <w:t>CRITICALITY</w:t>
      </w:r>
      <w:r w:rsidRPr="00D303E7">
        <w:rPr>
          <w:snapToGrid w:val="0"/>
          <w:lang w:val="en-GB"/>
          <w:rPrChange w:id="5825" w:author="Ericsson User" w:date="2022-03-08T15:26:00Z">
            <w:rPr>
              <w:snapToGrid w:val="0"/>
            </w:rPr>
          </w:rPrChange>
        </w:rPr>
        <w:tab/>
      </w:r>
      <w:r w:rsidRPr="00D303E7">
        <w:rPr>
          <w:snapToGrid w:val="0"/>
          <w:lang w:val="en-GB"/>
          <w:rPrChange w:id="5826" w:author="Ericsson User" w:date="2022-03-08T15:26:00Z">
            <w:rPr>
              <w:snapToGrid w:val="0"/>
            </w:rPr>
          </w:rPrChange>
        </w:rPr>
        <w:tab/>
      </w:r>
      <w:r w:rsidRPr="00D303E7">
        <w:rPr>
          <w:snapToGrid w:val="0"/>
          <w:lang w:val="en-GB"/>
          <w:rPrChange w:id="5827" w:author="Ericsson User" w:date="2022-03-08T15:26:00Z">
            <w:rPr>
              <w:snapToGrid w:val="0"/>
            </w:rPr>
          </w:rPrChange>
        </w:rPr>
        <w:tab/>
      </w:r>
      <w:r w:rsidRPr="00D303E7">
        <w:rPr>
          <w:snapToGrid w:val="0"/>
          <w:lang w:val="en-GB"/>
          <w:rPrChange w:id="5828" w:author="Ericsson User" w:date="2022-03-08T15:26:00Z">
            <w:rPr>
              <w:snapToGrid w:val="0"/>
            </w:rPr>
          </w:rPrChange>
        </w:rPr>
        <w:tab/>
        <w:t>ignore</w:t>
      </w:r>
    </w:p>
    <w:p w14:paraId="47C8E9CB" w14:textId="77777777" w:rsidR="004B7699" w:rsidRPr="00D303E7" w:rsidRDefault="004B7699" w:rsidP="00AE213C">
      <w:pPr>
        <w:pStyle w:val="PL"/>
        <w:rPr>
          <w:snapToGrid w:val="0"/>
          <w:lang w:val="en-GB"/>
          <w:rPrChange w:id="5829" w:author="Ericsson User" w:date="2022-03-08T15:26:00Z">
            <w:rPr>
              <w:snapToGrid w:val="0"/>
            </w:rPr>
          </w:rPrChange>
        </w:rPr>
      </w:pPr>
      <w:r w:rsidRPr="00D303E7">
        <w:rPr>
          <w:snapToGrid w:val="0"/>
          <w:lang w:val="en-GB"/>
          <w:rPrChange w:id="5830" w:author="Ericsson User" w:date="2022-03-08T15:26:00Z">
            <w:rPr>
              <w:snapToGrid w:val="0"/>
            </w:rPr>
          </w:rPrChange>
        </w:rPr>
        <w:t>}</w:t>
      </w:r>
    </w:p>
    <w:p w14:paraId="01BDDA08" w14:textId="77777777" w:rsidR="004B7699" w:rsidRPr="00D303E7" w:rsidRDefault="004B7699" w:rsidP="00AE213C">
      <w:pPr>
        <w:pStyle w:val="PL"/>
        <w:rPr>
          <w:snapToGrid w:val="0"/>
          <w:lang w:val="en-GB"/>
          <w:rPrChange w:id="5831" w:author="Ericsson User" w:date="2022-03-08T15:26:00Z">
            <w:rPr>
              <w:snapToGrid w:val="0"/>
            </w:rPr>
          </w:rPrChange>
        </w:rPr>
      </w:pPr>
    </w:p>
    <w:p w14:paraId="6B620ABE" w14:textId="77777777" w:rsidR="004B7699" w:rsidRPr="00D303E7" w:rsidRDefault="004B7699" w:rsidP="00AE213C">
      <w:pPr>
        <w:pStyle w:val="PL"/>
        <w:rPr>
          <w:snapToGrid w:val="0"/>
          <w:lang w:val="en-GB"/>
          <w:rPrChange w:id="5832" w:author="Ericsson User" w:date="2022-03-08T15:26:00Z">
            <w:rPr>
              <w:snapToGrid w:val="0"/>
            </w:rPr>
          </w:rPrChange>
        </w:rPr>
      </w:pPr>
      <w:r w:rsidRPr="00D303E7">
        <w:rPr>
          <w:snapToGrid w:val="0"/>
          <w:lang w:val="en-GB"/>
          <w:rPrChange w:id="5833" w:author="Ericsson User" w:date="2022-03-08T15:26:00Z">
            <w:rPr>
              <w:snapToGrid w:val="0"/>
            </w:rPr>
          </w:rPrChange>
        </w:rPr>
        <w:t>handoverSuccess</w:t>
      </w:r>
      <w:r w:rsidRPr="00D303E7">
        <w:rPr>
          <w:snapToGrid w:val="0"/>
          <w:lang w:val="en-GB"/>
          <w:rPrChange w:id="5834" w:author="Ericsson User" w:date="2022-03-08T15:26:00Z">
            <w:rPr>
              <w:snapToGrid w:val="0"/>
            </w:rPr>
          </w:rPrChange>
        </w:rPr>
        <w:tab/>
      </w:r>
      <w:r w:rsidRPr="00D303E7">
        <w:rPr>
          <w:snapToGrid w:val="0"/>
          <w:lang w:val="en-GB"/>
          <w:rPrChange w:id="5835" w:author="Ericsson User" w:date="2022-03-08T15:26:00Z">
            <w:rPr>
              <w:snapToGrid w:val="0"/>
            </w:rPr>
          </w:rPrChange>
        </w:rPr>
        <w:tab/>
      </w:r>
      <w:r w:rsidRPr="00D303E7">
        <w:rPr>
          <w:snapToGrid w:val="0"/>
          <w:lang w:val="en-GB"/>
          <w:rPrChange w:id="5836" w:author="Ericsson User" w:date="2022-03-08T15:26:00Z">
            <w:rPr>
              <w:snapToGrid w:val="0"/>
            </w:rPr>
          </w:rPrChange>
        </w:rPr>
        <w:tab/>
        <w:t>XNAP-ELEMENTARY-PROCEDURE ::= {</w:t>
      </w:r>
    </w:p>
    <w:p w14:paraId="2B4310D1" w14:textId="77777777" w:rsidR="004B7699" w:rsidRPr="00D303E7" w:rsidRDefault="004B7699" w:rsidP="00AE213C">
      <w:pPr>
        <w:pStyle w:val="PL"/>
        <w:rPr>
          <w:snapToGrid w:val="0"/>
          <w:lang w:val="en-GB"/>
          <w:rPrChange w:id="5837" w:author="Ericsson User" w:date="2022-03-08T15:26:00Z">
            <w:rPr>
              <w:snapToGrid w:val="0"/>
            </w:rPr>
          </w:rPrChange>
        </w:rPr>
      </w:pPr>
      <w:r w:rsidRPr="00D303E7">
        <w:rPr>
          <w:snapToGrid w:val="0"/>
          <w:lang w:val="en-GB"/>
          <w:rPrChange w:id="5838" w:author="Ericsson User" w:date="2022-03-08T15:26:00Z">
            <w:rPr>
              <w:snapToGrid w:val="0"/>
            </w:rPr>
          </w:rPrChange>
        </w:rPr>
        <w:tab/>
        <w:t>INITIATING MESSAGE</w:t>
      </w:r>
      <w:r w:rsidRPr="00D303E7">
        <w:rPr>
          <w:snapToGrid w:val="0"/>
          <w:lang w:val="en-GB"/>
          <w:rPrChange w:id="5839" w:author="Ericsson User" w:date="2022-03-08T15:26:00Z">
            <w:rPr>
              <w:snapToGrid w:val="0"/>
            </w:rPr>
          </w:rPrChange>
        </w:rPr>
        <w:tab/>
      </w:r>
      <w:r w:rsidRPr="00D303E7">
        <w:rPr>
          <w:snapToGrid w:val="0"/>
          <w:lang w:val="en-GB"/>
          <w:rPrChange w:id="5840" w:author="Ericsson User" w:date="2022-03-08T15:26:00Z">
            <w:rPr>
              <w:snapToGrid w:val="0"/>
            </w:rPr>
          </w:rPrChange>
        </w:rPr>
        <w:tab/>
        <w:t>HandoverSuccess</w:t>
      </w:r>
    </w:p>
    <w:p w14:paraId="46E8DACC" w14:textId="77777777" w:rsidR="004B7699" w:rsidRPr="00D303E7" w:rsidRDefault="004B7699" w:rsidP="00AE213C">
      <w:pPr>
        <w:pStyle w:val="PL"/>
        <w:rPr>
          <w:snapToGrid w:val="0"/>
          <w:lang w:val="en-GB"/>
          <w:rPrChange w:id="5841" w:author="Ericsson User" w:date="2022-03-08T15:26:00Z">
            <w:rPr>
              <w:snapToGrid w:val="0"/>
            </w:rPr>
          </w:rPrChange>
        </w:rPr>
      </w:pPr>
      <w:r w:rsidRPr="00D303E7">
        <w:rPr>
          <w:snapToGrid w:val="0"/>
          <w:lang w:val="en-GB"/>
          <w:rPrChange w:id="5842" w:author="Ericsson User" w:date="2022-03-08T15:26:00Z">
            <w:rPr>
              <w:snapToGrid w:val="0"/>
            </w:rPr>
          </w:rPrChange>
        </w:rPr>
        <w:tab/>
        <w:t>PROCEDURE CODE</w:t>
      </w:r>
      <w:r w:rsidRPr="00D303E7">
        <w:rPr>
          <w:snapToGrid w:val="0"/>
          <w:lang w:val="en-GB"/>
          <w:rPrChange w:id="5843" w:author="Ericsson User" w:date="2022-03-08T15:26:00Z">
            <w:rPr>
              <w:snapToGrid w:val="0"/>
            </w:rPr>
          </w:rPrChange>
        </w:rPr>
        <w:tab/>
      </w:r>
      <w:r w:rsidRPr="00D303E7">
        <w:rPr>
          <w:snapToGrid w:val="0"/>
          <w:lang w:val="en-GB"/>
          <w:rPrChange w:id="5844" w:author="Ericsson User" w:date="2022-03-08T15:26:00Z">
            <w:rPr>
              <w:snapToGrid w:val="0"/>
            </w:rPr>
          </w:rPrChange>
        </w:rPr>
        <w:tab/>
      </w:r>
      <w:r w:rsidRPr="00D303E7">
        <w:rPr>
          <w:snapToGrid w:val="0"/>
          <w:lang w:val="en-GB"/>
          <w:rPrChange w:id="5845" w:author="Ericsson User" w:date="2022-03-08T15:26:00Z">
            <w:rPr>
              <w:snapToGrid w:val="0"/>
            </w:rPr>
          </w:rPrChange>
        </w:rPr>
        <w:tab/>
        <w:t>id-handoverSuccess</w:t>
      </w:r>
    </w:p>
    <w:p w14:paraId="6E1E98C7" w14:textId="77777777" w:rsidR="004B7699" w:rsidRPr="00D303E7" w:rsidRDefault="004B7699" w:rsidP="00AE213C">
      <w:pPr>
        <w:pStyle w:val="PL"/>
        <w:rPr>
          <w:snapToGrid w:val="0"/>
          <w:lang w:val="en-GB"/>
          <w:rPrChange w:id="5846" w:author="Ericsson User" w:date="2022-03-08T15:26:00Z">
            <w:rPr>
              <w:snapToGrid w:val="0"/>
            </w:rPr>
          </w:rPrChange>
        </w:rPr>
      </w:pPr>
      <w:r w:rsidRPr="00D303E7">
        <w:rPr>
          <w:snapToGrid w:val="0"/>
          <w:lang w:val="en-GB"/>
          <w:rPrChange w:id="5847" w:author="Ericsson User" w:date="2022-03-08T15:26:00Z">
            <w:rPr>
              <w:snapToGrid w:val="0"/>
            </w:rPr>
          </w:rPrChange>
        </w:rPr>
        <w:tab/>
        <w:t>CRITICALITY</w:t>
      </w:r>
      <w:r w:rsidRPr="00D303E7">
        <w:rPr>
          <w:snapToGrid w:val="0"/>
          <w:lang w:val="en-GB"/>
          <w:rPrChange w:id="5848" w:author="Ericsson User" w:date="2022-03-08T15:26:00Z">
            <w:rPr>
              <w:snapToGrid w:val="0"/>
            </w:rPr>
          </w:rPrChange>
        </w:rPr>
        <w:tab/>
      </w:r>
      <w:r w:rsidRPr="00D303E7">
        <w:rPr>
          <w:snapToGrid w:val="0"/>
          <w:lang w:val="en-GB"/>
          <w:rPrChange w:id="5849" w:author="Ericsson User" w:date="2022-03-08T15:26:00Z">
            <w:rPr>
              <w:snapToGrid w:val="0"/>
            </w:rPr>
          </w:rPrChange>
        </w:rPr>
        <w:tab/>
      </w:r>
      <w:r w:rsidRPr="00D303E7">
        <w:rPr>
          <w:snapToGrid w:val="0"/>
          <w:lang w:val="en-GB"/>
          <w:rPrChange w:id="5850" w:author="Ericsson User" w:date="2022-03-08T15:26:00Z">
            <w:rPr>
              <w:snapToGrid w:val="0"/>
            </w:rPr>
          </w:rPrChange>
        </w:rPr>
        <w:tab/>
      </w:r>
      <w:r w:rsidRPr="00D303E7">
        <w:rPr>
          <w:snapToGrid w:val="0"/>
          <w:lang w:val="en-GB"/>
          <w:rPrChange w:id="5851" w:author="Ericsson User" w:date="2022-03-08T15:26:00Z">
            <w:rPr>
              <w:snapToGrid w:val="0"/>
            </w:rPr>
          </w:rPrChange>
        </w:rPr>
        <w:tab/>
        <w:t>ignore</w:t>
      </w:r>
    </w:p>
    <w:p w14:paraId="26D7EDE0" w14:textId="77777777" w:rsidR="004B7699" w:rsidRPr="00D303E7" w:rsidRDefault="004B7699" w:rsidP="00AE213C">
      <w:pPr>
        <w:pStyle w:val="PL"/>
        <w:rPr>
          <w:snapToGrid w:val="0"/>
          <w:lang w:val="en-GB"/>
          <w:rPrChange w:id="5852" w:author="Ericsson User" w:date="2022-03-08T15:26:00Z">
            <w:rPr>
              <w:snapToGrid w:val="0"/>
            </w:rPr>
          </w:rPrChange>
        </w:rPr>
      </w:pPr>
      <w:r w:rsidRPr="00D303E7">
        <w:rPr>
          <w:snapToGrid w:val="0"/>
          <w:lang w:val="en-GB"/>
          <w:rPrChange w:id="5853" w:author="Ericsson User" w:date="2022-03-08T15:26:00Z">
            <w:rPr>
              <w:snapToGrid w:val="0"/>
            </w:rPr>
          </w:rPrChange>
        </w:rPr>
        <w:t>}</w:t>
      </w:r>
    </w:p>
    <w:p w14:paraId="44CD6D49" w14:textId="77777777" w:rsidR="004B7699" w:rsidRPr="00D303E7" w:rsidRDefault="004B7699" w:rsidP="00AE213C">
      <w:pPr>
        <w:pStyle w:val="PL"/>
        <w:rPr>
          <w:snapToGrid w:val="0"/>
          <w:lang w:val="en-GB"/>
          <w:rPrChange w:id="5854" w:author="Ericsson User" w:date="2022-03-08T15:26:00Z">
            <w:rPr>
              <w:snapToGrid w:val="0"/>
            </w:rPr>
          </w:rPrChange>
        </w:rPr>
      </w:pPr>
    </w:p>
    <w:p w14:paraId="17E66B3B" w14:textId="77777777" w:rsidR="004B7699" w:rsidRPr="00D303E7" w:rsidRDefault="004B7699" w:rsidP="00AE213C">
      <w:pPr>
        <w:pStyle w:val="PL"/>
        <w:rPr>
          <w:snapToGrid w:val="0"/>
          <w:lang w:val="en-GB"/>
          <w:rPrChange w:id="5855" w:author="Ericsson User" w:date="2022-03-08T15:26:00Z">
            <w:rPr>
              <w:snapToGrid w:val="0"/>
            </w:rPr>
          </w:rPrChange>
        </w:rPr>
      </w:pPr>
      <w:r w:rsidRPr="00D303E7">
        <w:rPr>
          <w:snapToGrid w:val="0"/>
          <w:lang w:val="en-GB"/>
          <w:rPrChange w:id="5856" w:author="Ericsson User" w:date="2022-03-08T15:26:00Z">
            <w:rPr>
              <w:snapToGrid w:val="0"/>
            </w:rPr>
          </w:rPrChange>
        </w:rPr>
        <w:t>conditionalHandoverCancel</w:t>
      </w:r>
      <w:r w:rsidRPr="00D303E7">
        <w:rPr>
          <w:snapToGrid w:val="0"/>
          <w:lang w:val="en-GB"/>
          <w:rPrChange w:id="5857" w:author="Ericsson User" w:date="2022-03-08T15:26:00Z">
            <w:rPr>
              <w:snapToGrid w:val="0"/>
            </w:rPr>
          </w:rPrChange>
        </w:rPr>
        <w:tab/>
        <w:t>XNAP-ELEMENTARY-PROCEDURE ::= {</w:t>
      </w:r>
    </w:p>
    <w:p w14:paraId="7DAC6483" w14:textId="77777777" w:rsidR="004B7699" w:rsidRPr="00D303E7" w:rsidRDefault="004B7699" w:rsidP="00AE213C">
      <w:pPr>
        <w:pStyle w:val="PL"/>
        <w:rPr>
          <w:snapToGrid w:val="0"/>
          <w:lang w:val="en-GB"/>
          <w:rPrChange w:id="5858" w:author="Ericsson User" w:date="2022-03-08T15:26:00Z">
            <w:rPr>
              <w:snapToGrid w:val="0"/>
            </w:rPr>
          </w:rPrChange>
        </w:rPr>
      </w:pPr>
      <w:r w:rsidRPr="00D303E7">
        <w:rPr>
          <w:snapToGrid w:val="0"/>
          <w:lang w:val="en-GB"/>
          <w:rPrChange w:id="5859" w:author="Ericsson User" w:date="2022-03-08T15:26:00Z">
            <w:rPr>
              <w:snapToGrid w:val="0"/>
            </w:rPr>
          </w:rPrChange>
        </w:rPr>
        <w:tab/>
        <w:t>INITIATING MESSAGE</w:t>
      </w:r>
      <w:r w:rsidRPr="00D303E7">
        <w:rPr>
          <w:snapToGrid w:val="0"/>
          <w:lang w:val="en-GB"/>
          <w:rPrChange w:id="5860" w:author="Ericsson User" w:date="2022-03-08T15:26:00Z">
            <w:rPr>
              <w:snapToGrid w:val="0"/>
            </w:rPr>
          </w:rPrChange>
        </w:rPr>
        <w:tab/>
      </w:r>
      <w:r w:rsidRPr="00D303E7">
        <w:rPr>
          <w:snapToGrid w:val="0"/>
          <w:lang w:val="en-GB"/>
          <w:rPrChange w:id="5861" w:author="Ericsson User" w:date="2022-03-08T15:26:00Z">
            <w:rPr>
              <w:snapToGrid w:val="0"/>
            </w:rPr>
          </w:rPrChange>
        </w:rPr>
        <w:tab/>
        <w:t>ConditionalHandoverCancel</w:t>
      </w:r>
    </w:p>
    <w:p w14:paraId="5998EAA0" w14:textId="77777777" w:rsidR="004B7699" w:rsidRPr="00D303E7" w:rsidRDefault="004B7699" w:rsidP="00AE213C">
      <w:pPr>
        <w:pStyle w:val="PL"/>
        <w:rPr>
          <w:snapToGrid w:val="0"/>
          <w:lang w:val="en-GB"/>
          <w:rPrChange w:id="5862" w:author="Ericsson User" w:date="2022-03-08T15:26:00Z">
            <w:rPr>
              <w:snapToGrid w:val="0"/>
            </w:rPr>
          </w:rPrChange>
        </w:rPr>
      </w:pPr>
      <w:r w:rsidRPr="00D303E7">
        <w:rPr>
          <w:snapToGrid w:val="0"/>
          <w:lang w:val="en-GB"/>
          <w:rPrChange w:id="5863" w:author="Ericsson User" w:date="2022-03-08T15:26:00Z">
            <w:rPr>
              <w:snapToGrid w:val="0"/>
            </w:rPr>
          </w:rPrChange>
        </w:rPr>
        <w:tab/>
        <w:t>PROCEDURE CODE</w:t>
      </w:r>
      <w:r w:rsidRPr="00D303E7">
        <w:rPr>
          <w:snapToGrid w:val="0"/>
          <w:lang w:val="en-GB"/>
          <w:rPrChange w:id="5864" w:author="Ericsson User" w:date="2022-03-08T15:26:00Z">
            <w:rPr>
              <w:snapToGrid w:val="0"/>
            </w:rPr>
          </w:rPrChange>
        </w:rPr>
        <w:tab/>
      </w:r>
      <w:r w:rsidRPr="00D303E7">
        <w:rPr>
          <w:snapToGrid w:val="0"/>
          <w:lang w:val="en-GB"/>
          <w:rPrChange w:id="5865" w:author="Ericsson User" w:date="2022-03-08T15:26:00Z">
            <w:rPr>
              <w:snapToGrid w:val="0"/>
            </w:rPr>
          </w:rPrChange>
        </w:rPr>
        <w:tab/>
      </w:r>
      <w:r w:rsidRPr="00D303E7">
        <w:rPr>
          <w:snapToGrid w:val="0"/>
          <w:lang w:val="en-GB"/>
          <w:rPrChange w:id="5866" w:author="Ericsson User" w:date="2022-03-08T15:26:00Z">
            <w:rPr>
              <w:snapToGrid w:val="0"/>
            </w:rPr>
          </w:rPrChange>
        </w:rPr>
        <w:tab/>
        <w:t>id-conditionalHandoverCancel</w:t>
      </w:r>
    </w:p>
    <w:p w14:paraId="5A6DF1D6" w14:textId="77777777" w:rsidR="004B7699" w:rsidRPr="00D303E7" w:rsidRDefault="004B7699" w:rsidP="00AE213C">
      <w:pPr>
        <w:pStyle w:val="PL"/>
        <w:rPr>
          <w:snapToGrid w:val="0"/>
          <w:lang w:val="en-GB"/>
          <w:rPrChange w:id="5867" w:author="Ericsson User" w:date="2022-03-08T15:26:00Z">
            <w:rPr>
              <w:snapToGrid w:val="0"/>
            </w:rPr>
          </w:rPrChange>
        </w:rPr>
      </w:pPr>
      <w:r w:rsidRPr="00D303E7">
        <w:rPr>
          <w:snapToGrid w:val="0"/>
          <w:lang w:val="en-GB"/>
          <w:rPrChange w:id="5868" w:author="Ericsson User" w:date="2022-03-08T15:26:00Z">
            <w:rPr>
              <w:snapToGrid w:val="0"/>
            </w:rPr>
          </w:rPrChange>
        </w:rPr>
        <w:tab/>
        <w:t>CRITICALITY</w:t>
      </w:r>
      <w:r w:rsidRPr="00D303E7">
        <w:rPr>
          <w:snapToGrid w:val="0"/>
          <w:lang w:val="en-GB"/>
          <w:rPrChange w:id="5869" w:author="Ericsson User" w:date="2022-03-08T15:26:00Z">
            <w:rPr>
              <w:snapToGrid w:val="0"/>
            </w:rPr>
          </w:rPrChange>
        </w:rPr>
        <w:tab/>
      </w:r>
      <w:r w:rsidRPr="00D303E7">
        <w:rPr>
          <w:snapToGrid w:val="0"/>
          <w:lang w:val="en-GB"/>
          <w:rPrChange w:id="5870" w:author="Ericsson User" w:date="2022-03-08T15:26:00Z">
            <w:rPr>
              <w:snapToGrid w:val="0"/>
            </w:rPr>
          </w:rPrChange>
        </w:rPr>
        <w:tab/>
      </w:r>
      <w:r w:rsidRPr="00D303E7">
        <w:rPr>
          <w:snapToGrid w:val="0"/>
          <w:lang w:val="en-GB"/>
          <w:rPrChange w:id="5871" w:author="Ericsson User" w:date="2022-03-08T15:26:00Z">
            <w:rPr>
              <w:snapToGrid w:val="0"/>
            </w:rPr>
          </w:rPrChange>
        </w:rPr>
        <w:tab/>
      </w:r>
      <w:r w:rsidRPr="00D303E7">
        <w:rPr>
          <w:snapToGrid w:val="0"/>
          <w:lang w:val="en-GB"/>
          <w:rPrChange w:id="5872" w:author="Ericsson User" w:date="2022-03-08T15:26:00Z">
            <w:rPr>
              <w:snapToGrid w:val="0"/>
            </w:rPr>
          </w:rPrChange>
        </w:rPr>
        <w:tab/>
        <w:t>ignore</w:t>
      </w:r>
    </w:p>
    <w:p w14:paraId="46E3864B" w14:textId="77777777" w:rsidR="004B7699" w:rsidRPr="00D303E7" w:rsidRDefault="004B7699" w:rsidP="00AE213C">
      <w:pPr>
        <w:pStyle w:val="PL"/>
        <w:rPr>
          <w:snapToGrid w:val="0"/>
          <w:lang w:val="en-GB"/>
          <w:rPrChange w:id="5873" w:author="Ericsson User" w:date="2022-03-08T15:26:00Z">
            <w:rPr>
              <w:snapToGrid w:val="0"/>
            </w:rPr>
          </w:rPrChange>
        </w:rPr>
      </w:pPr>
      <w:r w:rsidRPr="00D303E7">
        <w:rPr>
          <w:snapToGrid w:val="0"/>
          <w:lang w:val="en-GB"/>
          <w:rPrChange w:id="5874" w:author="Ericsson User" w:date="2022-03-08T15:26:00Z">
            <w:rPr>
              <w:snapToGrid w:val="0"/>
            </w:rPr>
          </w:rPrChange>
        </w:rPr>
        <w:t>}</w:t>
      </w:r>
    </w:p>
    <w:p w14:paraId="21A3C623" w14:textId="77777777" w:rsidR="004B7699" w:rsidRPr="00D303E7" w:rsidRDefault="004B7699" w:rsidP="00AE213C">
      <w:pPr>
        <w:pStyle w:val="PL"/>
        <w:rPr>
          <w:snapToGrid w:val="0"/>
          <w:lang w:val="en-GB"/>
          <w:rPrChange w:id="5875" w:author="Ericsson User" w:date="2022-03-08T15:26:00Z">
            <w:rPr>
              <w:snapToGrid w:val="0"/>
            </w:rPr>
          </w:rPrChange>
        </w:rPr>
      </w:pPr>
    </w:p>
    <w:p w14:paraId="22F4ECDB" w14:textId="77777777" w:rsidR="004B7699" w:rsidRPr="00D303E7" w:rsidRDefault="004B7699" w:rsidP="00AE213C">
      <w:pPr>
        <w:pStyle w:val="PL"/>
        <w:rPr>
          <w:snapToGrid w:val="0"/>
          <w:lang w:val="en-GB"/>
          <w:rPrChange w:id="5876" w:author="Ericsson User" w:date="2022-03-08T15:26:00Z">
            <w:rPr>
              <w:snapToGrid w:val="0"/>
            </w:rPr>
          </w:rPrChange>
        </w:rPr>
      </w:pPr>
      <w:r w:rsidRPr="00D303E7">
        <w:rPr>
          <w:snapToGrid w:val="0"/>
          <w:lang w:val="en-GB"/>
          <w:rPrChange w:id="5877" w:author="Ericsson User" w:date="2022-03-08T15:26:00Z">
            <w:rPr>
              <w:snapToGrid w:val="0"/>
            </w:rPr>
          </w:rPrChange>
        </w:rPr>
        <w:t>earlyStatusTransfer</w:t>
      </w:r>
      <w:r w:rsidRPr="00D303E7">
        <w:rPr>
          <w:snapToGrid w:val="0"/>
          <w:lang w:val="en-GB"/>
          <w:rPrChange w:id="5878" w:author="Ericsson User" w:date="2022-03-08T15:26:00Z">
            <w:rPr>
              <w:snapToGrid w:val="0"/>
            </w:rPr>
          </w:rPrChange>
        </w:rPr>
        <w:tab/>
      </w:r>
      <w:r w:rsidRPr="00D303E7">
        <w:rPr>
          <w:snapToGrid w:val="0"/>
          <w:lang w:val="en-GB"/>
          <w:rPrChange w:id="5879" w:author="Ericsson User" w:date="2022-03-08T15:26:00Z">
            <w:rPr>
              <w:snapToGrid w:val="0"/>
            </w:rPr>
          </w:rPrChange>
        </w:rPr>
        <w:tab/>
        <w:t>XNAP-ELEMENTARY-PROCEDURE ::= {</w:t>
      </w:r>
    </w:p>
    <w:p w14:paraId="292F539E" w14:textId="77777777" w:rsidR="004B7699" w:rsidRPr="00D303E7" w:rsidRDefault="004B7699" w:rsidP="00AE213C">
      <w:pPr>
        <w:pStyle w:val="PL"/>
        <w:rPr>
          <w:snapToGrid w:val="0"/>
          <w:lang w:val="en-GB"/>
          <w:rPrChange w:id="5880" w:author="Ericsson User" w:date="2022-03-08T15:26:00Z">
            <w:rPr>
              <w:snapToGrid w:val="0"/>
            </w:rPr>
          </w:rPrChange>
        </w:rPr>
      </w:pPr>
      <w:r w:rsidRPr="00D303E7">
        <w:rPr>
          <w:snapToGrid w:val="0"/>
          <w:lang w:val="en-GB"/>
          <w:rPrChange w:id="5881" w:author="Ericsson User" w:date="2022-03-08T15:26:00Z">
            <w:rPr>
              <w:snapToGrid w:val="0"/>
            </w:rPr>
          </w:rPrChange>
        </w:rPr>
        <w:tab/>
        <w:t>INITIATING MESSAGE</w:t>
      </w:r>
      <w:r w:rsidRPr="00D303E7">
        <w:rPr>
          <w:snapToGrid w:val="0"/>
          <w:lang w:val="en-GB"/>
          <w:rPrChange w:id="5882" w:author="Ericsson User" w:date="2022-03-08T15:26:00Z">
            <w:rPr>
              <w:snapToGrid w:val="0"/>
            </w:rPr>
          </w:rPrChange>
        </w:rPr>
        <w:tab/>
      </w:r>
      <w:r w:rsidRPr="00D303E7">
        <w:rPr>
          <w:snapToGrid w:val="0"/>
          <w:lang w:val="en-GB"/>
          <w:rPrChange w:id="5883" w:author="Ericsson User" w:date="2022-03-08T15:26:00Z">
            <w:rPr>
              <w:snapToGrid w:val="0"/>
            </w:rPr>
          </w:rPrChange>
        </w:rPr>
        <w:tab/>
        <w:t>EarlyStatusTransfer</w:t>
      </w:r>
    </w:p>
    <w:p w14:paraId="17A7A7DF" w14:textId="77777777" w:rsidR="004B7699" w:rsidRPr="00D303E7" w:rsidRDefault="004B7699" w:rsidP="00AE213C">
      <w:pPr>
        <w:pStyle w:val="PL"/>
        <w:rPr>
          <w:snapToGrid w:val="0"/>
          <w:lang w:val="en-GB"/>
          <w:rPrChange w:id="5884" w:author="Ericsson User" w:date="2022-03-08T15:26:00Z">
            <w:rPr>
              <w:snapToGrid w:val="0"/>
            </w:rPr>
          </w:rPrChange>
        </w:rPr>
      </w:pPr>
      <w:r w:rsidRPr="00D303E7">
        <w:rPr>
          <w:snapToGrid w:val="0"/>
          <w:lang w:val="en-GB"/>
          <w:rPrChange w:id="5885" w:author="Ericsson User" w:date="2022-03-08T15:26:00Z">
            <w:rPr>
              <w:snapToGrid w:val="0"/>
            </w:rPr>
          </w:rPrChange>
        </w:rPr>
        <w:tab/>
        <w:t>PROCEDURE CODE</w:t>
      </w:r>
      <w:r w:rsidRPr="00D303E7">
        <w:rPr>
          <w:snapToGrid w:val="0"/>
          <w:lang w:val="en-GB"/>
          <w:rPrChange w:id="5886" w:author="Ericsson User" w:date="2022-03-08T15:26:00Z">
            <w:rPr>
              <w:snapToGrid w:val="0"/>
            </w:rPr>
          </w:rPrChange>
        </w:rPr>
        <w:tab/>
      </w:r>
      <w:r w:rsidRPr="00D303E7">
        <w:rPr>
          <w:snapToGrid w:val="0"/>
          <w:lang w:val="en-GB"/>
          <w:rPrChange w:id="5887" w:author="Ericsson User" w:date="2022-03-08T15:26:00Z">
            <w:rPr>
              <w:snapToGrid w:val="0"/>
            </w:rPr>
          </w:rPrChange>
        </w:rPr>
        <w:tab/>
      </w:r>
      <w:r w:rsidRPr="00D303E7">
        <w:rPr>
          <w:snapToGrid w:val="0"/>
          <w:lang w:val="en-GB"/>
          <w:rPrChange w:id="5888" w:author="Ericsson User" w:date="2022-03-08T15:26:00Z">
            <w:rPr>
              <w:snapToGrid w:val="0"/>
            </w:rPr>
          </w:rPrChange>
        </w:rPr>
        <w:tab/>
        <w:t>id-earlyStatusTransfer</w:t>
      </w:r>
    </w:p>
    <w:p w14:paraId="15DFD6D4" w14:textId="77777777" w:rsidR="004B7699" w:rsidRPr="00D303E7" w:rsidRDefault="004B7699" w:rsidP="00AE213C">
      <w:pPr>
        <w:pStyle w:val="PL"/>
        <w:rPr>
          <w:snapToGrid w:val="0"/>
          <w:lang w:val="en-GB"/>
          <w:rPrChange w:id="5889" w:author="Ericsson User" w:date="2022-03-08T15:26:00Z">
            <w:rPr>
              <w:snapToGrid w:val="0"/>
            </w:rPr>
          </w:rPrChange>
        </w:rPr>
      </w:pPr>
      <w:r w:rsidRPr="00D303E7">
        <w:rPr>
          <w:snapToGrid w:val="0"/>
          <w:lang w:val="en-GB"/>
          <w:rPrChange w:id="5890" w:author="Ericsson User" w:date="2022-03-08T15:26:00Z">
            <w:rPr>
              <w:snapToGrid w:val="0"/>
            </w:rPr>
          </w:rPrChange>
        </w:rPr>
        <w:tab/>
        <w:t>CRITICALITY</w:t>
      </w:r>
      <w:r w:rsidRPr="00D303E7">
        <w:rPr>
          <w:snapToGrid w:val="0"/>
          <w:lang w:val="en-GB"/>
          <w:rPrChange w:id="5891" w:author="Ericsson User" w:date="2022-03-08T15:26:00Z">
            <w:rPr>
              <w:snapToGrid w:val="0"/>
            </w:rPr>
          </w:rPrChange>
        </w:rPr>
        <w:tab/>
      </w:r>
      <w:r w:rsidRPr="00D303E7">
        <w:rPr>
          <w:snapToGrid w:val="0"/>
          <w:lang w:val="en-GB"/>
          <w:rPrChange w:id="5892" w:author="Ericsson User" w:date="2022-03-08T15:26:00Z">
            <w:rPr>
              <w:snapToGrid w:val="0"/>
            </w:rPr>
          </w:rPrChange>
        </w:rPr>
        <w:tab/>
      </w:r>
      <w:r w:rsidRPr="00D303E7">
        <w:rPr>
          <w:snapToGrid w:val="0"/>
          <w:lang w:val="en-GB"/>
          <w:rPrChange w:id="5893" w:author="Ericsson User" w:date="2022-03-08T15:26:00Z">
            <w:rPr>
              <w:snapToGrid w:val="0"/>
            </w:rPr>
          </w:rPrChange>
        </w:rPr>
        <w:tab/>
      </w:r>
      <w:r w:rsidRPr="00D303E7">
        <w:rPr>
          <w:snapToGrid w:val="0"/>
          <w:lang w:val="en-GB"/>
          <w:rPrChange w:id="5894" w:author="Ericsson User" w:date="2022-03-08T15:26:00Z">
            <w:rPr>
              <w:snapToGrid w:val="0"/>
            </w:rPr>
          </w:rPrChange>
        </w:rPr>
        <w:tab/>
        <w:t>ignore</w:t>
      </w:r>
    </w:p>
    <w:p w14:paraId="47413B10" w14:textId="77777777" w:rsidR="004B7699" w:rsidRPr="00D303E7" w:rsidRDefault="004B7699" w:rsidP="00AE213C">
      <w:pPr>
        <w:pStyle w:val="PL"/>
        <w:rPr>
          <w:snapToGrid w:val="0"/>
          <w:lang w:val="en-GB"/>
          <w:rPrChange w:id="5895" w:author="Ericsson User" w:date="2022-03-08T15:26:00Z">
            <w:rPr>
              <w:snapToGrid w:val="0"/>
            </w:rPr>
          </w:rPrChange>
        </w:rPr>
      </w:pPr>
      <w:r w:rsidRPr="00D303E7">
        <w:rPr>
          <w:snapToGrid w:val="0"/>
          <w:lang w:val="en-GB"/>
          <w:rPrChange w:id="5896" w:author="Ericsson User" w:date="2022-03-08T15:26:00Z">
            <w:rPr>
              <w:snapToGrid w:val="0"/>
            </w:rPr>
          </w:rPrChange>
        </w:rPr>
        <w:t>}</w:t>
      </w:r>
    </w:p>
    <w:p w14:paraId="2C83A98F" w14:textId="77777777" w:rsidR="004B7699" w:rsidRPr="00D303E7" w:rsidRDefault="004B7699" w:rsidP="00AE213C">
      <w:pPr>
        <w:pStyle w:val="PL"/>
        <w:tabs>
          <w:tab w:val="left" w:pos="1840"/>
        </w:tabs>
        <w:rPr>
          <w:snapToGrid w:val="0"/>
          <w:lang w:val="en-GB"/>
          <w:rPrChange w:id="5897" w:author="Ericsson User" w:date="2022-03-08T15:26:00Z">
            <w:rPr>
              <w:snapToGrid w:val="0"/>
            </w:rPr>
          </w:rPrChange>
        </w:rPr>
      </w:pPr>
    </w:p>
    <w:p w14:paraId="520C9722" w14:textId="77777777" w:rsidR="004B7699" w:rsidRPr="00D303E7" w:rsidRDefault="004B7699" w:rsidP="00AE213C">
      <w:pPr>
        <w:pStyle w:val="PL"/>
        <w:tabs>
          <w:tab w:val="left" w:pos="1840"/>
        </w:tabs>
        <w:rPr>
          <w:rFonts w:eastAsia="DengXian"/>
          <w:snapToGrid w:val="0"/>
          <w:lang w:val="en-GB" w:eastAsia="zh-CN"/>
          <w:rPrChange w:id="5898" w:author="Ericsson User" w:date="2022-03-08T15:26:00Z">
            <w:rPr>
              <w:rFonts w:eastAsia="DengXian"/>
              <w:snapToGrid w:val="0"/>
              <w:lang w:eastAsia="zh-CN"/>
            </w:rPr>
          </w:rPrChange>
        </w:rPr>
      </w:pPr>
      <w:r w:rsidRPr="00D303E7">
        <w:rPr>
          <w:snapToGrid w:val="0"/>
          <w:lang w:val="en-GB"/>
          <w:rPrChange w:id="5899" w:author="Ericsson User" w:date="2022-03-08T15:26:00Z">
            <w:rPr>
              <w:snapToGrid w:val="0"/>
            </w:rPr>
          </w:rPrChange>
        </w:rPr>
        <w:t>failureIndication</w:t>
      </w:r>
      <w:r w:rsidRPr="00D303E7">
        <w:rPr>
          <w:rFonts w:eastAsia="DengXian"/>
          <w:snapToGrid w:val="0"/>
          <w:lang w:val="en-GB" w:eastAsia="zh-CN"/>
          <w:rPrChange w:id="5900" w:author="Ericsson User" w:date="2022-03-08T15:26:00Z">
            <w:rPr>
              <w:rFonts w:eastAsia="DengXian"/>
              <w:snapToGrid w:val="0"/>
              <w:lang w:eastAsia="zh-CN"/>
            </w:rPr>
          </w:rPrChange>
        </w:rPr>
        <w:t xml:space="preserve"> XNAP-ELEMENTARY-PROCEDURE ::= {</w:t>
      </w:r>
    </w:p>
    <w:p w14:paraId="480ED86E" w14:textId="77777777" w:rsidR="004B7699" w:rsidRPr="00D303E7" w:rsidRDefault="004B7699" w:rsidP="00AE213C">
      <w:pPr>
        <w:pStyle w:val="PL"/>
        <w:rPr>
          <w:rFonts w:eastAsia="DengXian"/>
          <w:snapToGrid w:val="0"/>
          <w:lang w:val="en-GB" w:eastAsia="zh-CN"/>
          <w:rPrChange w:id="5901" w:author="Ericsson User" w:date="2022-03-08T15:26:00Z">
            <w:rPr>
              <w:rFonts w:eastAsia="DengXian"/>
              <w:snapToGrid w:val="0"/>
              <w:lang w:eastAsia="zh-CN"/>
            </w:rPr>
          </w:rPrChange>
        </w:rPr>
      </w:pPr>
      <w:r w:rsidRPr="00D303E7">
        <w:rPr>
          <w:rFonts w:eastAsia="DengXian"/>
          <w:snapToGrid w:val="0"/>
          <w:lang w:val="en-GB" w:eastAsia="zh-CN"/>
          <w:rPrChange w:id="5902" w:author="Ericsson User" w:date="2022-03-08T15:26:00Z">
            <w:rPr>
              <w:rFonts w:eastAsia="DengXian"/>
              <w:snapToGrid w:val="0"/>
              <w:lang w:eastAsia="zh-CN"/>
            </w:rPr>
          </w:rPrChange>
        </w:rPr>
        <w:tab/>
        <w:t>INITIATING MESSAGE</w:t>
      </w:r>
      <w:r w:rsidRPr="00D303E7">
        <w:rPr>
          <w:rFonts w:eastAsia="DengXian"/>
          <w:snapToGrid w:val="0"/>
          <w:lang w:val="en-GB" w:eastAsia="zh-CN"/>
          <w:rPrChange w:id="5903" w:author="Ericsson User" w:date="2022-03-08T15:26:00Z">
            <w:rPr>
              <w:rFonts w:eastAsia="DengXian"/>
              <w:snapToGrid w:val="0"/>
              <w:lang w:eastAsia="zh-CN"/>
            </w:rPr>
          </w:rPrChange>
        </w:rPr>
        <w:tab/>
      </w:r>
      <w:r w:rsidRPr="00D303E7">
        <w:rPr>
          <w:rFonts w:eastAsia="DengXian"/>
          <w:snapToGrid w:val="0"/>
          <w:lang w:val="en-GB" w:eastAsia="zh-CN"/>
          <w:rPrChange w:id="5904" w:author="Ericsson User" w:date="2022-03-08T15:26:00Z">
            <w:rPr>
              <w:rFonts w:eastAsia="DengXian"/>
              <w:snapToGrid w:val="0"/>
              <w:lang w:eastAsia="zh-CN"/>
            </w:rPr>
          </w:rPrChange>
        </w:rPr>
        <w:tab/>
      </w:r>
      <w:r w:rsidRPr="00D303E7">
        <w:rPr>
          <w:snapToGrid w:val="0"/>
          <w:lang w:val="en-GB"/>
          <w:rPrChange w:id="5905" w:author="Ericsson User" w:date="2022-03-08T15:26:00Z">
            <w:rPr>
              <w:snapToGrid w:val="0"/>
            </w:rPr>
          </w:rPrChange>
        </w:rPr>
        <w:t>FailureIndication</w:t>
      </w:r>
    </w:p>
    <w:p w14:paraId="7C91CF12" w14:textId="77777777" w:rsidR="004B7699" w:rsidRPr="00D303E7" w:rsidRDefault="004B7699" w:rsidP="00AE213C">
      <w:pPr>
        <w:pStyle w:val="PL"/>
        <w:rPr>
          <w:rFonts w:eastAsia="DengXian"/>
          <w:snapToGrid w:val="0"/>
          <w:lang w:val="en-GB" w:eastAsia="zh-CN"/>
          <w:rPrChange w:id="5906" w:author="Ericsson User" w:date="2022-03-08T15:26:00Z">
            <w:rPr>
              <w:rFonts w:eastAsia="DengXian"/>
              <w:snapToGrid w:val="0"/>
              <w:lang w:eastAsia="zh-CN"/>
            </w:rPr>
          </w:rPrChange>
        </w:rPr>
      </w:pPr>
      <w:r w:rsidRPr="00D303E7">
        <w:rPr>
          <w:rFonts w:eastAsia="DengXian"/>
          <w:snapToGrid w:val="0"/>
          <w:lang w:val="en-GB" w:eastAsia="zh-CN"/>
          <w:rPrChange w:id="5907" w:author="Ericsson User" w:date="2022-03-08T15:26:00Z">
            <w:rPr>
              <w:rFonts w:eastAsia="DengXian"/>
              <w:snapToGrid w:val="0"/>
              <w:lang w:eastAsia="zh-CN"/>
            </w:rPr>
          </w:rPrChange>
        </w:rPr>
        <w:lastRenderedPageBreak/>
        <w:tab/>
        <w:t>PROCEDURE CODE</w:t>
      </w:r>
      <w:r w:rsidRPr="00D303E7">
        <w:rPr>
          <w:rFonts w:eastAsia="DengXian"/>
          <w:snapToGrid w:val="0"/>
          <w:lang w:val="en-GB" w:eastAsia="zh-CN"/>
          <w:rPrChange w:id="5908" w:author="Ericsson User" w:date="2022-03-08T15:26:00Z">
            <w:rPr>
              <w:rFonts w:eastAsia="DengXian"/>
              <w:snapToGrid w:val="0"/>
              <w:lang w:eastAsia="zh-CN"/>
            </w:rPr>
          </w:rPrChange>
        </w:rPr>
        <w:tab/>
      </w:r>
      <w:r w:rsidRPr="00D303E7">
        <w:rPr>
          <w:rFonts w:eastAsia="DengXian"/>
          <w:snapToGrid w:val="0"/>
          <w:lang w:val="en-GB" w:eastAsia="zh-CN"/>
          <w:rPrChange w:id="5909" w:author="Ericsson User" w:date="2022-03-08T15:26:00Z">
            <w:rPr>
              <w:rFonts w:eastAsia="DengXian"/>
              <w:snapToGrid w:val="0"/>
              <w:lang w:eastAsia="zh-CN"/>
            </w:rPr>
          </w:rPrChange>
        </w:rPr>
        <w:tab/>
      </w:r>
      <w:r w:rsidRPr="00D303E7">
        <w:rPr>
          <w:rFonts w:eastAsia="DengXian"/>
          <w:snapToGrid w:val="0"/>
          <w:lang w:val="en-GB" w:eastAsia="zh-CN"/>
          <w:rPrChange w:id="5910" w:author="Ericsson User" w:date="2022-03-08T15:26:00Z">
            <w:rPr>
              <w:rFonts w:eastAsia="DengXian"/>
              <w:snapToGrid w:val="0"/>
              <w:lang w:eastAsia="zh-CN"/>
            </w:rPr>
          </w:rPrChange>
        </w:rPr>
        <w:tab/>
      </w:r>
      <w:r w:rsidRPr="00D303E7">
        <w:rPr>
          <w:snapToGrid w:val="0"/>
          <w:lang w:val="en-GB"/>
          <w:rPrChange w:id="5911" w:author="Ericsson User" w:date="2022-03-08T15:26:00Z">
            <w:rPr>
              <w:snapToGrid w:val="0"/>
            </w:rPr>
          </w:rPrChange>
        </w:rPr>
        <w:t>id-failureIndication</w:t>
      </w:r>
    </w:p>
    <w:p w14:paraId="00C1E0F3" w14:textId="77777777" w:rsidR="004B7699" w:rsidRPr="00D303E7" w:rsidRDefault="004B7699" w:rsidP="00AE213C">
      <w:pPr>
        <w:pStyle w:val="PL"/>
        <w:rPr>
          <w:rFonts w:eastAsia="DengXian"/>
          <w:snapToGrid w:val="0"/>
          <w:lang w:val="en-GB" w:eastAsia="zh-CN"/>
          <w:rPrChange w:id="5912" w:author="Ericsson User" w:date="2022-03-08T15:26:00Z">
            <w:rPr>
              <w:rFonts w:eastAsia="DengXian"/>
              <w:snapToGrid w:val="0"/>
              <w:lang w:eastAsia="zh-CN"/>
            </w:rPr>
          </w:rPrChange>
        </w:rPr>
      </w:pPr>
      <w:r w:rsidRPr="00D303E7">
        <w:rPr>
          <w:rFonts w:eastAsia="DengXian"/>
          <w:snapToGrid w:val="0"/>
          <w:lang w:val="en-GB" w:eastAsia="zh-CN"/>
          <w:rPrChange w:id="5913" w:author="Ericsson User" w:date="2022-03-08T15:26:00Z">
            <w:rPr>
              <w:rFonts w:eastAsia="DengXian"/>
              <w:snapToGrid w:val="0"/>
              <w:lang w:eastAsia="zh-CN"/>
            </w:rPr>
          </w:rPrChange>
        </w:rPr>
        <w:tab/>
        <w:t>CRITICALITY</w:t>
      </w:r>
      <w:r w:rsidRPr="00D303E7">
        <w:rPr>
          <w:rFonts w:eastAsia="DengXian"/>
          <w:snapToGrid w:val="0"/>
          <w:lang w:val="en-GB" w:eastAsia="zh-CN"/>
          <w:rPrChange w:id="5914" w:author="Ericsson User" w:date="2022-03-08T15:26:00Z">
            <w:rPr>
              <w:rFonts w:eastAsia="DengXian"/>
              <w:snapToGrid w:val="0"/>
              <w:lang w:eastAsia="zh-CN"/>
            </w:rPr>
          </w:rPrChange>
        </w:rPr>
        <w:tab/>
      </w:r>
      <w:r w:rsidRPr="00D303E7">
        <w:rPr>
          <w:rFonts w:eastAsia="DengXian"/>
          <w:snapToGrid w:val="0"/>
          <w:lang w:val="en-GB" w:eastAsia="zh-CN"/>
          <w:rPrChange w:id="5915" w:author="Ericsson User" w:date="2022-03-08T15:26:00Z">
            <w:rPr>
              <w:rFonts w:eastAsia="DengXian"/>
              <w:snapToGrid w:val="0"/>
              <w:lang w:eastAsia="zh-CN"/>
            </w:rPr>
          </w:rPrChange>
        </w:rPr>
        <w:tab/>
      </w:r>
      <w:r w:rsidRPr="00D303E7">
        <w:rPr>
          <w:rFonts w:eastAsia="DengXian"/>
          <w:snapToGrid w:val="0"/>
          <w:lang w:val="en-GB" w:eastAsia="zh-CN"/>
          <w:rPrChange w:id="5916" w:author="Ericsson User" w:date="2022-03-08T15:26:00Z">
            <w:rPr>
              <w:rFonts w:eastAsia="DengXian"/>
              <w:snapToGrid w:val="0"/>
              <w:lang w:eastAsia="zh-CN"/>
            </w:rPr>
          </w:rPrChange>
        </w:rPr>
        <w:tab/>
      </w:r>
      <w:r w:rsidRPr="00D303E7">
        <w:rPr>
          <w:rFonts w:eastAsia="DengXian"/>
          <w:snapToGrid w:val="0"/>
          <w:lang w:val="en-GB" w:eastAsia="zh-CN"/>
          <w:rPrChange w:id="5917" w:author="Ericsson User" w:date="2022-03-08T15:26:00Z">
            <w:rPr>
              <w:rFonts w:eastAsia="DengXian"/>
              <w:snapToGrid w:val="0"/>
              <w:lang w:eastAsia="zh-CN"/>
            </w:rPr>
          </w:rPrChange>
        </w:rPr>
        <w:tab/>
      </w:r>
      <w:r w:rsidRPr="00D303E7">
        <w:rPr>
          <w:lang w:val="en-GB" w:eastAsia="ja-JP"/>
          <w:rPrChange w:id="5918" w:author="Ericsson User" w:date="2022-03-08T15:26:00Z">
            <w:rPr>
              <w:lang w:eastAsia="ja-JP"/>
            </w:rPr>
          </w:rPrChange>
        </w:rPr>
        <w:t>ignore</w:t>
      </w:r>
    </w:p>
    <w:p w14:paraId="28DF840C" w14:textId="77777777" w:rsidR="004B7699" w:rsidRPr="00D303E7" w:rsidRDefault="004B7699" w:rsidP="00AE213C">
      <w:pPr>
        <w:pStyle w:val="PL"/>
        <w:rPr>
          <w:rFonts w:eastAsia="DengXian"/>
          <w:snapToGrid w:val="0"/>
          <w:lang w:val="en-GB" w:eastAsia="zh-CN"/>
          <w:rPrChange w:id="5919" w:author="Ericsson User" w:date="2022-03-08T15:26:00Z">
            <w:rPr>
              <w:rFonts w:eastAsia="DengXian"/>
              <w:snapToGrid w:val="0"/>
              <w:lang w:eastAsia="zh-CN"/>
            </w:rPr>
          </w:rPrChange>
        </w:rPr>
      </w:pPr>
      <w:r w:rsidRPr="00D303E7">
        <w:rPr>
          <w:rFonts w:eastAsia="DengXian"/>
          <w:snapToGrid w:val="0"/>
          <w:lang w:val="en-GB" w:eastAsia="zh-CN"/>
          <w:rPrChange w:id="5920" w:author="Ericsson User" w:date="2022-03-08T15:26:00Z">
            <w:rPr>
              <w:rFonts w:eastAsia="DengXian"/>
              <w:snapToGrid w:val="0"/>
              <w:lang w:eastAsia="zh-CN"/>
            </w:rPr>
          </w:rPrChange>
        </w:rPr>
        <w:t>}</w:t>
      </w:r>
    </w:p>
    <w:p w14:paraId="21D99BED" w14:textId="77777777" w:rsidR="004B7699" w:rsidRPr="00D303E7" w:rsidRDefault="004B7699" w:rsidP="00AE213C">
      <w:pPr>
        <w:pStyle w:val="PL"/>
        <w:rPr>
          <w:snapToGrid w:val="0"/>
          <w:lang w:val="en-GB"/>
          <w:rPrChange w:id="5921" w:author="Ericsson User" w:date="2022-03-08T15:26:00Z">
            <w:rPr>
              <w:snapToGrid w:val="0"/>
            </w:rPr>
          </w:rPrChange>
        </w:rPr>
      </w:pPr>
    </w:p>
    <w:p w14:paraId="343F90BA" w14:textId="77777777" w:rsidR="004B7699" w:rsidRPr="00D303E7" w:rsidRDefault="004B7699" w:rsidP="00AE213C">
      <w:pPr>
        <w:pStyle w:val="PL"/>
        <w:tabs>
          <w:tab w:val="left" w:pos="1840"/>
        </w:tabs>
        <w:rPr>
          <w:rFonts w:eastAsia="DengXian"/>
          <w:snapToGrid w:val="0"/>
          <w:lang w:val="en-GB" w:eastAsia="zh-CN"/>
          <w:rPrChange w:id="5922" w:author="Ericsson User" w:date="2022-03-08T15:26:00Z">
            <w:rPr>
              <w:rFonts w:eastAsia="DengXian"/>
              <w:snapToGrid w:val="0"/>
              <w:lang w:eastAsia="zh-CN"/>
            </w:rPr>
          </w:rPrChange>
        </w:rPr>
      </w:pPr>
      <w:r w:rsidRPr="00D303E7">
        <w:rPr>
          <w:snapToGrid w:val="0"/>
          <w:lang w:val="en-GB"/>
          <w:rPrChange w:id="5923" w:author="Ericsson User" w:date="2022-03-08T15:26:00Z">
            <w:rPr>
              <w:snapToGrid w:val="0"/>
            </w:rPr>
          </w:rPrChange>
        </w:rPr>
        <w:t>handoverReport</w:t>
      </w:r>
      <w:r w:rsidRPr="00D303E7">
        <w:rPr>
          <w:rFonts w:eastAsia="DengXian"/>
          <w:snapToGrid w:val="0"/>
          <w:lang w:val="en-GB" w:eastAsia="zh-CN"/>
          <w:rPrChange w:id="5924" w:author="Ericsson User" w:date="2022-03-08T15:26:00Z">
            <w:rPr>
              <w:rFonts w:eastAsia="DengXian"/>
              <w:snapToGrid w:val="0"/>
              <w:lang w:eastAsia="zh-CN"/>
            </w:rPr>
          </w:rPrChange>
        </w:rPr>
        <w:t xml:space="preserve"> XNAP-ELEMENTARY-PROCEDURE ::= {</w:t>
      </w:r>
    </w:p>
    <w:p w14:paraId="05A0058E" w14:textId="77777777" w:rsidR="004B7699" w:rsidRPr="00D303E7" w:rsidRDefault="004B7699" w:rsidP="00AE213C">
      <w:pPr>
        <w:pStyle w:val="PL"/>
        <w:rPr>
          <w:rFonts w:eastAsia="DengXian"/>
          <w:snapToGrid w:val="0"/>
          <w:lang w:val="en-GB" w:eastAsia="zh-CN"/>
          <w:rPrChange w:id="5925" w:author="Ericsson User" w:date="2022-03-08T15:26:00Z">
            <w:rPr>
              <w:rFonts w:eastAsia="DengXian"/>
              <w:snapToGrid w:val="0"/>
              <w:lang w:eastAsia="zh-CN"/>
            </w:rPr>
          </w:rPrChange>
        </w:rPr>
      </w:pPr>
      <w:r w:rsidRPr="00D303E7">
        <w:rPr>
          <w:rFonts w:eastAsia="DengXian"/>
          <w:snapToGrid w:val="0"/>
          <w:lang w:val="en-GB" w:eastAsia="zh-CN"/>
          <w:rPrChange w:id="5926" w:author="Ericsson User" w:date="2022-03-08T15:26:00Z">
            <w:rPr>
              <w:rFonts w:eastAsia="DengXian"/>
              <w:snapToGrid w:val="0"/>
              <w:lang w:eastAsia="zh-CN"/>
            </w:rPr>
          </w:rPrChange>
        </w:rPr>
        <w:tab/>
        <w:t>INITIATING MESSAGE</w:t>
      </w:r>
      <w:r w:rsidRPr="00D303E7">
        <w:rPr>
          <w:rFonts w:eastAsia="DengXian"/>
          <w:snapToGrid w:val="0"/>
          <w:lang w:val="en-GB" w:eastAsia="zh-CN"/>
          <w:rPrChange w:id="5927" w:author="Ericsson User" w:date="2022-03-08T15:26:00Z">
            <w:rPr>
              <w:rFonts w:eastAsia="DengXian"/>
              <w:snapToGrid w:val="0"/>
              <w:lang w:eastAsia="zh-CN"/>
            </w:rPr>
          </w:rPrChange>
        </w:rPr>
        <w:tab/>
      </w:r>
      <w:r w:rsidRPr="00D303E7">
        <w:rPr>
          <w:rFonts w:eastAsia="DengXian"/>
          <w:snapToGrid w:val="0"/>
          <w:lang w:val="en-GB" w:eastAsia="zh-CN"/>
          <w:rPrChange w:id="5928" w:author="Ericsson User" w:date="2022-03-08T15:26:00Z">
            <w:rPr>
              <w:rFonts w:eastAsia="DengXian"/>
              <w:snapToGrid w:val="0"/>
              <w:lang w:eastAsia="zh-CN"/>
            </w:rPr>
          </w:rPrChange>
        </w:rPr>
        <w:tab/>
      </w:r>
      <w:r w:rsidRPr="00D303E7">
        <w:rPr>
          <w:snapToGrid w:val="0"/>
          <w:lang w:val="en-GB"/>
          <w:rPrChange w:id="5929" w:author="Ericsson User" w:date="2022-03-08T15:26:00Z">
            <w:rPr>
              <w:snapToGrid w:val="0"/>
            </w:rPr>
          </w:rPrChange>
        </w:rPr>
        <w:t>HandoverReport</w:t>
      </w:r>
    </w:p>
    <w:p w14:paraId="6701C979" w14:textId="77777777" w:rsidR="004B7699" w:rsidRPr="00D303E7" w:rsidRDefault="004B7699" w:rsidP="00AE213C">
      <w:pPr>
        <w:pStyle w:val="PL"/>
        <w:rPr>
          <w:rFonts w:eastAsia="DengXian"/>
          <w:snapToGrid w:val="0"/>
          <w:lang w:val="en-GB" w:eastAsia="zh-CN"/>
          <w:rPrChange w:id="5930" w:author="Ericsson User" w:date="2022-03-08T15:26:00Z">
            <w:rPr>
              <w:rFonts w:eastAsia="DengXian"/>
              <w:snapToGrid w:val="0"/>
              <w:lang w:eastAsia="zh-CN"/>
            </w:rPr>
          </w:rPrChange>
        </w:rPr>
      </w:pPr>
      <w:r w:rsidRPr="00D303E7">
        <w:rPr>
          <w:rFonts w:eastAsia="DengXian"/>
          <w:snapToGrid w:val="0"/>
          <w:lang w:val="en-GB" w:eastAsia="zh-CN"/>
          <w:rPrChange w:id="5931" w:author="Ericsson User" w:date="2022-03-08T15:26:00Z">
            <w:rPr>
              <w:rFonts w:eastAsia="DengXian"/>
              <w:snapToGrid w:val="0"/>
              <w:lang w:eastAsia="zh-CN"/>
            </w:rPr>
          </w:rPrChange>
        </w:rPr>
        <w:tab/>
        <w:t>PROCEDURE CODE</w:t>
      </w:r>
      <w:r w:rsidRPr="00D303E7">
        <w:rPr>
          <w:rFonts w:eastAsia="DengXian"/>
          <w:snapToGrid w:val="0"/>
          <w:lang w:val="en-GB" w:eastAsia="zh-CN"/>
          <w:rPrChange w:id="5932" w:author="Ericsson User" w:date="2022-03-08T15:26:00Z">
            <w:rPr>
              <w:rFonts w:eastAsia="DengXian"/>
              <w:snapToGrid w:val="0"/>
              <w:lang w:eastAsia="zh-CN"/>
            </w:rPr>
          </w:rPrChange>
        </w:rPr>
        <w:tab/>
      </w:r>
      <w:r w:rsidRPr="00D303E7">
        <w:rPr>
          <w:rFonts w:eastAsia="DengXian"/>
          <w:snapToGrid w:val="0"/>
          <w:lang w:val="en-GB" w:eastAsia="zh-CN"/>
          <w:rPrChange w:id="5933" w:author="Ericsson User" w:date="2022-03-08T15:26:00Z">
            <w:rPr>
              <w:rFonts w:eastAsia="DengXian"/>
              <w:snapToGrid w:val="0"/>
              <w:lang w:eastAsia="zh-CN"/>
            </w:rPr>
          </w:rPrChange>
        </w:rPr>
        <w:tab/>
      </w:r>
      <w:r w:rsidRPr="00D303E7">
        <w:rPr>
          <w:rFonts w:eastAsia="DengXian"/>
          <w:snapToGrid w:val="0"/>
          <w:lang w:val="en-GB" w:eastAsia="zh-CN"/>
          <w:rPrChange w:id="5934" w:author="Ericsson User" w:date="2022-03-08T15:26:00Z">
            <w:rPr>
              <w:rFonts w:eastAsia="DengXian"/>
              <w:snapToGrid w:val="0"/>
              <w:lang w:eastAsia="zh-CN"/>
            </w:rPr>
          </w:rPrChange>
        </w:rPr>
        <w:tab/>
      </w:r>
      <w:r w:rsidRPr="00D303E7">
        <w:rPr>
          <w:snapToGrid w:val="0"/>
          <w:lang w:val="en-GB"/>
          <w:rPrChange w:id="5935" w:author="Ericsson User" w:date="2022-03-08T15:26:00Z">
            <w:rPr>
              <w:snapToGrid w:val="0"/>
            </w:rPr>
          </w:rPrChange>
        </w:rPr>
        <w:t>id-handoverReport</w:t>
      </w:r>
    </w:p>
    <w:p w14:paraId="4A9B27F2" w14:textId="77777777" w:rsidR="004B7699" w:rsidRPr="00D303E7" w:rsidRDefault="004B7699" w:rsidP="00AE213C">
      <w:pPr>
        <w:pStyle w:val="PL"/>
        <w:rPr>
          <w:rFonts w:eastAsia="DengXian"/>
          <w:snapToGrid w:val="0"/>
          <w:lang w:val="en-GB" w:eastAsia="zh-CN"/>
          <w:rPrChange w:id="5936" w:author="Ericsson User" w:date="2022-03-08T15:26:00Z">
            <w:rPr>
              <w:rFonts w:eastAsia="DengXian"/>
              <w:snapToGrid w:val="0"/>
              <w:lang w:eastAsia="zh-CN"/>
            </w:rPr>
          </w:rPrChange>
        </w:rPr>
      </w:pPr>
      <w:r w:rsidRPr="00D303E7">
        <w:rPr>
          <w:rFonts w:eastAsia="DengXian"/>
          <w:snapToGrid w:val="0"/>
          <w:lang w:val="en-GB" w:eastAsia="zh-CN"/>
          <w:rPrChange w:id="5937" w:author="Ericsson User" w:date="2022-03-08T15:26:00Z">
            <w:rPr>
              <w:rFonts w:eastAsia="DengXian"/>
              <w:snapToGrid w:val="0"/>
              <w:lang w:eastAsia="zh-CN"/>
            </w:rPr>
          </w:rPrChange>
        </w:rPr>
        <w:tab/>
        <w:t>CRITICALITY</w:t>
      </w:r>
      <w:r w:rsidRPr="00D303E7">
        <w:rPr>
          <w:rFonts w:eastAsia="DengXian"/>
          <w:snapToGrid w:val="0"/>
          <w:lang w:val="en-GB" w:eastAsia="zh-CN"/>
          <w:rPrChange w:id="5938" w:author="Ericsson User" w:date="2022-03-08T15:26:00Z">
            <w:rPr>
              <w:rFonts w:eastAsia="DengXian"/>
              <w:snapToGrid w:val="0"/>
              <w:lang w:eastAsia="zh-CN"/>
            </w:rPr>
          </w:rPrChange>
        </w:rPr>
        <w:tab/>
      </w:r>
      <w:r w:rsidRPr="00D303E7">
        <w:rPr>
          <w:rFonts w:eastAsia="DengXian"/>
          <w:snapToGrid w:val="0"/>
          <w:lang w:val="en-GB" w:eastAsia="zh-CN"/>
          <w:rPrChange w:id="5939" w:author="Ericsson User" w:date="2022-03-08T15:26:00Z">
            <w:rPr>
              <w:rFonts w:eastAsia="DengXian"/>
              <w:snapToGrid w:val="0"/>
              <w:lang w:eastAsia="zh-CN"/>
            </w:rPr>
          </w:rPrChange>
        </w:rPr>
        <w:tab/>
      </w:r>
      <w:r w:rsidRPr="00D303E7">
        <w:rPr>
          <w:rFonts w:eastAsia="DengXian"/>
          <w:snapToGrid w:val="0"/>
          <w:lang w:val="en-GB" w:eastAsia="zh-CN"/>
          <w:rPrChange w:id="5940" w:author="Ericsson User" w:date="2022-03-08T15:26:00Z">
            <w:rPr>
              <w:rFonts w:eastAsia="DengXian"/>
              <w:snapToGrid w:val="0"/>
              <w:lang w:eastAsia="zh-CN"/>
            </w:rPr>
          </w:rPrChange>
        </w:rPr>
        <w:tab/>
      </w:r>
      <w:r w:rsidRPr="00D303E7">
        <w:rPr>
          <w:rFonts w:eastAsia="DengXian"/>
          <w:snapToGrid w:val="0"/>
          <w:lang w:val="en-GB" w:eastAsia="zh-CN"/>
          <w:rPrChange w:id="5941" w:author="Ericsson User" w:date="2022-03-08T15:26:00Z">
            <w:rPr>
              <w:rFonts w:eastAsia="DengXian"/>
              <w:snapToGrid w:val="0"/>
              <w:lang w:eastAsia="zh-CN"/>
            </w:rPr>
          </w:rPrChange>
        </w:rPr>
        <w:tab/>
      </w:r>
      <w:r w:rsidRPr="00D303E7">
        <w:rPr>
          <w:lang w:val="en-GB" w:eastAsia="ja-JP"/>
          <w:rPrChange w:id="5942" w:author="Ericsson User" w:date="2022-03-08T15:26:00Z">
            <w:rPr>
              <w:lang w:eastAsia="ja-JP"/>
            </w:rPr>
          </w:rPrChange>
        </w:rPr>
        <w:t>ignore</w:t>
      </w:r>
    </w:p>
    <w:p w14:paraId="3D58502C" w14:textId="77777777" w:rsidR="004B7699" w:rsidRPr="00D303E7" w:rsidRDefault="004B7699" w:rsidP="00AE213C">
      <w:pPr>
        <w:pStyle w:val="PL"/>
        <w:rPr>
          <w:rFonts w:eastAsia="DengXian"/>
          <w:snapToGrid w:val="0"/>
          <w:lang w:val="en-GB" w:eastAsia="zh-CN"/>
          <w:rPrChange w:id="5943" w:author="Ericsson User" w:date="2022-03-08T15:26:00Z">
            <w:rPr>
              <w:rFonts w:eastAsia="DengXian"/>
              <w:snapToGrid w:val="0"/>
              <w:lang w:eastAsia="zh-CN"/>
            </w:rPr>
          </w:rPrChange>
        </w:rPr>
      </w:pPr>
      <w:r w:rsidRPr="00D303E7">
        <w:rPr>
          <w:rFonts w:eastAsia="DengXian"/>
          <w:snapToGrid w:val="0"/>
          <w:lang w:val="en-GB" w:eastAsia="zh-CN"/>
          <w:rPrChange w:id="5944" w:author="Ericsson User" w:date="2022-03-08T15:26:00Z">
            <w:rPr>
              <w:rFonts w:eastAsia="DengXian"/>
              <w:snapToGrid w:val="0"/>
              <w:lang w:eastAsia="zh-CN"/>
            </w:rPr>
          </w:rPrChange>
        </w:rPr>
        <w:t>}</w:t>
      </w:r>
    </w:p>
    <w:p w14:paraId="000878FC" w14:textId="77777777" w:rsidR="004B7699" w:rsidRPr="00D303E7" w:rsidRDefault="004B7699" w:rsidP="00AE213C">
      <w:pPr>
        <w:pStyle w:val="PL"/>
        <w:rPr>
          <w:snapToGrid w:val="0"/>
          <w:lang w:val="en-GB"/>
          <w:rPrChange w:id="5945" w:author="Ericsson User" w:date="2022-03-08T15:26:00Z">
            <w:rPr>
              <w:snapToGrid w:val="0"/>
            </w:rPr>
          </w:rPrChange>
        </w:rPr>
      </w:pPr>
    </w:p>
    <w:p w14:paraId="60161C95" w14:textId="77777777" w:rsidR="004B7699" w:rsidRPr="00D303E7" w:rsidRDefault="004B7699" w:rsidP="00AE213C">
      <w:pPr>
        <w:pStyle w:val="PL"/>
        <w:spacing w:line="0" w:lineRule="atLeast"/>
        <w:rPr>
          <w:noProof w:val="0"/>
          <w:snapToGrid w:val="0"/>
          <w:lang w:val="en-GB"/>
          <w:rPrChange w:id="5946" w:author="Ericsson User" w:date="2022-03-08T15:26:00Z">
            <w:rPr>
              <w:noProof w:val="0"/>
              <w:snapToGrid w:val="0"/>
            </w:rPr>
          </w:rPrChange>
        </w:rPr>
      </w:pPr>
      <w:r w:rsidRPr="00D303E7">
        <w:rPr>
          <w:noProof w:val="0"/>
          <w:snapToGrid w:val="0"/>
          <w:lang w:val="en-GB"/>
          <w:rPrChange w:id="5947" w:author="Ericsson User" w:date="2022-03-08T15:26:00Z">
            <w:rPr>
              <w:noProof w:val="0"/>
              <w:snapToGrid w:val="0"/>
            </w:rPr>
          </w:rPrChange>
        </w:rPr>
        <w:t>resourceStatusReportingInitiation</w:t>
      </w:r>
      <w:r w:rsidRPr="00D303E7">
        <w:rPr>
          <w:noProof w:val="0"/>
          <w:snapToGrid w:val="0"/>
          <w:lang w:val="en-GB"/>
          <w:rPrChange w:id="5948" w:author="Ericsson User" w:date="2022-03-08T15:26:00Z">
            <w:rPr>
              <w:noProof w:val="0"/>
              <w:snapToGrid w:val="0"/>
            </w:rPr>
          </w:rPrChange>
        </w:rPr>
        <w:tab/>
        <w:t>XNAP-ELEMENTARY-PROCEDURE ::= {</w:t>
      </w:r>
    </w:p>
    <w:p w14:paraId="4B537372" w14:textId="77777777" w:rsidR="004B7699" w:rsidRPr="00D303E7" w:rsidRDefault="004B7699" w:rsidP="00AE213C">
      <w:pPr>
        <w:pStyle w:val="PL"/>
        <w:spacing w:line="0" w:lineRule="atLeast"/>
        <w:rPr>
          <w:noProof w:val="0"/>
          <w:snapToGrid w:val="0"/>
          <w:lang w:val="en-GB"/>
          <w:rPrChange w:id="5949" w:author="Ericsson User" w:date="2022-03-08T15:26:00Z">
            <w:rPr>
              <w:noProof w:val="0"/>
              <w:snapToGrid w:val="0"/>
            </w:rPr>
          </w:rPrChange>
        </w:rPr>
      </w:pPr>
      <w:r w:rsidRPr="00D303E7">
        <w:rPr>
          <w:noProof w:val="0"/>
          <w:snapToGrid w:val="0"/>
          <w:lang w:val="en-GB"/>
          <w:rPrChange w:id="5950" w:author="Ericsson User" w:date="2022-03-08T15:26:00Z">
            <w:rPr>
              <w:noProof w:val="0"/>
              <w:snapToGrid w:val="0"/>
            </w:rPr>
          </w:rPrChange>
        </w:rPr>
        <w:tab/>
        <w:t>INITIATING MESSAGE</w:t>
      </w:r>
      <w:r w:rsidRPr="00D303E7">
        <w:rPr>
          <w:noProof w:val="0"/>
          <w:snapToGrid w:val="0"/>
          <w:lang w:val="en-GB"/>
          <w:rPrChange w:id="5951" w:author="Ericsson User" w:date="2022-03-08T15:26:00Z">
            <w:rPr>
              <w:noProof w:val="0"/>
              <w:snapToGrid w:val="0"/>
            </w:rPr>
          </w:rPrChange>
        </w:rPr>
        <w:tab/>
      </w:r>
      <w:r w:rsidRPr="00D303E7">
        <w:rPr>
          <w:noProof w:val="0"/>
          <w:snapToGrid w:val="0"/>
          <w:lang w:val="en-GB"/>
          <w:rPrChange w:id="5952" w:author="Ericsson User" w:date="2022-03-08T15:26:00Z">
            <w:rPr>
              <w:noProof w:val="0"/>
              <w:snapToGrid w:val="0"/>
            </w:rPr>
          </w:rPrChange>
        </w:rPr>
        <w:tab/>
      </w:r>
      <w:r w:rsidRPr="00D303E7">
        <w:rPr>
          <w:noProof w:val="0"/>
          <w:snapToGrid w:val="0"/>
          <w:lang w:val="en-GB"/>
          <w:rPrChange w:id="5953" w:author="Ericsson User" w:date="2022-03-08T15:26:00Z">
            <w:rPr>
              <w:noProof w:val="0"/>
              <w:snapToGrid w:val="0"/>
            </w:rPr>
          </w:rPrChange>
        </w:rPr>
        <w:tab/>
      </w:r>
      <w:r w:rsidRPr="00D303E7">
        <w:rPr>
          <w:noProof w:val="0"/>
          <w:snapToGrid w:val="0"/>
          <w:lang w:val="en-GB"/>
          <w:rPrChange w:id="5954" w:author="Ericsson User" w:date="2022-03-08T15:26:00Z">
            <w:rPr>
              <w:noProof w:val="0"/>
              <w:snapToGrid w:val="0"/>
            </w:rPr>
          </w:rPrChange>
        </w:rPr>
        <w:tab/>
        <w:t>ResourceStatusRequest</w:t>
      </w:r>
    </w:p>
    <w:p w14:paraId="5B80B26E" w14:textId="77777777" w:rsidR="004B7699" w:rsidRPr="00D303E7" w:rsidRDefault="004B7699" w:rsidP="00AE213C">
      <w:pPr>
        <w:pStyle w:val="PL"/>
        <w:spacing w:line="0" w:lineRule="atLeast"/>
        <w:rPr>
          <w:noProof w:val="0"/>
          <w:snapToGrid w:val="0"/>
          <w:lang w:val="en-GB"/>
          <w:rPrChange w:id="5955" w:author="Ericsson User" w:date="2022-03-08T15:26:00Z">
            <w:rPr>
              <w:noProof w:val="0"/>
              <w:snapToGrid w:val="0"/>
            </w:rPr>
          </w:rPrChange>
        </w:rPr>
      </w:pPr>
      <w:r w:rsidRPr="00D303E7">
        <w:rPr>
          <w:noProof w:val="0"/>
          <w:snapToGrid w:val="0"/>
          <w:lang w:val="en-GB"/>
          <w:rPrChange w:id="5956" w:author="Ericsson User" w:date="2022-03-08T15:26:00Z">
            <w:rPr>
              <w:noProof w:val="0"/>
              <w:snapToGrid w:val="0"/>
            </w:rPr>
          </w:rPrChange>
        </w:rPr>
        <w:tab/>
        <w:t>SUCCESSFUL OUTCOME</w:t>
      </w:r>
      <w:r w:rsidRPr="00D303E7">
        <w:rPr>
          <w:noProof w:val="0"/>
          <w:snapToGrid w:val="0"/>
          <w:lang w:val="en-GB"/>
          <w:rPrChange w:id="5957" w:author="Ericsson User" w:date="2022-03-08T15:26:00Z">
            <w:rPr>
              <w:noProof w:val="0"/>
              <w:snapToGrid w:val="0"/>
            </w:rPr>
          </w:rPrChange>
        </w:rPr>
        <w:tab/>
      </w:r>
      <w:r w:rsidRPr="00D303E7">
        <w:rPr>
          <w:noProof w:val="0"/>
          <w:snapToGrid w:val="0"/>
          <w:lang w:val="en-GB"/>
          <w:rPrChange w:id="5958" w:author="Ericsson User" w:date="2022-03-08T15:26:00Z">
            <w:rPr>
              <w:noProof w:val="0"/>
              <w:snapToGrid w:val="0"/>
            </w:rPr>
          </w:rPrChange>
        </w:rPr>
        <w:tab/>
      </w:r>
      <w:r w:rsidRPr="00D303E7">
        <w:rPr>
          <w:noProof w:val="0"/>
          <w:snapToGrid w:val="0"/>
          <w:lang w:val="en-GB"/>
          <w:rPrChange w:id="5959" w:author="Ericsson User" w:date="2022-03-08T15:26:00Z">
            <w:rPr>
              <w:noProof w:val="0"/>
              <w:snapToGrid w:val="0"/>
            </w:rPr>
          </w:rPrChange>
        </w:rPr>
        <w:tab/>
      </w:r>
      <w:r w:rsidRPr="00D303E7">
        <w:rPr>
          <w:noProof w:val="0"/>
          <w:snapToGrid w:val="0"/>
          <w:lang w:val="en-GB"/>
          <w:rPrChange w:id="5960" w:author="Ericsson User" w:date="2022-03-08T15:26:00Z">
            <w:rPr>
              <w:noProof w:val="0"/>
              <w:snapToGrid w:val="0"/>
            </w:rPr>
          </w:rPrChange>
        </w:rPr>
        <w:tab/>
        <w:t>ResourceStatusResponse</w:t>
      </w:r>
    </w:p>
    <w:p w14:paraId="734A13E1" w14:textId="77777777" w:rsidR="004B7699" w:rsidRPr="00D303E7" w:rsidRDefault="004B7699" w:rsidP="00AE213C">
      <w:pPr>
        <w:pStyle w:val="PL"/>
        <w:tabs>
          <w:tab w:val="left" w:pos="3412"/>
          <w:tab w:val="left" w:pos="3872"/>
        </w:tabs>
        <w:spacing w:line="0" w:lineRule="atLeast"/>
        <w:rPr>
          <w:noProof w:val="0"/>
          <w:snapToGrid w:val="0"/>
          <w:lang w:val="en-GB"/>
          <w:rPrChange w:id="5961" w:author="Ericsson User" w:date="2022-03-08T15:26:00Z">
            <w:rPr>
              <w:noProof w:val="0"/>
              <w:snapToGrid w:val="0"/>
            </w:rPr>
          </w:rPrChange>
        </w:rPr>
      </w:pPr>
      <w:r w:rsidRPr="00D303E7">
        <w:rPr>
          <w:noProof w:val="0"/>
          <w:snapToGrid w:val="0"/>
          <w:lang w:val="en-GB"/>
          <w:rPrChange w:id="5962" w:author="Ericsson User" w:date="2022-03-08T15:26:00Z">
            <w:rPr>
              <w:noProof w:val="0"/>
              <w:snapToGrid w:val="0"/>
            </w:rPr>
          </w:rPrChange>
        </w:rPr>
        <w:tab/>
        <w:t>UNSUCCESSFUL OUTCOME</w:t>
      </w:r>
      <w:r w:rsidRPr="00D303E7">
        <w:rPr>
          <w:noProof w:val="0"/>
          <w:snapToGrid w:val="0"/>
          <w:lang w:val="en-GB"/>
          <w:rPrChange w:id="5963" w:author="Ericsson User" w:date="2022-03-08T15:26:00Z">
            <w:rPr>
              <w:noProof w:val="0"/>
              <w:snapToGrid w:val="0"/>
            </w:rPr>
          </w:rPrChange>
        </w:rPr>
        <w:tab/>
      </w:r>
      <w:r w:rsidRPr="00D303E7">
        <w:rPr>
          <w:noProof w:val="0"/>
          <w:snapToGrid w:val="0"/>
          <w:lang w:val="en-GB"/>
          <w:rPrChange w:id="5964" w:author="Ericsson User" w:date="2022-03-08T15:26:00Z">
            <w:rPr>
              <w:noProof w:val="0"/>
              <w:snapToGrid w:val="0"/>
            </w:rPr>
          </w:rPrChange>
        </w:rPr>
        <w:tab/>
      </w:r>
      <w:r w:rsidRPr="00D303E7">
        <w:rPr>
          <w:noProof w:val="0"/>
          <w:snapToGrid w:val="0"/>
          <w:lang w:val="en-GB"/>
          <w:rPrChange w:id="5965" w:author="Ericsson User" w:date="2022-03-08T15:26:00Z">
            <w:rPr>
              <w:noProof w:val="0"/>
              <w:snapToGrid w:val="0"/>
            </w:rPr>
          </w:rPrChange>
        </w:rPr>
        <w:tab/>
        <w:t>ResourceStatusFailure</w:t>
      </w:r>
    </w:p>
    <w:p w14:paraId="7BE98A7B" w14:textId="77777777" w:rsidR="004B7699" w:rsidRPr="00D303E7" w:rsidRDefault="004B7699" w:rsidP="00AE213C">
      <w:pPr>
        <w:pStyle w:val="PL"/>
        <w:spacing w:line="0" w:lineRule="atLeast"/>
        <w:rPr>
          <w:noProof w:val="0"/>
          <w:snapToGrid w:val="0"/>
          <w:lang w:val="en-GB"/>
          <w:rPrChange w:id="5966" w:author="Ericsson User" w:date="2022-03-08T15:26:00Z">
            <w:rPr>
              <w:noProof w:val="0"/>
              <w:snapToGrid w:val="0"/>
            </w:rPr>
          </w:rPrChange>
        </w:rPr>
      </w:pPr>
      <w:r w:rsidRPr="00D303E7">
        <w:rPr>
          <w:noProof w:val="0"/>
          <w:snapToGrid w:val="0"/>
          <w:lang w:val="en-GB"/>
          <w:rPrChange w:id="5967" w:author="Ericsson User" w:date="2022-03-08T15:26:00Z">
            <w:rPr>
              <w:noProof w:val="0"/>
              <w:snapToGrid w:val="0"/>
            </w:rPr>
          </w:rPrChange>
        </w:rPr>
        <w:tab/>
        <w:t>PROCEDURE CODE</w:t>
      </w:r>
      <w:r w:rsidRPr="00D303E7">
        <w:rPr>
          <w:noProof w:val="0"/>
          <w:snapToGrid w:val="0"/>
          <w:lang w:val="en-GB"/>
          <w:rPrChange w:id="5968" w:author="Ericsson User" w:date="2022-03-08T15:26:00Z">
            <w:rPr>
              <w:noProof w:val="0"/>
              <w:snapToGrid w:val="0"/>
            </w:rPr>
          </w:rPrChange>
        </w:rPr>
        <w:tab/>
      </w:r>
      <w:r w:rsidRPr="00D303E7">
        <w:rPr>
          <w:noProof w:val="0"/>
          <w:snapToGrid w:val="0"/>
          <w:lang w:val="en-GB"/>
          <w:rPrChange w:id="5969" w:author="Ericsson User" w:date="2022-03-08T15:26:00Z">
            <w:rPr>
              <w:noProof w:val="0"/>
              <w:snapToGrid w:val="0"/>
            </w:rPr>
          </w:rPrChange>
        </w:rPr>
        <w:tab/>
      </w:r>
      <w:r w:rsidRPr="00D303E7">
        <w:rPr>
          <w:noProof w:val="0"/>
          <w:snapToGrid w:val="0"/>
          <w:lang w:val="en-GB"/>
          <w:rPrChange w:id="5970" w:author="Ericsson User" w:date="2022-03-08T15:26:00Z">
            <w:rPr>
              <w:noProof w:val="0"/>
              <w:snapToGrid w:val="0"/>
            </w:rPr>
          </w:rPrChange>
        </w:rPr>
        <w:tab/>
      </w:r>
      <w:r w:rsidRPr="00D303E7">
        <w:rPr>
          <w:noProof w:val="0"/>
          <w:snapToGrid w:val="0"/>
          <w:lang w:val="en-GB"/>
          <w:rPrChange w:id="5971" w:author="Ericsson User" w:date="2022-03-08T15:26:00Z">
            <w:rPr>
              <w:noProof w:val="0"/>
              <w:snapToGrid w:val="0"/>
            </w:rPr>
          </w:rPrChange>
        </w:rPr>
        <w:tab/>
      </w:r>
      <w:r w:rsidRPr="00D303E7">
        <w:rPr>
          <w:noProof w:val="0"/>
          <w:snapToGrid w:val="0"/>
          <w:lang w:val="en-GB"/>
          <w:rPrChange w:id="5972" w:author="Ericsson User" w:date="2022-03-08T15:26:00Z">
            <w:rPr>
              <w:noProof w:val="0"/>
              <w:snapToGrid w:val="0"/>
            </w:rPr>
          </w:rPrChange>
        </w:rPr>
        <w:tab/>
        <w:t>id-resourceStatusReportingInitiation</w:t>
      </w:r>
    </w:p>
    <w:p w14:paraId="497298AE" w14:textId="77777777" w:rsidR="004B7699" w:rsidRPr="00D303E7" w:rsidRDefault="004B7699" w:rsidP="00AE213C">
      <w:pPr>
        <w:pStyle w:val="PL"/>
        <w:spacing w:line="0" w:lineRule="atLeast"/>
        <w:rPr>
          <w:noProof w:val="0"/>
          <w:snapToGrid w:val="0"/>
          <w:lang w:val="en-GB"/>
          <w:rPrChange w:id="5973" w:author="Ericsson User" w:date="2022-03-08T15:26:00Z">
            <w:rPr>
              <w:noProof w:val="0"/>
              <w:snapToGrid w:val="0"/>
            </w:rPr>
          </w:rPrChange>
        </w:rPr>
      </w:pPr>
      <w:r w:rsidRPr="00D303E7">
        <w:rPr>
          <w:noProof w:val="0"/>
          <w:snapToGrid w:val="0"/>
          <w:lang w:val="en-GB"/>
          <w:rPrChange w:id="5974" w:author="Ericsson User" w:date="2022-03-08T15:26:00Z">
            <w:rPr>
              <w:noProof w:val="0"/>
              <w:snapToGrid w:val="0"/>
            </w:rPr>
          </w:rPrChange>
        </w:rPr>
        <w:tab/>
        <w:t>CRITICALITY</w:t>
      </w:r>
      <w:r w:rsidRPr="00D303E7">
        <w:rPr>
          <w:noProof w:val="0"/>
          <w:snapToGrid w:val="0"/>
          <w:lang w:val="en-GB"/>
          <w:rPrChange w:id="5975" w:author="Ericsson User" w:date="2022-03-08T15:26:00Z">
            <w:rPr>
              <w:noProof w:val="0"/>
              <w:snapToGrid w:val="0"/>
            </w:rPr>
          </w:rPrChange>
        </w:rPr>
        <w:tab/>
      </w:r>
      <w:r w:rsidRPr="00D303E7">
        <w:rPr>
          <w:noProof w:val="0"/>
          <w:snapToGrid w:val="0"/>
          <w:lang w:val="en-GB"/>
          <w:rPrChange w:id="5976" w:author="Ericsson User" w:date="2022-03-08T15:26:00Z">
            <w:rPr>
              <w:noProof w:val="0"/>
              <w:snapToGrid w:val="0"/>
            </w:rPr>
          </w:rPrChange>
        </w:rPr>
        <w:tab/>
      </w:r>
      <w:r w:rsidRPr="00D303E7">
        <w:rPr>
          <w:noProof w:val="0"/>
          <w:snapToGrid w:val="0"/>
          <w:lang w:val="en-GB"/>
          <w:rPrChange w:id="5977" w:author="Ericsson User" w:date="2022-03-08T15:26:00Z">
            <w:rPr>
              <w:noProof w:val="0"/>
              <w:snapToGrid w:val="0"/>
            </w:rPr>
          </w:rPrChange>
        </w:rPr>
        <w:tab/>
      </w:r>
      <w:r w:rsidRPr="00D303E7">
        <w:rPr>
          <w:noProof w:val="0"/>
          <w:snapToGrid w:val="0"/>
          <w:lang w:val="en-GB"/>
          <w:rPrChange w:id="5978" w:author="Ericsson User" w:date="2022-03-08T15:26:00Z">
            <w:rPr>
              <w:noProof w:val="0"/>
              <w:snapToGrid w:val="0"/>
            </w:rPr>
          </w:rPrChange>
        </w:rPr>
        <w:tab/>
      </w:r>
      <w:r w:rsidRPr="00D303E7">
        <w:rPr>
          <w:noProof w:val="0"/>
          <w:snapToGrid w:val="0"/>
          <w:lang w:val="en-GB"/>
          <w:rPrChange w:id="5979" w:author="Ericsson User" w:date="2022-03-08T15:26:00Z">
            <w:rPr>
              <w:noProof w:val="0"/>
              <w:snapToGrid w:val="0"/>
            </w:rPr>
          </w:rPrChange>
        </w:rPr>
        <w:tab/>
      </w:r>
      <w:r w:rsidRPr="00D303E7">
        <w:rPr>
          <w:noProof w:val="0"/>
          <w:snapToGrid w:val="0"/>
          <w:lang w:val="en-GB"/>
          <w:rPrChange w:id="5980" w:author="Ericsson User" w:date="2022-03-08T15:26:00Z">
            <w:rPr>
              <w:noProof w:val="0"/>
              <w:snapToGrid w:val="0"/>
            </w:rPr>
          </w:rPrChange>
        </w:rPr>
        <w:tab/>
        <w:t>reject</w:t>
      </w:r>
    </w:p>
    <w:p w14:paraId="4C5818C3" w14:textId="77777777" w:rsidR="004B7699" w:rsidRPr="00D303E7" w:rsidRDefault="004B7699" w:rsidP="00AE213C">
      <w:pPr>
        <w:pStyle w:val="PL"/>
        <w:spacing w:line="0" w:lineRule="atLeast"/>
        <w:rPr>
          <w:noProof w:val="0"/>
          <w:snapToGrid w:val="0"/>
          <w:lang w:val="en-GB"/>
          <w:rPrChange w:id="5981" w:author="Ericsson User" w:date="2022-03-08T15:26:00Z">
            <w:rPr>
              <w:noProof w:val="0"/>
              <w:snapToGrid w:val="0"/>
            </w:rPr>
          </w:rPrChange>
        </w:rPr>
      </w:pPr>
      <w:r w:rsidRPr="00D303E7">
        <w:rPr>
          <w:noProof w:val="0"/>
          <w:snapToGrid w:val="0"/>
          <w:lang w:val="en-GB"/>
          <w:rPrChange w:id="5982" w:author="Ericsson User" w:date="2022-03-08T15:26:00Z">
            <w:rPr>
              <w:noProof w:val="0"/>
              <w:snapToGrid w:val="0"/>
            </w:rPr>
          </w:rPrChange>
        </w:rPr>
        <w:t>}</w:t>
      </w:r>
    </w:p>
    <w:p w14:paraId="6ABACA9A" w14:textId="77777777" w:rsidR="004B7699" w:rsidRPr="00D303E7" w:rsidRDefault="004B7699" w:rsidP="00AE213C">
      <w:pPr>
        <w:pStyle w:val="PL"/>
        <w:rPr>
          <w:snapToGrid w:val="0"/>
          <w:lang w:val="en-GB"/>
          <w:rPrChange w:id="5983" w:author="Ericsson User" w:date="2022-03-08T15:26:00Z">
            <w:rPr>
              <w:snapToGrid w:val="0"/>
            </w:rPr>
          </w:rPrChange>
        </w:rPr>
      </w:pPr>
    </w:p>
    <w:p w14:paraId="1AFB6704" w14:textId="77777777" w:rsidR="004B7699" w:rsidRPr="00D303E7" w:rsidRDefault="004B7699" w:rsidP="00AE213C">
      <w:pPr>
        <w:pStyle w:val="PL"/>
        <w:spacing w:line="0" w:lineRule="atLeast"/>
        <w:rPr>
          <w:noProof w:val="0"/>
          <w:snapToGrid w:val="0"/>
          <w:lang w:val="en-GB"/>
          <w:rPrChange w:id="5984" w:author="Ericsson User" w:date="2022-03-08T15:26:00Z">
            <w:rPr>
              <w:noProof w:val="0"/>
              <w:snapToGrid w:val="0"/>
            </w:rPr>
          </w:rPrChange>
        </w:rPr>
      </w:pPr>
      <w:r w:rsidRPr="00D303E7">
        <w:rPr>
          <w:noProof w:val="0"/>
          <w:snapToGrid w:val="0"/>
          <w:lang w:val="en-GB"/>
          <w:rPrChange w:id="5985" w:author="Ericsson User" w:date="2022-03-08T15:26:00Z">
            <w:rPr>
              <w:noProof w:val="0"/>
              <w:snapToGrid w:val="0"/>
            </w:rPr>
          </w:rPrChange>
        </w:rPr>
        <w:t>resourceStatusReporting XNAP-ELEMENTARY-PROCEDURE ::= {</w:t>
      </w:r>
    </w:p>
    <w:p w14:paraId="39ABBB9A" w14:textId="77777777" w:rsidR="004B7699" w:rsidRPr="00D303E7" w:rsidRDefault="004B7699" w:rsidP="00AE213C">
      <w:pPr>
        <w:pStyle w:val="PL"/>
        <w:spacing w:line="0" w:lineRule="atLeast"/>
        <w:rPr>
          <w:noProof w:val="0"/>
          <w:snapToGrid w:val="0"/>
          <w:lang w:val="en-GB"/>
          <w:rPrChange w:id="5986" w:author="Ericsson User" w:date="2022-03-08T15:26:00Z">
            <w:rPr>
              <w:noProof w:val="0"/>
              <w:snapToGrid w:val="0"/>
            </w:rPr>
          </w:rPrChange>
        </w:rPr>
      </w:pPr>
      <w:r w:rsidRPr="00D303E7">
        <w:rPr>
          <w:noProof w:val="0"/>
          <w:snapToGrid w:val="0"/>
          <w:lang w:val="en-GB"/>
          <w:rPrChange w:id="5987" w:author="Ericsson User" w:date="2022-03-08T15:26:00Z">
            <w:rPr>
              <w:noProof w:val="0"/>
              <w:snapToGrid w:val="0"/>
            </w:rPr>
          </w:rPrChange>
        </w:rPr>
        <w:tab/>
        <w:t>INITIATING MESSAGE</w:t>
      </w:r>
      <w:r w:rsidRPr="00D303E7">
        <w:rPr>
          <w:noProof w:val="0"/>
          <w:snapToGrid w:val="0"/>
          <w:lang w:val="en-GB"/>
          <w:rPrChange w:id="5988" w:author="Ericsson User" w:date="2022-03-08T15:26:00Z">
            <w:rPr>
              <w:noProof w:val="0"/>
              <w:snapToGrid w:val="0"/>
            </w:rPr>
          </w:rPrChange>
        </w:rPr>
        <w:tab/>
      </w:r>
      <w:r w:rsidRPr="00D303E7">
        <w:rPr>
          <w:noProof w:val="0"/>
          <w:snapToGrid w:val="0"/>
          <w:lang w:val="en-GB"/>
          <w:rPrChange w:id="5989" w:author="Ericsson User" w:date="2022-03-08T15:26:00Z">
            <w:rPr>
              <w:noProof w:val="0"/>
              <w:snapToGrid w:val="0"/>
            </w:rPr>
          </w:rPrChange>
        </w:rPr>
        <w:tab/>
        <w:t>ResourceStatusUpdate</w:t>
      </w:r>
    </w:p>
    <w:p w14:paraId="0C48D0CD" w14:textId="77777777" w:rsidR="004B7699" w:rsidRPr="00D303E7" w:rsidRDefault="004B7699" w:rsidP="00AE213C">
      <w:pPr>
        <w:pStyle w:val="PL"/>
        <w:spacing w:line="0" w:lineRule="atLeast"/>
        <w:rPr>
          <w:noProof w:val="0"/>
          <w:snapToGrid w:val="0"/>
          <w:lang w:val="en-GB"/>
          <w:rPrChange w:id="5990" w:author="Ericsson User" w:date="2022-03-08T15:26:00Z">
            <w:rPr>
              <w:noProof w:val="0"/>
              <w:snapToGrid w:val="0"/>
            </w:rPr>
          </w:rPrChange>
        </w:rPr>
      </w:pPr>
      <w:r w:rsidRPr="00D303E7">
        <w:rPr>
          <w:noProof w:val="0"/>
          <w:snapToGrid w:val="0"/>
          <w:lang w:val="en-GB"/>
          <w:rPrChange w:id="5991" w:author="Ericsson User" w:date="2022-03-08T15:26:00Z">
            <w:rPr>
              <w:noProof w:val="0"/>
              <w:snapToGrid w:val="0"/>
            </w:rPr>
          </w:rPrChange>
        </w:rPr>
        <w:tab/>
        <w:t>PROCEDURE CODE</w:t>
      </w:r>
      <w:r w:rsidRPr="00D303E7">
        <w:rPr>
          <w:noProof w:val="0"/>
          <w:snapToGrid w:val="0"/>
          <w:lang w:val="en-GB"/>
          <w:rPrChange w:id="5992" w:author="Ericsson User" w:date="2022-03-08T15:26:00Z">
            <w:rPr>
              <w:noProof w:val="0"/>
              <w:snapToGrid w:val="0"/>
            </w:rPr>
          </w:rPrChange>
        </w:rPr>
        <w:tab/>
      </w:r>
      <w:r w:rsidRPr="00D303E7">
        <w:rPr>
          <w:noProof w:val="0"/>
          <w:snapToGrid w:val="0"/>
          <w:lang w:val="en-GB"/>
          <w:rPrChange w:id="5993" w:author="Ericsson User" w:date="2022-03-08T15:26:00Z">
            <w:rPr>
              <w:noProof w:val="0"/>
              <w:snapToGrid w:val="0"/>
            </w:rPr>
          </w:rPrChange>
        </w:rPr>
        <w:tab/>
      </w:r>
      <w:r w:rsidRPr="00D303E7">
        <w:rPr>
          <w:noProof w:val="0"/>
          <w:snapToGrid w:val="0"/>
          <w:lang w:val="en-GB"/>
          <w:rPrChange w:id="5994" w:author="Ericsson User" w:date="2022-03-08T15:26:00Z">
            <w:rPr>
              <w:noProof w:val="0"/>
              <w:snapToGrid w:val="0"/>
            </w:rPr>
          </w:rPrChange>
        </w:rPr>
        <w:tab/>
        <w:t>id-resourceStatusReporting</w:t>
      </w:r>
    </w:p>
    <w:p w14:paraId="607EF162" w14:textId="77777777" w:rsidR="004B7699" w:rsidRPr="00D303E7" w:rsidRDefault="004B7699" w:rsidP="00AE213C">
      <w:pPr>
        <w:pStyle w:val="PL"/>
        <w:spacing w:line="0" w:lineRule="atLeast"/>
        <w:rPr>
          <w:noProof w:val="0"/>
          <w:snapToGrid w:val="0"/>
          <w:lang w:val="en-GB"/>
          <w:rPrChange w:id="5995" w:author="Ericsson User" w:date="2022-03-08T15:26:00Z">
            <w:rPr>
              <w:noProof w:val="0"/>
              <w:snapToGrid w:val="0"/>
            </w:rPr>
          </w:rPrChange>
        </w:rPr>
      </w:pPr>
      <w:r w:rsidRPr="00D303E7">
        <w:rPr>
          <w:noProof w:val="0"/>
          <w:snapToGrid w:val="0"/>
          <w:lang w:val="en-GB"/>
          <w:rPrChange w:id="5996" w:author="Ericsson User" w:date="2022-03-08T15:26:00Z">
            <w:rPr>
              <w:noProof w:val="0"/>
              <w:snapToGrid w:val="0"/>
            </w:rPr>
          </w:rPrChange>
        </w:rPr>
        <w:tab/>
        <w:t>CRITICALITY</w:t>
      </w:r>
      <w:r w:rsidRPr="00D303E7">
        <w:rPr>
          <w:noProof w:val="0"/>
          <w:snapToGrid w:val="0"/>
          <w:lang w:val="en-GB"/>
          <w:rPrChange w:id="5997" w:author="Ericsson User" w:date="2022-03-08T15:26:00Z">
            <w:rPr>
              <w:noProof w:val="0"/>
              <w:snapToGrid w:val="0"/>
            </w:rPr>
          </w:rPrChange>
        </w:rPr>
        <w:tab/>
      </w:r>
      <w:r w:rsidRPr="00D303E7">
        <w:rPr>
          <w:noProof w:val="0"/>
          <w:snapToGrid w:val="0"/>
          <w:lang w:val="en-GB"/>
          <w:rPrChange w:id="5998" w:author="Ericsson User" w:date="2022-03-08T15:26:00Z">
            <w:rPr>
              <w:noProof w:val="0"/>
              <w:snapToGrid w:val="0"/>
            </w:rPr>
          </w:rPrChange>
        </w:rPr>
        <w:tab/>
      </w:r>
      <w:r w:rsidRPr="00D303E7">
        <w:rPr>
          <w:noProof w:val="0"/>
          <w:snapToGrid w:val="0"/>
          <w:lang w:val="en-GB"/>
          <w:rPrChange w:id="5999" w:author="Ericsson User" w:date="2022-03-08T15:26:00Z">
            <w:rPr>
              <w:noProof w:val="0"/>
              <w:snapToGrid w:val="0"/>
            </w:rPr>
          </w:rPrChange>
        </w:rPr>
        <w:tab/>
      </w:r>
      <w:r w:rsidRPr="00D303E7">
        <w:rPr>
          <w:noProof w:val="0"/>
          <w:snapToGrid w:val="0"/>
          <w:lang w:val="en-GB"/>
          <w:rPrChange w:id="6000" w:author="Ericsson User" w:date="2022-03-08T15:26:00Z">
            <w:rPr>
              <w:noProof w:val="0"/>
              <w:snapToGrid w:val="0"/>
            </w:rPr>
          </w:rPrChange>
        </w:rPr>
        <w:tab/>
        <w:t>ignore</w:t>
      </w:r>
    </w:p>
    <w:p w14:paraId="00FF1D30" w14:textId="77777777" w:rsidR="004B7699" w:rsidRPr="00D303E7" w:rsidRDefault="004B7699" w:rsidP="00AE213C">
      <w:pPr>
        <w:pStyle w:val="PL"/>
        <w:spacing w:line="0" w:lineRule="atLeast"/>
        <w:rPr>
          <w:noProof w:val="0"/>
          <w:snapToGrid w:val="0"/>
          <w:lang w:val="en-GB"/>
          <w:rPrChange w:id="6001" w:author="Ericsson User" w:date="2022-03-08T15:26:00Z">
            <w:rPr>
              <w:noProof w:val="0"/>
              <w:snapToGrid w:val="0"/>
            </w:rPr>
          </w:rPrChange>
        </w:rPr>
      </w:pPr>
      <w:r w:rsidRPr="00D303E7">
        <w:rPr>
          <w:noProof w:val="0"/>
          <w:snapToGrid w:val="0"/>
          <w:lang w:val="en-GB"/>
          <w:rPrChange w:id="6002" w:author="Ericsson User" w:date="2022-03-08T15:26:00Z">
            <w:rPr>
              <w:noProof w:val="0"/>
              <w:snapToGrid w:val="0"/>
            </w:rPr>
          </w:rPrChange>
        </w:rPr>
        <w:t>}</w:t>
      </w:r>
    </w:p>
    <w:p w14:paraId="560F7315" w14:textId="77777777" w:rsidR="004B7699" w:rsidRPr="00D303E7" w:rsidRDefault="004B7699" w:rsidP="00AE213C">
      <w:pPr>
        <w:pStyle w:val="PL"/>
        <w:rPr>
          <w:snapToGrid w:val="0"/>
          <w:lang w:val="en-GB"/>
          <w:rPrChange w:id="6003" w:author="Ericsson User" w:date="2022-03-08T15:26:00Z">
            <w:rPr>
              <w:snapToGrid w:val="0"/>
            </w:rPr>
          </w:rPrChange>
        </w:rPr>
      </w:pPr>
    </w:p>
    <w:p w14:paraId="29BED2C2" w14:textId="77777777" w:rsidR="004B7699" w:rsidRPr="00D303E7" w:rsidRDefault="004B7699" w:rsidP="00AE213C">
      <w:pPr>
        <w:pStyle w:val="PL"/>
        <w:spacing w:line="0" w:lineRule="atLeast"/>
        <w:rPr>
          <w:noProof w:val="0"/>
          <w:snapToGrid w:val="0"/>
          <w:lang w:val="en-GB"/>
          <w:rPrChange w:id="6004" w:author="Ericsson User" w:date="2022-03-08T15:26:00Z">
            <w:rPr>
              <w:noProof w:val="0"/>
              <w:snapToGrid w:val="0"/>
            </w:rPr>
          </w:rPrChange>
        </w:rPr>
      </w:pPr>
      <w:r w:rsidRPr="00D303E7">
        <w:rPr>
          <w:noProof w:val="0"/>
          <w:snapToGrid w:val="0"/>
          <w:lang w:val="en-GB"/>
          <w:rPrChange w:id="6005" w:author="Ericsson User" w:date="2022-03-08T15:26:00Z">
            <w:rPr>
              <w:noProof w:val="0"/>
              <w:snapToGrid w:val="0"/>
            </w:rPr>
          </w:rPrChange>
        </w:rPr>
        <w:t>mobilitySettingsChange</w:t>
      </w:r>
      <w:r w:rsidRPr="00D303E7">
        <w:rPr>
          <w:noProof w:val="0"/>
          <w:snapToGrid w:val="0"/>
          <w:lang w:val="en-GB"/>
          <w:rPrChange w:id="6006" w:author="Ericsson User" w:date="2022-03-08T15:26:00Z">
            <w:rPr>
              <w:noProof w:val="0"/>
              <w:snapToGrid w:val="0"/>
            </w:rPr>
          </w:rPrChange>
        </w:rPr>
        <w:tab/>
        <w:t>XNAP-ELEMENTARY-PROCEDURE ::= {</w:t>
      </w:r>
    </w:p>
    <w:p w14:paraId="18A83186" w14:textId="77777777" w:rsidR="004B7699" w:rsidRPr="00D303E7" w:rsidRDefault="004B7699" w:rsidP="00AE213C">
      <w:pPr>
        <w:pStyle w:val="PL"/>
        <w:spacing w:line="0" w:lineRule="atLeast"/>
        <w:rPr>
          <w:noProof w:val="0"/>
          <w:snapToGrid w:val="0"/>
          <w:lang w:val="en-GB"/>
          <w:rPrChange w:id="6007" w:author="Ericsson User" w:date="2022-03-08T15:26:00Z">
            <w:rPr>
              <w:noProof w:val="0"/>
              <w:snapToGrid w:val="0"/>
            </w:rPr>
          </w:rPrChange>
        </w:rPr>
      </w:pPr>
      <w:r w:rsidRPr="00D303E7">
        <w:rPr>
          <w:noProof w:val="0"/>
          <w:snapToGrid w:val="0"/>
          <w:lang w:val="en-GB"/>
          <w:rPrChange w:id="6008" w:author="Ericsson User" w:date="2022-03-08T15:26:00Z">
            <w:rPr>
              <w:noProof w:val="0"/>
              <w:snapToGrid w:val="0"/>
            </w:rPr>
          </w:rPrChange>
        </w:rPr>
        <w:tab/>
        <w:t>INITIATING MESSAGE</w:t>
      </w:r>
      <w:r w:rsidRPr="00D303E7">
        <w:rPr>
          <w:noProof w:val="0"/>
          <w:snapToGrid w:val="0"/>
          <w:lang w:val="en-GB"/>
          <w:rPrChange w:id="6009" w:author="Ericsson User" w:date="2022-03-08T15:26:00Z">
            <w:rPr>
              <w:noProof w:val="0"/>
              <w:snapToGrid w:val="0"/>
            </w:rPr>
          </w:rPrChange>
        </w:rPr>
        <w:tab/>
      </w:r>
      <w:r w:rsidRPr="00D303E7">
        <w:rPr>
          <w:noProof w:val="0"/>
          <w:snapToGrid w:val="0"/>
          <w:lang w:val="en-GB"/>
          <w:rPrChange w:id="6010" w:author="Ericsson User" w:date="2022-03-08T15:26:00Z">
            <w:rPr>
              <w:noProof w:val="0"/>
              <w:snapToGrid w:val="0"/>
            </w:rPr>
          </w:rPrChange>
        </w:rPr>
        <w:tab/>
      </w:r>
      <w:r w:rsidRPr="00D303E7">
        <w:rPr>
          <w:noProof w:val="0"/>
          <w:snapToGrid w:val="0"/>
          <w:lang w:val="en-GB"/>
          <w:rPrChange w:id="6011" w:author="Ericsson User" w:date="2022-03-08T15:26:00Z">
            <w:rPr>
              <w:noProof w:val="0"/>
              <w:snapToGrid w:val="0"/>
            </w:rPr>
          </w:rPrChange>
        </w:rPr>
        <w:tab/>
      </w:r>
      <w:r w:rsidRPr="00D303E7">
        <w:rPr>
          <w:noProof w:val="0"/>
          <w:snapToGrid w:val="0"/>
          <w:lang w:val="en-GB"/>
          <w:rPrChange w:id="6012" w:author="Ericsson User" w:date="2022-03-08T15:26:00Z">
            <w:rPr>
              <w:noProof w:val="0"/>
              <w:snapToGrid w:val="0"/>
            </w:rPr>
          </w:rPrChange>
        </w:rPr>
        <w:tab/>
        <w:t>MobilityChangeRequest</w:t>
      </w:r>
    </w:p>
    <w:p w14:paraId="07809B61" w14:textId="77777777" w:rsidR="004B7699" w:rsidRPr="00D303E7" w:rsidRDefault="004B7699" w:rsidP="00AE213C">
      <w:pPr>
        <w:pStyle w:val="PL"/>
        <w:spacing w:line="0" w:lineRule="atLeast"/>
        <w:rPr>
          <w:noProof w:val="0"/>
          <w:snapToGrid w:val="0"/>
          <w:lang w:val="en-GB"/>
          <w:rPrChange w:id="6013" w:author="Ericsson User" w:date="2022-03-08T15:26:00Z">
            <w:rPr>
              <w:noProof w:val="0"/>
              <w:snapToGrid w:val="0"/>
            </w:rPr>
          </w:rPrChange>
        </w:rPr>
      </w:pPr>
      <w:r w:rsidRPr="00D303E7">
        <w:rPr>
          <w:noProof w:val="0"/>
          <w:snapToGrid w:val="0"/>
          <w:lang w:val="en-GB"/>
          <w:rPrChange w:id="6014" w:author="Ericsson User" w:date="2022-03-08T15:26:00Z">
            <w:rPr>
              <w:noProof w:val="0"/>
              <w:snapToGrid w:val="0"/>
            </w:rPr>
          </w:rPrChange>
        </w:rPr>
        <w:tab/>
        <w:t>SUCCESSFUL OUTCOME</w:t>
      </w:r>
      <w:r w:rsidRPr="00D303E7">
        <w:rPr>
          <w:noProof w:val="0"/>
          <w:snapToGrid w:val="0"/>
          <w:lang w:val="en-GB"/>
          <w:rPrChange w:id="6015" w:author="Ericsson User" w:date="2022-03-08T15:26:00Z">
            <w:rPr>
              <w:noProof w:val="0"/>
              <w:snapToGrid w:val="0"/>
            </w:rPr>
          </w:rPrChange>
        </w:rPr>
        <w:tab/>
      </w:r>
      <w:r w:rsidRPr="00D303E7">
        <w:rPr>
          <w:noProof w:val="0"/>
          <w:snapToGrid w:val="0"/>
          <w:lang w:val="en-GB"/>
          <w:rPrChange w:id="6016" w:author="Ericsson User" w:date="2022-03-08T15:26:00Z">
            <w:rPr>
              <w:noProof w:val="0"/>
              <w:snapToGrid w:val="0"/>
            </w:rPr>
          </w:rPrChange>
        </w:rPr>
        <w:tab/>
      </w:r>
      <w:r w:rsidRPr="00D303E7">
        <w:rPr>
          <w:noProof w:val="0"/>
          <w:snapToGrid w:val="0"/>
          <w:lang w:val="en-GB"/>
          <w:rPrChange w:id="6017" w:author="Ericsson User" w:date="2022-03-08T15:26:00Z">
            <w:rPr>
              <w:noProof w:val="0"/>
              <w:snapToGrid w:val="0"/>
            </w:rPr>
          </w:rPrChange>
        </w:rPr>
        <w:tab/>
      </w:r>
      <w:r w:rsidRPr="00D303E7">
        <w:rPr>
          <w:noProof w:val="0"/>
          <w:snapToGrid w:val="0"/>
          <w:lang w:val="en-GB"/>
          <w:rPrChange w:id="6018" w:author="Ericsson User" w:date="2022-03-08T15:26:00Z">
            <w:rPr>
              <w:noProof w:val="0"/>
              <w:snapToGrid w:val="0"/>
            </w:rPr>
          </w:rPrChange>
        </w:rPr>
        <w:tab/>
        <w:t>MobilityChangeAcknowledge</w:t>
      </w:r>
    </w:p>
    <w:p w14:paraId="6BD58677" w14:textId="77777777" w:rsidR="004B7699" w:rsidRPr="00D303E7" w:rsidRDefault="004B7699" w:rsidP="00AE213C">
      <w:pPr>
        <w:pStyle w:val="PL"/>
        <w:tabs>
          <w:tab w:val="left" w:pos="3412"/>
          <w:tab w:val="left" w:pos="3872"/>
        </w:tabs>
        <w:spacing w:line="0" w:lineRule="atLeast"/>
        <w:rPr>
          <w:noProof w:val="0"/>
          <w:snapToGrid w:val="0"/>
          <w:lang w:val="en-GB"/>
          <w:rPrChange w:id="6019" w:author="Ericsson User" w:date="2022-03-08T15:26:00Z">
            <w:rPr>
              <w:noProof w:val="0"/>
              <w:snapToGrid w:val="0"/>
            </w:rPr>
          </w:rPrChange>
        </w:rPr>
      </w:pPr>
      <w:r w:rsidRPr="00D303E7">
        <w:rPr>
          <w:noProof w:val="0"/>
          <w:snapToGrid w:val="0"/>
          <w:lang w:val="en-GB"/>
          <w:rPrChange w:id="6020" w:author="Ericsson User" w:date="2022-03-08T15:26:00Z">
            <w:rPr>
              <w:noProof w:val="0"/>
              <w:snapToGrid w:val="0"/>
            </w:rPr>
          </w:rPrChange>
        </w:rPr>
        <w:tab/>
        <w:t>UNSUCCESSFUL OUTCOME</w:t>
      </w:r>
      <w:r w:rsidRPr="00D303E7">
        <w:rPr>
          <w:noProof w:val="0"/>
          <w:snapToGrid w:val="0"/>
          <w:lang w:val="en-GB"/>
          <w:rPrChange w:id="6021" w:author="Ericsson User" w:date="2022-03-08T15:26:00Z">
            <w:rPr>
              <w:noProof w:val="0"/>
              <w:snapToGrid w:val="0"/>
            </w:rPr>
          </w:rPrChange>
        </w:rPr>
        <w:tab/>
      </w:r>
      <w:r w:rsidRPr="00D303E7">
        <w:rPr>
          <w:noProof w:val="0"/>
          <w:snapToGrid w:val="0"/>
          <w:lang w:val="en-GB"/>
          <w:rPrChange w:id="6022" w:author="Ericsson User" w:date="2022-03-08T15:26:00Z">
            <w:rPr>
              <w:noProof w:val="0"/>
              <w:snapToGrid w:val="0"/>
            </w:rPr>
          </w:rPrChange>
        </w:rPr>
        <w:tab/>
      </w:r>
      <w:r w:rsidRPr="00D303E7">
        <w:rPr>
          <w:noProof w:val="0"/>
          <w:snapToGrid w:val="0"/>
          <w:lang w:val="en-GB"/>
          <w:rPrChange w:id="6023" w:author="Ericsson User" w:date="2022-03-08T15:26:00Z">
            <w:rPr>
              <w:noProof w:val="0"/>
              <w:snapToGrid w:val="0"/>
            </w:rPr>
          </w:rPrChange>
        </w:rPr>
        <w:tab/>
        <w:t>MobilityChangeFailure</w:t>
      </w:r>
    </w:p>
    <w:p w14:paraId="79948634" w14:textId="77777777" w:rsidR="004B7699" w:rsidRPr="00D303E7" w:rsidRDefault="004B7699" w:rsidP="00AE213C">
      <w:pPr>
        <w:pStyle w:val="PL"/>
        <w:ind w:firstLine="384"/>
        <w:rPr>
          <w:snapToGrid w:val="0"/>
          <w:lang w:val="en-GB"/>
          <w:rPrChange w:id="6024" w:author="Ericsson User" w:date="2022-03-08T15:26:00Z">
            <w:rPr>
              <w:snapToGrid w:val="0"/>
            </w:rPr>
          </w:rPrChange>
        </w:rPr>
      </w:pPr>
      <w:r w:rsidRPr="00D303E7">
        <w:rPr>
          <w:noProof w:val="0"/>
          <w:snapToGrid w:val="0"/>
          <w:lang w:val="en-GB"/>
          <w:rPrChange w:id="6025" w:author="Ericsson User" w:date="2022-03-08T15:26:00Z">
            <w:rPr>
              <w:noProof w:val="0"/>
              <w:snapToGrid w:val="0"/>
            </w:rPr>
          </w:rPrChange>
        </w:rPr>
        <w:t>PROCEDURE CODE</w:t>
      </w:r>
      <w:r w:rsidRPr="00D303E7">
        <w:rPr>
          <w:noProof w:val="0"/>
          <w:snapToGrid w:val="0"/>
          <w:lang w:val="en-GB"/>
          <w:rPrChange w:id="6026" w:author="Ericsson User" w:date="2022-03-08T15:26:00Z">
            <w:rPr>
              <w:noProof w:val="0"/>
              <w:snapToGrid w:val="0"/>
            </w:rPr>
          </w:rPrChange>
        </w:rPr>
        <w:tab/>
      </w:r>
      <w:r w:rsidRPr="00D303E7">
        <w:rPr>
          <w:noProof w:val="0"/>
          <w:snapToGrid w:val="0"/>
          <w:lang w:val="en-GB"/>
          <w:rPrChange w:id="6027" w:author="Ericsson User" w:date="2022-03-08T15:26:00Z">
            <w:rPr>
              <w:noProof w:val="0"/>
              <w:snapToGrid w:val="0"/>
            </w:rPr>
          </w:rPrChange>
        </w:rPr>
        <w:tab/>
      </w:r>
      <w:r w:rsidRPr="00D303E7">
        <w:rPr>
          <w:noProof w:val="0"/>
          <w:snapToGrid w:val="0"/>
          <w:lang w:val="en-GB"/>
          <w:rPrChange w:id="6028" w:author="Ericsson User" w:date="2022-03-08T15:26:00Z">
            <w:rPr>
              <w:noProof w:val="0"/>
              <w:snapToGrid w:val="0"/>
            </w:rPr>
          </w:rPrChange>
        </w:rPr>
        <w:tab/>
      </w:r>
      <w:r w:rsidRPr="00D303E7">
        <w:rPr>
          <w:noProof w:val="0"/>
          <w:snapToGrid w:val="0"/>
          <w:lang w:val="en-GB"/>
          <w:rPrChange w:id="6029" w:author="Ericsson User" w:date="2022-03-08T15:26:00Z">
            <w:rPr>
              <w:noProof w:val="0"/>
              <w:snapToGrid w:val="0"/>
            </w:rPr>
          </w:rPrChange>
        </w:rPr>
        <w:tab/>
      </w:r>
      <w:r w:rsidRPr="00D303E7">
        <w:rPr>
          <w:noProof w:val="0"/>
          <w:snapToGrid w:val="0"/>
          <w:lang w:val="en-GB"/>
          <w:rPrChange w:id="6030" w:author="Ericsson User" w:date="2022-03-08T15:26:00Z">
            <w:rPr>
              <w:noProof w:val="0"/>
              <w:snapToGrid w:val="0"/>
            </w:rPr>
          </w:rPrChange>
        </w:rPr>
        <w:tab/>
        <w:t>id-mobilitySettingsChange</w:t>
      </w:r>
    </w:p>
    <w:p w14:paraId="51ED6636" w14:textId="77777777" w:rsidR="004B7699" w:rsidRPr="00D303E7" w:rsidRDefault="004B7699" w:rsidP="00AE213C">
      <w:pPr>
        <w:pStyle w:val="PL"/>
        <w:spacing w:line="0" w:lineRule="atLeast"/>
        <w:rPr>
          <w:noProof w:val="0"/>
          <w:snapToGrid w:val="0"/>
          <w:lang w:val="en-GB"/>
          <w:rPrChange w:id="6031" w:author="Ericsson User" w:date="2022-03-08T15:26:00Z">
            <w:rPr>
              <w:noProof w:val="0"/>
              <w:snapToGrid w:val="0"/>
            </w:rPr>
          </w:rPrChange>
        </w:rPr>
      </w:pPr>
      <w:r w:rsidRPr="00D303E7">
        <w:rPr>
          <w:noProof w:val="0"/>
          <w:snapToGrid w:val="0"/>
          <w:lang w:val="en-GB"/>
          <w:rPrChange w:id="6032" w:author="Ericsson User" w:date="2022-03-08T15:26:00Z">
            <w:rPr>
              <w:noProof w:val="0"/>
              <w:snapToGrid w:val="0"/>
            </w:rPr>
          </w:rPrChange>
        </w:rPr>
        <w:tab/>
        <w:t>CRITICALITY</w:t>
      </w:r>
      <w:r w:rsidRPr="00D303E7">
        <w:rPr>
          <w:noProof w:val="0"/>
          <w:snapToGrid w:val="0"/>
          <w:lang w:val="en-GB"/>
          <w:rPrChange w:id="6033" w:author="Ericsson User" w:date="2022-03-08T15:26:00Z">
            <w:rPr>
              <w:noProof w:val="0"/>
              <w:snapToGrid w:val="0"/>
            </w:rPr>
          </w:rPrChange>
        </w:rPr>
        <w:tab/>
      </w:r>
      <w:r w:rsidRPr="00D303E7">
        <w:rPr>
          <w:noProof w:val="0"/>
          <w:snapToGrid w:val="0"/>
          <w:lang w:val="en-GB"/>
          <w:rPrChange w:id="6034" w:author="Ericsson User" w:date="2022-03-08T15:26:00Z">
            <w:rPr>
              <w:noProof w:val="0"/>
              <w:snapToGrid w:val="0"/>
            </w:rPr>
          </w:rPrChange>
        </w:rPr>
        <w:tab/>
      </w:r>
      <w:r w:rsidRPr="00D303E7">
        <w:rPr>
          <w:noProof w:val="0"/>
          <w:snapToGrid w:val="0"/>
          <w:lang w:val="en-GB"/>
          <w:rPrChange w:id="6035" w:author="Ericsson User" w:date="2022-03-08T15:26:00Z">
            <w:rPr>
              <w:noProof w:val="0"/>
              <w:snapToGrid w:val="0"/>
            </w:rPr>
          </w:rPrChange>
        </w:rPr>
        <w:tab/>
      </w:r>
      <w:r w:rsidRPr="00D303E7">
        <w:rPr>
          <w:noProof w:val="0"/>
          <w:snapToGrid w:val="0"/>
          <w:lang w:val="en-GB"/>
          <w:rPrChange w:id="6036" w:author="Ericsson User" w:date="2022-03-08T15:26:00Z">
            <w:rPr>
              <w:noProof w:val="0"/>
              <w:snapToGrid w:val="0"/>
            </w:rPr>
          </w:rPrChange>
        </w:rPr>
        <w:tab/>
      </w:r>
      <w:r w:rsidRPr="00D303E7">
        <w:rPr>
          <w:noProof w:val="0"/>
          <w:snapToGrid w:val="0"/>
          <w:lang w:val="en-GB"/>
          <w:rPrChange w:id="6037" w:author="Ericsson User" w:date="2022-03-08T15:26:00Z">
            <w:rPr>
              <w:noProof w:val="0"/>
              <w:snapToGrid w:val="0"/>
            </w:rPr>
          </w:rPrChange>
        </w:rPr>
        <w:tab/>
      </w:r>
      <w:r w:rsidRPr="00D303E7">
        <w:rPr>
          <w:noProof w:val="0"/>
          <w:snapToGrid w:val="0"/>
          <w:lang w:val="en-GB"/>
          <w:rPrChange w:id="6038" w:author="Ericsson User" w:date="2022-03-08T15:26:00Z">
            <w:rPr>
              <w:noProof w:val="0"/>
              <w:snapToGrid w:val="0"/>
            </w:rPr>
          </w:rPrChange>
        </w:rPr>
        <w:tab/>
        <w:t>reject</w:t>
      </w:r>
    </w:p>
    <w:p w14:paraId="1B77000F" w14:textId="77777777" w:rsidR="004B7699" w:rsidRPr="00D303E7" w:rsidRDefault="004B7699" w:rsidP="00AE213C">
      <w:pPr>
        <w:pStyle w:val="PL"/>
        <w:spacing w:line="0" w:lineRule="atLeast"/>
        <w:rPr>
          <w:noProof w:val="0"/>
          <w:snapToGrid w:val="0"/>
          <w:lang w:val="en-GB"/>
          <w:rPrChange w:id="6039" w:author="Ericsson User" w:date="2022-03-08T15:26:00Z">
            <w:rPr>
              <w:noProof w:val="0"/>
              <w:snapToGrid w:val="0"/>
            </w:rPr>
          </w:rPrChange>
        </w:rPr>
      </w:pPr>
      <w:r w:rsidRPr="00D303E7">
        <w:rPr>
          <w:noProof w:val="0"/>
          <w:snapToGrid w:val="0"/>
          <w:lang w:val="en-GB"/>
          <w:rPrChange w:id="6040" w:author="Ericsson User" w:date="2022-03-08T15:26:00Z">
            <w:rPr>
              <w:noProof w:val="0"/>
              <w:snapToGrid w:val="0"/>
            </w:rPr>
          </w:rPrChange>
        </w:rPr>
        <w:t>}</w:t>
      </w:r>
    </w:p>
    <w:p w14:paraId="3F49FC24" w14:textId="77777777" w:rsidR="004B7699" w:rsidRPr="00D303E7" w:rsidRDefault="004B7699" w:rsidP="00AE213C">
      <w:pPr>
        <w:pStyle w:val="PL"/>
        <w:spacing w:line="0" w:lineRule="atLeast"/>
        <w:rPr>
          <w:noProof w:val="0"/>
          <w:snapToGrid w:val="0"/>
          <w:lang w:val="en-GB"/>
          <w:rPrChange w:id="6041" w:author="Ericsson User" w:date="2022-03-08T15:26:00Z">
            <w:rPr>
              <w:noProof w:val="0"/>
              <w:snapToGrid w:val="0"/>
            </w:rPr>
          </w:rPrChange>
        </w:rPr>
      </w:pPr>
    </w:p>
    <w:p w14:paraId="145ACFDE" w14:textId="77777777" w:rsidR="004B7699" w:rsidRPr="00D303E7" w:rsidRDefault="004B7699" w:rsidP="00AE213C">
      <w:pPr>
        <w:pStyle w:val="PL"/>
        <w:spacing w:line="0" w:lineRule="atLeast"/>
        <w:rPr>
          <w:noProof w:val="0"/>
          <w:snapToGrid w:val="0"/>
          <w:lang w:val="en-GB"/>
          <w:rPrChange w:id="6042" w:author="Ericsson User" w:date="2022-03-08T15:26:00Z">
            <w:rPr>
              <w:noProof w:val="0"/>
              <w:snapToGrid w:val="0"/>
            </w:rPr>
          </w:rPrChange>
        </w:rPr>
      </w:pPr>
    </w:p>
    <w:p w14:paraId="7AE52281" w14:textId="77777777" w:rsidR="004B7699" w:rsidRPr="00D303E7" w:rsidRDefault="004B7699" w:rsidP="00AE213C">
      <w:pPr>
        <w:pStyle w:val="PL"/>
        <w:rPr>
          <w:snapToGrid w:val="0"/>
          <w:lang w:val="en-GB"/>
          <w:rPrChange w:id="6043" w:author="Ericsson User" w:date="2022-03-08T15:26:00Z">
            <w:rPr>
              <w:snapToGrid w:val="0"/>
            </w:rPr>
          </w:rPrChange>
        </w:rPr>
      </w:pPr>
      <w:r w:rsidRPr="00D303E7">
        <w:rPr>
          <w:snapToGrid w:val="0"/>
          <w:lang w:val="en-GB"/>
          <w:rPrChange w:id="6044" w:author="Ericsson User" w:date="2022-03-08T15:26:00Z">
            <w:rPr>
              <w:snapToGrid w:val="0"/>
            </w:rPr>
          </w:rPrChange>
        </w:rPr>
        <w:t>accessAndMobilityIndication XNAP-</w:t>
      </w:r>
      <w:r w:rsidRPr="00D303E7">
        <w:rPr>
          <w:noProof w:val="0"/>
          <w:snapToGrid w:val="0"/>
          <w:lang w:val="en-GB"/>
          <w:rPrChange w:id="6045" w:author="Ericsson User" w:date="2022-03-08T15:26:00Z">
            <w:rPr>
              <w:noProof w:val="0"/>
              <w:snapToGrid w:val="0"/>
            </w:rPr>
          </w:rPrChange>
        </w:rPr>
        <w:t>ELEMENTARY</w:t>
      </w:r>
      <w:r w:rsidRPr="00D303E7">
        <w:rPr>
          <w:snapToGrid w:val="0"/>
          <w:lang w:val="en-GB"/>
          <w:rPrChange w:id="6046" w:author="Ericsson User" w:date="2022-03-08T15:26:00Z">
            <w:rPr>
              <w:snapToGrid w:val="0"/>
            </w:rPr>
          </w:rPrChange>
        </w:rPr>
        <w:t>-PROCEDURE ::={</w:t>
      </w:r>
    </w:p>
    <w:p w14:paraId="4369AB2B" w14:textId="77777777" w:rsidR="004B7699" w:rsidRPr="00D303E7" w:rsidRDefault="004B7699" w:rsidP="00AE213C">
      <w:pPr>
        <w:pStyle w:val="PL"/>
        <w:rPr>
          <w:snapToGrid w:val="0"/>
          <w:lang w:val="en-GB"/>
          <w:rPrChange w:id="6047" w:author="Ericsson User" w:date="2022-03-08T15:26:00Z">
            <w:rPr>
              <w:snapToGrid w:val="0"/>
            </w:rPr>
          </w:rPrChange>
        </w:rPr>
      </w:pPr>
      <w:r w:rsidRPr="00D303E7">
        <w:rPr>
          <w:snapToGrid w:val="0"/>
          <w:lang w:val="en-GB"/>
          <w:rPrChange w:id="6048" w:author="Ericsson User" w:date="2022-03-08T15:26:00Z">
            <w:rPr>
              <w:snapToGrid w:val="0"/>
            </w:rPr>
          </w:rPrChange>
        </w:rPr>
        <w:tab/>
        <w:t xml:space="preserve">INITIATING MESSAGE </w:t>
      </w:r>
      <w:r w:rsidRPr="00D303E7">
        <w:rPr>
          <w:snapToGrid w:val="0"/>
          <w:lang w:val="en-GB"/>
          <w:rPrChange w:id="6049" w:author="Ericsson User" w:date="2022-03-08T15:26:00Z">
            <w:rPr>
              <w:snapToGrid w:val="0"/>
            </w:rPr>
          </w:rPrChange>
        </w:rPr>
        <w:tab/>
      </w:r>
      <w:r w:rsidRPr="00D303E7">
        <w:rPr>
          <w:snapToGrid w:val="0"/>
          <w:lang w:val="en-GB"/>
          <w:rPrChange w:id="6050" w:author="Ericsson User" w:date="2022-03-08T15:26:00Z">
            <w:rPr>
              <w:snapToGrid w:val="0"/>
            </w:rPr>
          </w:rPrChange>
        </w:rPr>
        <w:tab/>
        <w:t>AccessAndMobilityIndication</w:t>
      </w:r>
    </w:p>
    <w:p w14:paraId="47D877A6" w14:textId="77777777" w:rsidR="004B7699" w:rsidRPr="00D303E7" w:rsidRDefault="004B7699" w:rsidP="00AE213C">
      <w:pPr>
        <w:pStyle w:val="PL"/>
        <w:rPr>
          <w:snapToGrid w:val="0"/>
          <w:lang w:val="en-GB"/>
          <w:rPrChange w:id="6051" w:author="Ericsson User" w:date="2022-03-08T15:26:00Z">
            <w:rPr>
              <w:snapToGrid w:val="0"/>
            </w:rPr>
          </w:rPrChange>
        </w:rPr>
      </w:pPr>
      <w:r w:rsidRPr="00D303E7">
        <w:rPr>
          <w:snapToGrid w:val="0"/>
          <w:lang w:val="en-GB"/>
          <w:rPrChange w:id="6052" w:author="Ericsson User" w:date="2022-03-08T15:26:00Z">
            <w:rPr>
              <w:snapToGrid w:val="0"/>
            </w:rPr>
          </w:rPrChange>
        </w:rPr>
        <w:tab/>
        <w:t>PROCEDURE CODE</w:t>
      </w:r>
      <w:r w:rsidRPr="00D303E7">
        <w:rPr>
          <w:snapToGrid w:val="0"/>
          <w:lang w:val="en-GB"/>
          <w:rPrChange w:id="6053" w:author="Ericsson User" w:date="2022-03-08T15:26:00Z">
            <w:rPr>
              <w:snapToGrid w:val="0"/>
            </w:rPr>
          </w:rPrChange>
        </w:rPr>
        <w:tab/>
      </w:r>
      <w:r w:rsidRPr="00D303E7">
        <w:rPr>
          <w:snapToGrid w:val="0"/>
          <w:lang w:val="en-GB"/>
          <w:rPrChange w:id="6054" w:author="Ericsson User" w:date="2022-03-08T15:26:00Z">
            <w:rPr>
              <w:snapToGrid w:val="0"/>
            </w:rPr>
          </w:rPrChange>
        </w:rPr>
        <w:tab/>
      </w:r>
      <w:r w:rsidRPr="00D303E7">
        <w:rPr>
          <w:snapToGrid w:val="0"/>
          <w:lang w:val="en-GB"/>
          <w:rPrChange w:id="6055" w:author="Ericsson User" w:date="2022-03-08T15:26:00Z">
            <w:rPr>
              <w:snapToGrid w:val="0"/>
            </w:rPr>
          </w:rPrChange>
        </w:rPr>
        <w:tab/>
        <w:t>id-accessAndMobilityIndication</w:t>
      </w:r>
    </w:p>
    <w:p w14:paraId="5672EBC7" w14:textId="77777777" w:rsidR="004B7699" w:rsidRPr="00D303E7" w:rsidRDefault="004B7699" w:rsidP="00AE213C">
      <w:pPr>
        <w:pStyle w:val="PL"/>
        <w:rPr>
          <w:snapToGrid w:val="0"/>
          <w:lang w:val="en-GB"/>
          <w:rPrChange w:id="6056" w:author="Ericsson User" w:date="2022-03-08T15:26:00Z">
            <w:rPr>
              <w:snapToGrid w:val="0"/>
            </w:rPr>
          </w:rPrChange>
        </w:rPr>
      </w:pPr>
      <w:r w:rsidRPr="00D303E7">
        <w:rPr>
          <w:snapToGrid w:val="0"/>
          <w:lang w:val="en-GB"/>
          <w:rPrChange w:id="6057" w:author="Ericsson User" w:date="2022-03-08T15:26:00Z">
            <w:rPr>
              <w:snapToGrid w:val="0"/>
            </w:rPr>
          </w:rPrChange>
        </w:rPr>
        <w:tab/>
        <w:t xml:space="preserve">CRITICALITY </w:t>
      </w:r>
      <w:r w:rsidRPr="00D303E7">
        <w:rPr>
          <w:snapToGrid w:val="0"/>
          <w:lang w:val="en-GB"/>
          <w:rPrChange w:id="6058" w:author="Ericsson User" w:date="2022-03-08T15:26:00Z">
            <w:rPr>
              <w:snapToGrid w:val="0"/>
            </w:rPr>
          </w:rPrChange>
        </w:rPr>
        <w:tab/>
      </w:r>
      <w:r w:rsidRPr="00D303E7">
        <w:rPr>
          <w:snapToGrid w:val="0"/>
          <w:lang w:val="en-GB"/>
          <w:rPrChange w:id="6059" w:author="Ericsson User" w:date="2022-03-08T15:26:00Z">
            <w:rPr>
              <w:snapToGrid w:val="0"/>
            </w:rPr>
          </w:rPrChange>
        </w:rPr>
        <w:tab/>
      </w:r>
      <w:r w:rsidRPr="00D303E7">
        <w:rPr>
          <w:snapToGrid w:val="0"/>
          <w:lang w:val="en-GB"/>
          <w:rPrChange w:id="6060" w:author="Ericsson User" w:date="2022-03-08T15:26:00Z">
            <w:rPr>
              <w:snapToGrid w:val="0"/>
            </w:rPr>
          </w:rPrChange>
        </w:rPr>
        <w:tab/>
      </w:r>
      <w:r w:rsidRPr="00D303E7">
        <w:rPr>
          <w:snapToGrid w:val="0"/>
          <w:lang w:val="en-GB"/>
          <w:rPrChange w:id="6061" w:author="Ericsson User" w:date="2022-03-08T15:26:00Z">
            <w:rPr>
              <w:snapToGrid w:val="0"/>
            </w:rPr>
          </w:rPrChange>
        </w:rPr>
        <w:tab/>
        <w:t>ignore</w:t>
      </w:r>
    </w:p>
    <w:p w14:paraId="11CC0E48" w14:textId="77777777" w:rsidR="004B7699" w:rsidRPr="00D303E7" w:rsidRDefault="004B7699" w:rsidP="00AE213C">
      <w:pPr>
        <w:pStyle w:val="PL"/>
        <w:rPr>
          <w:snapToGrid w:val="0"/>
          <w:lang w:val="en-GB"/>
          <w:rPrChange w:id="6062" w:author="Ericsson User" w:date="2022-03-08T15:26:00Z">
            <w:rPr>
              <w:snapToGrid w:val="0"/>
            </w:rPr>
          </w:rPrChange>
        </w:rPr>
      </w:pPr>
      <w:r w:rsidRPr="00D303E7">
        <w:rPr>
          <w:snapToGrid w:val="0"/>
          <w:lang w:val="en-GB"/>
          <w:rPrChange w:id="6063" w:author="Ericsson User" w:date="2022-03-08T15:26:00Z">
            <w:rPr>
              <w:snapToGrid w:val="0"/>
            </w:rPr>
          </w:rPrChange>
        </w:rPr>
        <w:t>}</w:t>
      </w:r>
    </w:p>
    <w:p w14:paraId="5C4CA397" w14:textId="77777777" w:rsidR="004B7699" w:rsidRPr="00FF6D9F" w:rsidRDefault="004B7699" w:rsidP="00FF6D9F">
      <w:pPr>
        <w:pStyle w:val="PL"/>
        <w:snapToGrid w:val="0"/>
        <w:rPr>
          <w:lang w:val="en-US"/>
        </w:rPr>
      </w:pPr>
    </w:p>
    <w:p w14:paraId="032CC3FB" w14:textId="77777777" w:rsidR="004B7699" w:rsidRPr="00D303E7" w:rsidRDefault="004B7699" w:rsidP="00AE213C">
      <w:pPr>
        <w:pStyle w:val="PL"/>
        <w:snapToGrid w:val="0"/>
        <w:rPr>
          <w:ins w:id="6064" w:author="Author" w:date="2022-02-08T22:20:00Z"/>
          <w:rFonts w:eastAsia="DengXian"/>
          <w:snapToGrid w:val="0"/>
          <w:lang w:val="en-GB" w:eastAsia="zh-CN"/>
          <w:rPrChange w:id="6065" w:author="Ericsson User" w:date="2022-03-08T15:26:00Z">
            <w:rPr>
              <w:ins w:id="6066" w:author="Author" w:date="2022-02-08T22:20:00Z"/>
              <w:rFonts w:eastAsia="DengXian"/>
              <w:snapToGrid w:val="0"/>
              <w:lang w:eastAsia="zh-CN"/>
            </w:rPr>
          </w:rPrChange>
        </w:rPr>
      </w:pPr>
      <w:ins w:id="6067" w:author="Author" w:date="2022-02-08T22:20:00Z">
        <w:r>
          <w:rPr>
            <w:rFonts w:hint="eastAsia"/>
            <w:snapToGrid w:val="0"/>
            <w:lang w:val="en-US" w:eastAsia="zh-CN"/>
          </w:rPr>
          <w:t>f1</w:t>
        </w:r>
        <w:r w:rsidRPr="00D303E7">
          <w:rPr>
            <w:rFonts w:cs="Arial"/>
            <w:lang w:val="en-GB" w:eastAsia="ja-JP"/>
            <w:rPrChange w:id="6068" w:author="Ericsson User" w:date="2022-03-08T15:26:00Z">
              <w:rPr>
                <w:rFonts w:cs="Arial"/>
                <w:lang w:eastAsia="ja-JP"/>
              </w:rPr>
            </w:rPrChange>
          </w:rPr>
          <w:t>C</w:t>
        </w:r>
        <w:r>
          <w:rPr>
            <w:rFonts w:cs="Arial" w:hint="eastAsia"/>
            <w:lang w:val="en-US" w:eastAsia="zh-CN"/>
          </w:rPr>
          <w:t>Traffic</w:t>
        </w:r>
        <w:r w:rsidRPr="00D303E7">
          <w:rPr>
            <w:rFonts w:cs="Arial"/>
            <w:lang w:val="en-GB" w:eastAsia="ja-JP"/>
            <w:rPrChange w:id="6069" w:author="Ericsson User" w:date="2022-03-08T15:26:00Z">
              <w:rPr>
                <w:rFonts w:cs="Arial"/>
                <w:lang w:eastAsia="ja-JP"/>
              </w:rPr>
            </w:rPrChange>
          </w:rPr>
          <w:t>Transfer</w:t>
        </w:r>
        <w:r w:rsidRPr="00D303E7">
          <w:rPr>
            <w:rFonts w:eastAsia="DengXian"/>
            <w:snapToGrid w:val="0"/>
            <w:lang w:val="en-GB" w:eastAsia="zh-CN"/>
            <w:rPrChange w:id="6070" w:author="Ericsson User" w:date="2022-03-08T15:26:00Z">
              <w:rPr>
                <w:rFonts w:eastAsia="DengXian"/>
                <w:snapToGrid w:val="0"/>
                <w:lang w:eastAsia="zh-CN"/>
              </w:rPr>
            </w:rPrChange>
          </w:rPr>
          <w:tab/>
        </w:r>
        <w:r>
          <w:rPr>
            <w:rFonts w:eastAsia="DengXian" w:hint="eastAsia"/>
            <w:snapToGrid w:val="0"/>
            <w:lang w:val="en-US" w:eastAsia="zh-CN"/>
          </w:rPr>
          <w:t xml:space="preserve">          </w:t>
        </w:r>
        <w:r w:rsidRPr="00D303E7">
          <w:rPr>
            <w:rFonts w:eastAsia="DengXian"/>
            <w:snapToGrid w:val="0"/>
            <w:lang w:val="en-GB" w:eastAsia="zh-CN"/>
            <w:rPrChange w:id="6071" w:author="Ericsson User" w:date="2022-03-08T15:26:00Z">
              <w:rPr>
                <w:rFonts w:eastAsia="DengXian"/>
                <w:snapToGrid w:val="0"/>
                <w:lang w:eastAsia="zh-CN"/>
              </w:rPr>
            </w:rPrChange>
          </w:rPr>
          <w:t>XNAP-ELEMENTARY-PROCEDURE ::= {</w:t>
        </w:r>
      </w:ins>
    </w:p>
    <w:p w14:paraId="67672BC7" w14:textId="77777777" w:rsidR="004B7699" w:rsidRPr="00D303E7" w:rsidRDefault="004B7699" w:rsidP="00AE213C">
      <w:pPr>
        <w:pStyle w:val="PL"/>
        <w:snapToGrid w:val="0"/>
        <w:rPr>
          <w:ins w:id="6072" w:author="Author" w:date="2022-02-08T22:20:00Z"/>
          <w:rFonts w:eastAsia="DengXian"/>
          <w:snapToGrid w:val="0"/>
          <w:lang w:val="en-GB" w:eastAsia="zh-CN"/>
          <w:rPrChange w:id="6073" w:author="Ericsson User" w:date="2022-03-08T15:26:00Z">
            <w:rPr>
              <w:ins w:id="6074" w:author="Author" w:date="2022-02-08T22:20:00Z"/>
              <w:rFonts w:eastAsia="DengXian"/>
              <w:snapToGrid w:val="0"/>
              <w:lang w:eastAsia="zh-CN"/>
            </w:rPr>
          </w:rPrChange>
        </w:rPr>
      </w:pPr>
      <w:ins w:id="6075" w:author="Author" w:date="2022-02-08T22:20:00Z">
        <w:r w:rsidRPr="00D303E7">
          <w:rPr>
            <w:rFonts w:eastAsia="DengXian"/>
            <w:snapToGrid w:val="0"/>
            <w:lang w:val="en-GB" w:eastAsia="zh-CN"/>
            <w:rPrChange w:id="6076" w:author="Ericsson User" w:date="2022-03-08T15:26:00Z">
              <w:rPr>
                <w:rFonts w:eastAsia="DengXian"/>
                <w:snapToGrid w:val="0"/>
                <w:lang w:eastAsia="zh-CN"/>
              </w:rPr>
            </w:rPrChange>
          </w:rPr>
          <w:tab/>
          <w:t>INITIATING MESSAGE</w:t>
        </w:r>
        <w:r w:rsidRPr="00D303E7">
          <w:rPr>
            <w:rFonts w:eastAsia="DengXian"/>
            <w:snapToGrid w:val="0"/>
            <w:lang w:val="en-GB" w:eastAsia="zh-CN"/>
            <w:rPrChange w:id="6077" w:author="Ericsson User" w:date="2022-03-08T15:26:00Z">
              <w:rPr>
                <w:rFonts w:eastAsia="DengXian"/>
                <w:snapToGrid w:val="0"/>
                <w:lang w:eastAsia="zh-CN"/>
              </w:rPr>
            </w:rPrChange>
          </w:rPr>
          <w:tab/>
        </w:r>
        <w:r w:rsidRPr="00D303E7">
          <w:rPr>
            <w:rFonts w:eastAsia="DengXian"/>
            <w:snapToGrid w:val="0"/>
            <w:lang w:val="en-GB" w:eastAsia="zh-CN"/>
            <w:rPrChange w:id="6078" w:author="Ericsson User" w:date="2022-03-08T15:26:00Z">
              <w:rPr>
                <w:rFonts w:eastAsia="DengXian"/>
                <w:snapToGrid w:val="0"/>
                <w:lang w:eastAsia="zh-CN"/>
              </w:rPr>
            </w:rPrChange>
          </w:rPr>
          <w:tab/>
        </w:r>
        <w:r>
          <w:rPr>
            <w:rFonts w:eastAsia="DengXian" w:hint="eastAsia"/>
            <w:snapToGrid w:val="0"/>
            <w:lang w:val="en-US" w:eastAsia="zh-CN"/>
          </w:rPr>
          <w:t>F</w:t>
        </w:r>
        <w:r>
          <w:rPr>
            <w:rFonts w:hint="eastAsia"/>
            <w:snapToGrid w:val="0"/>
            <w:lang w:val="en-US" w:eastAsia="zh-CN"/>
          </w:rPr>
          <w:t>1</w:t>
        </w:r>
        <w:r w:rsidRPr="00D303E7">
          <w:rPr>
            <w:rFonts w:cs="Arial"/>
            <w:lang w:val="en-GB" w:eastAsia="ja-JP"/>
            <w:rPrChange w:id="6079" w:author="Ericsson User" w:date="2022-03-08T15:26:00Z">
              <w:rPr>
                <w:rFonts w:cs="Arial"/>
                <w:lang w:eastAsia="ja-JP"/>
              </w:rPr>
            </w:rPrChange>
          </w:rPr>
          <w:t>C</w:t>
        </w:r>
        <w:r>
          <w:rPr>
            <w:rFonts w:cs="Arial" w:hint="eastAsia"/>
            <w:lang w:val="en-US" w:eastAsia="zh-CN"/>
          </w:rPr>
          <w:t>Traffic</w:t>
        </w:r>
        <w:r w:rsidRPr="00D303E7">
          <w:rPr>
            <w:rFonts w:cs="Arial"/>
            <w:lang w:val="en-GB" w:eastAsia="ja-JP"/>
            <w:rPrChange w:id="6080" w:author="Ericsson User" w:date="2022-03-08T15:26:00Z">
              <w:rPr>
                <w:rFonts w:cs="Arial"/>
                <w:lang w:eastAsia="ja-JP"/>
              </w:rPr>
            </w:rPrChange>
          </w:rPr>
          <w:t>Transfer</w:t>
        </w:r>
      </w:ins>
    </w:p>
    <w:p w14:paraId="7C0768F4" w14:textId="77777777" w:rsidR="004B7699" w:rsidRPr="00D303E7" w:rsidRDefault="004B7699" w:rsidP="00AE213C">
      <w:pPr>
        <w:pStyle w:val="PL"/>
        <w:snapToGrid w:val="0"/>
        <w:rPr>
          <w:ins w:id="6081" w:author="Author" w:date="2022-02-08T22:20:00Z"/>
          <w:rFonts w:eastAsia="DengXian"/>
          <w:snapToGrid w:val="0"/>
          <w:lang w:val="en-GB" w:eastAsia="zh-CN"/>
          <w:rPrChange w:id="6082" w:author="Ericsson User" w:date="2022-03-08T15:26:00Z">
            <w:rPr>
              <w:ins w:id="6083" w:author="Author" w:date="2022-02-08T22:20:00Z"/>
              <w:rFonts w:eastAsia="DengXian"/>
              <w:snapToGrid w:val="0"/>
              <w:lang w:eastAsia="zh-CN"/>
            </w:rPr>
          </w:rPrChange>
        </w:rPr>
      </w:pPr>
      <w:ins w:id="6084" w:author="Author" w:date="2022-02-08T22:20:00Z">
        <w:r w:rsidRPr="00D303E7">
          <w:rPr>
            <w:rFonts w:eastAsia="DengXian"/>
            <w:snapToGrid w:val="0"/>
            <w:lang w:val="en-GB" w:eastAsia="zh-CN"/>
            <w:rPrChange w:id="6085" w:author="Ericsson User" w:date="2022-03-08T15:26:00Z">
              <w:rPr>
                <w:rFonts w:eastAsia="DengXian"/>
                <w:snapToGrid w:val="0"/>
                <w:lang w:eastAsia="zh-CN"/>
              </w:rPr>
            </w:rPrChange>
          </w:rPr>
          <w:tab/>
          <w:t>PROCEDURE CODE</w:t>
        </w:r>
        <w:r w:rsidRPr="00D303E7">
          <w:rPr>
            <w:rFonts w:eastAsia="DengXian"/>
            <w:snapToGrid w:val="0"/>
            <w:lang w:val="en-GB" w:eastAsia="zh-CN"/>
            <w:rPrChange w:id="6086" w:author="Ericsson User" w:date="2022-03-08T15:26:00Z">
              <w:rPr>
                <w:rFonts w:eastAsia="DengXian"/>
                <w:snapToGrid w:val="0"/>
                <w:lang w:eastAsia="zh-CN"/>
              </w:rPr>
            </w:rPrChange>
          </w:rPr>
          <w:tab/>
        </w:r>
        <w:r w:rsidRPr="00D303E7">
          <w:rPr>
            <w:rFonts w:eastAsia="DengXian"/>
            <w:snapToGrid w:val="0"/>
            <w:lang w:val="en-GB" w:eastAsia="zh-CN"/>
            <w:rPrChange w:id="6087" w:author="Ericsson User" w:date="2022-03-08T15:26:00Z">
              <w:rPr>
                <w:rFonts w:eastAsia="DengXian"/>
                <w:snapToGrid w:val="0"/>
                <w:lang w:eastAsia="zh-CN"/>
              </w:rPr>
            </w:rPrChange>
          </w:rPr>
          <w:tab/>
        </w:r>
        <w:r w:rsidRPr="00D303E7">
          <w:rPr>
            <w:rFonts w:eastAsia="DengXian"/>
            <w:snapToGrid w:val="0"/>
            <w:lang w:val="en-GB" w:eastAsia="zh-CN"/>
            <w:rPrChange w:id="6088" w:author="Ericsson User" w:date="2022-03-08T15:26:00Z">
              <w:rPr>
                <w:rFonts w:eastAsia="DengXian"/>
                <w:snapToGrid w:val="0"/>
                <w:lang w:eastAsia="zh-CN"/>
              </w:rPr>
            </w:rPrChange>
          </w:rPr>
          <w:tab/>
          <w:t>id-</w:t>
        </w:r>
        <w:r>
          <w:rPr>
            <w:rFonts w:hint="eastAsia"/>
            <w:snapToGrid w:val="0"/>
            <w:lang w:val="en-US" w:eastAsia="zh-CN"/>
          </w:rPr>
          <w:t>f1</w:t>
        </w:r>
        <w:r w:rsidRPr="00D303E7">
          <w:rPr>
            <w:rFonts w:cs="Arial"/>
            <w:lang w:val="en-GB" w:eastAsia="ja-JP"/>
            <w:rPrChange w:id="6089" w:author="Ericsson User" w:date="2022-03-08T15:26:00Z">
              <w:rPr>
                <w:rFonts w:cs="Arial"/>
                <w:lang w:eastAsia="ja-JP"/>
              </w:rPr>
            </w:rPrChange>
          </w:rPr>
          <w:t>C</w:t>
        </w:r>
        <w:r>
          <w:rPr>
            <w:rFonts w:cs="Arial" w:hint="eastAsia"/>
            <w:lang w:val="en-US" w:eastAsia="zh-CN"/>
          </w:rPr>
          <w:t>Traffic</w:t>
        </w:r>
        <w:r w:rsidRPr="00D303E7">
          <w:rPr>
            <w:rFonts w:cs="Arial"/>
            <w:lang w:val="en-GB" w:eastAsia="ja-JP"/>
            <w:rPrChange w:id="6090" w:author="Ericsson User" w:date="2022-03-08T15:26:00Z">
              <w:rPr>
                <w:rFonts w:cs="Arial"/>
                <w:lang w:eastAsia="ja-JP"/>
              </w:rPr>
            </w:rPrChange>
          </w:rPr>
          <w:t>Transfer</w:t>
        </w:r>
      </w:ins>
    </w:p>
    <w:p w14:paraId="43524C8E" w14:textId="77777777" w:rsidR="004B7699" w:rsidRDefault="004B7699" w:rsidP="00AE213C">
      <w:pPr>
        <w:pStyle w:val="PL"/>
        <w:snapToGrid w:val="0"/>
        <w:rPr>
          <w:ins w:id="6091" w:author="Author" w:date="2022-02-08T22:20:00Z"/>
          <w:rFonts w:eastAsia="DengXian"/>
          <w:snapToGrid w:val="0"/>
          <w:lang w:val="en-US" w:eastAsia="zh-CN"/>
        </w:rPr>
      </w:pPr>
      <w:ins w:id="6092" w:author="Author" w:date="2022-02-08T22:20:00Z">
        <w:r w:rsidRPr="00D303E7">
          <w:rPr>
            <w:rFonts w:eastAsia="DengXian"/>
            <w:snapToGrid w:val="0"/>
            <w:lang w:val="en-GB" w:eastAsia="zh-CN"/>
            <w:rPrChange w:id="6093" w:author="Ericsson User" w:date="2022-03-08T15:26:00Z">
              <w:rPr>
                <w:rFonts w:eastAsia="DengXian"/>
                <w:snapToGrid w:val="0"/>
                <w:lang w:eastAsia="zh-CN"/>
              </w:rPr>
            </w:rPrChange>
          </w:rPr>
          <w:tab/>
          <w:t>CRITICALITY</w:t>
        </w:r>
        <w:r w:rsidRPr="00D303E7">
          <w:rPr>
            <w:rFonts w:eastAsia="DengXian"/>
            <w:snapToGrid w:val="0"/>
            <w:lang w:val="en-GB" w:eastAsia="zh-CN"/>
            <w:rPrChange w:id="6094" w:author="Ericsson User" w:date="2022-03-08T15:26:00Z">
              <w:rPr>
                <w:rFonts w:eastAsia="DengXian"/>
                <w:snapToGrid w:val="0"/>
                <w:lang w:eastAsia="zh-CN"/>
              </w:rPr>
            </w:rPrChange>
          </w:rPr>
          <w:tab/>
        </w:r>
        <w:r w:rsidRPr="00D303E7">
          <w:rPr>
            <w:rFonts w:eastAsia="DengXian"/>
            <w:snapToGrid w:val="0"/>
            <w:lang w:val="en-GB" w:eastAsia="zh-CN"/>
            <w:rPrChange w:id="6095" w:author="Ericsson User" w:date="2022-03-08T15:26:00Z">
              <w:rPr>
                <w:rFonts w:eastAsia="DengXian"/>
                <w:snapToGrid w:val="0"/>
                <w:lang w:eastAsia="zh-CN"/>
              </w:rPr>
            </w:rPrChange>
          </w:rPr>
          <w:tab/>
        </w:r>
        <w:r w:rsidRPr="00D303E7">
          <w:rPr>
            <w:rFonts w:eastAsia="DengXian"/>
            <w:snapToGrid w:val="0"/>
            <w:lang w:val="en-GB" w:eastAsia="zh-CN"/>
            <w:rPrChange w:id="6096" w:author="Ericsson User" w:date="2022-03-08T15:26:00Z">
              <w:rPr>
                <w:rFonts w:eastAsia="DengXian"/>
                <w:snapToGrid w:val="0"/>
                <w:lang w:eastAsia="zh-CN"/>
              </w:rPr>
            </w:rPrChange>
          </w:rPr>
          <w:tab/>
        </w:r>
        <w:r w:rsidRPr="00D303E7">
          <w:rPr>
            <w:rFonts w:eastAsia="DengXian"/>
            <w:snapToGrid w:val="0"/>
            <w:lang w:val="en-GB" w:eastAsia="zh-CN"/>
            <w:rPrChange w:id="6097" w:author="Ericsson User" w:date="2022-03-08T15:26:00Z">
              <w:rPr>
                <w:rFonts w:eastAsia="DengXian"/>
                <w:snapToGrid w:val="0"/>
                <w:lang w:eastAsia="zh-CN"/>
              </w:rPr>
            </w:rPrChange>
          </w:rPr>
          <w:tab/>
        </w:r>
        <w:r>
          <w:rPr>
            <w:rFonts w:eastAsia="DengXian" w:hint="eastAsia"/>
            <w:snapToGrid w:val="0"/>
            <w:lang w:val="en-US" w:eastAsia="zh-CN"/>
          </w:rPr>
          <w:t>ignore</w:t>
        </w:r>
      </w:ins>
    </w:p>
    <w:p w14:paraId="474FBD6D" w14:textId="77777777" w:rsidR="004B7699" w:rsidRPr="00D303E7" w:rsidRDefault="004B7699" w:rsidP="00AE213C">
      <w:pPr>
        <w:pStyle w:val="PL"/>
        <w:snapToGrid w:val="0"/>
        <w:rPr>
          <w:ins w:id="6098" w:author="Author" w:date="2022-02-08T22:20:00Z"/>
          <w:rFonts w:eastAsia="DengXian"/>
          <w:snapToGrid w:val="0"/>
          <w:lang w:val="en-GB" w:eastAsia="zh-CN"/>
          <w:rPrChange w:id="6099" w:author="Ericsson User" w:date="2022-03-08T15:26:00Z">
            <w:rPr>
              <w:ins w:id="6100" w:author="Author" w:date="2022-02-08T22:20:00Z"/>
              <w:rFonts w:eastAsia="DengXian"/>
              <w:snapToGrid w:val="0"/>
              <w:lang w:eastAsia="zh-CN"/>
            </w:rPr>
          </w:rPrChange>
        </w:rPr>
      </w:pPr>
      <w:ins w:id="6101" w:author="Author" w:date="2022-02-08T22:20:00Z">
        <w:r w:rsidRPr="00D303E7">
          <w:rPr>
            <w:rFonts w:eastAsia="DengXian"/>
            <w:snapToGrid w:val="0"/>
            <w:lang w:val="en-GB" w:eastAsia="zh-CN"/>
            <w:rPrChange w:id="6102" w:author="Ericsson User" w:date="2022-03-08T15:26:00Z">
              <w:rPr>
                <w:rFonts w:eastAsia="DengXian"/>
                <w:snapToGrid w:val="0"/>
                <w:lang w:eastAsia="zh-CN"/>
              </w:rPr>
            </w:rPrChange>
          </w:rPr>
          <w:t>}</w:t>
        </w:r>
      </w:ins>
    </w:p>
    <w:p w14:paraId="5922D045" w14:textId="77777777" w:rsidR="004B7699" w:rsidRPr="00D303E7" w:rsidRDefault="004B7699" w:rsidP="00AE213C">
      <w:pPr>
        <w:pStyle w:val="PL"/>
        <w:rPr>
          <w:ins w:id="6103" w:author="Author" w:date="2022-02-08T22:20:00Z"/>
          <w:snapToGrid w:val="0"/>
          <w:lang w:val="en-GB"/>
          <w:rPrChange w:id="6104" w:author="Ericsson User" w:date="2022-03-08T15:26:00Z">
            <w:rPr>
              <w:ins w:id="6105" w:author="Author" w:date="2022-02-08T22:20:00Z"/>
              <w:snapToGrid w:val="0"/>
            </w:rPr>
          </w:rPrChange>
        </w:rPr>
      </w:pPr>
    </w:p>
    <w:p w14:paraId="279CC075" w14:textId="77777777" w:rsidR="004B7699" w:rsidRPr="00D303E7" w:rsidRDefault="004B7699" w:rsidP="00AE213C">
      <w:pPr>
        <w:pStyle w:val="PL"/>
        <w:rPr>
          <w:ins w:id="6106" w:author="Author" w:date="2022-02-08T22:20:00Z"/>
          <w:snapToGrid w:val="0"/>
          <w:lang w:val="en-GB"/>
          <w:rPrChange w:id="6107" w:author="Ericsson User" w:date="2022-03-08T15:26:00Z">
            <w:rPr>
              <w:ins w:id="6108" w:author="Author" w:date="2022-02-08T22:20:00Z"/>
              <w:snapToGrid w:val="0"/>
            </w:rPr>
          </w:rPrChange>
        </w:rPr>
      </w:pPr>
      <w:ins w:id="6109" w:author="Author" w:date="2022-02-08T22:20:00Z">
        <w:r w:rsidRPr="00D303E7">
          <w:rPr>
            <w:snapToGrid w:val="0"/>
            <w:lang w:val="en-GB"/>
            <w:rPrChange w:id="6110" w:author="Ericsson User" w:date="2022-03-08T15:26:00Z">
              <w:rPr>
                <w:snapToGrid w:val="0"/>
              </w:rPr>
            </w:rPrChange>
          </w:rPr>
          <w:t>iABTransportMigrationManagement XNAP-</w:t>
        </w:r>
        <w:r w:rsidRPr="00D303E7">
          <w:rPr>
            <w:noProof w:val="0"/>
            <w:snapToGrid w:val="0"/>
            <w:lang w:val="en-GB"/>
            <w:rPrChange w:id="6111" w:author="Ericsson User" w:date="2022-03-08T15:26:00Z">
              <w:rPr>
                <w:noProof w:val="0"/>
                <w:snapToGrid w:val="0"/>
              </w:rPr>
            </w:rPrChange>
          </w:rPr>
          <w:t>ELEMENTARY</w:t>
        </w:r>
        <w:r w:rsidRPr="00D303E7">
          <w:rPr>
            <w:snapToGrid w:val="0"/>
            <w:lang w:val="en-GB"/>
            <w:rPrChange w:id="6112" w:author="Ericsson User" w:date="2022-03-08T15:26:00Z">
              <w:rPr>
                <w:snapToGrid w:val="0"/>
              </w:rPr>
            </w:rPrChange>
          </w:rPr>
          <w:t>-PROCEDURE ::={</w:t>
        </w:r>
      </w:ins>
    </w:p>
    <w:p w14:paraId="439016BB" w14:textId="77777777" w:rsidR="004B7699" w:rsidRPr="00D303E7" w:rsidRDefault="004B7699" w:rsidP="00AE213C">
      <w:pPr>
        <w:pStyle w:val="PL"/>
        <w:rPr>
          <w:ins w:id="6113" w:author="Author" w:date="2022-02-08T22:20:00Z"/>
          <w:rFonts w:eastAsia="DengXian"/>
          <w:snapToGrid w:val="0"/>
          <w:lang w:val="en-GB" w:eastAsia="zh-CN"/>
          <w:rPrChange w:id="6114" w:author="Ericsson User" w:date="2022-03-08T15:26:00Z">
            <w:rPr>
              <w:ins w:id="6115" w:author="Author" w:date="2022-02-08T22:20:00Z"/>
              <w:rFonts w:eastAsia="DengXian"/>
              <w:snapToGrid w:val="0"/>
              <w:lang w:eastAsia="zh-CN"/>
            </w:rPr>
          </w:rPrChange>
        </w:rPr>
      </w:pPr>
      <w:ins w:id="6116" w:author="Author" w:date="2022-02-08T22:20:00Z">
        <w:r w:rsidRPr="00D303E7">
          <w:rPr>
            <w:snapToGrid w:val="0"/>
            <w:lang w:val="en-GB"/>
            <w:rPrChange w:id="6117" w:author="Ericsson User" w:date="2022-03-08T15:26:00Z">
              <w:rPr>
                <w:snapToGrid w:val="0"/>
              </w:rPr>
            </w:rPrChange>
          </w:rPr>
          <w:tab/>
        </w:r>
        <w:r w:rsidRPr="00D303E7">
          <w:rPr>
            <w:rFonts w:eastAsia="DengXian"/>
            <w:snapToGrid w:val="0"/>
            <w:lang w:val="en-GB" w:eastAsia="zh-CN"/>
            <w:rPrChange w:id="6118" w:author="Ericsson User" w:date="2022-03-08T15:26:00Z">
              <w:rPr>
                <w:rFonts w:eastAsia="DengXian"/>
                <w:snapToGrid w:val="0"/>
                <w:lang w:eastAsia="zh-CN"/>
              </w:rPr>
            </w:rPrChange>
          </w:rPr>
          <w:t>INITIATING MESSAGE</w:t>
        </w:r>
        <w:r w:rsidRPr="00D303E7">
          <w:rPr>
            <w:rFonts w:eastAsia="DengXian"/>
            <w:snapToGrid w:val="0"/>
            <w:lang w:val="en-GB" w:eastAsia="zh-CN"/>
            <w:rPrChange w:id="6119" w:author="Ericsson User" w:date="2022-03-08T15:26:00Z">
              <w:rPr>
                <w:rFonts w:eastAsia="DengXian"/>
                <w:snapToGrid w:val="0"/>
                <w:lang w:eastAsia="zh-CN"/>
              </w:rPr>
            </w:rPrChange>
          </w:rPr>
          <w:tab/>
        </w:r>
        <w:r w:rsidRPr="00D303E7">
          <w:rPr>
            <w:rFonts w:eastAsia="DengXian"/>
            <w:snapToGrid w:val="0"/>
            <w:lang w:val="en-GB" w:eastAsia="zh-CN"/>
            <w:rPrChange w:id="6120" w:author="Ericsson User" w:date="2022-03-08T15:26:00Z">
              <w:rPr>
                <w:rFonts w:eastAsia="DengXian"/>
                <w:snapToGrid w:val="0"/>
                <w:lang w:eastAsia="zh-CN"/>
              </w:rPr>
            </w:rPrChange>
          </w:rPr>
          <w:tab/>
        </w:r>
        <w:r w:rsidRPr="00D303E7">
          <w:rPr>
            <w:rFonts w:hint="eastAsia"/>
            <w:snapToGrid w:val="0"/>
            <w:lang w:val="en-GB" w:eastAsia="zh-CN"/>
            <w:rPrChange w:id="6121" w:author="Ericsson User" w:date="2022-03-08T15:26:00Z">
              <w:rPr>
                <w:rFonts w:hint="eastAsia"/>
                <w:snapToGrid w:val="0"/>
                <w:lang w:eastAsia="zh-CN"/>
              </w:rPr>
            </w:rPrChange>
          </w:rPr>
          <w:t>IAB</w:t>
        </w:r>
        <w:r w:rsidRPr="00D303E7">
          <w:rPr>
            <w:snapToGrid w:val="0"/>
            <w:lang w:val="en-GB"/>
            <w:rPrChange w:id="6122" w:author="Ericsson User" w:date="2022-03-08T15:26:00Z">
              <w:rPr>
                <w:snapToGrid w:val="0"/>
              </w:rPr>
            </w:rPrChange>
          </w:rPr>
          <w:t>TransportMigrationManagementRequest</w:t>
        </w:r>
      </w:ins>
    </w:p>
    <w:p w14:paraId="09C4CFB1" w14:textId="77777777" w:rsidR="004B7699" w:rsidRPr="00D303E7" w:rsidRDefault="004B7699" w:rsidP="00AE213C">
      <w:pPr>
        <w:pStyle w:val="PL"/>
        <w:rPr>
          <w:ins w:id="6123" w:author="Author" w:date="2022-02-08T22:20:00Z"/>
          <w:rFonts w:eastAsia="DengXian"/>
          <w:snapToGrid w:val="0"/>
          <w:lang w:val="en-GB" w:eastAsia="zh-CN"/>
          <w:rPrChange w:id="6124" w:author="Ericsson User" w:date="2022-03-08T15:26:00Z">
            <w:rPr>
              <w:ins w:id="6125" w:author="Author" w:date="2022-02-08T22:20:00Z"/>
              <w:rFonts w:eastAsia="DengXian"/>
              <w:snapToGrid w:val="0"/>
              <w:lang w:eastAsia="zh-CN"/>
            </w:rPr>
          </w:rPrChange>
        </w:rPr>
      </w:pPr>
      <w:ins w:id="6126" w:author="Author" w:date="2022-02-08T22:20:00Z">
        <w:r w:rsidRPr="00D303E7">
          <w:rPr>
            <w:rFonts w:eastAsia="DengXian"/>
            <w:snapToGrid w:val="0"/>
            <w:lang w:val="en-GB" w:eastAsia="zh-CN"/>
            <w:rPrChange w:id="6127" w:author="Ericsson User" w:date="2022-03-08T15:26:00Z">
              <w:rPr>
                <w:rFonts w:eastAsia="DengXian"/>
                <w:snapToGrid w:val="0"/>
                <w:lang w:eastAsia="zh-CN"/>
              </w:rPr>
            </w:rPrChange>
          </w:rPr>
          <w:tab/>
          <w:t>SUCCESSFUL OUTCOME</w:t>
        </w:r>
        <w:r w:rsidRPr="00D303E7">
          <w:rPr>
            <w:rFonts w:eastAsia="DengXian"/>
            <w:snapToGrid w:val="0"/>
            <w:lang w:val="en-GB" w:eastAsia="zh-CN"/>
            <w:rPrChange w:id="6128" w:author="Ericsson User" w:date="2022-03-08T15:26:00Z">
              <w:rPr>
                <w:rFonts w:eastAsia="DengXian"/>
                <w:snapToGrid w:val="0"/>
                <w:lang w:eastAsia="zh-CN"/>
              </w:rPr>
            </w:rPrChange>
          </w:rPr>
          <w:tab/>
        </w:r>
        <w:r w:rsidRPr="00D303E7">
          <w:rPr>
            <w:rFonts w:eastAsia="DengXian"/>
            <w:snapToGrid w:val="0"/>
            <w:lang w:val="en-GB" w:eastAsia="zh-CN"/>
            <w:rPrChange w:id="6129" w:author="Ericsson User" w:date="2022-03-08T15:26:00Z">
              <w:rPr>
                <w:rFonts w:eastAsia="DengXian"/>
                <w:snapToGrid w:val="0"/>
                <w:lang w:eastAsia="zh-CN"/>
              </w:rPr>
            </w:rPrChange>
          </w:rPr>
          <w:tab/>
        </w:r>
        <w:r w:rsidRPr="00D303E7">
          <w:rPr>
            <w:rFonts w:hint="eastAsia"/>
            <w:snapToGrid w:val="0"/>
            <w:lang w:val="en-GB" w:eastAsia="zh-CN"/>
            <w:rPrChange w:id="6130" w:author="Ericsson User" w:date="2022-03-08T15:26:00Z">
              <w:rPr>
                <w:rFonts w:hint="eastAsia"/>
                <w:snapToGrid w:val="0"/>
                <w:lang w:eastAsia="zh-CN"/>
              </w:rPr>
            </w:rPrChange>
          </w:rPr>
          <w:t>IAB</w:t>
        </w:r>
        <w:r w:rsidRPr="00D303E7">
          <w:rPr>
            <w:snapToGrid w:val="0"/>
            <w:lang w:val="en-GB"/>
            <w:rPrChange w:id="6131" w:author="Ericsson User" w:date="2022-03-08T15:26:00Z">
              <w:rPr>
                <w:snapToGrid w:val="0"/>
              </w:rPr>
            </w:rPrChange>
          </w:rPr>
          <w:t>TransportMigrationManagementResponse</w:t>
        </w:r>
      </w:ins>
    </w:p>
    <w:p w14:paraId="5E605EEA" w14:textId="77777777" w:rsidR="004B7699" w:rsidRPr="00D303E7" w:rsidRDefault="004B7699" w:rsidP="00AE213C">
      <w:pPr>
        <w:pStyle w:val="PL"/>
        <w:rPr>
          <w:ins w:id="6132" w:author="Author" w:date="2022-02-08T22:20:00Z"/>
          <w:rFonts w:eastAsia="DengXian"/>
          <w:snapToGrid w:val="0"/>
          <w:lang w:val="en-GB" w:eastAsia="zh-CN"/>
          <w:rPrChange w:id="6133" w:author="Ericsson User" w:date="2022-03-08T15:26:00Z">
            <w:rPr>
              <w:ins w:id="6134" w:author="Author" w:date="2022-02-08T22:20:00Z"/>
              <w:rFonts w:eastAsia="DengXian"/>
              <w:snapToGrid w:val="0"/>
              <w:lang w:eastAsia="zh-CN"/>
            </w:rPr>
          </w:rPrChange>
        </w:rPr>
      </w:pPr>
      <w:ins w:id="6135" w:author="Author" w:date="2022-02-08T22:20:00Z">
        <w:r w:rsidRPr="00D303E7">
          <w:rPr>
            <w:rFonts w:eastAsia="DengXian"/>
            <w:snapToGrid w:val="0"/>
            <w:lang w:val="en-GB" w:eastAsia="zh-CN"/>
            <w:rPrChange w:id="6136" w:author="Ericsson User" w:date="2022-03-08T15:26:00Z">
              <w:rPr>
                <w:rFonts w:eastAsia="DengXian"/>
                <w:snapToGrid w:val="0"/>
                <w:lang w:eastAsia="zh-CN"/>
              </w:rPr>
            </w:rPrChange>
          </w:rPr>
          <w:tab/>
          <w:t>PROCEDURE CODE</w:t>
        </w:r>
        <w:r w:rsidRPr="00D303E7">
          <w:rPr>
            <w:rFonts w:eastAsia="DengXian"/>
            <w:snapToGrid w:val="0"/>
            <w:lang w:val="en-GB" w:eastAsia="zh-CN"/>
            <w:rPrChange w:id="6137" w:author="Ericsson User" w:date="2022-03-08T15:26:00Z">
              <w:rPr>
                <w:rFonts w:eastAsia="DengXian"/>
                <w:snapToGrid w:val="0"/>
                <w:lang w:eastAsia="zh-CN"/>
              </w:rPr>
            </w:rPrChange>
          </w:rPr>
          <w:tab/>
        </w:r>
        <w:r w:rsidRPr="00D303E7">
          <w:rPr>
            <w:rFonts w:eastAsia="DengXian"/>
            <w:snapToGrid w:val="0"/>
            <w:lang w:val="en-GB" w:eastAsia="zh-CN"/>
            <w:rPrChange w:id="6138" w:author="Ericsson User" w:date="2022-03-08T15:26:00Z">
              <w:rPr>
                <w:rFonts w:eastAsia="DengXian"/>
                <w:snapToGrid w:val="0"/>
                <w:lang w:eastAsia="zh-CN"/>
              </w:rPr>
            </w:rPrChange>
          </w:rPr>
          <w:tab/>
        </w:r>
        <w:r w:rsidRPr="00D303E7">
          <w:rPr>
            <w:rFonts w:eastAsia="DengXian"/>
            <w:snapToGrid w:val="0"/>
            <w:lang w:val="en-GB" w:eastAsia="zh-CN"/>
            <w:rPrChange w:id="6139" w:author="Ericsson User" w:date="2022-03-08T15:26:00Z">
              <w:rPr>
                <w:rFonts w:eastAsia="DengXian"/>
                <w:snapToGrid w:val="0"/>
                <w:lang w:eastAsia="zh-CN"/>
              </w:rPr>
            </w:rPrChange>
          </w:rPr>
          <w:tab/>
        </w:r>
        <w:r w:rsidRPr="00D303E7">
          <w:rPr>
            <w:snapToGrid w:val="0"/>
            <w:lang w:val="en-GB"/>
            <w:rPrChange w:id="6140" w:author="Ericsson User" w:date="2022-03-08T15:26:00Z">
              <w:rPr>
                <w:snapToGrid w:val="0"/>
              </w:rPr>
            </w:rPrChange>
          </w:rPr>
          <w:t>id-</w:t>
        </w:r>
        <w:r w:rsidRPr="00D303E7">
          <w:rPr>
            <w:snapToGrid w:val="0"/>
            <w:lang w:val="en-GB" w:eastAsia="zh-CN"/>
            <w:rPrChange w:id="6141" w:author="Ericsson User" w:date="2022-03-08T15:26:00Z">
              <w:rPr>
                <w:snapToGrid w:val="0"/>
                <w:lang w:eastAsia="zh-CN"/>
              </w:rPr>
            </w:rPrChange>
          </w:rPr>
          <w:t>i</w:t>
        </w:r>
        <w:r w:rsidRPr="00D303E7">
          <w:rPr>
            <w:rFonts w:hint="eastAsia"/>
            <w:snapToGrid w:val="0"/>
            <w:lang w:val="en-GB" w:eastAsia="zh-CN"/>
            <w:rPrChange w:id="6142" w:author="Ericsson User" w:date="2022-03-08T15:26:00Z">
              <w:rPr>
                <w:rFonts w:hint="eastAsia"/>
                <w:snapToGrid w:val="0"/>
                <w:lang w:eastAsia="zh-CN"/>
              </w:rPr>
            </w:rPrChange>
          </w:rPr>
          <w:t>AB</w:t>
        </w:r>
        <w:r w:rsidRPr="00D303E7">
          <w:rPr>
            <w:snapToGrid w:val="0"/>
            <w:lang w:val="en-GB"/>
            <w:rPrChange w:id="6143" w:author="Ericsson User" w:date="2022-03-08T15:26:00Z">
              <w:rPr>
                <w:snapToGrid w:val="0"/>
              </w:rPr>
            </w:rPrChange>
          </w:rPr>
          <w:t>TransportMigrationManagement</w:t>
        </w:r>
      </w:ins>
    </w:p>
    <w:p w14:paraId="46BD2B16" w14:textId="77777777" w:rsidR="00755D5D" w:rsidRPr="00D303E7" w:rsidRDefault="004B7699" w:rsidP="00AE213C">
      <w:pPr>
        <w:pStyle w:val="PL"/>
        <w:rPr>
          <w:ins w:id="6144" w:author="Samsung" w:date="2022-03-06T23:02:00Z"/>
          <w:rFonts w:eastAsia="DengXian"/>
          <w:snapToGrid w:val="0"/>
          <w:lang w:val="en-GB" w:eastAsia="zh-CN"/>
          <w:rPrChange w:id="6145" w:author="Ericsson User" w:date="2022-03-08T15:26:00Z">
            <w:rPr>
              <w:ins w:id="6146" w:author="Samsung" w:date="2022-03-06T23:02:00Z"/>
              <w:rFonts w:eastAsia="DengXian"/>
              <w:snapToGrid w:val="0"/>
              <w:lang w:eastAsia="zh-CN"/>
            </w:rPr>
          </w:rPrChange>
        </w:rPr>
      </w:pPr>
      <w:ins w:id="6147" w:author="Author" w:date="2022-02-08T22:20:00Z">
        <w:r w:rsidRPr="00D303E7">
          <w:rPr>
            <w:rFonts w:eastAsia="DengXian"/>
            <w:snapToGrid w:val="0"/>
            <w:lang w:val="en-GB" w:eastAsia="zh-CN"/>
            <w:rPrChange w:id="6148" w:author="Ericsson User" w:date="2022-03-08T15:26:00Z">
              <w:rPr>
                <w:rFonts w:eastAsia="DengXian"/>
                <w:snapToGrid w:val="0"/>
                <w:lang w:eastAsia="zh-CN"/>
              </w:rPr>
            </w:rPrChange>
          </w:rPr>
          <w:tab/>
          <w:t>CRITICALITY</w:t>
        </w:r>
        <w:r w:rsidRPr="00D303E7">
          <w:rPr>
            <w:rFonts w:eastAsia="DengXian"/>
            <w:snapToGrid w:val="0"/>
            <w:lang w:val="en-GB" w:eastAsia="zh-CN"/>
            <w:rPrChange w:id="6149" w:author="Ericsson User" w:date="2022-03-08T15:26:00Z">
              <w:rPr>
                <w:rFonts w:eastAsia="DengXian"/>
                <w:snapToGrid w:val="0"/>
                <w:lang w:eastAsia="zh-CN"/>
              </w:rPr>
            </w:rPrChange>
          </w:rPr>
          <w:tab/>
        </w:r>
        <w:r w:rsidRPr="00D303E7">
          <w:rPr>
            <w:rFonts w:eastAsia="DengXian"/>
            <w:snapToGrid w:val="0"/>
            <w:lang w:val="en-GB" w:eastAsia="zh-CN"/>
            <w:rPrChange w:id="6150" w:author="Ericsson User" w:date="2022-03-08T15:26:00Z">
              <w:rPr>
                <w:rFonts w:eastAsia="DengXian"/>
                <w:snapToGrid w:val="0"/>
                <w:lang w:eastAsia="zh-CN"/>
              </w:rPr>
            </w:rPrChange>
          </w:rPr>
          <w:tab/>
        </w:r>
        <w:r w:rsidRPr="00D303E7">
          <w:rPr>
            <w:rFonts w:eastAsia="DengXian"/>
            <w:snapToGrid w:val="0"/>
            <w:lang w:val="en-GB" w:eastAsia="zh-CN"/>
            <w:rPrChange w:id="6151" w:author="Ericsson User" w:date="2022-03-08T15:26:00Z">
              <w:rPr>
                <w:rFonts w:eastAsia="DengXian"/>
                <w:snapToGrid w:val="0"/>
                <w:lang w:eastAsia="zh-CN"/>
              </w:rPr>
            </w:rPrChange>
          </w:rPr>
          <w:tab/>
        </w:r>
        <w:r w:rsidRPr="00D303E7">
          <w:rPr>
            <w:rFonts w:eastAsia="DengXian"/>
            <w:snapToGrid w:val="0"/>
            <w:lang w:val="en-GB" w:eastAsia="zh-CN"/>
            <w:rPrChange w:id="6152" w:author="Ericsson User" w:date="2022-03-08T15:26:00Z">
              <w:rPr>
                <w:rFonts w:eastAsia="DengXian"/>
                <w:snapToGrid w:val="0"/>
                <w:lang w:eastAsia="zh-CN"/>
              </w:rPr>
            </w:rPrChange>
          </w:rPr>
          <w:tab/>
          <w:t>reject</w:t>
        </w:r>
      </w:ins>
    </w:p>
    <w:p w14:paraId="322617E4" w14:textId="622ABE76" w:rsidR="004B7699" w:rsidRPr="00D303E7" w:rsidRDefault="004B7699" w:rsidP="00AE213C">
      <w:pPr>
        <w:pStyle w:val="PL"/>
        <w:rPr>
          <w:ins w:id="6153" w:author="Author" w:date="2022-02-08T22:20:00Z"/>
          <w:snapToGrid w:val="0"/>
          <w:lang w:val="en-GB"/>
          <w:rPrChange w:id="6154" w:author="Ericsson User" w:date="2022-03-08T15:26:00Z">
            <w:rPr>
              <w:ins w:id="6155" w:author="Author" w:date="2022-02-08T22:20:00Z"/>
              <w:snapToGrid w:val="0"/>
            </w:rPr>
          </w:rPrChange>
        </w:rPr>
      </w:pPr>
      <w:ins w:id="6156" w:author="Author" w:date="2022-02-08T22:20:00Z">
        <w:r w:rsidRPr="00D303E7">
          <w:rPr>
            <w:snapToGrid w:val="0"/>
            <w:lang w:val="en-GB"/>
            <w:rPrChange w:id="6157" w:author="Ericsson User" w:date="2022-03-08T15:26:00Z">
              <w:rPr>
                <w:snapToGrid w:val="0"/>
              </w:rPr>
            </w:rPrChange>
          </w:rPr>
          <w:t>}</w:t>
        </w:r>
      </w:ins>
    </w:p>
    <w:p w14:paraId="7A6F5A58" w14:textId="77777777" w:rsidR="004B7699" w:rsidRPr="00D303E7" w:rsidRDefault="004B7699" w:rsidP="00AE213C">
      <w:pPr>
        <w:pStyle w:val="PL"/>
        <w:rPr>
          <w:ins w:id="6158" w:author="R3-222882" w:date="2022-03-04T16:42:00Z"/>
          <w:snapToGrid w:val="0"/>
          <w:lang w:val="en-GB"/>
          <w:rPrChange w:id="6159" w:author="Ericsson User" w:date="2022-03-08T15:26:00Z">
            <w:rPr>
              <w:ins w:id="6160" w:author="R3-222882" w:date="2022-03-04T16:42:00Z"/>
              <w:snapToGrid w:val="0"/>
            </w:rPr>
          </w:rPrChange>
        </w:rPr>
      </w:pPr>
    </w:p>
    <w:p w14:paraId="1CE9DDFA" w14:textId="77777777" w:rsidR="00A64934" w:rsidRPr="00D303E7" w:rsidRDefault="00A64934" w:rsidP="00A64934">
      <w:pPr>
        <w:pStyle w:val="PL"/>
        <w:rPr>
          <w:ins w:id="6161" w:author="R3-222882" w:date="2022-03-04T16:42:00Z"/>
          <w:snapToGrid w:val="0"/>
          <w:lang w:val="en-GB"/>
          <w:rPrChange w:id="6162" w:author="Ericsson User" w:date="2022-03-08T15:26:00Z">
            <w:rPr>
              <w:ins w:id="6163" w:author="R3-222882" w:date="2022-03-04T16:42:00Z"/>
              <w:snapToGrid w:val="0"/>
            </w:rPr>
          </w:rPrChange>
        </w:rPr>
      </w:pPr>
    </w:p>
    <w:p w14:paraId="52F58AF9" w14:textId="77777777" w:rsidR="00A64934" w:rsidRPr="00D303E7" w:rsidRDefault="00A64934" w:rsidP="00A64934">
      <w:pPr>
        <w:pStyle w:val="PL"/>
        <w:rPr>
          <w:ins w:id="6164" w:author="R3-222882" w:date="2022-03-04T16:42:00Z"/>
          <w:snapToGrid w:val="0"/>
          <w:lang w:val="en-GB"/>
          <w:rPrChange w:id="6165" w:author="Ericsson User" w:date="2022-03-08T15:26:00Z">
            <w:rPr>
              <w:ins w:id="6166" w:author="R3-222882" w:date="2022-03-04T16:42:00Z"/>
              <w:snapToGrid w:val="0"/>
            </w:rPr>
          </w:rPrChange>
        </w:rPr>
      </w:pPr>
      <w:ins w:id="6167" w:author="R3-222882" w:date="2022-03-04T16:42:00Z">
        <w:r w:rsidRPr="00D303E7">
          <w:rPr>
            <w:snapToGrid w:val="0"/>
            <w:lang w:val="en-GB"/>
            <w:rPrChange w:id="6168" w:author="Ericsson User" w:date="2022-03-08T15:26:00Z">
              <w:rPr>
                <w:snapToGrid w:val="0"/>
              </w:rPr>
            </w:rPrChange>
          </w:rPr>
          <w:t>iABTransportMigrationModification XNAP-</w:t>
        </w:r>
        <w:r w:rsidRPr="00D303E7">
          <w:rPr>
            <w:noProof w:val="0"/>
            <w:snapToGrid w:val="0"/>
            <w:lang w:val="en-GB"/>
            <w:rPrChange w:id="6169" w:author="Ericsson User" w:date="2022-03-08T15:26:00Z">
              <w:rPr>
                <w:noProof w:val="0"/>
                <w:snapToGrid w:val="0"/>
              </w:rPr>
            </w:rPrChange>
          </w:rPr>
          <w:t>ELEMENTARY</w:t>
        </w:r>
        <w:r w:rsidRPr="00D303E7">
          <w:rPr>
            <w:snapToGrid w:val="0"/>
            <w:lang w:val="en-GB"/>
            <w:rPrChange w:id="6170" w:author="Ericsson User" w:date="2022-03-08T15:26:00Z">
              <w:rPr>
                <w:snapToGrid w:val="0"/>
              </w:rPr>
            </w:rPrChange>
          </w:rPr>
          <w:t>-PROCEDURE ::={</w:t>
        </w:r>
      </w:ins>
    </w:p>
    <w:p w14:paraId="30E1536A" w14:textId="77777777" w:rsidR="00A64934" w:rsidRPr="00D303E7" w:rsidRDefault="00A64934" w:rsidP="00A64934">
      <w:pPr>
        <w:pStyle w:val="PL"/>
        <w:rPr>
          <w:ins w:id="6171" w:author="R3-222882" w:date="2022-03-04T16:42:00Z"/>
          <w:rFonts w:eastAsia="DengXian"/>
          <w:snapToGrid w:val="0"/>
          <w:lang w:val="en-GB" w:eastAsia="zh-CN"/>
          <w:rPrChange w:id="6172" w:author="Ericsson User" w:date="2022-03-08T15:26:00Z">
            <w:rPr>
              <w:ins w:id="6173" w:author="R3-222882" w:date="2022-03-04T16:42:00Z"/>
              <w:rFonts w:eastAsia="DengXian"/>
              <w:snapToGrid w:val="0"/>
              <w:lang w:eastAsia="zh-CN"/>
            </w:rPr>
          </w:rPrChange>
        </w:rPr>
      </w:pPr>
      <w:ins w:id="6174" w:author="R3-222882" w:date="2022-03-04T16:42:00Z">
        <w:r w:rsidRPr="00D303E7">
          <w:rPr>
            <w:snapToGrid w:val="0"/>
            <w:lang w:val="en-GB"/>
            <w:rPrChange w:id="6175" w:author="Ericsson User" w:date="2022-03-08T15:26:00Z">
              <w:rPr>
                <w:snapToGrid w:val="0"/>
              </w:rPr>
            </w:rPrChange>
          </w:rPr>
          <w:tab/>
        </w:r>
        <w:r w:rsidRPr="00D303E7">
          <w:rPr>
            <w:rFonts w:eastAsia="DengXian"/>
            <w:snapToGrid w:val="0"/>
            <w:lang w:val="en-GB" w:eastAsia="zh-CN"/>
            <w:rPrChange w:id="6176" w:author="Ericsson User" w:date="2022-03-08T15:26:00Z">
              <w:rPr>
                <w:rFonts w:eastAsia="DengXian"/>
                <w:snapToGrid w:val="0"/>
                <w:lang w:eastAsia="zh-CN"/>
              </w:rPr>
            </w:rPrChange>
          </w:rPr>
          <w:t>INITIATING MESSAGE</w:t>
        </w:r>
        <w:r w:rsidRPr="00D303E7">
          <w:rPr>
            <w:rFonts w:eastAsia="DengXian"/>
            <w:snapToGrid w:val="0"/>
            <w:lang w:val="en-GB" w:eastAsia="zh-CN"/>
            <w:rPrChange w:id="6177" w:author="Ericsson User" w:date="2022-03-08T15:26:00Z">
              <w:rPr>
                <w:rFonts w:eastAsia="DengXian"/>
                <w:snapToGrid w:val="0"/>
                <w:lang w:eastAsia="zh-CN"/>
              </w:rPr>
            </w:rPrChange>
          </w:rPr>
          <w:tab/>
        </w:r>
        <w:r w:rsidRPr="00D303E7">
          <w:rPr>
            <w:rFonts w:eastAsia="DengXian"/>
            <w:snapToGrid w:val="0"/>
            <w:lang w:val="en-GB" w:eastAsia="zh-CN"/>
            <w:rPrChange w:id="6178" w:author="Ericsson User" w:date="2022-03-08T15:26:00Z">
              <w:rPr>
                <w:rFonts w:eastAsia="DengXian"/>
                <w:snapToGrid w:val="0"/>
                <w:lang w:eastAsia="zh-CN"/>
              </w:rPr>
            </w:rPrChange>
          </w:rPr>
          <w:tab/>
        </w:r>
        <w:r w:rsidRPr="00D303E7">
          <w:rPr>
            <w:rFonts w:hint="eastAsia"/>
            <w:snapToGrid w:val="0"/>
            <w:lang w:val="en-GB" w:eastAsia="zh-CN"/>
            <w:rPrChange w:id="6179" w:author="Ericsson User" w:date="2022-03-08T15:26:00Z">
              <w:rPr>
                <w:rFonts w:hint="eastAsia"/>
                <w:snapToGrid w:val="0"/>
                <w:lang w:eastAsia="zh-CN"/>
              </w:rPr>
            </w:rPrChange>
          </w:rPr>
          <w:t>IAB</w:t>
        </w:r>
        <w:r w:rsidRPr="00D303E7">
          <w:rPr>
            <w:snapToGrid w:val="0"/>
            <w:lang w:val="en-GB"/>
            <w:rPrChange w:id="6180" w:author="Ericsson User" w:date="2022-03-08T15:26:00Z">
              <w:rPr>
                <w:snapToGrid w:val="0"/>
              </w:rPr>
            </w:rPrChange>
          </w:rPr>
          <w:t>TransportMigrationModificationRequest</w:t>
        </w:r>
      </w:ins>
    </w:p>
    <w:p w14:paraId="4F49E4FF" w14:textId="77777777" w:rsidR="00A64934" w:rsidRPr="00D303E7" w:rsidRDefault="00A64934" w:rsidP="00A64934">
      <w:pPr>
        <w:pStyle w:val="PL"/>
        <w:rPr>
          <w:ins w:id="6181" w:author="R3-222882" w:date="2022-03-04T16:42:00Z"/>
          <w:rFonts w:eastAsia="DengXian"/>
          <w:snapToGrid w:val="0"/>
          <w:lang w:val="en-GB" w:eastAsia="zh-CN"/>
          <w:rPrChange w:id="6182" w:author="Ericsson User" w:date="2022-03-08T15:26:00Z">
            <w:rPr>
              <w:ins w:id="6183" w:author="R3-222882" w:date="2022-03-04T16:42:00Z"/>
              <w:rFonts w:eastAsia="DengXian"/>
              <w:snapToGrid w:val="0"/>
              <w:lang w:eastAsia="zh-CN"/>
            </w:rPr>
          </w:rPrChange>
        </w:rPr>
      </w:pPr>
      <w:ins w:id="6184" w:author="R3-222882" w:date="2022-03-04T16:42:00Z">
        <w:r w:rsidRPr="00D303E7">
          <w:rPr>
            <w:rFonts w:eastAsia="DengXian"/>
            <w:snapToGrid w:val="0"/>
            <w:lang w:val="en-GB" w:eastAsia="zh-CN"/>
            <w:rPrChange w:id="6185" w:author="Ericsson User" w:date="2022-03-08T15:26:00Z">
              <w:rPr>
                <w:rFonts w:eastAsia="DengXian"/>
                <w:snapToGrid w:val="0"/>
                <w:lang w:eastAsia="zh-CN"/>
              </w:rPr>
            </w:rPrChange>
          </w:rPr>
          <w:tab/>
          <w:t>SUCCESSFUL OUTCOME</w:t>
        </w:r>
        <w:r w:rsidRPr="00D303E7">
          <w:rPr>
            <w:rFonts w:eastAsia="DengXian"/>
            <w:snapToGrid w:val="0"/>
            <w:lang w:val="en-GB" w:eastAsia="zh-CN"/>
            <w:rPrChange w:id="6186" w:author="Ericsson User" w:date="2022-03-08T15:26:00Z">
              <w:rPr>
                <w:rFonts w:eastAsia="DengXian"/>
                <w:snapToGrid w:val="0"/>
                <w:lang w:eastAsia="zh-CN"/>
              </w:rPr>
            </w:rPrChange>
          </w:rPr>
          <w:tab/>
        </w:r>
        <w:r w:rsidRPr="00D303E7">
          <w:rPr>
            <w:rFonts w:eastAsia="DengXian"/>
            <w:snapToGrid w:val="0"/>
            <w:lang w:val="en-GB" w:eastAsia="zh-CN"/>
            <w:rPrChange w:id="6187" w:author="Ericsson User" w:date="2022-03-08T15:26:00Z">
              <w:rPr>
                <w:rFonts w:eastAsia="DengXian"/>
                <w:snapToGrid w:val="0"/>
                <w:lang w:eastAsia="zh-CN"/>
              </w:rPr>
            </w:rPrChange>
          </w:rPr>
          <w:tab/>
        </w:r>
        <w:r w:rsidRPr="00D303E7">
          <w:rPr>
            <w:rFonts w:hint="eastAsia"/>
            <w:snapToGrid w:val="0"/>
            <w:lang w:val="en-GB" w:eastAsia="zh-CN"/>
            <w:rPrChange w:id="6188" w:author="Ericsson User" w:date="2022-03-08T15:26:00Z">
              <w:rPr>
                <w:rFonts w:hint="eastAsia"/>
                <w:snapToGrid w:val="0"/>
                <w:lang w:eastAsia="zh-CN"/>
              </w:rPr>
            </w:rPrChange>
          </w:rPr>
          <w:t>IAB</w:t>
        </w:r>
        <w:r w:rsidRPr="00D303E7">
          <w:rPr>
            <w:snapToGrid w:val="0"/>
            <w:lang w:val="en-GB"/>
            <w:rPrChange w:id="6189" w:author="Ericsson User" w:date="2022-03-08T15:26:00Z">
              <w:rPr>
                <w:snapToGrid w:val="0"/>
              </w:rPr>
            </w:rPrChange>
          </w:rPr>
          <w:t>TransportMigrationModificationResponse</w:t>
        </w:r>
      </w:ins>
    </w:p>
    <w:p w14:paraId="60E2DC28" w14:textId="77777777" w:rsidR="00A64934" w:rsidRPr="00D303E7" w:rsidRDefault="00A64934" w:rsidP="00A64934">
      <w:pPr>
        <w:pStyle w:val="PL"/>
        <w:rPr>
          <w:ins w:id="6190" w:author="R3-222882" w:date="2022-03-04T16:42:00Z"/>
          <w:rFonts w:eastAsia="DengXian"/>
          <w:snapToGrid w:val="0"/>
          <w:lang w:val="en-GB" w:eastAsia="zh-CN"/>
          <w:rPrChange w:id="6191" w:author="Ericsson User" w:date="2022-03-08T15:26:00Z">
            <w:rPr>
              <w:ins w:id="6192" w:author="R3-222882" w:date="2022-03-04T16:42:00Z"/>
              <w:rFonts w:eastAsia="DengXian"/>
              <w:snapToGrid w:val="0"/>
              <w:lang w:eastAsia="zh-CN"/>
            </w:rPr>
          </w:rPrChange>
        </w:rPr>
      </w:pPr>
      <w:ins w:id="6193" w:author="R3-222882" w:date="2022-03-04T16:42:00Z">
        <w:r w:rsidRPr="00D303E7">
          <w:rPr>
            <w:rFonts w:eastAsia="DengXian"/>
            <w:snapToGrid w:val="0"/>
            <w:lang w:val="en-GB" w:eastAsia="zh-CN"/>
            <w:rPrChange w:id="6194" w:author="Ericsson User" w:date="2022-03-08T15:26:00Z">
              <w:rPr>
                <w:rFonts w:eastAsia="DengXian"/>
                <w:snapToGrid w:val="0"/>
                <w:lang w:eastAsia="zh-CN"/>
              </w:rPr>
            </w:rPrChange>
          </w:rPr>
          <w:tab/>
          <w:t>PROCEDURE CODE</w:t>
        </w:r>
        <w:r w:rsidRPr="00D303E7">
          <w:rPr>
            <w:rFonts w:eastAsia="DengXian"/>
            <w:snapToGrid w:val="0"/>
            <w:lang w:val="en-GB" w:eastAsia="zh-CN"/>
            <w:rPrChange w:id="6195" w:author="Ericsson User" w:date="2022-03-08T15:26:00Z">
              <w:rPr>
                <w:rFonts w:eastAsia="DengXian"/>
                <w:snapToGrid w:val="0"/>
                <w:lang w:eastAsia="zh-CN"/>
              </w:rPr>
            </w:rPrChange>
          </w:rPr>
          <w:tab/>
        </w:r>
        <w:r w:rsidRPr="00D303E7">
          <w:rPr>
            <w:rFonts w:eastAsia="DengXian"/>
            <w:snapToGrid w:val="0"/>
            <w:lang w:val="en-GB" w:eastAsia="zh-CN"/>
            <w:rPrChange w:id="6196" w:author="Ericsson User" w:date="2022-03-08T15:26:00Z">
              <w:rPr>
                <w:rFonts w:eastAsia="DengXian"/>
                <w:snapToGrid w:val="0"/>
                <w:lang w:eastAsia="zh-CN"/>
              </w:rPr>
            </w:rPrChange>
          </w:rPr>
          <w:tab/>
        </w:r>
        <w:r w:rsidRPr="00D303E7">
          <w:rPr>
            <w:rFonts w:eastAsia="DengXian"/>
            <w:snapToGrid w:val="0"/>
            <w:lang w:val="en-GB" w:eastAsia="zh-CN"/>
            <w:rPrChange w:id="6197" w:author="Ericsson User" w:date="2022-03-08T15:26:00Z">
              <w:rPr>
                <w:rFonts w:eastAsia="DengXian"/>
                <w:snapToGrid w:val="0"/>
                <w:lang w:eastAsia="zh-CN"/>
              </w:rPr>
            </w:rPrChange>
          </w:rPr>
          <w:tab/>
        </w:r>
        <w:r w:rsidRPr="00D303E7">
          <w:rPr>
            <w:snapToGrid w:val="0"/>
            <w:lang w:val="en-GB"/>
            <w:rPrChange w:id="6198" w:author="Ericsson User" w:date="2022-03-08T15:26:00Z">
              <w:rPr>
                <w:snapToGrid w:val="0"/>
              </w:rPr>
            </w:rPrChange>
          </w:rPr>
          <w:t>id-</w:t>
        </w:r>
        <w:r w:rsidRPr="00D303E7">
          <w:rPr>
            <w:snapToGrid w:val="0"/>
            <w:lang w:val="en-GB" w:eastAsia="zh-CN"/>
            <w:rPrChange w:id="6199" w:author="Ericsson User" w:date="2022-03-08T15:26:00Z">
              <w:rPr>
                <w:snapToGrid w:val="0"/>
                <w:lang w:eastAsia="zh-CN"/>
              </w:rPr>
            </w:rPrChange>
          </w:rPr>
          <w:t>i</w:t>
        </w:r>
        <w:r w:rsidRPr="00D303E7">
          <w:rPr>
            <w:rFonts w:hint="eastAsia"/>
            <w:snapToGrid w:val="0"/>
            <w:lang w:val="en-GB" w:eastAsia="zh-CN"/>
            <w:rPrChange w:id="6200" w:author="Ericsson User" w:date="2022-03-08T15:26:00Z">
              <w:rPr>
                <w:rFonts w:hint="eastAsia"/>
                <w:snapToGrid w:val="0"/>
                <w:lang w:eastAsia="zh-CN"/>
              </w:rPr>
            </w:rPrChange>
          </w:rPr>
          <w:t>AB</w:t>
        </w:r>
        <w:r w:rsidRPr="00D303E7">
          <w:rPr>
            <w:snapToGrid w:val="0"/>
            <w:lang w:val="en-GB"/>
            <w:rPrChange w:id="6201" w:author="Ericsson User" w:date="2022-03-08T15:26:00Z">
              <w:rPr>
                <w:snapToGrid w:val="0"/>
              </w:rPr>
            </w:rPrChange>
          </w:rPr>
          <w:t>TransportMigrationModification</w:t>
        </w:r>
      </w:ins>
    </w:p>
    <w:p w14:paraId="1CD99C0C" w14:textId="77777777" w:rsidR="00755D5D" w:rsidRPr="00D303E7" w:rsidRDefault="00A64934" w:rsidP="00A64934">
      <w:pPr>
        <w:pStyle w:val="PL"/>
        <w:rPr>
          <w:ins w:id="6202" w:author="Samsung" w:date="2022-03-06T23:03:00Z"/>
          <w:rFonts w:eastAsia="DengXian"/>
          <w:snapToGrid w:val="0"/>
          <w:lang w:val="en-GB" w:eastAsia="zh-CN"/>
          <w:rPrChange w:id="6203" w:author="Ericsson User" w:date="2022-03-08T15:26:00Z">
            <w:rPr>
              <w:ins w:id="6204" w:author="Samsung" w:date="2022-03-06T23:03:00Z"/>
              <w:rFonts w:eastAsia="DengXian"/>
              <w:snapToGrid w:val="0"/>
              <w:lang w:eastAsia="zh-CN"/>
            </w:rPr>
          </w:rPrChange>
        </w:rPr>
      </w:pPr>
      <w:ins w:id="6205" w:author="R3-222882" w:date="2022-03-04T16:42:00Z">
        <w:r w:rsidRPr="00D303E7">
          <w:rPr>
            <w:rFonts w:eastAsia="DengXian"/>
            <w:snapToGrid w:val="0"/>
            <w:lang w:val="en-GB" w:eastAsia="zh-CN"/>
            <w:rPrChange w:id="6206" w:author="Ericsson User" w:date="2022-03-08T15:26:00Z">
              <w:rPr>
                <w:rFonts w:eastAsia="DengXian"/>
                <w:snapToGrid w:val="0"/>
                <w:lang w:eastAsia="zh-CN"/>
              </w:rPr>
            </w:rPrChange>
          </w:rPr>
          <w:tab/>
          <w:t>CRITICALITY</w:t>
        </w:r>
        <w:r w:rsidRPr="00D303E7">
          <w:rPr>
            <w:rFonts w:eastAsia="DengXian"/>
            <w:snapToGrid w:val="0"/>
            <w:lang w:val="en-GB" w:eastAsia="zh-CN"/>
            <w:rPrChange w:id="6207" w:author="Ericsson User" w:date="2022-03-08T15:26:00Z">
              <w:rPr>
                <w:rFonts w:eastAsia="DengXian"/>
                <w:snapToGrid w:val="0"/>
                <w:lang w:eastAsia="zh-CN"/>
              </w:rPr>
            </w:rPrChange>
          </w:rPr>
          <w:tab/>
        </w:r>
        <w:r w:rsidRPr="00D303E7">
          <w:rPr>
            <w:rFonts w:eastAsia="DengXian"/>
            <w:snapToGrid w:val="0"/>
            <w:lang w:val="en-GB" w:eastAsia="zh-CN"/>
            <w:rPrChange w:id="6208" w:author="Ericsson User" w:date="2022-03-08T15:26:00Z">
              <w:rPr>
                <w:rFonts w:eastAsia="DengXian"/>
                <w:snapToGrid w:val="0"/>
                <w:lang w:eastAsia="zh-CN"/>
              </w:rPr>
            </w:rPrChange>
          </w:rPr>
          <w:tab/>
        </w:r>
        <w:r w:rsidRPr="00D303E7">
          <w:rPr>
            <w:rFonts w:eastAsia="DengXian"/>
            <w:snapToGrid w:val="0"/>
            <w:lang w:val="en-GB" w:eastAsia="zh-CN"/>
            <w:rPrChange w:id="6209" w:author="Ericsson User" w:date="2022-03-08T15:26:00Z">
              <w:rPr>
                <w:rFonts w:eastAsia="DengXian"/>
                <w:snapToGrid w:val="0"/>
                <w:lang w:eastAsia="zh-CN"/>
              </w:rPr>
            </w:rPrChange>
          </w:rPr>
          <w:tab/>
        </w:r>
        <w:r w:rsidRPr="00D303E7">
          <w:rPr>
            <w:rFonts w:eastAsia="DengXian"/>
            <w:snapToGrid w:val="0"/>
            <w:lang w:val="en-GB" w:eastAsia="zh-CN"/>
            <w:rPrChange w:id="6210" w:author="Ericsson User" w:date="2022-03-08T15:26:00Z">
              <w:rPr>
                <w:rFonts w:eastAsia="DengXian"/>
                <w:snapToGrid w:val="0"/>
                <w:lang w:eastAsia="zh-CN"/>
              </w:rPr>
            </w:rPrChange>
          </w:rPr>
          <w:tab/>
          <w:t>reject</w:t>
        </w:r>
      </w:ins>
    </w:p>
    <w:p w14:paraId="7A24DC58" w14:textId="63443067" w:rsidR="00A64934" w:rsidRPr="00D303E7" w:rsidRDefault="00A64934" w:rsidP="00A64934">
      <w:pPr>
        <w:pStyle w:val="PL"/>
        <w:rPr>
          <w:ins w:id="6211" w:author="R3-222860" w:date="2022-03-04T20:33:00Z"/>
          <w:snapToGrid w:val="0"/>
          <w:lang w:val="en-GB"/>
          <w:rPrChange w:id="6212" w:author="Ericsson User" w:date="2022-03-08T15:26:00Z">
            <w:rPr>
              <w:ins w:id="6213" w:author="R3-222860" w:date="2022-03-04T20:33:00Z"/>
              <w:snapToGrid w:val="0"/>
            </w:rPr>
          </w:rPrChange>
        </w:rPr>
      </w:pPr>
      <w:ins w:id="6214" w:author="R3-222882" w:date="2022-03-04T16:42:00Z">
        <w:r w:rsidRPr="00D303E7">
          <w:rPr>
            <w:snapToGrid w:val="0"/>
            <w:lang w:val="en-GB"/>
            <w:rPrChange w:id="6215" w:author="Ericsson User" w:date="2022-03-08T15:26:00Z">
              <w:rPr>
                <w:snapToGrid w:val="0"/>
              </w:rPr>
            </w:rPrChange>
          </w:rPr>
          <w:t>}</w:t>
        </w:r>
      </w:ins>
    </w:p>
    <w:p w14:paraId="2576BCA6" w14:textId="77777777" w:rsidR="00255846" w:rsidRPr="00D303E7" w:rsidRDefault="00255846" w:rsidP="00A64934">
      <w:pPr>
        <w:pStyle w:val="PL"/>
        <w:rPr>
          <w:ins w:id="6216" w:author="R3-222860" w:date="2022-03-04T20:33:00Z"/>
          <w:snapToGrid w:val="0"/>
          <w:lang w:val="en-GB"/>
          <w:rPrChange w:id="6217" w:author="Ericsson User" w:date="2022-03-08T15:26:00Z">
            <w:rPr>
              <w:ins w:id="6218" w:author="R3-222860" w:date="2022-03-04T20:33:00Z"/>
              <w:snapToGrid w:val="0"/>
            </w:rPr>
          </w:rPrChange>
        </w:rPr>
      </w:pPr>
    </w:p>
    <w:p w14:paraId="69C50C3B" w14:textId="77777777" w:rsidR="00255846" w:rsidRPr="00255846" w:rsidRDefault="00255846" w:rsidP="002558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19" w:author="R3-222860" w:date="2022-03-04T20:34:00Z"/>
          <w:rFonts w:ascii="Courier New" w:hAnsi="Courier New"/>
          <w:snapToGrid w:val="0"/>
          <w:sz w:val="16"/>
          <w:lang w:eastAsia="en-US"/>
        </w:rPr>
      </w:pPr>
      <w:ins w:id="6220" w:author="R3-222860" w:date="2022-03-04T20:34:00Z">
        <w:r w:rsidRPr="00255846">
          <w:rPr>
            <w:rFonts w:ascii="Courier New" w:hAnsi="Courier New" w:hint="eastAsia"/>
            <w:snapToGrid w:val="0"/>
            <w:sz w:val="16"/>
            <w:lang w:val="en-US"/>
          </w:rPr>
          <w:t xml:space="preserve">iABResourceCoordination </w:t>
        </w:r>
        <w:r w:rsidRPr="00255846">
          <w:rPr>
            <w:rFonts w:ascii="Courier New" w:hAnsi="Courier New"/>
            <w:snapToGrid w:val="0"/>
            <w:sz w:val="16"/>
            <w:lang w:eastAsia="en-US"/>
          </w:rPr>
          <w:t>XNAP-ELEMENTARY-PROCEDURE ::={</w:t>
        </w:r>
      </w:ins>
    </w:p>
    <w:p w14:paraId="47731477" w14:textId="4720D5ED" w:rsidR="00255846" w:rsidRPr="00255846" w:rsidRDefault="004B759B" w:rsidP="002558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21" w:author="R3-222860" w:date="2022-03-04T20:34:00Z"/>
          <w:rFonts w:ascii="Courier New" w:eastAsia="DengXian" w:hAnsi="Courier New"/>
          <w:snapToGrid w:val="0"/>
          <w:sz w:val="16"/>
        </w:rPr>
      </w:pPr>
      <w:ins w:id="6222" w:author="Samsung" w:date="2022-03-04T23:46:00Z">
        <w:r>
          <w:rPr>
            <w:rFonts w:ascii="Courier New" w:eastAsia="DengXian" w:hAnsi="Courier New"/>
            <w:snapToGrid w:val="0"/>
            <w:sz w:val="16"/>
          </w:rPr>
          <w:tab/>
        </w:r>
      </w:ins>
      <w:ins w:id="6223" w:author="R3-222860" w:date="2022-03-04T20:34:00Z">
        <w:r w:rsidR="00255846" w:rsidRPr="00255846">
          <w:rPr>
            <w:rFonts w:ascii="Courier New" w:eastAsia="DengXian" w:hAnsi="Courier New"/>
            <w:snapToGrid w:val="0"/>
            <w:sz w:val="16"/>
          </w:rPr>
          <w:t>INITIATING MESSAGE</w:t>
        </w:r>
        <w:r w:rsidR="00255846" w:rsidRPr="00255846">
          <w:rPr>
            <w:rFonts w:ascii="Courier New" w:eastAsia="DengXian" w:hAnsi="Courier New"/>
            <w:snapToGrid w:val="0"/>
            <w:sz w:val="16"/>
          </w:rPr>
          <w:tab/>
        </w:r>
        <w:r w:rsidR="00255846" w:rsidRPr="00255846">
          <w:rPr>
            <w:rFonts w:ascii="Courier New" w:eastAsia="DengXian" w:hAnsi="Courier New"/>
            <w:snapToGrid w:val="0"/>
            <w:sz w:val="16"/>
          </w:rPr>
          <w:tab/>
        </w:r>
        <w:r w:rsidR="00255846" w:rsidRPr="00255846">
          <w:rPr>
            <w:rFonts w:ascii="Courier New" w:hAnsi="Courier New" w:hint="eastAsia"/>
            <w:snapToGrid w:val="0"/>
            <w:sz w:val="16"/>
          </w:rPr>
          <w:t>IAB</w:t>
        </w:r>
        <w:r w:rsidR="00255846" w:rsidRPr="00255846">
          <w:rPr>
            <w:rFonts w:ascii="Courier New" w:hAnsi="Courier New" w:hint="eastAsia"/>
            <w:snapToGrid w:val="0"/>
            <w:sz w:val="16"/>
            <w:lang w:val="en-US"/>
          </w:rPr>
          <w:t>ResourceCoordination</w:t>
        </w:r>
        <w:r w:rsidR="00255846" w:rsidRPr="00255846">
          <w:rPr>
            <w:rFonts w:ascii="Courier New" w:hAnsi="Courier New"/>
            <w:snapToGrid w:val="0"/>
            <w:sz w:val="16"/>
            <w:lang w:eastAsia="en-US"/>
          </w:rPr>
          <w:t>Request</w:t>
        </w:r>
      </w:ins>
    </w:p>
    <w:p w14:paraId="24E4FBB0" w14:textId="77777777" w:rsidR="00255846" w:rsidRPr="00255846" w:rsidRDefault="00255846" w:rsidP="002558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24" w:author="R3-222860" w:date="2022-03-04T20:34:00Z"/>
          <w:rFonts w:ascii="Courier New" w:eastAsia="DengXian" w:hAnsi="Courier New"/>
          <w:snapToGrid w:val="0"/>
          <w:sz w:val="16"/>
        </w:rPr>
      </w:pPr>
      <w:ins w:id="6225" w:author="R3-222860" w:date="2022-03-04T20:34:00Z">
        <w:r w:rsidRPr="00255846">
          <w:rPr>
            <w:rFonts w:ascii="Courier New" w:eastAsia="DengXian" w:hAnsi="Courier New"/>
            <w:snapToGrid w:val="0"/>
            <w:sz w:val="16"/>
          </w:rPr>
          <w:tab/>
          <w:t>SUCCESSFUL OUTCOME</w:t>
        </w:r>
        <w:r w:rsidRPr="00255846">
          <w:rPr>
            <w:rFonts w:ascii="Courier New" w:eastAsia="DengXian" w:hAnsi="Courier New"/>
            <w:snapToGrid w:val="0"/>
            <w:sz w:val="16"/>
          </w:rPr>
          <w:tab/>
        </w:r>
        <w:r w:rsidRPr="00255846">
          <w:rPr>
            <w:rFonts w:ascii="Courier New" w:eastAsia="DengXian" w:hAnsi="Courier New"/>
            <w:snapToGrid w:val="0"/>
            <w:sz w:val="16"/>
          </w:rPr>
          <w:tab/>
        </w:r>
        <w:r w:rsidRPr="00255846">
          <w:rPr>
            <w:rFonts w:ascii="Courier New" w:hAnsi="Courier New" w:hint="eastAsia"/>
            <w:snapToGrid w:val="0"/>
            <w:sz w:val="16"/>
          </w:rPr>
          <w:t>IAB</w:t>
        </w:r>
        <w:r w:rsidRPr="00255846">
          <w:rPr>
            <w:rFonts w:ascii="Courier New" w:hAnsi="Courier New" w:hint="eastAsia"/>
            <w:snapToGrid w:val="0"/>
            <w:sz w:val="16"/>
            <w:lang w:val="en-US"/>
          </w:rPr>
          <w:t>ResourceCoordination</w:t>
        </w:r>
        <w:r w:rsidRPr="00255846">
          <w:rPr>
            <w:rFonts w:ascii="Courier New" w:hAnsi="Courier New"/>
            <w:snapToGrid w:val="0"/>
            <w:sz w:val="16"/>
            <w:lang w:eastAsia="en-US"/>
          </w:rPr>
          <w:t>Response</w:t>
        </w:r>
      </w:ins>
    </w:p>
    <w:p w14:paraId="7F985C56" w14:textId="77777777" w:rsidR="00255846" w:rsidRPr="00255846" w:rsidRDefault="00255846" w:rsidP="002558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26" w:author="R3-222860" w:date="2022-03-04T20:34:00Z"/>
          <w:rFonts w:ascii="Courier New" w:eastAsia="DengXian" w:hAnsi="Courier New"/>
          <w:snapToGrid w:val="0"/>
          <w:sz w:val="16"/>
        </w:rPr>
      </w:pPr>
      <w:ins w:id="6227" w:author="R3-222860" w:date="2022-03-04T20:34:00Z">
        <w:r w:rsidRPr="00255846">
          <w:rPr>
            <w:rFonts w:ascii="Courier New" w:eastAsia="DengXian" w:hAnsi="Courier New"/>
            <w:snapToGrid w:val="0"/>
            <w:sz w:val="16"/>
          </w:rPr>
          <w:tab/>
          <w:t>PROCEDURE CODE</w:t>
        </w:r>
        <w:r w:rsidRPr="00255846">
          <w:rPr>
            <w:rFonts w:ascii="Courier New" w:eastAsia="DengXian" w:hAnsi="Courier New"/>
            <w:snapToGrid w:val="0"/>
            <w:sz w:val="16"/>
          </w:rPr>
          <w:tab/>
        </w:r>
        <w:r w:rsidRPr="00255846">
          <w:rPr>
            <w:rFonts w:ascii="Courier New" w:eastAsia="DengXian" w:hAnsi="Courier New"/>
            <w:snapToGrid w:val="0"/>
            <w:sz w:val="16"/>
          </w:rPr>
          <w:tab/>
        </w:r>
        <w:r w:rsidRPr="00255846">
          <w:rPr>
            <w:rFonts w:ascii="Courier New" w:eastAsia="DengXian" w:hAnsi="Courier New"/>
            <w:snapToGrid w:val="0"/>
            <w:sz w:val="16"/>
          </w:rPr>
          <w:tab/>
        </w:r>
        <w:r w:rsidRPr="00255846">
          <w:rPr>
            <w:rFonts w:ascii="Courier New" w:hAnsi="Courier New"/>
            <w:snapToGrid w:val="0"/>
            <w:sz w:val="16"/>
            <w:lang w:eastAsia="en-US"/>
          </w:rPr>
          <w:t>id-</w:t>
        </w:r>
        <w:r w:rsidRPr="00255846">
          <w:rPr>
            <w:rFonts w:ascii="Courier New" w:hAnsi="Courier New"/>
            <w:snapToGrid w:val="0"/>
            <w:sz w:val="16"/>
          </w:rPr>
          <w:t>i</w:t>
        </w:r>
        <w:r w:rsidRPr="00255846">
          <w:rPr>
            <w:rFonts w:ascii="Courier New" w:hAnsi="Courier New" w:hint="eastAsia"/>
            <w:snapToGrid w:val="0"/>
            <w:sz w:val="16"/>
          </w:rPr>
          <w:t>AB</w:t>
        </w:r>
        <w:r w:rsidRPr="00255846">
          <w:rPr>
            <w:rFonts w:ascii="Courier New" w:hAnsi="Courier New" w:hint="eastAsia"/>
            <w:snapToGrid w:val="0"/>
            <w:sz w:val="16"/>
            <w:lang w:val="en-US"/>
          </w:rPr>
          <w:t>ResourceCoordination</w:t>
        </w:r>
      </w:ins>
    </w:p>
    <w:p w14:paraId="4A01DA86" w14:textId="77777777" w:rsidR="00755D5D" w:rsidRDefault="00255846" w:rsidP="00255846">
      <w:pPr>
        <w:pStyle w:val="PL"/>
        <w:rPr>
          <w:ins w:id="6228" w:author="Samsung" w:date="2022-03-06T23:03:00Z"/>
          <w:noProof w:val="0"/>
          <w:snapToGrid w:val="0"/>
          <w:lang w:val="en-GB" w:eastAsia="en-US"/>
        </w:rPr>
      </w:pPr>
      <w:ins w:id="6229" w:author="R3-222860" w:date="2022-03-04T20:34:00Z">
        <w:r w:rsidRPr="00255846">
          <w:rPr>
            <w:noProof w:val="0"/>
            <w:snapToGrid w:val="0"/>
            <w:lang w:val="en-GB" w:eastAsia="en-US"/>
          </w:rPr>
          <w:tab/>
          <w:t>CRITICALITY</w:t>
        </w:r>
        <w:r w:rsidRPr="00255846">
          <w:rPr>
            <w:noProof w:val="0"/>
            <w:snapToGrid w:val="0"/>
            <w:lang w:val="en-GB" w:eastAsia="en-US"/>
          </w:rPr>
          <w:tab/>
        </w:r>
        <w:r w:rsidRPr="00255846">
          <w:rPr>
            <w:noProof w:val="0"/>
            <w:snapToGrid w:val="0"/>
            <w:lang w:val="en-GB" w:eastAsia="en-US"/>
          </w:rPr>
          <w:tab/>
        </w:r>
        <w:r w:rsidRPr="00255846">
          <w:rPr>
            <w:noProof w:val="0"/>
            <w:snapToGrid w:val="0"/>
            <w:lang w:val="en-GB" w:eastAsia="en-US"/>
          </w:rPr>
          <w:tab/>
        </w:r>
        <w:r w:rsidRPr="00255846">
          <w:rPr>
            <w:noProof w:val="0"/>
            <w:snapToGrid w:val="0"/>
            <w:lang w:val="en-GB" w:eastAsia="en-US"/>
          </w:rPr>
          <w:tab/>
          <w:t>reject</w:t>
        </w:r>
      </w:ins>
    </w:p>
    <w:p w14:paraId="572FE805" w14:textId="4429313A" w:rsidR="00255846" w:rsidRPr="003B4E03" w:rsidRDefault="00255846" w:rsidP="00255846">
      <w:pPr>
        <w:pStyle w:val="PL"/>
        <w:rPr>
          <w:ins w:id="6230" w:author="R3-222882" w:date="2022-03-04T16:42:00Z"/>
          <w:noProof w:val="0"/>
          <w:snapToGrid w:val="0"/>
          <w:lang w:val="en-GB" w:eastAsia="en-US"/>
        </w:rPr>
      </w:pPr>
      <w:ins w:id="6231" w:author="R3-222860" w:date="2022-03-04T20:34:00Z">
        <w:r w:rsidRPr="00255846">
          <w:rPr>
            <w:noProof w:val="0"/>
            <w:snapToGrid w:val="0"/>
            <w:lang w:val="en-GB" w:eastAsia="en-US"/>
          </w:rPr>
          <w:t>}</w:t>
        </w:r>
      </w:ins>
    </w:p>
    <w:p w14:paraId="732618CC" w14:textId="77777777" w:rsidR="00A64934" w:rsidRPr="00D303E7" w:rsidRDefault="00A64934" w:rsidP="00AE213C">
      <w:pPr>
        <w:pStyle w:val="PL"/>
        <w:rPr>
          <w:ins w:id="6232" w:author="Author" w:date="2022-02-08T22:20:00Z"/>
          <w:snapToGrid w:val="0"/>
          <w:lang w:val="en-GB"/>
          <w:rPrChange w:id="6233" w:author="Ericsson User" w:date="2022-03-08T15:26:00Z">
            <w:rPr>
              <w:ins w:id="6234" w:author="Author" w:date="2022-02-08T22:20:00Z"/>
              <w:snapToGrid w:val="0"/>
            </w:rPr>
          </w:rPrChange>
        </w:rPr>
      </w:pPr>
    </w:p>
    <w:p w14:paraId="17923BA1" w14:textId="77777777" w:rsidR="004B7699" w:rsidRPr="00D303E7" w:rsidRDefault="004B7699" w:rsidP="00AE213C">
      <w:pPr>
        <w:pStyle w:val="PL"/>
        <w:rPr>
          <w:lang w:val="en-GB"/>
          <w:rPrChange w:id="6235" w:author="Ericsson User" w:date="2022-03-08T15:26:00Z">
            <w:rPr/>
          </w:rPrChange>
        </w:rPr>
      </w:pPr>
      <w:r w:rsidRPr="00D303E7">
        <w:rPr>
          <w:snapToGrid w:val="0"/>
          <w:lang w:val="en-GB"/>
          <w:rPrChange w:id="6236" w:author="Ericsson User" w:date="2022-03-08T15:26:00Z">
            <w:rPr>
              <w:snapToGrid w:val="0"/>
            </w:rPr>
          </w:rPrChange>
        </w:rPr>
        <w:t>END</w:t>
      </w:r>
    </w:p>
    <w:p w14:paraId="60064A28" w14:textId="77777777" w:rsidR="004B7699" w:rsidRPr="00D303E7" w:rsidRDefault="004B7699" w:rsidP="00AE213C">
      <w:pPr>
        <w:pStyle w:val="PL"/>
        <w:rPr>
          <w:noProof w:val="0"/>
          <w:snapToGrid w:val="0"/>
          <w:lang w:val="en-GB"/>
          <w:rPrChange w:id="6237" w:author="Ericsson User" w:date="2022-03-08T15:26:00Z">
            <w:rPr>
              <w:noProof w:val="0"/>
              <w:snapToGrid w:val="0"/>
            </w:rPr>
          </w:rPrChange>
        </w:rPr>
      </w:pPr>
      <w:r w:rsidRPr="00D303E7">
        <w:rPr>
          <w:noProof w:val="0"/>
          <w:snapToGrid w:val="0"/>
          <w:lang w:val="en-GB"/>
          <w:rPrChange w:id="6238" w:author="Ericsson User" w:date="2022-03-08T15:26:00Z">
            <w:rPr>
              <w:noProof w:val="0"/>
              <w:snapToGrid w:val="0"/>
            </w:rPr>
          </w:rPrChange>
        </w:rPr>
        <w:t>-- ASN1STOP</w:t>
      </w:r>
    </w:p>
    <w:p w14:paraId="6C57C2FC" w14:textId="77777777" w:rsidR="004B7699" w:rsidRPr="00D303E7" w:rsidRDefault="004B7699" w:rsidP="00AE213C">
      <w:pPr>
        <w:pStyle w:val="PL"/>
        <w:rPr>
          <w:noProof w:val="0"/>
          <w:snapToGrid w:val="0"/>
          <w:lang w:val="en-GB"/>
          <w:rPrChange w:id="6239" w:author="Ericsson User" w:date="2022-03-08T15:26:00Z">
            <w:rPr>
              <w:noProof w:val="0"/>
              <w:snapToGrid w:val="0"/>
            </w:rPr>
          </w:rPrChange>
        </w:rPr>
      </w:pPr>
    </w:p>
    <w:p w14:paraId="7DE0314F" w14:textId="77777777" w:rsidR="004B7699" w:rsidRPr="00D303E7" w:rsidRDefault="004B7699" w:rsidP="00AE213C">
      <w:pPr>
        <w:pStyle w:val="PL"/>
        <w:rPr>
          <w:noProof w:val="0"/>
          <w:snapToGrid w:val="0"/>
          <w:lang w:val="en-GB"/>
          <w:rPrChange w:id="6240" w:author="Ericsson User" w:date="2022-03-08T15:26:00Z">
            <w:rPr>
              <w:noProof w:val="0"/>
              <w:snapToGrid w:val="0"/>
            </w:rPr>
          </w:rPrChange>
        </w:rPr>
      </w:pPr>
    </w:p>
    <w:p w14:paraId="1CD095F8" w14:textId="77777777" w:rsidR="004B7699" w:rsidRPr="00FF4C82" w:rsidRDefault="004B7699" w:rsidP="00FF4C82">
      <w:pPr>
        <w:keepNext/>
        <w:keepLines/>
        <w:overflowPunct/>
        <w:autoSpaceDE/>
        <w:autoSpaceDN/>
        <w:adjustRightInd/>
        <w:spacing w:before="120" w:after="180"/>
        <w:ind w:left="1134" w:hanging="1134"/>
        <w:jc w:val="left"/>
        <w:textAlignment w:val="auto"/>
        <w:outlineLvl w:val="2"/>
        <w:rPr>
          <w:sz w:val="28"/>
          <w:lang w:eastAsia="ko-KR"/>
        </w:rPr>
      </w:pPr>
      <w:bookmarkStart w:id="6241" w:name="_Toc20955407"/>
      <w:bookmarkStart w:id="6242" w:name="_Toc29991615"/>
      <w:bookmarkStart w:id="6243" w:name="_Toc36556018"/>
      <w:bookmarkStart w:id="6244" w:name="_Toc44497803"/>
      <w:bookmarkStart w:id="6245" w:name="_Toc45108190"/>
      <w:bookmarkStart w:id="6246" w:name="_Toc45901810"/>
      <w:bookmarkStart w:id="6247" w:name="_Toc51850891"/>
      <w:bookmarkStart w:id="6248" w:name="_Toc56693895"/>
      <w:bookmarkStart w:id="6249" w:name="_Toc64447439"/>
      <w:bookmarkStart w:id="6250" w:name="_Toc66286933"/>
      <w:bookmarkStart w:id="6251" w:name="_Toc74151631"/>
      <w:bookmarkStart w:id="6252" w:name="_Toc88654105"/>
      <w:r w:rsidRPr="00FF4C82">
        <w:rPr>
          <w:sz w:val="28"/>
          <w:lang w:eastAsia="ko-KR"/>
        </w:rPr>
        <w:t>9.3.4</w:t>
      </w:r>
      <w:r w:rsidRPr="00FF4C82">
        <w:rPr>
          <w:sz w:val="28"/>
          <w:lang w:eastAsia="ko-KR"/>
        </w:rPr>
        <w:tab/>
        <w:t>PDU Definitions</w:t>
      </w:r>
      <w:bookmarkEnd w:id="6241"/>
      <w:bookmarkEnd w:id="6242"/>
      <w:bookmarkEnd w:id="6243"/>
      <w:bookmarkEnd w:id="6244"/>
      <w:bookmarkEnd w:id="6245"/>
      <w:bookmarkEnd w:id="6246"/>
      <w:bookmarkEnd w:id="6247"/>
      <w:bookmarkEnd w:id="6248"/>
      <w:bookmarkEnd w:id="6249"/>
      <w:bookmarkEnd w:id="6250"/>
      <w:bookmarkEnd w:id="6251"/>
      <w:bookmarkEnd w:id="6252"/>
    </w:p>
    <w:p w14:paraId="0915FEB9" w14:textId="77777777" w:rsidR="004B7699" w:rsidRPr="00D303E7" w:rsidRDefault="004B7699" w:rsidP="00AE213C">
      <w:pPr>
        <w:pStyle w:val="PL"/>
        <w:rPr>
          <w:noProof w:val="0"/>
          <w:snapToGrid w:val="0"/>
          <w:lang w:val="en-GB"/>
          <w:rPrChange w:id="6253" w:author="Ericsson User" w:date="2022-03-08T15:26:00Z">
            <w:rPr>
              <w:noProof w:val="0"/>
              <w:snapToGrid w:val="0"/>
            </w:rPr>
          </w:rPrChange>
        </w:rPr>
      </w:pPr>
      <w:r w:rsidRPr="00D303E7">
        <w:rPr>
          <w:noProof w:val="0"/>
          <w:snapToGrid w:val="0"/>
          <w:lang w:val="en-GB"/>
          <w:rPrChange w:id="6254" w:author="Ericsson User" w:date="2022-03-08T15:26:00Z">
            <w:rPr>
              <w:noProof w:val="0"/>
              <w:snapToGrid w:val="0"/>
            </w:rPr>
          </w:rPrChange>
        </w:rPr>
        <w:t>-- ASN1START</w:t>
      </w:r>
    </w:p>
    <w:p w14:paraId="2BD9B874" w14:textId="77777777" w:rsidR="004B7699" w:rsidRPr="00D303E7" w:rsidRDefault="004B7699" w:rsidP="00AE213C">
      <w:pPr>
        <w:pStyle w:val="PL"/>
        <w:rPr>
          <w:snapToGrid w:val="0"/>
          <w:lang w:val="en-GB"/>
          <w:rPrChange w:id="6255" w:author="Ericsson User" w:date="2022-03-08T15:26:00Z">
            <w:rPr>
              <w:snapToGrid w:val="0"/>
            </w:rPr>
          </w:rPrChange>
        </w:rPr>
      </w:pPr>
      <w:r w:rsidRPr="00D303E7">
        <w:rPr>
          <w:snapToGrid w:val="0"/>
          <w:lang w:val="en-GB"/>
          <w:rPrChange w:id="6256" w:author="Ericsson User" w:date="2022-03-08T15:26:00Z">
            <w:rPr>
              <w:snapToGrid w:val="0"/>
            </w:rPr>
          </w:rPrChange>
        </w:rPr>
        <w:t>-- **************************************************************</w:t>
      </w:r>
    </w:p>
    <w:p w14:paraId="5A860B49" w14:textId="77777777" w:rsidR="004B7699" w:rsidRPr="00D303E7" w:rsidRDefault="004B7699" w:rsidP="00AE213C">
      <w:pPr>
        <w:pStyle w:val="PL"/>
        <w:rPr>
          <w:snapToGrid w:val="0"/>
          <w:lang w:val="en-GB"/>
          <w:rPrChange w:id="6257" w:author="Ericsson User" w:date="2022-03-08T15:26:00Z">
            <w:rPr>
              <w:snapToGrid w:val="0"/>
            </w:rPr>
          </w:rPrChange>
        </w:rPr>
      </w:pPr>
      <w:r w:rsidRPr="00D303E7">
        <w:rPr>
          <w:snapToGrid w:val="0"/>
          <w:lang w:val="en-GB"/>
          <w:rPrChange w:id="6258" w:author="Ericsson User" w:date="2022-03-08T15:26:00Z">
            <w:rPr>
              <w:snapToGrid w:val="0"/>
            </w:rPr>
          </w:rPrChange>
        </w:rPr>
        <w:t>--</w:t>
      </w:r>
    </w:p>
    <w:p w14:paraId="636BE4DB" w14:textId="77777777" w:rsidR="004B7699" w:rsidRPr="00D303E7" w:rsidRDefault="004B7699" w:rsidP="00AE213C">
      <w:pPr>
        <w:pStyle w:val="PL"/>
        <w:rPr>
          <w:snapToGrid w:val="0"/>
          <w:lang w:val="en-GB"/>
          <w:rPrChange w:id="6259" w:author="Ericsson User" w:date="2022-03-08T15:26:00Z">
            <w:rPr>
              <w:snapToGrid w:val="0"/>
            </w:rPr>
          </w:rPrChange>
        </w:rPr>
      </w:pPr>
      <w:r w:rsidRPr="00D303E7">
        <w:rPr>
          <w:snapToGrid w:val="0"/>
          <w:lang w:val="en-GB"/>
          <w:rPrChange w:id="6260" w:author="Ericsson User" w:date="2022-03-08T15:26:00Z">
            <w:rPr>
              <w:snapToGrid w:val="0"/>
            </w:rPr>
          </w:rPrChange>
        </w:rPr>
        <w:t>-- PDU definitions for XnAP.</w:t>
      </w:r>
    </w:p>
    <w:p w14:paraId="3D3790A2" w14:textId="77777777" w:rsidR="004B7699" w:rsidRPr="00D303E7" w:rsidRDefault="004B7699" w:rsidP="00AE213C">
      <w:pPr>
        <w:pStyle w:val="PL"/>
        <w:rPr>
          <w:snapToGrid w:val="0"/>
          <w:lang w:val="en-GB"/>
          <w:rPrChange w:id="6261" w:author="Ericsson User" w:date="2022-03-08T15:26:00Z">
            <w:rPr>
              <w:snapToGrid w:val="0"/>
            </w:rPr>
          </w:rPrChange>
        </w:rPr>
      </w:pPr>
      <w:r w:rsidRPr="00D303E7">
        <w:rPr>
          <w:snapToGrid w:val="0"/>
          <w:lang w:val="en-GB"/>
          <w:rPrChange w:id="6262" w:author="Ericsson User" w:date="2022-03-08T15:26:00Z">
            <w:rPr>
              <w:snapToGrid w:val="0"/>
            </w:rPr>
          </w:rPrChange>
        </w:rPr>
        <w:t>--</w:t>
      </w:r>
    </w:p>
    <w:p w14:paraId="17B45FFC" w14:textId="77777777" w:rsidR="004B7699" w:rsidRPr="00D303E7" w:rsidRDefault="004B7699" w:rsidP="00AE213C">
      <w:pPr>
        <w:pStyle w:val="PL"/>
        <w:rPr>
          <w:snapToGrid w:val="0"/>
          <w:lang w:val="en-GB"/>
          <w:rPrChange w:id="6263" w:author="Ericsson User" w:date="2022-03-08T15:26:00Z">
            <w:rPr>
              <w:snapToGrid w:val="0"/>
            </w:rPr>
          </w:rPrChange>
        </w:rPr>
      </w:pPr>
      <w:r w:rsidRPr="00D303E7">
        <w:rPr>
          <w:snapToGrid w:val="0"/>
          <w:lang w:val="en-GB"/>
          <w:rPrChange w:id="6264" w:author="Ericsson User" w:date="2022-03-08T15:26:00Z">
            <w:rPr>
              <w:snapToGrid w:val="0"/>
            </w:rPr>
          </w:rPrChange>
        </w:rPr>
        <w:t>-- **************************************************************</w:t>
      </w:r>
    </w:p>
    <w:p w14:paraId="7DD304CF" w14:textId="77777777" w:rsidR="004B7699" w:rsidRPr="00D303E7" w:rsidRDefault="004B7699" w:rsidP="00AE213C">
      <w:pPr>
        <w:pStyle w:val="PL"/>
        <w:rPr>
          <w:snapToGrid w:val="0"/>
          <w:lang w:val="en-GB"/>
          <w:rPrChange w:id="6265" w:author="Ericsson User" w:date="2022-03-08T15:26:00Z">
            <w:rPr>
              <w:snapToGrid w:val="0"/>
            </w:rPr>
          </w:rPrChange>
        </w:rPr>
      </w:pPr>
    </w:p>
    <w:p w14:paraId="236C773B" w14:textId="77777777" w:rsidR="004B7699" w:rsidRPr="00D303E7" w:rsidRDefault="004B7699" w:rsidP="00AE213C">
      <w:pPr>
        <w:pStyle w:val="PL"/>
        <w:rPr>
          <w:snapToGrid w:val="0"/>
          <w:lang w:val="en-GB"/>
          <w:rPrChange w:id="6266" w:author="Ericsson User" w:date="2022-03-08T15:26:00Z">
            <w:rPr>
              <w:snapToGrid w:val="0"/>
            </w:rPr>
          </w:rPrChange>
        </w:rPr>
      </w:pPr>
      <w:r w:rsidRPr="00D303E7">
        <w:rPr>
          <w:snapToGrid w:val="0"/>
          <w:lang w:val="en-GB"/>
          <w:rPrChange w:id="6267" w:author="Ericsson User" w:date="2022-03-08T15:26:00Z">
            <w:rPr>
              <w:snapToGrid w:val="0"/>
            </w:rPr>
          </w:rPrChange>
        </w:rPr>
        <w:t>XnAP-PDU-Contents {</w:t>
      </w:r>
    </w:p>
    <w:p w14:paraId="1326D9FE" w14:textId="77777777" w:rsidR="004B7699" w:rsidRPr="00D303E7" w:rsidRDefault="004B7699" w:rsidP="00AE213C">
      <w:pPr>
        <w:pStyle w:val="PL"/>
        <w:rPr>
          <w:snapToGrid w:val="0"/>
          <w:lang w:val="en-GB"/>
          <w:rPrChange w:id="6268" w:author="Ericsson User" w:date="2022-03-08T15:26:00Z">
            <w:rPr>
              <w:snapToGrid w:val="0"/>
            </w:rPr>
          </w:rPrChange>
        </w:rPr>
      </w:pPr>
      <w:r w:rsidRPr="00D303E7">
        <w:rPr>
          <w:snapToGrid w:val="0"/>
          <w:lang w:val="en-GB"/>
          <w:rPrChange w:id="6269" w:author="Ericsson User" w:date="2022-03-08T15:26:00Z">
            <w:rPr>
              <w:snapToGrid w:val="0"/>
            </w:rPr>
          </w:rPrChange>
        </w:rPr>
        <w:t>itu-t (0) identified-organization (4) etsi (0) mobileDomain (0)</w:t>
      </w:r>
    </w:p>
    <w:p w14:paraId="5485AAA8" w14:textId="77777777" w:rsidR="004B7699" w:rsidRPr="00D303E7" w:rsidRDefault="004B7699" w:rsidP="00AE213C">
      <w:pPr>
        <w:pStyle w:val="PL"/>
        <w:rPr>
          <w:snapToGrid w:val="0"/>
          <w:lang w:val="en-GB"/>
          <w:rPrChange w:id="6270" w:author="Ericsson User" w:date="2022-03-08T15:26:00Z">
            <w:rPr>
              <w:snapToGrid w:val="0"/>
            </w:rPr>
          </w:rPrChange>
        </w:rPr>
      </w:pPr>
      <w:r w:rsidRPr="00D303E7">
        <w:rPr>
          <w:snapToGrid w:val="0"/>
          <w:lang w:val="en-GB"/>
          <w:rPrChange w:id="6271" w:author="Ericsson User" w:date="2022-03-08T15:26:00Z">
            <w:rPr>
              <w:snapToGrid w:val="0"/>
            </w:rPr>
          </w:rPrChange>
        </w:rPr>
        <w:t>ngran-access (22) modules (3) xnap (2) version1 (1) xnap-PDU-Contents (1) }</w:t>
      </w:r>
    </w:p>
    <w:p w14:paraId="26F0D084" w14:textId="77777777" w:rsidR="004B7699" w:rsidRPr="00D303E7" w:rsidRDefault="004B7699" w:rsidP="00AE213C">
      <w:pPr>
        <w:pStyle w:val="PL"/>
        <w:rPr>
          <w:snapToGrid w:val="0"/>
          <w:lang w:val="en-GB"/>
          <w:rPrChange w:id="6272" w:author="Ericsson User" w:date="2022-03-08T15:26:00Z">
            <w:rPr>
              <w:snapToGrid w:val="0"/>
            </w:rPr>
          </w:rPrChange>
        </w:rPr>
      </w:pPr>
    </w:p>
    <w:p w14:paraId="7F7C177D" w14:textId="77777777" w:rsidR="004B7699" w:rsidRPr="00D303E7" w:rsidRDefault="004B7699" w:rsidP="00AE213C">
      <w:pPr>
        <w:pStyle w:val="PL"/>
        <w:rPr>
          <w:snapToGrid w:val="0"/>
          <w:lang w:val="en-GB"/>
          <w:rPrChange w:id="6273" w:author="Ericsson User" w:date="2022-03-08T15:26:00Z">
            <w:rPr>
              <w:snapToGrid w:val="0"/>
            </w:rPr>
          </w:rPrChange>
        </w:rPr>
      </w:pPr>
      <w:r w:rsidRPr="00D303E7">
        <w:rPr>
          <w:snapToGrid w:val="0"/>
          <w:lang w:val="en-GB"/>
          <w:rPrChange w:id="6274" w:author="Ericsson User" w:date="2022-03-08T15:26:00Z">
            <w:rPr>
              <w:snapToGrid w:val="0"/>
            </w:rPr>
          </w:rPrChange>
        </w:rPr>
        <w:t>DEFINITIONS AUTOMATIC TAGS ::=</w:t>
      </w:r>
    </w:p>
    <w:p w14:paraId="569E17CF" w14:textId="77777777" w:rsidR="004B7699" w:rsidRPr="00D303E7" w:rsidRDefault="004B7699" w:rsidP="00AE213C">
      <w:pPr>
        <w:pStyle w:val="PL"/>
        <w:rPr>
          <w:snapToGrid w:val="0"/>
          <w:lang w:val="en-GB"/>
          <w:rPrChange w:id="6275" w:author="Ericsson User" w:date="2022-03-08T15:26:00Z">
            <w:rPr>
              <w:snapToGrid w:val="0"/>
            </w:rPr>
          </w:rPrChange>
        </w:rPr>
      </w:pPr>
    </w:p>
    <w:p w14:paraId="0A0454B7" w14:textId="77777777" w:rsidR="004B7699" w:rsidRPr="00D303E7" w:rsidRDefault="004B7699" w:rsidP="00AE213C">
      <w:pPr>
        <w:pStyle w:val="PL"/>
        <w:rPr>
          <w:snapToGrid w:val="0"/>
          <w:lang w:val="en-GB"/>
          <w:rPrChange w:id="6276" w:author="Ericsson User" w:date="2022-03-08T15:26:00Z">
            <w:rPr>
              <w:snapToGrid w:val="0"/>
            </w:rPr>
          </w:rPrChange>
        </w:rPr>
      </w:pPr>
      <w:r w:rsidRPr="00D303E7">
        <w:rPr>
          <w:snapToGrid w:val="0"/>
          <w:lang w:val="en-GB"/>
          <w:rPrChange w:id="6277" w:author="Ericsson User" w:date="2022-03-08T15:26:00Z">
            <w:rPr>
              <w:snapToGrid w:val="0"/>
            </w:rPr>
          </w:rPrChange>
        </w:rPr>
        <w:t>BEGIN</w:t>
      </w:r>
    </w:p>
    <w:p w14:paraId="6332B543" w14:textId="77777777" w:rsidR="004B7699" w:rsidRPr="00D303E7" w:rsidRDefault="004B7699" w:rsidP="00AE213C">
      <w:pPr>
        <w:pStyle w:val="PL"/>
        <w:rPr>
          <w:snapToGrid w:val="0"/>
          <w:lang w:val="en-GB"/>
          <w:rPrChange w:id="6278" w:author="Ericsson User" w:date="2022-03-08T15:26:00Z">
            <w:rPr>
              <w:snapToGrid w:val="0"/>
            </w:rPr>
          </w:rPrChange>
        </w:rPr>
      </w:pPr>
    </w:p>
    <w:p w14:paraId="2B60C1CE" w14:textId="77777777" w:rsidR="004B7699" w:rsidRPr="00D303E7" w:rsidRDefault="004B7699" w:rsidP="00AE213C">
      <w:pPr>
        <w:pStyle w:val="PL"/>
        <w:rPr>
          <w:snapToGrid w:val="0"/>
          <w:lang w:val="en-GB"/>
          <w:rPrChange w:id="6279" w:author="Ericsson User" w:date="2022-03-08T15:26:00Z">
            <w:rPr>
              <w:snapToGrid w:val="0"/>
            </w:rPr>
          </w:rPrChange>
        </w:rPr>
      </w:pPr>
      <w:r w:rsidRPr="00D303E7">
        <w:rPr>
          <w:snapToGrid w:val="0"/>
          <w:lang w:val="en-GB"/>
          <w:rPrChange w:id="6280" w:author="Ericsson User" w:date="2022-03-08T15:26:00Z">
            <w:rPr>
              <w:snapToGrid w:val="0"/>
            </w:rPr>
          </w:rPrChange>
        </w:rPr>
        <w:t>-- **************************************************************</w:t>
      </w:r>
    </w:p>
    <w:p w14:paraId="39F7B5FB" w14:textId="77777777" w:rsidR="004B7699" w:rsidRPr="00D303E7" w:rsidRDefault="004B7699" w:rsidP="00AE213C">
      <w:pPr>
        <w:pStyle w:val="PL"/>
        <w:rPr>
          <w:snapToGrid w:val="0"/>
          <w:lang w:val="en-GB"/>
          <w:rPrChange w:id="6281" w:author="Ericsson User" w:date="2022-03-08T15:26:00Z">
            <w:rPr>
              <w:snapToGrid w:val="0"/>
            </w:rPr>
          </w:rPrChange>
        </w:rPr>
      </w:pPr>
      <w:r w:rsidRPr="00D303E7">
        <w:rPr>
          <w:snapToGrid w:val="0"/>
          <w:lang w:val="en-GB"/>
          <w:rPrChange w:id="6282" w:author="Ericsson User" w:date="2022-03-08T15:26:00Z">
            <w:rPr>
              <w:snapToGrid w:val="0"/>
            </w:rPr>
          </w:rPrChange>
        </w:rPr>
        <w:t>--</w:t>
      </w:r>
    </w:p>
    <w:p w14:paraId="6F0D3639" w14:textId="77777777" w:rsidR="004B7699" w:rsidRPr="00D303E7" w:rsidRDefault="004B7699" w:rsidP="00AE213C">
      <w:pPr>
        <w:pStyle w:val="PL"/>
        <w:rPr>
          <w:snapToGrid w:val="0"/>
          <w:lang w:val="en-GB"/>
          <w:rPrChange w:id="6283" w:author="Ericsson User" w:date="2022-03-08T15:26:00Z">
            <w:rPr>
              <w:snapToGrid w:val="0"/>
            </w:rPr>
          </w:rPrChange>
        </w:rPr>
      </w:pPr>
      <w:r w:rsidRPr="00D303E7">
        <w:rPr>
          <w:snapToGrid w:val="0"/>
          <w:lang w:val="en-GB"/>
          <w:rPrChange w:id="6284" w:author="Ericsson User" w:date="2022-03-08T15:26:00Z">
            <w:rPr>
              <w:snapToGrid w:val="0"/>
            </w:rPr>
          </w:rPrChange>
        </w:rPr>
        <w:t>-- IE parameter types from other modules.</w:t>
      </w:r>
    </w:p>
    <w:p w14:paraId="68E612F4" w14:textId="77777777" w:rsidR="004B7699" w:rsidRPr="00D303E7" w:rsidRDefault="004B7699" w:rsidP="00AE213C">
      <w:pPr>
        <w:pStyle w:val="PL"/>
        <w:rPr>
          <w:snapToGrid w:val="0"/>
          <w:lang w:val="en-GB"/>
          <w:rPrChange w:id="6285" w:author="Ericsson User" w:date="2022-03-08T15:26:00Z">
            <w:rPr>
              <w:snapToGrid w:val="0"/>
            </w:rPr>
          </w:rPrChange>
        </w:rPr>
      </w:pPr>
      <w:r w:rsidRPr="00D303E7">
        <w:rPr>
          <w:snapToGrid w:val="0"/>
          <w:lang w:val="en-GB"/>
          <w:rPrChange w:id="6286" w:author="Ericsson User" w:date="2022-03-08T15:26:00Z">
            <w:rPr>
              <w:snapToGrid w:val="0"/>
            </w:rPr>
          </w:rPrChange>
        </w:rPr>
        <w:t>--</w:t>
      </w:r>
    </w:p>
    <w:p w14:paraId="5D720A5B" w14:textId="77777777" w:rsidR="004B7699" w:rsidRPr="00D303E7" w:rsidRDefault="004B7699" w:rsidP="00AE213C">
      <w:pPr>
        <w:pStyle w:val="PL"/>
        <w:rPr>
          <w:snapToGrid w:val="0"/>
          <w:lang w:val="en-GB"/>
          <w:rPrChange w:id="6287" w:author="Ericsson User" w:date="2022-03-08T15:26:00Z">
            <w:rPr>
              <w:snapToGrid w:val="0"/>
            </w:rPr>
          </w:rPrChange>
        </w:rPr>
      </w:pPr>
      <w:r w:rsidRPr="00D303E7">
        <w:rPr>
          <w:snapToGrid w:val="0"/>
          <w:lang w:val="en-GB"/>
          <w:rPrChange w:id="6288" w:author="Ericsson User" w:date="2022-03-08T15:26:00Z">
            <w:rPr>
              <w:snapToGrid w:val="0"/>
            </w:rPr>
          </w:rPrChange>
        </w:rPr>
        <w:t>-- **************************************************************</w:t>
      </w:r>
    </w:p>
    <w:p w14:paraId="7B043E97" w14:textId="77777777" w:rsidR="004B7699" w:rsidRPr="00D303E7" w:rsidRDefault="004B7699" w:rsidP="00AE213C">
      <w:pPr>
        <w:pStyle w:val="PL"/>
        <w:rPr>
          <w:snapToGrid w:val="0"/>
          <w:lang w:val="en-GB"/>
          <w:rPrChange w:id="6289" w:author="Ericsson User" w:date="2022-03-08T15:26:00Z">
            <w:rPr>
              <w:snapToGrid w:val="0"/>
            </w:rPr>
          </w:rPrChange>
        </w:rPr>
      </w:pPr>
    </w:p>
    <w:p w14:paraId="6CE21885" w14:textId="77777777" w:rsidR="004B7699" w:rsidRPr="00D303E7" w:rsidRDefault="004B7699" w:rsidP="00AE213C">
      <w:pPr>
        <w:pStyle w:val="PL"/>
        <w:rPr>
          <w:lang w:val="en-GB"/>
          <w:rPrChange w:id="6290" w:author="Ericsson User" w:date="2022-03-08T15:26:00Z">
            <w:rPr/>
          </w:rPrChange>
        </w:rPr>
      </w:pPr>
      <w:r w:rsidRPr="00D303E7">
        <w:rPr>
          <w:lang w:val="en-GB"/>
          <w:rPrChange w:id="6291" w:author="Ericsson User" w:date="2022-03-08T15:26:00Z">
            <w:rPr/>
          </w:rPrChange>
        </w:rPr>
        <w:t>IMPORTS</w:t>
      </w:r>
    </w:p>
    <w:p w14:paraId="38D39549" w14:textId="77777777" w:rsidR="004B7699" w:rsidRPr="00D303E7" w:rsidRDefault="004B7699" w:rsidP="00AE213C">
      <w:pPr>
        <w:pStyle w:val="PL"/>
        <w:rPr>
          <w:lang w:val="en-GB"/>
          <w:rPrChange w:id="6292" w:author="Ericsson User" w:date="2022-03-08T15:26:00Z">
            <w:rPr/>
          </w:rPrChange>
        </w:rPr>
      </w:pPr>
    </w:p>
    <w:p w14:paraId="2812EBCF" w14:textId="77777777" w:rsidR="004B7699" w:rsidRPr="00D303E7" w:rsidRDefault="004B7699" w:rsidP="00AE213C">
      <w:pPr>
        <w:pStyle w:val="PL"/>
        <w:rPr>
          <w:snapToGrid w:val="0"/>
          <w:lang w:val="en-GB"/>
          <w:rPrChange w:id="6293" w:author="Ericsson User" w:date="2022-03-08T15:26:00Z">
            <w:rPr>
              <w:snapToGrid w:val="0"/>
            </w:rPr>
          </w:rPrChange>
        </w:rPr>
      </w:pPr>
      <w:r w:rsidRPr="00D303E7">
        <w:rPr>
          <w:snapToGrid w:val="0"/>
          <w:lang w:val="en-GB"/>
          <w:rPrChange w:id="6294" w:author="Ericsson User" w:date="2022-03-08T15:26:00Z">
            <w:rPr>
              <w:snapToGrid w:val="0"/>
            </w:rPr>
          </w:rPrChange>
        </w:rPr>
        <w:tab/>
        <w:t>ActivationIDforCellActivation,</w:t>
      </w:r>
    </w:p>
    <w:p w14:paraId="78ED3951" w14:textId="77777777" w:rsidR="004B7699" w:rsidRPr="00D303E7" w:rsidRDefault="004B7699" w:rsidP="00AE213C">
      <w:pPr>
        <w:pStyle w:val="PL"/>
        <w:rPr>
          <w:lang w:val="en-GB"/>
          <w:rPrChange w:id="6295" w:author="Ericsson User" w:date="2022-03-08T15:26:00Z">
            <w:rPr/>
          </w:rPrChange>
        </w:rPr>
      </w:pPr>
      <w:r w:rsidRPr="00D303E7">
        <w:rPr>
          <w:snapToGrid w:val="0"/>
          <w:lang w:val="en-GB"/>
          <w:rPrChange w:id="6296" w:author="Ericsson User" w:date="2022-03-08T15:26:00Z">
            <w:rPr>
              <w:snapToGrid w:val="0"/>
            </w:rPr>
          </w:rPrChange>
        </w:rPr>
        <w:tab/>
        <w:t>AMF-Region</w:t>
      </w:r>
      <w:r w:rsidRPr="00D303E7">
        <w:rPr>
          <w:lang w:val="en-GB"/>
          <w:rPrChange w:id="6297" w:author="Ericsson User" w:date="2022-03-08T15:26:00Z">
            <w:rPr/>
          </w:rPrChange>
        </w:rPr>
        <w:t>-Information,</w:t>
      </w:r>
    </w:p>
    <w:p w14:paraId="3FBCBF74" w14:textId="77777777" w:rsidR="004B7699" w:rsidRPr="00D303E7" w:rsidRDefault="004B7699" w:rsidP="00AE213C">
      <w:pPr>
        <w:pStyle w:val="PL"/>
        <w:rPr>
          <w:lang w:val="en-GB"/>
          <w:rPrChange w:id="6298" w:author="Ericsson User" w:date="2022-03-08T15:26:00Z">
            <w:rPr/>
          </w:rPrChange>
        </w:rPr>
      </w:pPr>
      <w:r w:rsidRPr="00D303E7">
        <w:rPr>
          <w:lang w:val="en-GB"/>
          <w:rPrChange w:id="6299" w:author="Ericsson User" w:date="2022-03-08T15:26:00Z">
            <w:rPr/>
          </w:rPrChange>
        </w:rPr>
        <w:tab/>
        <w:t>AMF-UE-NGAP-ID,</w:t>
      </w:r>
    </w:p>
    <w:p w14:paraId="470995B0" w14:textId="77777777" w:rsidR="004B7699" w:rsidRPr="00D303E7" w:rsidRDefault="004B7699" w:rsidP="00AE213C">
      <w:pPr>
        <w:pStyle w:val="PL"/>
        <w:rPr>
          <w:lang w:val="en-GB"/>
          <w:rPrChange w:id="6300" w:author="Ericsson User" w:date="2022-03-08T15:26:00Z">
            <w:rPr/>
          </w:rPrChange>
        </w:rPr>
      </w:pPr>
      <w:r w:rsidRPr="00D303E7">
        <w:rPr>
          <w:lang w:val="en-GB"/>
          <w:rPrChange w:id="6301" w:author="Ericsson User" w:date="2022-03-08T15:26:00Z">
            <w:rPr/>
          </w:rPrChange>
        </w:rPr>
        <w:tab/>
        <w:t>AS-SecurityInformation,</w:t>
      </w:r>
    </w:p>
    <w:p w14:paraId="55C064E4" w14:textId="77777777" w:rsidR="004B7699" w:rsidRPr="00D303E7" w:rsidRDefault="004B7699" w:rsidP="00AE213C">
      <w:pPr>
        <w:pStyle w:val="PL"/>
        <w:rPr>
          <w:snapToGrid w:val="0"/>
          <w:lang w:val="en-GB" w:eastAsia="zh-CN"/>
          <w:rPrChange w:id="6302" w:author="Ericsson User" w:date="2022-03-08T15:26:00Z">
            <w:rPr>
              <w:snapToGrid w:val="0"/>
              <w:lang w:eastAsia="zh-CN"/>
            </w:rPr>
          </w:rPrChange>
        </w:rPr>
      </w:pPr>
      <w:r w:rsidRPr="00D303E7">
        <w:rPr>
          <w:snapToGrid w:val="0"/>
          <w:lang w:val="en-GB" w:eastAsia="zh-CN"/>
          <w:rPrChange w:id="6303" w:author="Ericsson User" w:date="2022-03-08T15:26:00Z">
            <w:rPr>
              <w:snapToGrid w:val="0"/>
              <w:lang w:eastAsia="zh-CN"/>
            </w:rPr>
          </w:rPrChange>
        </w:rPr>
        <w:tab/>
        <w:t>AssistanceDataForRANPaging,</w:t>
      </w:r>
    </w:p>
    <w:p w14:paraId="50EB6481" w14:textId="77777777" w:rsidR="004B7699" w:rsidRPr="00D303E7" w:rsidRDefault="004B7699" w:rsidP="00AE213C">
      <w:pPr>
        <w:pStyle w:val="PL"/>
        <w:rPr>
          <w:snapToGrid w:val="0"/>
          <w:lang w:val="en-GB" w:eastAsia="zh-CN"/>
          <w:rPrChange w:id="6304" w:author="Ericsson User" w:date="2022-03-08T15:26:00Z">
            <w:rPr>
              <w:snapToGrid w:val="0"/>
              <w:lang w:eastAsia="zh-CN"/>
            </w:rPr>
          </w:rPrChange>
        </w:rPr>
      </w:pPr>
      <w:r w:rsidRPr="00D303E7">
        <w:rPr>
          <w:snapToGrid w:val="0"/>
          <w:lang w:val="en-GB" w:eastAsia="zh-CN"/>
          <w:rPrChange w:id="6305" w:author="Ericsson User" w:date="2022-03-08T15:26:00Z">
            <w:rPr>
              <w:snapToGrid w:val="0"/>
              <w:lang w:eastAsia="zh-CN"/>
            </w:rPr>
          </w:rPrChange>
        </w:rPr>
        <w:tab/>
        <w:t>BitRate,</w:t>
      </w:r>
    </w:p>
    <w:p w14:paraId="717B955B" w14:textId="77777777" w:rsidR="004B7699" w:rsidRPr="00D303E7" w:rsidRDefault="004B7699" w:rsidP="00AE213C">
      <w:pPr>
        <w:pStyle w:val="PL"/>
        <w:rPr>
          <w:lang w:val="en-GB"/>
          <w:rPrChange w:id="6306" w:author="Ericsson User" w:date="2022-03-08T15:26:00Z">
            <w:rPr/>
          </w:rPrChange>
        </w:rPr>
      </w:pPr>
      <w:r w:rsidRPr="00D303E7">
        <w:rPr>
          <w:lang w:val="en-GB"/>
          <w:rPrChange w:id="6307" w:author="Ericsson User" w:date="2022-03-08T15:26:00Z">
            <w:rPr/>
          </w:rPrChange>
        </w:rPr>
        <w:tab/>
        <w:t>Cause,</w:t>
      </w:r>
    </w:p>
    <w:p w14:paraId="2D1DC4DD" w14:textId="77777777" w:rsidR="004B7699" w:rsidRPr="00D303E7" w:rsidRDefault="004B7699" w:rsidP="00AE213C">
      <w:pPr>
        <w:pStyle w:val="PL"/>
        <w:rPr>
          <w:snapToGrid w:val="0"/>
          <w:lang w:val="en-GB" w:eastAsia="zh-CN"/>
          <w:rPrChange w:id="6308" w:author="Ericsson User" w:date="2022-03-08T15:26:00Z">
            <w:rPr>
              <w:snapToGrid w:val="0"/>
              <w:lang w:eastAsia="zh-CN"/>
            </w:rPr>
          </w:rPrChange>
        </w:rPr>
      </w:pPr>
      <w:bookmarkStart w:id="6309" w:name="_Hlk514062653"/>
      <w:r w:rsidRPr="00D303E7">
        <w:rPr>
          <w:snapToGrid w:val="0"/>
          <w:lang w:val="en-GB" w:eastAsia="zh-CN"/>
          <w:rPrChange w:id="6310" w:author="Ericsson User" w:date="2022-03-08T15:26:00Z">
            <w:rPr>
              <w:snapToGrid w:val="0"/>
              <w:lang w:eastAsia="zh-CN"/>
            </w:rPr>
          </w:rPrChange>
        </w:rPr>
        <w:lastRenderedPageBreak/>
        <w:tab/>
        <w:t>CellAndCapacityAssistanceInfo-EUTRA,</w:t>
      </w:r>
    </w:p>
    <w:p w14:paraId="6A160F0D" w14:textId="77777777" w:rsidR="004B7699" w:rsidRPr="00D303E7" w:rsidRDefault="004B7699" w:rsidP="00AE213C">
      <w:pPr>
        <w:pStyle w:val="PL"/>
        <w:rPr>
          <w:snapToGrid w:val="0"/>
          <w:lang w:val="en-GB" w:eastAsia="zh-CN"/>
          <w:rPrChange w:id="6311" w:author="Ericsson User" w:date="2022-03-08T15:26:00Z">
            <w:rPr>
              <w:snapToGrid w:val="0"/>
              <w:lang w:eastAsia="zh-CN"/>
            </w:rPr>
          </w:rPrChange>
        </w:rPr>
      </w:pPr>
      <w:r w:rsidRPr="00D303E7">
        <w:rPr>
          <w:snapToGrid w:val="0"/>
          <w:lang w:val="en-GB" w:eastAsia="zh-CN"/>
          <w:rPrChange w:id="6312" w:author="Ericsson User" w:date="2022-03-08T15:26:00Z">
            <w:rPr>
              <w:snapToGrid w:val="0"/>
              <w:lang w:eastAsia="zh-CN"/>
            </w:rPr>
          </w:rPrChange>
        </w:rPr>
        <w:tab/>
        <w:t>CellAndCapacityAssistanceInfo-NR,</w:t>
      </w:r>
    </w:p>
    <w:p w14:paraId="6B4C4B79" w14:textId="77777777" w:rsidR="004B7699" w:rsidRPr="00D303E7" w:rsidRDefault="004B7699" w:rsidP="00AE213C">
      <w:pPr>
        <w:pStyle w:val="PL"/>
        <w:rPr>
          <w:snapToGrid w:val="0"/>
          <w:lang w:val="en-GB" w:eastAsia="zh-CN"/>
          <w:rPrChange w:id="6313" w:author="Ericsson User" w:date="2022-03-08T15:26:00Z">
            <w:rPr>
              <w:snapToGrid w:val="0"/>
              <w:lang w:eastAsia="zh-CN"/>
            </w:rPr>
          </w:rPrChange>
        </w:rPr>
      </w:pPr>
      <w:r w:rsidRPr="00D303E7">
        <w:rPr>
          <w:snapToGrid w:val="0"/>
          <w:lang w:val="en-GB" w:eastAsia="zh-CN"/>
          <w:rPrChange w:id="6314" w:author="Ericsson User" w:date="2022-03-08T15:26:00Z">
            <w:rPr>
              <w:snapToGrid w:val="0"/>
              <w:lang w:eastAsia="zh-CN"/>
            </w:rPr>
          </w:rPrChange>
        </w:rPr>
        <w:tab/>
        <w:t>CellAssistanceInfo-EUTRA,</w:t>
      </w:r>
    </w:p>
    <w:p w14:paraId="68F8546B" w14:textId="77777777" w:rsidR="004B7699" w:rsidRPr="00D303E7" w:rsidRDefault="004B7699" w:rsidP="00AE213C">
      <w:pPr>
        <w:pStyle w:val="PL"/>
        <w:rPr>
          <w:snapToGrid w:val="0"/>
          <w:lang w:val="en-GB" w:eastAsia="zh-CN"/>
          <w:rPrChange w:id="6315" w:author="Ericsson User" w:date="2022-03-08T15:26:00Z">
            <w:rPr>
              <w:snapToGrid w:val="0"/>
              <w:lang w:eastAsia="zh-CN"/>
            </w:rPr>
          </w:rPrChange>
        </w:rPr>
      </w:pPr>
      <w:r w:rsidRPr="00D303E7">
        <w:rPr>
          <w:snapToGrid w:val="0"/>
          <w:lang w:val="en-GB" w:eastAsia="zh-CN"/>
          <w:rPrChange w:id="6316" w:author="Ericsson User" w:date="2022-03-08T15:26:00Z">
            <w:rPr>
              <w:snapToGrid w:val="0"/>
              <w:lang w:eastAsia="zh-CN"/>
            </w:rPr>
          </w:rPrChange>
        </w:rPr>
        <w:tab/>
        <w:t>CellAssistanceInfo-NR,</w:t>
      </w:r>
    </w:p>
    <w:bookmarkEnd w:id="6309"/>
    <w:p w14:paraId="19CB89A1" w14:textId="77777777" w:rsidR="004B7699" w:rsidRPr="00D303E7" w:rsidRDefault="004B7699" w:rsidP="00AE213C">
      <w:pPr>
        <w:pStyle w:val="PL"/>
        <w:rPr>
          <w:lang w:val="en-GB"/>
          <w:rPrChange w:id="6317" w:author="Ericsson User" w:date="2022-03-08T15:26:00Z">
            <w:rPr/>
          </w:rPrChange>
        </w:rPr>
      </w:pPr>
      <w:r w:rsidRPr="00D303E7">
        <w:rPr>
          <w:lang w:val="en-GB"/>
          <w:rPrChange w:id="6318" w:author="Ericsson User" w:date="2022-03-08T15:26:00Z">
            <w:rPr/>
          </w:rPrChange>
        </w:rPr>
        <w:tab/>
        <w:t>CHOinformation-Req,</w:t>
      </w:r>
    </w:p>
    <w:p w14:paraId="306BA986" w14:textId="77777777" w:rsidR="004B7699" w:rsidRPr="00D303E7" w:rsidRDefault="004B7699" w:rsidP="00AE213C">
      <w:pPr>
        <w:pStyle w:val="PL"/>
        <w:rPr>
          <w:lang w:val="en-GB"/>
          <w:rPrChange w:id="6319" w:author="Ericsson User" w:date="2022-03-08T15:26:00Z">
            <w:rPr/>
          </w:rPrChange>
        </w:rPr>
      </w:pPr>
      <w:r w:rsidRPr="00D303E7">
        <w:rPr>
          <w:lang w:val="en-GB"/>
          <w:rPrChange w:id="6320" w:author="Ericsson User" w:date="2022-03-08T15:26:00Z">
            <w:rPr/>
          </w:rPrChange>
        </w:rPr>
        <w:tab/>
        <w:t>CHOinformation-Ack,</w:t>
      </w:r>
    </w:p>
    <w:p w14:paraId="2D5350D3" w14:textId="77777777" w:rsidR="004B7699" w:rsidRPr="00D303E7" w:rsidRDefault="004B7699" w:rsidP="00AE213C">
      <w:pPr>
        <w:pStyle w:val="PL"/>
        <w:rPr>
          <w:lang w:val="en-GB"/>
          <w:rPrChange w:id="6321" w:author="Ericsson User" w:date="2022-03-08T15:26:00Z">
            <w:rPr/>
          </w:rPrChange>
        </w:rPr>
      </w:pPr>
      <w:r w:rsidRPr="00D303E7">
        <w:rPr>
          <w:lang w:val="en-GB"/>
          <w:rPrChange w:id="6322" w:author="Ericsson User" w:date="2022-03-08T15:26:00Z">
            <w:rPr/>
          </w:rPrChange>
        </w:rPr>
        <w:tab/>
        <w:t>CHO-MRDC-EarlyDataForwarding,</w:t>
      </w:r>
    </w:p>
    <w:p w14:paraId="70506BA4" w14:textId="77777777" w:rsidR="004B7699" w:rsidRPr="00D303E7" w:rsidRDefault="004B7699" w:rsidP="00AE213C">
      <w:pPr>
        <w:pStyle w:val="PL"/>
        <w:rPr>
          <w:lang w:val="en-GB"/>
          <w:rPrChange w:id="6323" w:author="Ericsson User" w:date="2022-03-08T15:26:00Z">
            <w:rPr/>
          </w:rPrChange>
        </w:rPr>
      </w:pPr>
      <w:r w:rsidRPr="00D303E7">
        <w:rPr>
          <w:lang w:val="en-GB"/>
          <w:rPrChange w:id="6324" w:author="Ericsson User" w:date="2022-03-08T15:26:00Z">
            <w:rPr/>
          </w:rPrChange>
        </w:rPr>
        <w:tab/>
        <w:t>CHO-MRDC-Indicator,</w:t>
      </w:r>
    </w:p>
    <w:p w14:paraId="583E6D3C" w14:textId="77777777" w:rsidR="004B7699" w:rsidRPr="00D303E7" w:rsidRDefault="004B7699" w:rsidP="00AE213C">
      <w:pPr>
        <w:pStyle w:val="PL"/>
        <w:rPr>
          <w:snapToGrid w:val="0"/>
          <w:lang w:val="en-GB"/>
          <w:rPrChange w:id="6325" w:author="Ericsson User" w:date="2022-03-08T15:26:00Z">
            <w:rPr>
              <w:snapToGrid w:val="0"/>
            </w:rPr>
          </w:rPrChange>
        </w:rPr>
      </w:pPr>
      <w:r w:rsidRPr="00D303E7">
        <w:rPr>
          <w:lang w:val="en-GB"/>
          <w:rPrChange w:id="6326" w:author="Ericsson User" w:date="2022-03-08T15:26:00Z">
            <w:rPr/>
          </w:rPrChange>
        </w:rPr>
        <w:tab/>
      </w:r>
      <w:r w:rsidRPr="00D303E7">
        <w:rPr>
          <w:snapToGrid w:val="0"/>
          <w:lang w:val="en-GB"/>
          <w:rPrChange w:id="6327" w:author="Ericsson User" w:date="2022-03-08T15:26:00Z">
            <w:rPr>
              <w:snapToGrid w:val="0"/>
            </w:rPr>
          </w:rPrChange>
        </w:rPr>
        <w:t>CPTransportLayerInformation,</w:t>
      </w:r>
    </w:p>
    <w:p w14:paraId="6DF17DF8" w14:textId="77777777" w:rsidR="004B7699" w:rsidRPr="00D303E7" w:rsidRDefault="004B7699" w:rsidP="00AE213C">
      <w:pPr>
        <w:pStyle w:val="PL"/>
        <w:rPr>
          <w:snapToGrid w:val="0"/>
          <w:lang w:val="en-GB"/>
          <w:rPrChange w:id="6328" w:author="Ericsson User" w:date="2022-03-08T15:26:00Z">
            <w:rPr>
              <w:snapToGrid w:val="0"/>
            </w:rPr>
          </w:rPrChange>
        </w:rPr>
      </w:pPr>
      <w:r w:rsidRPr="00D303E7">
        <w:rPr>
          <w:lang w:val="en-GB"/>
          <w:rPrChange w:id="6329" w:author="Ericsson User" w:date="2022-03-08T15:26:00Z">
            <w:rPr/>
          </w:rPrChange>
        </w:rPr>
        <w:tab/>
      </w:r>
      <w:r w:rsidRPr="00D303E7">
        <w:rPr>
          <w:snapToGrid w:val="0"/>
          <w:lang w:val="en-GB"/>
          <w:rPrChange w:id="6330" w:author="Ericsson User" w:date="2022-03-08T15:26:00Z">
            <w:rPr>
              <w:snapToGrid w:val="0"/>
            </w:rPr>
          </w:rPrChange>
        </w:rPr>
        <w:t>TNLA-To-Add-List,</w:t>
      </w:r>
    </w:p>
    <w:p w14:paraId="647A97DD" w14:textId="77777777" w:rsidR="004B7699" w:rsidRPr="00D303E7" w:rsidRDefault="004B7699" w:rsidP="00AE213C">
      <w:pPr>
        <w:pStyle w:val="PL"/>
        <w:rPr>
          <w:snapToGrid w:val="0"/>
          <w:lang w:val="en-GB"/>
          <w:rPrChange w:id="6331" w:author="Ericsson User" w:date="2022-03-08T15:26:00Z">
            <w:rPr>
              <w:snapToGrid w:val="0"/>
            </w:rPr>
          </w:rPrChange>
        </w:rPr>
      </w:pPr>
      <w:r w:rsidRPr="00D303E7">
        <w:rPr>
          <w:snapToGrid w:val="0"/>
          <w:lang w:val="en-GB"/>
          <w:rPrChange w:id="6332" w:author="Ericsson User" w:date="2022-03-08T15:26:00Z">
            <w:rPr>
              <w:snapToGrid w:val="0"/>
            </w:rPr>
          </w:rPrChange>
        </w:rPr>
        <w:tab/>
        <w:t>TNLA-To-Update-List,</w:t>
      </w:r>
    </w:p>
    <w:p w14:paraId="4E20F464" w14:textId="77777777" w:rsidR="004B7699" w:rsidRPr="00D303E7" w:rsidRDefault="004B7699" w:rsidP="00AE213C">
      <w:pPr>
        <w:pStyle w:val="PL"/>
        <w:rPr>
          <w:snapToGrid w:val="0"/>
          <w:lang w:val="en-GB"/>
          <w:rPrChange w:id="6333" w:author="Ericsson User" w:date="2022-03-08T15:26:00Z">
            <w:rPr>
              <w:snapToGrid w:val="0"/>
            </w:rPr>
          </w:rPrChange>
        </w:rPr>
      </w:pPr>
      <w:r w:rsidRPr="00D303E7">
        <w:rPr>
          <w:snapToGrid w:val="0"/>
          <w:lang w:val="en-GB"/>
          <w:rPrChange w:id="6334" w:author="Ericsson User" w:date="2022-03-08T15:26:00Z">
            <w:rPr>
              <w:snapToGrid w:val="0"/>
            </w:rPr>
          </w:rPrChange>
        </w:rPr>
        <w:tab/>
        <w:t>TNLA-To-Remove-List,</w:t>
      </w:r>
    </w:p>
    <w:p w14:paraId="614C8AE0" w14:textId="77777777" w:rsidR="004B7699" w:rsidRPr="00D303E7" w:rsidRDefault="004B7699" w:rsidP="00AE213C">
      <w:pPr>
        <w:pStyle w:val="PL"/>
        <w:rPr>
          <w:snapToGrid w:val="0"/>
          <w:lang w:val="en-GB"/>
          <w:rPrChange w:id="6335" w:author="Ericsson User" w:date="2022-03-08T15:26:00Z">
            <w:rPr>
              <w:snapToGrid w:val="0"/>
            </w:rPr>
          </w:rPrChange>
        </w:rPr>
      </w:pPr>
      <w:r w:rsidRPr="00D303E7">
        <w:rPr>
          <w:snapToGrid w:val="0"/>
          <w:lang w:val="en-GB"/>
          <w:rPrChange w:id="6336" w:author="Ericsson User" w:date="2022-03-08T15:26:00Z">
            <w:rPr>
              <w:snapToGrid w:val="0"/>
            </w:rPr>
          </w:rPrChange>
        </w:rPr>
        <w:tab/>
        <w:t>TNLA-Setup-List,</w:t>
      </w:r>
    </w:p>
    <w:p w14:paraId="50789874" w14:textId="77777777" w:rsidR="004B7699" w:rsidRPr="00D303E7" w:rsidRDefault="004B7699" w:rsidP="00AE213C">
      <w:pPr>
        <w:pStyle w:val="PL"/>
        <w:rPr>
          <w:lang w:val="en-GB"/>
          <w:rPrChange w:id="6337" w:author="Ericsson User" w:date="2022-03-08T15:26:00Z">
            <w:rPr/>
          </w:rPrChange>
        </w:rPr>
      </w:pPr>
      <w:r w:rsidRPr="00D303E7">
        <w:rPr>
          <w:snapToGrid w:val="0"/>
          <w:lang w:val="en-GB"/>
          <w:rPrChange w:id="6338" w:author="Ericsson User" w:date="2022-03-08T15:26:00Z">
            <w:rPr>
              <w:snapToGrid w:val="0"/>
            </w:rPr>
          </w:rPrChange>
        </w:rPr>
        <w:tab/>
        <w:t>TNLA-Failed-To-Setup-List,</w:t>
      </w:r>
    </w:p>
    <w:p w14:paraId="3D7D7541" w14:textId="77777777" w:rsidR="004B7699" w:rsidRPr="00D303E7" w:rsidRDefault="004B7699" w:rsidP="00AE213C">
      <w:pPr>
        <w:pStyle w:val="PL"/>
        <w:rPr>
          <w:snapToGrid w:val="0"/>
          <w:lang w:val="en-GB"/>
          <w:rPrChange w:id="6339" w:author="Ericsson User" w:date="2022-03-08T15:26:00Z">
            <w:rPr>
              <w:snapToGrid w:val="0"/>
            </w:rPr>
          </w:rPrChange>
        </w:rPr>
      </w:pPr>
      <w:r w:rsidRPr="00D303E7">
        <w:rPr>
          <w:snapToGrid w:val="0"/>
          <w:lang w:val="en-GB"/>
          <w:rPrChange w:id="6340" w:author="Ericsson User" w:date="2022-03-08T15:26:00Z">
            <w:rPr>
              <w:snapToGrid w:val="0"/>
            </w:rPr>
          </w:rPrChange>
        </w:rPr>
        <w:tab/>
        <w:t>CriticalityDiagnostics,</w:t>
      </w:r>
    </w:p>
    <w:p w14:paraId="110813A9" w14:textId="77777777" w:rsidR="004B7699" w:rsidRPr="00D303E7" w:rsidRDefault="004B7699" w:rsidP="00AE213C">
      <w:pPr>
        <w:pStyle w:val="PL"/>
        <w:rPr>
          <w:snapToGrid w:val="0"/>
          <w:lang w:val="en-GB"/>
          <w:rPrChange w:id="6341" w:author="Ericsson User" w:date="2022-03-08T15:26:00Z">
            <w:rPr>
              <w:snapToGrid w:val="0"/>
            </w:rPr>
          </w:rPrChange>
        </w:rPr>
      </w:pPr>
      <w:r w:rsidRPr="00D303E7">
        <w:rPr>
          <w:snapToGrid w:val="0"/>
          <w:lang w:val="en-GB"/>
          <w:rPrChange w:id="6342" w:author="Ericsson User" w:date="2022-03-08T15:26:00Z">
            <w:rPr>
              <w:snapToGrid w:val="0"/>
            </w:rPr>
          </w:rPrChange>
        </w:rPr>
        <w:tab/>
        <w:t>XnUAddressInfoperPDUSession-List,</w:t>
      </w:r>
    </w:p>
    <w:p w14:paraId="7DE6F416" w14:textId="77777777" w:rsidR="004B7699" w:rsidRPr="00D303E7" w:rsidRDefault="004B7699" w:rsidP="00AE213C">
      <w:pPr>
        <w:pStyle w:val="PL"/>
        <w:rPr>
          <w:snapToGrid w:val="0"/>
          <w:lang w:val="en-GB" w:eastAsia="zh-CN"/>
          <w:rPrChange w:id="6343" w:author="Ericsson User" w:date="2022-03-08T15:26:00Z">
            <w:rPr>
              <w:snapToGrid w:val="0"/>
              <w:lang w:eastAsia="zh-CN"/>
            </w:rPr>
          </w:rPrChange>
        </w:rPr>
      </w:pPr>
      <w:r w:rsidRPr="00D303E7">
        <w:rPr>
          <w:rFonts w:hint="eastAsia"/>
          <w:noProof w:val="0"/>
          <w:snapToGrid w:val="0"/>
          <w:lang w:val="en-GB" w:eastAsia="zh-CN"/>
          <w:rPrChange w:id="6344" w:author="Ericsson User" w:date="2022-03-08T15:26:00Z">
            <w:rPr>
              <w:rFonts w:hint="eastAsia"/>
              <w:noProof w:val="0"/>
              <w:snapToGrid w:val="0"/>
              <w:lang w:eastAsia="zh-CN"/>
            </w:rPr>
          </w:rPrChange>
        </w:rPr>
        <w:tab/>
      </w:r>
      <w:r w:rsidRPr="00D303E7">
        <w:rPr>
          <w:lang w:val="en-GB" w:eastAsia="ja-JP"/>
          <w:rPrChange w:id="6345" w:author="Ericsson User" w:date="2022-03-08T15:26:00Z">
            <w:rPr>
              <w:lang w:eastAsia="ja-JP"/>
            </w:rPr>
          </w:rPrChange>
        </w:rPr>
        <w:t>DAPS</w:t>
      </w:r>
      <w:r w:rsidRPr="00D303E7">
        <w:rPr>
          <w:rFonts w:hint="eastAsia"/>
          <w:lang w:val="en-GB" w:eastAsia="zh-CN"/>
          <w:rPrChange w:id="6346" w:author="Ericsson User" w:date="2022-03-08T15:26:00Z">
            <w:rPr>
              <w:rFonts w:hint="eastAsia"/>
              <w:lang w:eastAsia="zh-CN"/>
            </w:rPr>
          </w:rPrChange>
        </w:rPr>
        <w:t>Response</w:t>
      </w:r>
      <w:r w:rsidRPr="00D303E7">
        <w:rPr>
          <w:lang w:val="en-GB" w:eastAsia="ja-JP"/>
          <w:rPrChange w:id="6347" w:author="Ericsson User" w:date="2022-03-08T15:26:00Z">
            <w:rPr>
              <w:lang w:eastAsia="ja-JP"/>
            </w:rPr>
          </w:rPrChange>
        </w:rPr>
        <w:t>Info-List</w:t>
      </w:r>
      <w:r w:rsidRPr="00D303E7">
        <w:rPr>
          <w:rFonts w:hint="eastAsia"/>
          <w:lang w:val="en-GB" w:eastAsia="zh-CN"/>
          <w:rPrChange w:id="6348" w:author="Ericsson User" w:date="2022-03-08T15:26:00Z">
            <w:rPr>
              <w:rFonts w:hint="eastAsia"/>
              <w:lang w:eastAsia="zh-CN"/>
            </w:rPr>
          </w:rPrChange>
        </w:rPr>
        <w:t>,</w:t>
      </w:r>
    </w:p>
    <w:p w14:paraId="202EEAF4" w14:textId="77777777" w:rsidR="004B7699" w:rsidRPr="00D303E7" w:rsidRDefault="004B7699" w:rsidP="00AE213C">
      <w:pPr>
        <w:pStyle w:val="PL"/>
        <w:rPr>
          <w:lang w:val="en-GB"/>
          <w:rPrChange w:id="6349" w:author="Ericsson User" w:date="2022-03-08T15:26:00Z">
            <w:rPr/>
          </w:rPrChange>
        </w:rPr>
      </w:pPr>
      <w:r w:rsidRPr="00D303E7">
        <w:rPr>
          <w:lang w:val="en-GB"/>
          <w:rPrChange w:id="6350" w:author="Ericsson User" w:date="2022-03-08T15:26:00Z">
            <w:rPr/>
          </w:rPrChange>
        </w:rPr>
        <w:tab/>
        <w:t>DataTrafficResourceIndication,</w:t>
      </w:r>
    </w:p>
    <w:p w14:paraId="42F848F7" w14:textId="77777777" w:rsidR="004B7699" w:rsidRPr="00D303E7" w:rsidRDefault="004B7699" w:rsidP="00AE213C">
      <w:pPr>
        <w:pStyle w:val="PL"/>
        <w:rPr>
          <w:lang w:val="en-GB"/>
          <w:rPrChange w:id="6351" w:author="Ericsson User" w:date="2022-03-08T15:26:00Z">
            <w:rPr/>
          </w:rPrChange>
        </w:rPr>
      </w:pPr>
      <w:r w:rsidRPr="00D303E7">
        <w:rPr>
          <w:snapToGrid w:val="0"/>
          <w:lang w:val="en-GB"/>
          <w:rPrChange w:id="6352" w:author="Ericsson User" w:date="2022-03-08T15:26:00Z">
            <w:rPr>
              <w:snapToGrid w:val="0"/>
            </w:rPr>
          </w:rPrChange>
        </w:rPr>
        <w:tab/>
      </w:r>
      <w:r w:rsidRPr="00D303E7">
        <w:rPr>
          <w:lang w:val="en-GB"/>
          <w:rPrChange w:id="6353" w:author="Ericsson User" w:date="2022-03-08T15:26:00Z">
            <w:rPr/>
          </w:rPrChange>
        </w:rPr>
        <w:t>DeliveryStatus,</w:t>
      </w:r>
    </w:p>
    <w:p w14:paraId="4A13F9A8" w14:textId="77777777" w:rsidR="004B7699" w:rsidRPr="00D303E7" w:rsidRDefault="004B7699" w:rsidP="00AE213C">
      <w:pPr>
        <w:pStyle w:val="PL"/>
        <w:rPr>
          <w:lang w:val="en-GB"/>
          <w:rPrChange w:id="6354" w:author="Ericsson User" w:date="2022-03-08T15:26:00Z">
            <w:rPr/>
          </w:rPrChange>
        </w:rPr>
      </w:pPr>
      <w:r w:rsidRPr="00D303E7">
        <w:rPr>
          <w:lang w:val="en-GB"/>
          <w:rPrChange w:id="6355" w:author="Ericsson User" w:date="2022-03-08T15:26:00Z">
            <w:rPr/>
          </w:rPrChange>
        </w:rPr>
        <w:tab/>
        <w:t>DesiredActNotificationLevel,</w:t>
      </w:r>
    </w:p>
    <w:p w14:paraId="7B5D7845" w14:textId="77777777" w:rsidR="004B7699" w:rsidRPr="00D303E7" w:rsidRDefault="004B7699" w:rsidP="00AE213C">
      <w:pPr>
        <w:pStyle w:val="PL"/>
        <w:rPr>
          <w:lang w:val="en-GB"/>
          <w:rPrChange w:id="6356" w:author="Ericsson User" w:date="2022-03-08T15:26:00Z">
            <w:rPr/>
          </w:rPrChange>
        </w:rPr>
      </w:pPr>
      <w:r w:rsidRPr="00D303E7">
        <w:rPr>
          <w:lang w:val="en-GB"/>
          <w:rPrChange w:id="6357" w:author="Ericsson User" w:date="2022-03-08T15:26:00Z">
            <w:rPr/>
          </w:rPrChange>
        </w:rPr>
        <w:tab/>
        <w:t>DRB-ID,</w:t>
      </w:r>
    </w:p>
    <w:p w14:paraId="4BDBF1E4" w14:textId="77777777" w:rsidR="004B7699" w:rsidRPr="00D303E7" w:rsidRDefault="004B7699" w:rsidP="00AE213C">
      <w:pPr>
        <w:pStyle w:val="PL"/>
        <w:rPr>
          <w:lang w:val="en-GB"/>
          <w:rPrChange w:id="6358" w:author="Ericsson User" w:date="2022-03-08T15:26:00Z">
            <w:rPr/>
          </w:rPrChange>
        </w:rPr>
      </w:pPr>
      <w:r w:rsidRPr="00D303E7">
        <w:rPr>
          <w:lang w:val="en-GB"/>
          <w:rPrChange w:id="6359" w:author="Ericsson User" w:date="2022-03-08T15:26:00Z">
            <w:rPr/>
          </w:rPrChange>
        </w:rPr>
        <w:tab/>
        <w:t>DRB-List,</w:t>
      </w:r>
    </w:p>
    <w:p w14:paraId="4FDB975C" w14:textId="77777777" w:rsidR="004B7699" w:rsidRPr="00D303E7" w:rsidRDefault="004B7699" w:rsidP="00AE213C">
      <w:pPr>
        <w:pStyle w:val="PL"/>
        <w:rPr>
          <w:lang w:val="en-GB"/>
          <w:rPrChange w:id="6360" w:author="Ericsson User" w:date="2022-03-08T15:26:00Z">
            <w:rPr/>
          </w:rPrChange>
        </w:rPr>
      </w:pPr>
      <w:r w:rsidRPr="00D303E7">
        <w:rPr>
          <w:lang w:val="en-GB"/>
          <w:rPrChange w:id="6361" w:author="Ericsson User" w:date="2022-03-08T15:26:00Z">
            <w:rPr/>
          </w:rPrChange>
        </w:rPr>
        <w:tab/>
        <w:t>DRB-Number,</w:t>
      </w:r>
    </w:p>
    <w:p w14:paraId="364A94F7" w14:textId="77777777" w:rsidR="004B7699" w:rsidRPr="00D303E7" w:rsidRDefault="004B7699" w:rsidP="00AE213C">
      <w:pPr>
        <w:pStyle w:val="PL"/>
        <w:rPr>
          <w:lang w:val="en-GB"/>
          <w:rPrChange w:id="6362" w:author="Ericsson User" w:date="2022-03-08T15:26:00Z">
            <w:rPr/>
          </w:rPrChange>
        </w:rPr>
      </w:pPr>
      <w:r w:rsidRPr="00D303E7">
        <w:rPr>
          <w:snapToGrid w:val="0"/>
          <w:lang w:val="en-GB"/>
          <w:rPrChange w:id="6363" w:author="Ericsson User" w:date="2022-03-08T15:26:00Z">
            <w:rPr>
              <w:snapToGrid w:val="0"/>
            </w:rPr>
          </w:rPrChange>
        </w:rPr>
        <w:tab/>
        <w:t>DRBsSubjectToDLDiscarding-List,</w:t>
      </w:r>
    </w:p>
    <w:p w14:paraId="66419AD3" w14:textId="77777777" w:rsidR="004B7699" w:rsidRPr="00D303E7" w:rsidRDefault="004B7699" w:rsidP="00AE213C">
      <w:pPr>
        <w:pStyle w:val="PL"/>
        <w:rPr>
          <w:snapToGrid w:val="0"/>
          <w:lang w:val="en-GB"/>
          <w:rPrChange w:id="6364" w:author="Ericsson User" w:date="2022-03-08T15:26:00Z">
            <w:rPr>
              <w:snapToGrid w:val="0"/>
            </w:rPr>
          </w:rPrChange>
        </w:rPr>
      </w:pPr>
      <w:r w:rsidRPr="00D303E7">
        <w:rPr>
          <w:snapToGrid w:val="0"/>
          <w:lang w:val="en-GB"/>
          <w:rPrChange w:id="6365" w:author="Ericsson User" w:date="2022-03-08T15:26:00Z">
            <w:rPr>
              <w:snapToGrid w:val="0"/>
            </w:rPr>
          </w:rPrChange>
        </w:rPr>
        <w:tab/>
        <w:t>DRBsSubjectToEarlyStatusTransfer-List,</w:t>
      </w:r>
    </w:p>
    <w:p w14:paraId="7DDD7B59" w14:textId="77777777" w:rsidR="004B7699" w:rsidRPr="00D303E7" w:rsidRDefault="004B7699" w:rsidP="00AE213C">
      <w:pPr>
        <w:pStyle w:val="PL"/>
        <w:rPr>
          <w:lang w:val="en-GB"/>
          <w:rPrChange w:id="6366" w:author="Ericsson User" w:date="2022-03-08T15:26:00Z">
            <w:rPr/>
          </w:rPrChange>
        </w:rPr>
      </w:pPr>
      <w:r w:rsidRPr="00D303E7">
        <w:rPr>
          <w:lang w:val="en-GB"/>
          <w:rPrChange w:id="6367" w:author="Ericsson User" w:date="2022-03-08T15:26:00Z">
            <w:rPr/>
          </w:rPrChange>
        </w:rPr>
        <w:tab/>
      </w:r>
      <w:r w:rsidRPr="00D303E7">
        <w:rPr>
          <w:snapToGrid w:val="0"/>
          <w:lang w:val="en-GB"/>
          <w:rPrChange w:id="6368" w:author="Ericsson User" w:date="2022-03-08T15:26:00Z">
            <w:rPr>
              <w:snapToGrid w:val="0"/>
            </w:rPr>
          </w:rPrChange>
        </w:rPr>
        <w:t>DRBsSubjectToStatusTransfer-List,</w:t>
      </w:r>
    </w:p>
    <w:p w14:paraId="34D1F859" w14:textId="77777777" w:rsidR="004B7699" w:rsidRPr="00D303E7" w:rsidRDefault="004B7699" w:rsidP="00AE213C">
      <w:pPr>
        <w:pStyle w:val="PL"/>
        <w:rPr>
          <w:noProof w:val="0"/>
          <w:lang w:val="en-GB"/>
          <w:rPrChange w:id="6369" w:author="Ericsson User" w:date="2022-03-08T15:26:00Z">
            <w:rPr>
              <w:noProof w:val="0"/>
            </w:rPr>
          </w:rPrChange>
        </w:rPr>
      </w:pPr>
      <w:r w:rsidRPr="00D303E7">
        <w:rPr>
          <w:noProof w:val="0"/>
          <w:lang w:val="en-GB"/>
          <w:rPrChange w:id="6370" w:author="Ericsson User" w:date="2022-03-08T15:26:00Z">
            <w:rPr>
              <w:noProof w:val="0"/>
            </w:rPr>
          </w:rPrChange>
        </w:rPr>
        <w:tab/>
      </w:r>
      <w:r w:rsidRPr="00D303E7">
        <w:rPr>
          <w:noProof w:val="0"/>
          <w:snapToGrid w:val="0"/>
          <w:lang w:val="en-GB"/>
          <w:rPrChange w:id="6371" w:author="Ericsson User" w:date="2022-03-08T15:26:00Z">
            <w:rPr>
              <w:noProof w:val="0"/>
              <w:snapToGrid w:val="0"/>
            </w:rPr>
          </w:rPrChange>
        </w:rPr>
        <w:t>DRBToQoSFlowMapping-List,</w:t>
      </w:r>
    </w:p>
    <w:p w14:paraId="76314146" w14:textId="77777777" w:rsidR="004B7699" w:rsidRPr="00D303E7" w:rsidRDefault="004B7699" w:rsidP="00AE213C">
      <w:pPr>
        <w:pStyle w:val="PL"/>
        <w:rPr>
          <w:snapToGrid w:val="0"/>
          <w:lang w:val="en-GB"/>
          <w:rPrChange w:id="6372" w:author="Ericsson User" w:date="2022-03-08T15:26:00Z">
            <w:rPr>
              <w:snapToGrid w:val="0"/>
            </w:rPr>
          </w:rPrChange>
        </w:rPr>
      </w:pPr>
      <w:r w:rsidRPr="00D303E7">
        <w:rPr>
          <w:snapToGrid w:val="0"/>
          <w:lang w:val="en-GB"/>
          <w:rPrChange w:id="6373" w:author="Ericsson User" w:date="2022-03-08T15:26:00Z">
            <w:rPr>
              <w:snapToGrid w:val="0"/>
            </w:rPr>
          </w:rPrChange>
        </w:rPr>
        <w:tab/>
        <w:t>E-UTRA-CGI,</w:t>
      </w:r>
    </w:p>
    <w:p w14:paraId="5AA21D8E" w14:textId="77777777" w:rsidR="004B7699" w:rsidRPr="00D303E7" w:rsidRDefault="004B7699" w:rsidP="00AE213C">
      <w:pPr>
        <w:pStyle w:val="PL"/>
        <w:rPr>
          <w:snapToGrid w:val="0"/>
          <w:lang w:val="en-GB"/>
          <w:rPrChange w:id="6374" w:author="Ericsson User" w:date="2022-03-08T15:26:00Z">
            <w:rPr>
              <w:snapToGrid w:val="0"/>
            </w:rPr>
          </w:rPrChange>
        </w:rPr>
      </w:pPr>
      <w:r w:rsidRPr="00D303E7">
        <w:rPr>
          <w:snapToGrid w:val="0"/>
          <w:lang w:val="en-GB"/>
          <w:rPrChange w:id="6375" w:author="Ericsson User" w:date="2022-03-08T15:26:00Z">
            <w:rPr>
              <w:snapToGrid w:val="0"/>
            </w:rPr>
          </w:rPrChange>
        </w:rPr>
        <w:tab/>
      </w:r>
      <w:r w:rsidRPr="00D303E7">
        <w:rPr>
          <w:noProof w:val="0"/>
          <w:snapToGrid w:val="0"/>
          <w:lang w:val="en-GB"/>
          <w:rPrChange w:id="6376" w:author="Ericsson User" w:date="2022-03-08T15:26:00Z">
            <w:rPr>
              <w:noProof w:val="0"/>
              <w:snapToGrid w:val="0"/>
            </w:rPr>
          </w:rPrChange>
        </w:rPr>
        <w:t>ExpectedUEActivityBehaviour,</w:t>
      </w:r>
    </w:p>
    <w:p w14:paraId="1854A5A2" w14:textId="77777777" w:rsidR="004B7699" w:rsidRPr="00D303E7" w:rsidRDefault="004B7699" w:rsidP="00AE213C">
      <w:pPr>
        <w:pStyle w:val="PL"/>
        <w:rPr>
          <w:snapToGrid w:val="0"/>
          <w:lang w:val="en-GB"/>
          <w:rPrChange w:id="6377" w:author="Ericsson User" w:date="2022-03-08T15:26:00Z">
            <w:rPr>
              <w:snapToGrid w:val="0"/>
            </w:rPr>
          </w:rPrChange>
        </w:rPr>
      </w:pPr>
      <w:r w:rsidRPr="00D303E7">
        <w:rPr>
          <w:snapToGrid w:val="0"/>
          <w:lang w:val="en-GB"/>
          <w:rPrChange w:id="6378" w:author="Ericsson User" w:date="2022-03-08T15:26:00Z">
            <w:rPr>
              <w:snapToGrid w:val="0"/>
            </w:rPr>
          </w:rPrChange>
        </w:rPr>
        <w:tab/>
        <w:t>ExpectedUEBehaviour,</w:t>
      </w:r>
    </w:p>
    <w:p w14:paraId="0262F18D" w14:textId="77777777" w:rsidR="004B7699" w:rsidRPr="00D303E7" w:rsidRDefault="004B7699" w:rsidP="00AE213C">
      <w:pPr>
        <w:pStyle w:val="PL"/>
        <w:rPr>
          <w:snapToGrid w:val="0"/>
          <w:lang w:val="en-GB"/>
          <w:rPrChange w:id="6379" w:author="Ericsson User" w:date="2022-03-08T15:26:00Z">
            <w:rPr>
              <w:snapToGrid w:val="0"/>
            </w:rPr>
          </w:rPrChange>
        </w:rPr>
      </w:pPr>
      <w:r>
        <w:rPr>
          <w:rFonts w:hint="eastAsia"/>
          <w:snapToGrid w:val="0"/>
          <w:lang w:val="en-US" w:eastAsia="zh-CN"/>
        </w:rPr>
        <w:tab/>
        <w:t>ExtendedUEIdentityIndexValue</w:t>
      </w:r>
      <w:r>
        <w:rPr>
          <w:snapToGrid w:val="0"/>
          <w:lang w:val="en-US" w:eastAsia="zh-CN"/>
        </w:rPr>
        <w:t>,</w:t>
      </w:r>
    </w:p>
    <w:p w14:paraId="28D95C75" w14:textId="77777777" w:rsidR="004B7699" w:rsidRPr="00D303E7" w:rsidRDefault="004B7699" w:rsidP="00AE213C">
      <w:pPr>
        <w:pStyle w:val="PL"/>
        <w:rPr>
          <w:snapToGrid w:val="0"/>
          <w:lang w:val="en-GB"/>
          <w:rPrChange w:id="6380" w:author="Ericsson User" w:date="2022-03-08T15:26:00Z">
            <w:rPr>
              <w:snapToGrid w:val="0"/>
            </w:rPr>
          </w:rPrChange>
        </w:rPr>
      </w:pPr>
      <w:r w:rsidRPr="00D303E7">
        <w:rPr>
          <w:snapToGrid w:val="0"/>
          <w:lang w:val="en-GB"/>
          <w:rPrChange w:id="6381" w:author="Ericsson User" w:date="2022-03-08T15:26:00Z">
            <w:rPr>
              <w:snapToGrid w:val="0"/>
            </w:rPr>
          </w:rPrChange>
        </w:rPr>
        <w:tab/>
        <w:t>FiveGCMobilityRestrictionListContainer,</w:t>
      </w:r>
    </w:p>
    <w:p w14:paraId="35BCAAC1" w14:textId="77777777" w:rsidR="004B7699" w:rsidRPr="00D303E7" w:rsidRDefault="004B7699" w:rsidP="00AE213C">
      <w:pPr>
        <w:pStyle w:val="PL"/>
        <w:rPr>
          <w:snapToGrid w:val="0"/>
          <w:lang w:val="en-GB"/>
          <w:rPrChange w:id="6382" w:author="Ericsson User" w:date="2022-03-08T15:26:00Z">
            <w:rPr>
              <w:snapToGrid w:val="0"/>
            </w:rPr>
          </w:rPrChange>
        </w:rPr>
      </w:pPr>
      <w:r w:rsidRPr="00D303E7">
        <w:rPr>
          <w:lang w:val="en-GB"/>
          <w:rPrChange w:id="6383" w:author="Ericsson User" w:date="2022-03-08T15:26:00Z">
            <w:rPr/>
          </w:rPrChange>
        </w:rPr>
        <w:tab/>
        <w:t>GlobalCell-ID</w:t>
      </w:r>
      <w:r w:rsidRPr="00D303E7">
        <w:rPr>
          <w:snapToGrid w:val="0"/>
          <w:lang w:val="en-GB"/>
          <w:rPrChange w:id="6384" w:author="Ericsson User" w:date="2022-03-08T15:26:00Z">
            <w:rPr>
              <w:snapToGrid w:val="0"/>
            </w:rPr>
          </w:rPrChange>
        </w:rPr>
        <w:t>,</w:t>
      </w:r>
    </w:p>
    <w:p w14:paraId="21EF8C13" w14:textId="77777777" w:rsidR="004B7699" w:rsidRPr="00D303E7" w:rsidRDefault="004B7699" w:rsidP="00AE213C">
      <w:pPr>
        <w:pStyle w:val="PL"/>
        <w:rPr>
          <w:snapToGrid w:val="0"/>
          <w:lang w:val="en-GB"/>
          <w:rPrChange w:id="6385" w:author="Ericsson User" w:date="2022-03-08T15:26:00Z">
            <w:rPr>
              <w:snapToGrid w:val="0"/>
            </w:rPr>
          </w:rPrChange>
        </w:rPr>
      </w:pPr>
      <w:r w:rsidRPr="00D303E7">
        <w:rPr>
          <w:lang w:val="en-GB"/>
          <w:rPrChange w:id="6386" w:author="Ericsson User" w:date="2022-03-08T15:26:00Z">
            <w:rPr/>
          </w:rPrChange>
        </w:rPr>
        <w:tab/>
        <w:t>GlobalNG-RANNode-ID</w:t>
      </w:r>
      <w:r w:rsidRPr="00D303E7">
        <w:rPr>
          <w:snapToGrid w:val="0"/>
          <w:lang w:val="en-GB"/>
          <w:rPrChange w:id="6387" w:author="Ericsson User" w:date="2022-03-08T15:26:00Z">
            <w:rPr>
              <w:snapToGrid w:val="0"/>
            </w:rPr>
          </w:rPrChange>
        </w:rPr>
        <w:t>,</w:t>
      </w:r>
    </w:p>
    <w:p w14:paraId="7DDD8632" w14:textId="77777777" w:rsidR="004B7699" w:rsidRPr="00D303E7" w:rsidRDefault="004B7699" w:rsidP="00AE213C">
      <w:pPr>
        <w:pStyle w:val="PL"/>
        <w:rPr>
          <w:lang w:val="en-GB"/>
          <w:rPrChange w:id="6388" w:author="Ericsson User" w:date="2022-03-08T15:26:00Z">
            <w:rPr/>
          </w:rPrChange>
        </w:rPr>
      </w:pPr>
      <w:r w:rsidRPr="00D303E7">
        <w:rPr>
          <w:lang w:val="en-GB"/>
          <w:rPrChange w:id="6389" w:author="Ericsson User" w:date="2022-03-08T15:26:00Z">
            <w:rPr/>
          </w:rPrChange>
        </w:rPr>
        <w:tab/>
        <w:t>GlobalNG-RANCell-ID,</w:t>
      </w:r>
    </w:p>
    <w:p w14:paraId="36722F70" w14:textId="77777777" w:rsidR="004B7699" w:rsidRPr="00D303E7" w:rsidRDefault="004B7699" w:rsidP="00AE213C">
      <w:pPr>
        <w:pStyle w:val="PL"/>
        <w:rPr>
          <w:lang w:val="en-GB"/>
          <w:rPrChange w:id="6390" w:author="Ericsson User" w:date="2022-03-08T15:26:00Z">
            <w:rPr/>
          </w:rPrChange>
        </w:rPr>
      </w:pPr>
      <w:r w:rsidRPr="00D303E7">
        <w:rPr>
          <w:lang w:val="en-GB"/>
          <w:rPrChange w:id="6391" w:author="Ericsson User" w:date="2022-03-08T15:26:00Z">
            <w:rPr/>
          </w:rPrChange>
        </w:rPr>
        <w:tab/>
        <w:t>GUAMI,</w:t>
      </w:r>
    </w:p>
    <w:p w14:paraId="5592BE84" w14:textId="77777777" w:rsidR="004B7699" w:rsidRPr="00D303E7" w:rsidRDefault="004B7699" w:rsidP="00AE213C">
      <w:pPr>
        <w:pStyle w:val="PL"/>
        <w:rPr>
          <w:lang w:val="en-GB"/>
          <w:rPrChange w:id="6392" w:author="Ericsson User" w:date="2022-03-08T15:26:00Z">
            <w:rPr/>
          </w:rPrChange>
        </w:rPr>
      </w:pPr>
      <w:r w:rsidRPr="00D303E7">
        <w:rPr>
          <w:lang w:val="en-GB"/>
          <w:rPrChange w:id="6393" w:author="Ericsson User" w:date="2022-03-08T15:26:00Z">
            <w:rPr/>
          </w:rPrChange>
        </w:rPr>
        <w:tab/>
      </w:r>
      <w:r w:rsidRPr="00D303E7">
        <w:rPr>
          <w:noProof w:val="0"/>
          <w:snapToGrid w:val="0"/>
          <w:lang w:val="en-GB" w:eastAsia="zh-CN"/>
          <w:rPrChange w:id="6394" w:author="Ericsson User" w:date="2022-03-08T15:26:00Z">
            <w:rPr>
              <w:noProof w:val="0"/>
              <w:snapToGrid w:val="0"/>
              <w:lang w:eastAsia="zh-CN"/>
            </w:rPr>
          </w:rPrChange>
        </w:rPr>
        <w:t>InterfaceInstanceIndication,</w:t>
      </w:r>
    </w:p>
    <w:p w14:paraId="79A3BE31" w14:textId="77777777" w:rsidR="004B7699" w:rsidRPr="00D303E7" w:rsidRDefault="004B7699" w:rsidP="00AE213C">
      <w:pPr>
        <w:pStyle w:val="PL"/>
        <w:rPr>
          <w:snapToGrid w:val="0"/>
          <w:lang w:val="en-GB" w:eastAsia="zh-CN"/>
          <w:rPrChange w:id="6395" w:author="Ericsson User" w:date="2022-03-08T15:26:00Z">
            <w:rPr>
              <w:snapToGrid w:val="0"/>
              <w:lang w:eastAsia="zh-CN"/>
            </w:rPr>
          </w:rPrChange>
        </w:rPr>
      </w:pPr>
      <w:r w:rsidRPr="00D303E7">
        <w:rPr>
          <w:snapToGrid w:val="0"/>
          <w:lang w:val="en-GB" w:eastAsia="zh-CN"/>
          <w:rPrChange w:id="6396" w:author="Ericsson User" w:date="2022-03-08T15:26:00Z">
            <w:rPr>
              <w:snapToGrid w:val="0"/>
              <w:lang w:eastAsia="zh-CN"/>
            </w:rPr>
          </w:rPrChange>
        </w:rPr>
        <w:tab/>
        <w:t>I-RNTI,</w:t>
      </w:r>
    </w:p>
    <w:p w14:paraId="19C461C1" w14:textId="77777777" w:rsidR="004B7699" w:rsidRPr="00D303E7" w:rsidRDefault="004B7699" w:rsidP="00AE213C">
      <w:pPr>
        <w:pStyle w:val="PL"/>
        <w:rPr>
          <w:snapToGrid w:val="0"/>
          <w:lang w:val="en-GB" w:eastAsia="zh-CN"/>
          <w:rPrChange w:id="6397" w:author="Ericsson User" w:date="2022-03-08T15:26:00Z">
            <w:rPr>
              <w:snapToGrid w:val="0"/>
              <w:lang w:eastAsia="zh-CN"/>
            </w:rPr>
          </w:rPrChange>
        </w:rPr>
      </w:pPr>
      <w:r w:rsidRPr="00D303E7">
        <w:rPr>
          <w:rFonts w:eastAsia="DengXian"/>
          <w:snapToGrid w:val="0"/>
          <w:lang w:val="en-GB" w:eastAsia="zh-CN"/>
          <w:rPrChange w:id="6398" w:author="Ericsson User" w:date="2022-03-08T15:26:00Z">
            <w:rPr>
              <w:rFonts w:eastAsia="DengXian"/>
              <w:snapToGrid w:val="0"/>
              <w:lang w:eastAsia="zh-CN"/>
            </w:rPr>
          </w:rPrChange>
        </w:rPr>
        <w:tab/>
        <w:t>LocationInformationSNReporting,</w:t>
      </w:r>
    </w:p>
    <w:p w14:paraId="1DE6D7A5" w14:textId="77777777" w:rsidR="004B7699" w:rsidRPr="00D303E7" w:rsidRDefault="004B7699" w:rsidP="00AE213C">
      <w:pPr>
        <w:pStyle w:val="PL"/>
        <w:rPr>
          <w:noProof w:val="0"/>
          <w:snapToGrid w:val="0"/>
          <w:lang w:val="en-GB"/>
          <w:rPrChange w:id="6399" w:author="Ericsson User" w:date="2022-03-08T15:26:00Z">
            <w:rPr>
              <w:noProof w:val="0"/>
              <w:snapToGrid w:val="0"/>
            </w:rPr>
          </w:rPrChange>
        </w:rPr>
      </w:pPr>
      <w:r w:rsidRPr="00D303E7">
        <w:rPr>
          <w:snapToGrid w:val="0"/>
          <w:lang w:val="en-GB" w:eastAsia="zh-CN"/>
          <w:rPrChange w:id="6400" w:author="Ericsson User" w:date="2022-03-08T15:26:00Z">
            <w:rPr>
              <w:snapToGrid w:val="0"/>
              <w:lang w:eastAsia="zh-CN"/>
            </w:rPr>
          </w:rPrChange>
        </w:rPr>
        <w:tab/>
      </w:r>
      <w:r w:rsidRPr="00D303E7">
        <w:rPr>
          <w:noProof w:val="0"/>
          <w:snapToGrid w:val="0"/>
          <w:lang w:val="en-GB"/>
          <w:rPrChange w:id="6401" w:author="Ericsson User" w:date="2022-03-08T15:26:00Z">
            <w:rPr>
              <w:noProof w:val="0"/>
              <w:snapToGrid w:val="0"/>
            </w:rPr>
          </w:rPrChange>
        </w:rPr>
        <w:t>LocationReportingInformation,</w:t>
      </w:r>
    </w:p>
    <w:p w14:paraId="3BEBA710" w14:textId="77777777" w:rsidR="004B7699" w:rsidRPr="00D303E7" w:rsidRDefault="004B7699" w:rsidP="00AE213C">
      <w:pPr>
        <w:pStyle w:val="PL"/>
        <w:rPr>
          <w:lang w:val="en-GB"/>
          <w:rPrChange w:id="6402" w:author="Ericsson User" w:date="2022-03-08T15:26:00Z">
            <w:rPr/>
          </w:rPrChange>
        </w:rPr>
      </w:pPr>
      <w:r w:rsidRPr="00D303E7">
        <w:rPr>
          <w:lang w:val="en-GB"/>
          <w:rPrChange w:id="6403" w:author="Ericsson User" w:date="2022-03-08T15:26:00Z">
            <w:rPr/>
          </w:rPrChange>
        </w:rPr>
        <w:tab/>
        <w:t>LowerLayerPresenceStatusChange,</w:t>
      </w:r>
    </w:p>
    <w:p w14:paraId="5A74EDA6" w14:textId="77777777" w:rsidR="004B7699" w:rsidRPr="00D303E7" w:rsidRDefault="004B7699" w:rsidP="00AE213C">
      <w:pPr>
        <w:pStyle w:val="PL"/>
        <w:rPr>
          <w:lang w:val="en-GB"/>
          <w:rPrChange w:id="6404" w:author="Ericsson User" w:date="2022-03-08T15:26:00Z">
            <w:rPr/>
          </w:rPrChange>
        </w:rPr>
      </w:pPr>
      <w:r w:rsidRPr="00D303E7">
        <w:rPr>
          <w:lang w:val="en-GB"/>
          <w:rPrChange w:id="6405" w:author="Ericsson User" w:date="2022-03-08T15:26:00Z">
            <w:rPr/>
          </w:rPrChange>
        </w:rPr>
        <w:tab/>
        <w:t>LTEUESidelinkAggregateMaximumBitRate,</w:t>
      </w:r>
    </w:p>
    <w:p w14:paraId="52CDD52A" w14:textId="77777777" w:rsidR="004B7699" w:rsidRPr="00D303E7" w:rsidRDefault="004B7699" w:rsidP="00AE213C">
      <w:pPr>
        <w:pStyle w:val="PL"/>
        <w:rPr>
          <w:lang w:val="en-GB"/>
          <w:rPrChange w:id="6406" w:author="Ericsson User" w:date="2022-03-08T15:26:00Z">
            <w:rPr/>
          </w:rPrChange>
        </w:rPr>
      </w:pPr>
      <w:r w:rsidRPr="00D303E7">
        <w:rPr>
          <w:lang w:val="en-GB"/>
          <w:rPrChange w:id="6407" w:author="Ericsson User" w:date="2022-03-08T15:26:00Z">
            <w:rPr/>
          </w:rPrChange>
        </w:rPr>
        <w:tab/>
        <w:t>LTEV2XServicesAuthorized,</w:t>
      </w:r>
    </w:p>
    <w:p w14:paraId="3D77A09F" w14:textId="77777777" w:rsidR="004B7699" w:rsidRPr="00D303E7" w:rsidRDefault="004B7699" w:rsidP="00AE213C">
      <w:pPr>
        <w:pStyle w:val="PL"/>
        <w:rPr>
          <w:lang w:val="en-GB"/>
          <w:rPrChange w:id="6408" w:author="Ericsson User" w:date="2022-03-08T15:26:00Z">
            <w:rPr/>
          </w:rPrChange>
        </w:rPr>
      </w:pPr>
      <w:r w:rsidRPr="00D303E7">
        <w:rPr>
          <w:lang w:val="en-GB"/>
          <w:rPrChange w:id="6409" w:author="Ericsson User" w:date="2022-03-08T15:26:00Z">
            <w:rPr/>
          </w:rPrChange>
        </w:rPr>
        <w:tab/>
        <w:t>MR-DC-ResourceCoordinationInfo,</w:t>
      </w:r>
    </w:p>
    <w:p w14:paraId="3159D0F9" w14:textId="77777777" w:rsidR="004B7699" w:rsidRPr="00D303E7" w:rsidRDefault="004B7699" w:rsidP="00AE213C">
      <w:pPr>
        <w:pStyle w:val="PL"/>
        <w:rPr>
          <w:snapToGrid w:val="0"/>
          <w:lang w:val="en-GB"/>
          <w:rPrChange w:id="6410" w:author="Ericsson User" w:date="2022-03-08T15:26:00Z">
            <w:rPr>
              <w:snapToGrid w:val="0"/>
            </w:rPr>
          </w:rPrChange>
        </w:rPr>
      </w:pPr>
      <w:r w:rsidRPr="00D303E7">
        <w:rPr>
          <w:snapToGrid w:val="0"/>
          <w:lang w:val="en-GB"/>
          <w:rPrChange w:id="6411" w:author="Ericsson User" w:date="2022-03-08T15:26:00Z">
            <w:rPr>
              <w:snapToGrid w:val="0"/>
            </w:rPr>
          </w:rPrChange>
        </w:rPr>
        <w:tab/>
        <w:t>ServedCells-E-UTRA,</w:t>
      </w:r>
    </w:p>
    <w:p w14:paraId="5DB2B8CC" w14:textId="77777777" w:rsidR="004B7699" w:rsidRPr="00D303E7" w:rsidRDefault="004B7699" w:rsidP="00AE213C">
      <w:pPr>
        <w:pStyle w:val="PL"/>
        <w:rPr>
          <w:snapToGrid w:val="0"/>
          <w:lang w:val="en-GB"/>
          <w:rPrChange w:id="6412" w:author="Ericsson User" w:date="2022-03-08T15:26:00Z">
            <w:rPr>
              <w:snapToGrid w:val="0"/>
            </w:rPr>
          </w:rPrChange>
        </w:rPr>
      </w:pPr>
      <w:r w:rsidRPr="00D303E7">
        <w:rPr>
          <w:snapToGrid w:val="0"/>
          <w:lang w:val="en-GB"/>
          <w:rPrChange w:id="6413" w:author="Ericsson User" w:date="2022-03-08T15:26:00Z">
            <w:rPr>
              <w:snapToGrid w:val="0"/>
            </w:rPr>
          </w:rPrChange>
        </w:rPr>
        <w:tab/>
        <w:t>ServedCells-NR,</w:t>
      </w:r>
    </w:p>
    <w:p w14:paraId="2C6849DF" w14:textId="77777777" w:rsidR="004B7699" w:rsidRPr="00D303E7" w:rsidRDefault="004B7699" w:rsidP="00AE213C">
      <w:pPr>
        <w:pStyle w:val="PL"/>
        <w:rPr>
          <w:snapToGrid w:val="0"/>
          <w:lang w:val="en-GB"/>
          <w:rPrChange w:id="6414" w:author="Ericsson User" w:date="2022-03-08T15:26:00Z">
            <w:rPr>
              <w:snapToGrid w:val="0"/>
            </w:rPr>
          </w:rPrChange>
        </w:rPr>
      </w:pPr>
      <w:r w:rsidRPr="00D303E7">
        <w:rPr>
          <w:snapToGrid w:val="0"/>
          <w:lang w:val="en-GB"/>
          <w:rPrChange w:id="6415" w:author="Ericsson User" w:date="2022-03-08T15:26:00Z">
            <w:rPr>
              <w:snapToGrid w:val="0"/>
            </w:rPr>
          </w:rPrChange>
        </w:rPr>
        <w:tab/>
        <w:t>ServedCellsToUpdate-E-UTRA,</w:t>
      </w:r>
    </w:p>
    <w:p w14:paraId="37E6A8BC" w14:textId="77777777" w:rsidR="004B7699" w:rsidRPr="00D303E7" w:rsidRDefault="004B7699" w:rsidP="00AE213C">
      <w:pPr>
        <w:pStyle w:val="PL"/>
        <w:rPr>
          <w:snapToGrid w:val="0"/>
          <w:lang w:val="en-GB"/>
          <w:rPrChange w:id="6416" w:author="Ericsson User" w:date="2022-03-08T15:26:00Z">
            <w:rPr>
              <w:snapToGrid w:val="0"/>
            </w:rPr>
          </w:rPrChange>
        </w:rPr>
      </w:pPr>
      <w:r w:rsidRPr="00D303E7">
        <w:rPr>
          <w:snapToGrid w:val="0"/>
          <w:lang w:val="en-GB"/>
          <w:rPrChange w:id="6417" w:author="Ericsson User" w:date="2022-03-08T15:26:00Z">
            <w:rPr>
              <w:snapToGrid w:val="0"/>
            </w:rPr>
          </w:rPrChange>
        </w:rPr>
        <w:tab/>
        <w:t>ServedCellsToUpdate-NR,</w:t>
      </w:r>
    </w:p>
    <w:p w14:paraId="26E3FB08" w14:textId="77777777" w:rsidR="004B7699" w:rsidRPr="00D303E7" w:rsidRDefault="004B7699" w:rsidP="00AE213C">
      <w:pPr>
        <w:pStyle w:val="PL"/>
        <w:rPr>
          <w:snapToGrid w:val="0"/>
          <w:lang w:val="en-GB" w:eastAsia="zh-CN"/>
          <w:rPrChange w:id="6418" w:author="Ericsson User" w:date="2022-03-08T15:26:00Z">
            <w:rPr>
              <w:snapToGrid w:val="0"/>
              <w:lang w:eastAsia="zh-CN"/>
            </w:rPr>
          </w:rPrChange>
        </w:rPr>
      </w:pPr>
      <w:r w:rsidRPr="00D303E7">
        <w:rPr>
          <w:snapToGrid w:val="0"/>
          <w:lang w:val="en-GB" w:eastAsia="zh-CN"/>
          <w:rPrChange w:id="6419" w:author="Ericsson User" w:date="2022-03-08T15:26:00Z">
            <w:rPr>
              <w:snapToGrid w:val="0"/>
              <w:lang w:eastAsia="zh-CN"/>
            </w:rPr>
          </w:rPrChange>
        </w:rPr>
        <w:tab/>
        <w:t>MAC-I,</w:t>
      </w:r>
    </w:p>
    <w:p w14:paraId="1322275E" w14:textId="77777777" w:rsidR="004B7699" w:rsidRPr="00D303E7" w:rsidRDefault="004B7699" w:rsidP="00AE213C">
      <w:pPr>
        <w:pStyle w:val="PL"/>
        <w:rPr>
          <w:lang w:val="en-GB"/>
          <w:rPrChange w:id="6420" w:author="Ericsson User" w:date="2022-03-08T15:26:00Z">
            <w:rPr/>
          </w:rPrChange>
        </w:rPr>
      </w:pPr>
      <w:r w:rsidRPr="00D303E7">
        <w:rPr>
          <w:lang w:val="en-GB"/>
          <w:rPrChange w:id="6421" w:author="Ericsson User" w:date="2022-03-08T15:26:00Z">
            <w:rPr/>
          </w:rPrChange>
        </w:rPr>
        <w:tab/>
      </w:r>
      <w:bookmarkStart w:id="6422" w:name="_Hlk515435313"/>
      <w:r w:rsidRPr="00D303E7">
        <w:rPr>
          <w:lang w:val="en-GB"/>
          <w:rPrChange w:id="6423" w:author="Ericsson User" w:date="2022-03-08T15:26:00Z">
            <w:rPr/>
          </w:rPrChange>
        </w:rPr>
        <w:t>MaskedIMEISV</w:t>
      </w:r>
      <w:bookmarkEnd w:id="6422"/>
      <w:r w:rsidRPr="00D303E7">
        <w:rPr>
          <w:lang w:val="en-GB"/>
          <w:rPrChange w:id="6424" w:author="Ericsson User" w:date="2022-03-08T15:26:00Z">
            <w:rPr/>
          </w:rPrChange>
        </w:rPr>
        <w:t>,</w:t>
      </w:r>
    </w:p>
    <w:p w14:paraId="204D033D" w14:textId="77777777" w:rsidR="004B7699" w:rsidRPr="00D303E7" w:rsidRDefault="004B7699" w:rsidP="00AE213C">
      <w:pPr>
        <w:pStyle w:val="PL"/>
        <w:rPr>
          <w:snapToGrid w:val="0"/>
          <w:lang w:val="en-GB"/>
          <w:rPrChange w:id="6425" w:author="Ericsson User" w:date="2022-03-08T15:26:00Z">
            <w:rPr>
              <w:snapToGrid w:val="0"/>
            </w:rPr>
          </w:rPrChange>
        </w:rPr>
      </w:pPr>
      <w:r w:rsidRPr="00D303E7">
        <w:rPr>
          <w:noProof w:val="0"/>
          <w:snapToGrid w:val="0"/>
          <w:lang w:val="en-GB"/>
          <w:rPrChange w:id="6426" w:author="Ericsson User" w:date="2022-03-08T15:26:00Z">
            <w:rPr>
              <w:noProof w:val="0"/>
              <w:snapToGrid w:val="0"/>
            </w:rPr>
          </w:rPrChange>
        </w:rPr>
        <w:tab/>
        <w:t>MDT-Configuration</w:t>
      </w:r>
      <w:r w:rsidRPr="00D303E7">
        <w:rPr>
          <w:snapToGrid w:val="0"/>
          <w:lang w:val="en-GB"/>
          <w:rPrChange w:id="6427" w:author="Ericsson User" w:date="2022-03-08T15:26:00Z">
            <w:rPr>
              <w:snapToGrid w:val="0"/>
            </w:rPr>
          </w:rPrChange>
        </w:rPr>
        <w:t>,</w:t>
      </w:r>
    </w:p>
    <w:p w14:paraId="4581F694" w14:textId="77777777" w:rsidR="004B7699" w:rsidRPr="00D303E7" w:rsidRDefault="004B7699" w:rsidP="00AE213C">
      <w:pPr>
        <w:pStyle w:val="PL"/>
        <w:rPr>
          <w:lang w:val="en-GB"/>
          <w:rPrChange w:id="6428" w:author="Ericsson User" w:date="2022-03-08T15:26:00Z">
            <w:rPr/>
          </w:rPrChange>
        </w:rPr>
      </w:pPr>
      <w:r w:rsidRPr="00D303E7">
        <w:rPr>
          <w:snapToGrid w:val="0"/>
          <w:lang w:val="en-GB"/>
          <w:rPrChange w:id="6429" w:author="Ericsson User" w:date="2022-03-08T15:26:00Z">
            <w:rPr>
              <w:snapToGrid w:val="0"/>
            </w:rPr>
          </w:rPrChange>
        </w:rPr>
        <w:tab/>
        <w:t>MDTPLMNList,</w:t>
      </w:r>
    </w:p>
    <w:p w14:paraId="25DD672E" w14:textId="77777777" w:rsidR="004B7699" w:rsidRPr="00D303E7" w:rsidRDefault="004B7699" w:rsidP="00AE213C">
      <w:pPr>
        <w:pStyle w:val="PL"/>
        <w:rPr>
          <w:del w:id="6430" w:author="Author" w:date="2022-02-08T22:20:00Z"/>
          <w:lang w:val="en-GB"/>
          <w:rPrChange w:id="6431" w:author="Ericsson User" w:date="2022-03-08T15:26:00Z">
            <w:rPr>
              <w:del w:id="6432" w:author="Author" w:date="2022-02-08T22:20:00Z"/>
            </w:rPr>
          </w:rPrChange>
        </w:rPr>
      </w:pPr>
      <w:r w:rsidRPr="00D303E7">
        <w:rPr>
          <w:lang w:val="en-GB"/>
          <w:rPrChange w:id="6433" w:author="Ericsson User" w:date="2022-03-08T15:26:00Z">
            <w:rPr/>
          </w:rPrChange>
        </w:rPr>
        <w:lastRenderedPageBreak/>
        <w:tab/>
        <w:t>MobilityRestrictionList,</w:t>
      </w:r>
    </w:p>
    <w:p w14:paraId="39CC1A44" w14:textId="2DED7C0A" w:rsidR="004B7699" w:rsidRPr="00D303E7" w:rsidRDefault="004B7699" w:rsidP="00AE213C">
      <w:pPr>
        <w:pStyle w:val="PL"/>
        <w:rPr>
          <w:ins w:id="6434" w:author="Author" w:date="2022-02-08T22:20:00Z"/>
          <w:lang w:val="en-GB"/>
          <w:rPrChange w:id="6435" w:author="Ericsson User" w:date="2022-03-08T15:26:00Z">
            <w:rPr>
              <w:ins w:id="6436" w:author="Author" w:date="2022-02-08T22:20:00Z"/>
            </w:rPr>
          </w:rPrChange>
        </w:rPr>
      </w:pPr>
      <w:ins w:id="6437" w:author="Author" w:date="2022-02-08T22:20:00Z">
        <w:del w:id="6438" w:author="R3-222860" w:date="2022-03-04T20:35:00Z">
          <w:r w:rsidRPr="00D303E7" w:rsidDel="003B4E03">
            <w:rPr>
              <w:lang w:val="en-GB" w:eastAsia="ko-KR"/>
              <w:rPrChange w:id="6439" w:author="Ericsson User" w:date="2022-03-08T15:26:00Z">
                <w:rPr>
                  <w:lang w:eastAsia="ko-KR"/>
                </w:rPr>
              </w:rPrChange>
            </w:rPr>
            <w:tab/>
            <w:delText>MultiplexingInfo,</w:delText>
          </w:r>
        </w:del>
      </w:ins>
    </w:p>
    <w:p w14:paraId="66187246" w14:textId="77777777" w:rsidR="004B7699" w:rsidRPr="00D303E7" w:rsidRDefault="004B7699" w:rsidP="00AE213C">
      <w:pPr>
        <w:pStyle w:val="PL"/>
        <w:rPr>
          <w:lang w:val="en-GB"/>
          <w:rPrChange w:id="6440" w:author="Ericsson User" w:date="2022-03-08T15:26:00Z">
            <w:rPr/>
          </w:rPrChange>
        </w:rPr>
      </w:pPr>
      <w:r w:rsidRPr="00D303E7">
        <w:rPr>
          <w:lang w:val="en-GB"/>
          <w:rPrChange w:id="6441" w:author="Ericsson User" w:date="2022-03-08T15:26:00Z">
            <w:rPr/>
          </w:rPrChange>
        </w:rPr>
        <w:tab/>
        <w:t>NG-RAN-Cell-Identity,</w:t>
      </w:r>
    </w:p>
    <w:p w14:paraId="52E4E3E2" w14:textId="77777777" w:rsidR="004B7699" w:rsidRPr="00D303E7" w:rsidRDefault="004B7699" w:rsidP="00AE213C">
      <w:pPr>
        <w:pStyle w:val="PL"/>
        <w:rPr>
          <w:lang w:val="en-GB"/>
          <w:rPrChange w:id="6442" w:author="Ericsson User" w:date="2022-03-08T15:26:00Z">
            <w:rPr/>
          </w:rPrChange>
        </w:rPr>
      </w:pPr>
      <w:r w:rsidRPr="00D303E7">
        <w:rPr>
          <w:lang w:val="en-GB"/>
          <w:rPrChange w:id="6443" w:author="Ericsson User" w:date="2022-03-08T15:26:00Z">
            <w:rPr/>
          </w:rPrChange>
        </w:rPr>
        <w:tab/>
      </w:r>
      <w:r w:rsidRPr="00D303E7">
        <w:rPr>
          <w:rFonts w:eastAsia="Batang"/>
          <w:lang w:val="en-GB"/>
          <w:rPrChange w:id="6444" w:author="Ericsson User" w:date="2022-03-08T15:26:00Z">
            <w:rPr>
              <w:rFonts w:eastAsia="Batang"/>
            </w:rPr>
          </w:rPrChange>
        </w:rPr>
        <w:t>NG-RANnodeUEXnAPID</w:t>
      </w:r>
      <w:r w:rsidRPr="00D303E7">
        <w:rPr>
          <w:lang w:val="en-GB"/>
          <w:rPrChange w:id="6445" w:author="Ericsson User" w:date="2022-03-08T15:26:00Z">
            <w:rPr/>
          </w:rPrChange>
        </w:rPr>
        <w:t>,</w:t>
      </w:r>
    </w:p>
    <w:p w14:paraId="320749FE" w14:textId="77777777" w:rsidR="004B7699" w:rsidRPr="00D303E7" w:rsidRDefault="004B7699" w:rsidP="00AE213C">
      <w:pPr>
        <w:pStyle w:val="PL"/>
        <w:rPr>
          <w:snapToGrid w:val="0"/>
          <w:lang w:val="en-GB"/>
          <w:rPrChange w:id="6446" w:author="Ericsson User" w:date="2022-03-08T15:26:00Z">
            <w:rPr>
              <w:snapToGrid w:val="0"/>
            </w:rPr>
          </w:rPrChange>
        </w:rPr>
      </w:pPr>
      <w:r w:rsidRPr="00D303E7">
        <w:rPr>
          <w:snapToGrid w:val="0"/>
          <w:lang w:val="en-GB"/>
          <w:rPrChange w:id="6447" w:author="Ericsson User" w:date="2022-03-08T15:26:00Z">
            <w:rPr>
              <w:snapToGrid w:val="0"/>
            </w:rPr>
          </w:rPrChange>
        </w:rPr>
        <w:tab/>
        <w:t>NR-CGI,</w:t>
      </w:r>
    </w:p>
    <w:p w14:paraId="5CAE5689" w14:textId="77777777" w:rsidR="004B7699" w:rsidRPr="00D303E7" w:rsidRDefault="004B7699" w:rsidP="00AE213C">
      <w:pPr>
        <w:pStyle w:val="PL"/>
        <w:rPr>
          <w:snapToGrid w:val="0"/>
          <w:lang w:val="en-GB"/>
          <w:rPrChange w:id="6448" w:author="Ericsson User" w:date="2022-03-08T15:26:00Z">
            <w:rPr>
              <w:snapToGrid w:val="0"/>
            </w:rPr>
          </w:rPrChange>
        </w:rPr>
      </w:pPr>
      <w:r w:rsidRPr="00D303E7">
        <w:rPr>
          <w:snapToGrid w:val="0"/>
          <w:lang w:val="en-GB"/>
          <w:rPrChange w:id="6449" w:author="Ericsson User" w:date="2022-03-08T15:26:00Z">
            <w:rPr>
              <w:snapToGrid w:val="0"/>
            </w:rPr>
          </w:rPrChange>
        </w:rPr>
        <w:tab/>
        <w:t>NE-DC-TDM-Pattern,</w:t>
      </w:r>
    </w:p>
    <w:p w14:paraId="273AA7A1" w14:textId="77777777" w:rsidR="004B7699" w:rsidRPr="00D303E7" w:rsidRDefault="004B7699" w:rsidP="00AE213C">
      <w:pPr>
        <w:pStyle w:val="PL"/>
        <w:rPr>
          <w:snapToGrid w:val="0"/>
          <w:lang w:val="en-GB"/>
          <w:rPrChange w:id="6450" w:author="Ericsson User" w:date="2022-03-08T15:26:00Z">
            <w:rPr>
              <w:snapToGrid w:val="0"/>
            </w:rPr>
          </w:rPrChange>
        </w:rPr>
      </w:pPr>
      <w:r w:rsidRPr="00D303E7">
        <w:rPr>
          <w:snapToGrid w:val="0"/>
          <w:lang w:val="en-GB"/>
          <w:rPrChange w:id="6451" w:author="Ericsson User" w:date="2022-03-08T15:26:00Z">
            <w:rPr>
              <w:snapToGrid w:val="0"/>
            </w:rPr>
          </w:rPrChange>
        </w:rPr>
        <w:tab/>
        <w:t>NRUESidelinkAggregateMaximumBitRate,</w:t>
      </w:r>
    </w:p>
    <w:p w14:paraId="103D8782" w14:textId="77777777" w:rsidR="004B7699" w:rsidRPr="00D303E7" w:rsidRDefault="004B7699" w:rsidP="00AE213C">
      <w:pPr>
        <w:pStyle w:val="PL"/>
        <w:rPr>
          <w:snapToGrid w:val="0"/>
          <w:lang w:val="en-GB"/>
          <w:rPrChange w:id="6452" w:author="Ericsson User" w:date="2022-03-08T15:26:00Z">
            <w:rPr>
              <w:snapToGrid w:val="0"/>
            </w:rPr>
          </w:rPrChange>
        </w:rPr>
      </w:pPr>
      <w:r w:rsidRPr="00D303E7">
        <w:rPr>
          <w:snapToGrid w:val="0"/>
          <w:lang w:val="en-GB"/>
          <w:rPrChange w:id="6453" w:author="Ericsson User" w:date="2022-03-08T15:26:00Z">
            <w:rPr>
              <w:snapToGrid w:val="0"/>
            </w:rPr>
          </w:rPrChange>
        </w:rPr>
        <w:tab/>
        <w:t>NRV2XServicesAuthorized,</w:t>
      </w:r>
    </w:p>
    <w:p w14:paraId="23844CA9" w14:textId="77777777" w:rsidR="004B7699" w:rsidRPr="00D303E7" w:rsidRDefault="004B7699" w:rsidP="00AE213C">
      <w:pPr>
        <w:pStyle w:val="PL"/>
        <w:rPr>
          <w:snapToGrid w:val="0"/>
          <w:lang w:val="en-GB"/>
          <w:rPrChange w:id="6454" w:author="Ericsson User" w:date="2022-03-08T15:26:00Z">
            <w:rPr>
              <w:snapToGrid w:val="0"/>
            </w:rPr>
          </w:rPrChange>
        </w:rPr>
      </w:pPr>
      <w:r w:rsidRPr="00D303E7">
        <w:rPr>
          <w:snapToGrid w:val="0"/>
          <w:lang w:val="en-GB"/>
          <w:rPrChange w:id="6455" w:author="Ericsson User" w:date="2022-03-08T15:26:00Z">
            <w:rPr>
              <w:snapToGrid w:val="0"/>
            </w:rPr>
          </w:rPrChange>
        </w:rPr>
        <w:tab/>
        <w:t>PagingDRX,</w:t>
      </w:r>
    </w:p>
    <w:p w14:paraId="257DBF58" w14:textId="77777777" w:rsidR="004B7699" w:rsidRPr="00D303E7" w:rsidRDefault="004B7699" w:rsidP="00AE213C">
      <w:pPr>
        <w:pStyle w:val="PL"/>
        <w:rPr>
          <w:snapToGrid w:val="0"/>
          <w:lang w:val="en-GB"/>
          <w:rPrChange w:id="6456" w:author="Ericsson User" w:date="2022-03-08T15:26:00Z">
            <w:rPr>
              <w:snapToGrid w:val="0"/>
            </w:rPr>
          </w:rPrChange>
        </w:rPr>
      </w:pPr>
      <w:r w:rsidRPr="00D303E7">
        <w:rPr>
          <w:snapToGrid w:val="0"/>
          <w:lang w:val="en-GB"/>
          <w:rPrChange w:id="6457" w:author="Ericsson User" w:date="2022-03-08T15:26:00Z">
            <w:rPr>
              <w:snapToGrid w:val="0"/>
            </w:rPr>
          </w:rPrChange>
        </w:rPr>
        <w:tab/>
        <w:t>PagingeDRXInformation,</w:t>
      </w:r>
    </w:p>
    <w:p w14:paraId="6422658A" w14:textId="77777777" w:rsidR="004B7699" w:rsidRPr="00D303E7" w:rsidRDefault="004B7699" w:rsidP="00AE213C">
      <w:pPr>
        <w:pStyle w:val="PL"/>
        <w:rPr>
          <w:snapToGrid w:val="0"/>
          <w:lang w:val="en-GB" w:eastAsia="zh-CN"/>
          <w:rPrChange w:id="6458" w:author="Ericsson User" w:date="2022-03-08T15:26:00Z">
            <w:rPr>
              <w:snapToGrid w:val="0"/>
              <w:lang w:eastAsia="zh-CN"/>
            </w:rPr>
          </w:rPrChange>
        </w:rPr>
      </w:pPr>
      <w:r w:rsidRPr="00D303E7">
        <w:rPr>
          <w:snapToGrid w:val="0"/>
          <w:lang w:val="en-GB"/>
          <w:rPrChange w:id="6459" w:author="Ericsson User" w:date="2022-03-08T15:26:00Z">
            <w:rPr>
              <w:snapToGrid w:val="0"/>
            </w:rPr>
          </w:rPrChange>
        </w:rPr>
        <w:tab/>
      </w:r>
      <w:r w:rsidRPr="00D303E7">
        <w:rPr>
          <w:snapToGrid w:val="0"/>
          <w:lang w:val="en-GB" w:eastAsia="zh-CN"/>
          <w:rPrChange w:id="6460" w:author="Ericsson User" w:date="2022-03-08T15:26:00Z">
            <w:rPr>
              <w:snapToGrid w:val="0"/>
              <w:lang w:eastAsia="zh-CN"/>
            </w:rPr>
          </w:rPrChange>
        </w:rPr>
        <w:t>PagingPriority,</w:t>
      </w:r>
    </w:p>
    <w:p w14:paraId="169E3F6B" w14:textId="77777777" w:rsidR="004B7699" w:rsidRPr="00D303E7" w:rsidRDefault="004B7699" w:rsidP="00AE213C">
      <w:pPr>
        <w:pStyle w:val="PL"/>
        <w:rPr>
          <w:snapToGrid w:val="0"/>
          <w:lang w:val="en-GB" w:eastAsia="zh-CN"/>
          <w:rPrChange w:id="6461" w:author="Ericsson User" w:date="2022-03-08T15:26:00Z">
            <w:rPr>
              <w:snapToGrid w:val="0"/>
              <w:lang w:eastAsia="zh-CN"/>
            </w:rPr>
          </w:rPrChange>
        </w:rPr>
      </w:pPr>
      <w:r w:rsidRPr="00D303E7">
        <w:rPr>
          <w:snapToGrid w:val="0"/>
          <w:lang w:val="en-GB" w:eastAsia="zh-CN"/>
          <w:rPrChange w:id="6462" w:author="Ericsson User" w:date="2022-03-08T15:26:00Z">
            <w:rPr>
              <w:snapToGrid w:val="0"/>
              <w:lang w:eastAsia="zh-CN"/>
            </w:rPr>
          </w:rPrChange>
        </w:rPr>
        <w:tab/>
        <w:t>PartialListIndicator,</w:t>
      </w:r>
    </w:p>
    <w:p w14:paraId="4FF3AF02" w14:textId="77777777" w:rsidR="004B7699" w:rsidRPr="00D303E7" w:rsidRDefault="004B7699" w:rsidP="00AE213C">
      <w:pPr>
        <w:pStyle w:val="PL"/>
        <w:rPr>
          <w:lang w:val="en-GB"/>
          <w:rPrChange w:id="6463" w:author="Ericsson User" w:date="2022-03-08T15:26:00Z">
            <w:rPr/>
          </w:rPrChange>
        </w:rPr>
      </w:pPr>
      <w:r w:rsidRPr="00D303E7">
        <w:rPr>
          <w:snapToGrid w:val="0"/>
          <w:lang w:val="en-GB" w:eastAsia="zh-CN"/>
          <w:rPrChange w:id="6464" w:author="Ericsson User" w:date="2022-03-08T15:26:00Z">
            <w:rPr>
              <w:snapToGrid w:val="0"/>
              <w:lang w:eastAsia="zh-CN"/>
            </w:rPr>
          </w:rPrChange>
        </w:rPr>
        <w:tab/>
      </w:r>
      <w:r w:rsidRPr="00D303E7">
        <w:rPr>
          <w:noProof w:val="0"/>
          <w:snapToGrid w:val="0"/>
          <w:lang w:val="en-GB"/>
          <w:rPrChange w:id="6465" w:author="Ericsson User" w:date="2022-03-08T15:26:00Z">
            <w:rPr>
              <w:noProof w:val="0"/>
              <w:snapToGrid w:val="0"/>
            </w:rPr>
          </w:rPrChange>
        </w:rPr>
        <w:t>PLMN-Identity,</w:t>
      </w:r>
    </w:p>
    <w:p w14:paraId="528DAFF9" w14:textId="77777777" w:rsidR="004B7699" w:rsidRPr="00D303E7" w:rsidRDefault="004B7699" w:rsidP="00AE213C">
      <w:pPr>
        <w:pStyle w:val="PL"/>
        <w:rPr>
          <w:lang w:val="en-GB"/>
          <w:rPrChange w:id="6466" w:author="Ericsson User" w:date="2022-03-08T15:26:00Z">
            <w:rPr/>
          </w:rPrChange>
        </w:rPr>
      </w:pPr>
      <w:r w:rsidRPr="00D303E7">
        <w:rPr>
          <w:lang w:val="en-GB"/>
          <w:rPrChange w:id="6467" w:author="Ericsson User" w:date="2022-03-08T15:26:00Z">
            <w:rPr/>
          </w:rPrChange>
        </w:rPr>
        <w:tab/>
        <w:t>PDCPChangeIndication,</w:t>
      </w:r>
    </w:p>
    <w:p w14:paraId="20A4D1E7" w14:textId="77777777" w:rsidR="004B7699" w:rsidRPr="00D303E7" w:rsidRDefault="004B7699" w:rsidP="00AE213C">
      <w:pPr>
        <w:pStyle w:val="PL"/>
        <w:rPr>
          <w:snapToGrid w:val="0"/>
          <w:lang w:val="en-GB" w:eastAsia="zh-CN"/>
          <w:rPrChange w:id="6468" w:author="Ericsson User" w:date="2022-03-08T15:26:00Z">
            <w:rPr>
              <w:snapToGrid w:val="0"/>
              <w:lang w:eastAsia="zh-CN"/>
            </w:rPr>
          </w:rPrChange>
        </w:rPr>
      </w:pPr>
      <w:r w:rsidRPr="00D303E7">
        <w:rPr>
          <w:lang w:val="en-GB"/>
          <w:rPrChange w:id="6469" w:author="Ericsson User" w:date="2022-03-08T15:26:00Z">
            <w:rPr/>
          </w:rPrChange>
        </w:rPr>
        <w:tab/>
        <w:t>PDUSessionAggregateMaximumBitRate,</w:t>
      </w:r>
    </w:p>
    <w:p w14:paraId="6E155AB7" w14:textId="77777777" w:rsidR="004B7699" w:rsidRPr="00D303E7" w:rsidRDefault="004B7699" w:rsidP="00AE213C">
      <w:pPr>
        <w:pStyle w:val="PL"/>
        <w:rPr>
          <w:noProof w:val="0"/>
          <w:lang w:val="en-GB"/>
          <w:rPrChange w:id="6470" w:author="Ericsson User" w:date="2022-03-08T15:26:00Z">
            <w:rPr>
              <w:noProof w:val="0"/>
            </w:rPr>
          </w:rPrChange>
        </w:rPr>
      </w:pPr>
      <w:r w:rsidRPr="00D303E7">
        <w:rPr>
          <w:lang w:val="en-GB"/>
          <w:rPrChange w:id="6471" w:author="Ericsson User" w:date="2022-03-08T15:26:00Z">
            <w:rPr/>
          </w:rPrChange>
        </w:rPr>
        <w:tab/>
      </w:r>
      <w:r w:rsidRPr="00D303E7">
        <w:rPr>
          <w:noProof w:val="0"/>
          <w:snapToGrid w:val="0"/>
          <w:lang w:val="en-GB"/>
          <w:rPrChange w:id="6472" w:author="Ericsson User" w:date="2022-03-08T15:26:00Z">
            <w:rPr>
              <w:noProof w:val="0"/>
              <w:snapToGrid w:val="0"/>
            </w:rPr>
          </w:rPrChange>
        </w:rPr>
        <w:t>PDUSession</w:t>
      </w:r>
      <w:r w:rsidRPr="00D303E7">
        <w:rPr>
          <w:noProof w:val="0"/>
          <w:lang w:val="en-GB"/>
          <w:rPrChange w:id="6473" w:author="Ericsson User" w:date="2022-03-08T15:26:00Z">
            <w:rPr>
              <w:noProof w:val="0"/>
            </w:rPr>
          </w:rPrChange>
        </w:rPr>
        <w:t>-ID,</w:t>
      </w:r>
    </w:p>
    <w:p w14:paraId="4446097A" w14:textId="77777777" w:rsidR="004B7699" w:rsidRPr="00D303E7" w:rsidRDefault="004B7699" w:rsidP="00AE213C">
      <w:pPr>
        <w:pStyle w:val="PL"/>
        <w:rPr>
          <w:lang w:val="en-GB"/>
          <w:rPrChange w:id="6474" w:author="Ericsson User" w:date="2022-03-08T15:26:00Z">
            <w:rPr/>
          </w:rPrChange>
        </w:rPr>
      </w:pPr>
      <w:r w:rsidRPr="00D303E7">
        <w:rPr>
          <w:lang w:val="en-GB"/>
          <w:rPrChange w:id="6475" w:author="Ericsson User" w:date="2022-03-08T15:26:00Z">
            <w:rPr/>
          </w:rPrChange>
        </w:rPr>
        <w:tab/>
        <w:t>PDUSession-List,</w:t>
      </w:r>
    </w:p>
    <w:p w14:paraId="4DE675D8" w14:textId="77777777" w:rsidR="004B7699" w:rsidRPr="00D303E7" w:rsidRDefault="004B7699" w:rsidP="00AE213C">
      <w:pPr>
        <w:pStyle w:val="PL"/>
        <w:rPr>
          <w:lang w:val="en-GB"/>
          <w:rPrChange w:id="6476" w:author="Ericsson User" w:date="2022-03-08T15:26:00Z">
            <w:rPr/>
          </w:rPrChange>
        </w:rPr>
      </w:pPr>
      <w:r w:rsidRPr="00D303E7">
        <w:rPr>
          <w:lang w:val="en-GB"/>
          <w:rPrChange w:id="6477" w:author="Ericsson User" w:date="2022-03-08T15:26:00Z">
            <w:rPr/>
          </w:rPrChange>
        </w:rPr>
        <w:tab/>
        <w:t>PDUSession-List-withCause,</w:t>
      </w:r>
    </w:p>
    <w:p w14:paraId="1D43C839" w14:textId="77777777" w:rsidR="004B7699" w:rsidRPr="00D303E7" w:rsidRDefault="004B7699" w:rsidP="00AE213C">
      <w:pPr>
        <w:pStyle w:val="PL"/>
        <w:rPr>
          <w:lang w:val="en-GB"/>
          <w:rPrChange w:id="6478" w:author="Ericsson User" w:date="2022-03-08T15:26:00Z">
            <w:rPr/>
          </w:rPrChange>
        </w:rPr>
      </w:pPr>
      <w:r w:rsidRPr="00D303E7">
        <w:rPr>
          <w:noProof w:val="0"/>
          <w:lang w:val="en-GB"/>
          <w:rPrChange w:id="6479" w:author="Ericsson User" w:date="2022-03-08T15:26:00Z">
            <w:rPr>
              <w:noProof w:val="0"/>
            </w:rPr>
          </w:rPrChange>
        </w:rPr>
        <w:tab/>
      </w:r>
      <w:r w:rsidRPr="00D303E7">
        <w:rPr>
          <w:lang w:val="en-GB"/>
          <w:rPrChange w:id="6480" w:author="Ericsson User" w:date="2022-03-08T15:26:00Z">
            <w:rPr/>
          </w:rPrChange>
        </w:rPr>
        <w:t>PDUSession-List-withDataForwardingFromTarget,</w:t>
      </w:r>
    </w:p>
    <w:p w14:paraId="4C64E3A3" w14:textId="77777777" w:rsidR="004B7699" w:rsidRPr="00D303E7" w:rsidRDefault="004B7699" w:rsidP="00AE213C">
      <w:pPr>
        <w:pStyle w:val="PL"/>
        <w:rPr>
          <w:lang w:val="en-GB"/>
          <w:rPrChange w:id="6481" w:author="Ericsson User" w:date="2022-03-08T15:26:00Z">
            <w:rPr/>
          </w:rPrChange>
        </w:rPr>
      </w:pPr>
      <w:r w:rsidRPr="00D303E7">
        <w:rPr>
          <w:lang w:val="en-GB"/>
          <w:rPrChange w:id="6482" w:author="Ericsson User" w:date="2022-03-08T15:26:00Z">
            <w:rPr/>
          </w:rPrChange>
        </w:rPr>
        <w:tab/>
        <w:t>PDUSession-List-withDataForwardingRequest,</w:t>
      </w:r>
    </w:p>
    <w:p w14:paraId="557DAF24" w14:textId="77777777" w:rsidR="004B7699" w:rsidRPr="00D303E7" w:rsidRDefault="004B7699" w:rsidP="00AE213C">
      <w:pPr>
        <w:pStyle w:val="PL"/>
        <w:rPr>
          <w:snapToGrid w:val="0"/>
          <w:lang w:val="en-GB"/>
          <w:rPrChange w:id="6483" w:author="Ericsson User" w:date="2022-03-08T15:26:00Z">
            <w:rPr>
              <w:snapToGrid w:val="0"/>
            </w:rPr>
          </w:rPrChange>
        </w:rPr>
      </w:pPr>
      <w:r w:rsidRPr="00D303E7">
        <w:rPr>
          <w:snapToGrid w:val="0"/>
          <w:lang w:val="en-GB"/>
          <w:rPrChange w:id="6484" w:author="Ericsson User" w:date="2022-03-08T15:26:00Z">
            <w:rPr>
              <w:snapToGrid w:val="0"/>
            </w:rPr>
          </w:rPrChange>
        </w:rPr>
        <w:tab/>
        <w:t>PDUSessionResourcesAdmitted-List,</w:t>
      </w:r>
    </w:p>
    <w:p w14:paraId="51B4EA7E" w14:textId="77777777" w:rsidR="004B7699" w:rsidRPr="00D303E7" w:rsidRDefault="004B7699" w:rsidP="00AE213C">
      <w:pPr>
        <w:pStyle w:val="PL"/>
        <w:rPr>
          <w:snapToGrid w:val="0"/>
          <w:lang w:val="en-GB"/>
          <w:rPrChange w:id="6485" w:author="Ericsson User" w:date="2022-03-08T15:26:00Z">
            <w:rPr>
              <w:snapToGrid w:val="0"/>
            </w:rPr>
          </w:rPrChange>
        </w:rPr>
      </w:pPr>
      <w:r w:rsidRPr="00D303E7">
        <w:rPr>
          <w:snapToGrid w:val="0"/>
          <w:lang w:val="en-GB"/>
          <w:rPrChange w:id="6486" w:author="Ericsson User" w:date="2022-03-08T15:26:00Z">
            <w:rPr>
              <w:snapToGrid w:val="0"/>
            </w:rPr>
          </w:rPrChange>
        </w:rPr>
        <w:tab/>
        <w:t>PDUSessionResourcesNotAdmitted-List,</w:t>
      </w:r>
    </w:p>
    <w:p w14:paraId="2494CBA0" w14:textId="77777777" w:rsidR="004B7699" w:rsidRPr="00D303E7" w:rsidRDefault="004B7699" w:rsidP="00AE213C">
      <w:pPr>
        <w:pStyle w:val="PL"/>
        <w:rPr>
          <w:snapToGrid w:val="0"/>
          <w:lang w:val="en-GB"/>
          <w:rPrChange w:id="6487" w:author="Ericsson User" w:date="2022-03-08T15:26:00Z">
            <w:rPr>
              <w:snapToGrid w:val="0"/>
            </w:rPr>
          </w:rPrChange>
        </w:rPr>
      </w:pPr>
      <w:r w:rsidRPr="00D303E7">
        <w:rPr>
          <w:snapToGrid w:val="0"/>
          <w:lang w:val="en-GB"/>
          <w:rPrChange w:id="6488" w:author="Ericsson User" w:date="2022-03-08T15:26:00Z">
            <w:rPr>
              <w:snapToGrid w:val="0"/>
            </w:rPr>
          </w:rPrChange>
        </w:rPr>
        <w:tab/>
        <w:t>PDUSessionResourcesToBeSetup-List,</w:t>
      </w:r>
    </w:p>
    <w:p w14:paraId="7B548985" w14:textId="77777777" w:rsidR="004B7699" w:rsidRPr="00D303E7" w:rsidRDefault="004B7699" w:rsidP="00AE213C">
      <w:pPr>
        <w:pStyle w:val="PL"/>
        <w:rPr>
          <w:snapToGrid w:val="0"/>
          <w:lang w:val="en-GB"/>
          <w:rPrChange w:id="6489" w:author="Ericsson User" w:date="2022-03-08T15:26:00Z">
            <w:rPr>
              <w:snapToGrid w:val="0"/>
            </w:rPr>
          </w:rPrChange>
        </w:rPr>
      </w:pPr>
      <w:r w:rsidRPr="00D303E7">
        <w:rPr>
          <w:snapToGrid w:val="0"/>
          <w:lang w:val="en-GB"/>
          <w:rPrChange w:id="6490" w:author="Ericsson User" w:date="2022-03-08T15:26:00Z">
            <w:rPr>
              <w:snapToGrid w:val="0"/>
            </w:rPr>
          </w:rPrChange>
        </w:rPr>
        <w:tab/>
        <w:t>PDUSessionResourceChangeRequiredInfo-SNterminated,</w:t>
      </w:r>
    </w:p>
    <w:p w14:paraId="752CAFB2" w14:textId="77777777" w:rsidR="004B7699" w:rsidRPr="00D303E7" w:rsidRDefault="004B7699" w:rsidP="00AE213C">
      <w:pPr>
        <w:pStyle w:val="PL"/>
        <w:rPr>
          <w:snapToGrid w:val="0"/>
          <w:lang w:val="en-GB"/>
          <w:rPrChange w:id="6491" w:author="Ericsson User" w:date="2022-03-08T15:26:00Z">
            <w:rPr>
              <w:snapToGrid w:val="0"/>
            </w:rPr>
          </w:rPrChange>
        </w:rPr>
      </w:pPr>
      <w:r w:rsidRPr="00D303E7">
        <w:rPr>
          <w:snapToGrid w:val="0"/>
          <w:lang w:val="en-GB"/>
          <w:rPrChange w:id="6492" w:author="Ericsson User" w:date="2022-03-08T15:26:00Z">
            <w:rPr>
              <w:snapToGrid w:val="0"/>
            </w:rPr>
          </w:rPrChange>
        </w:rPr>
        <w:tab/>
        <w:t>PDUSessionResourceChangeRequiredInfo-MNterminated,</w:t>
      </w:r>
    </w:p>
    <w:p w14:paraId="4E5D2D95" w14:textId="77777777" w:rsidR="004B7699" w:rsidRPr="00D303E7" w:rsidRDefault="004B7699" w:rsidP="00AE213C">
      <w:pPr>
        <w:pStyle w:val="PL"/>
        <w:rPr>
          <w:snapToGrid w:val="0"/>
          <w:lang w:val="en-GB"/>
          <w:rPrChange w:id="6493" w:author="Ericsson User" w:date="2022-03-08T15:26:00Z">
            <w:rPr>
              <w:snapToGrid w:val="0"/>
            </w:rPr>
          </w:rPrChange>
        </w:rPr>
      </w:pPr>
      <w:r w:rsidRPr="00D303E7">
        <w:rPr>
          <w:snapToGrid w:val="0"/>
          <w:lang w:val="en-GB"/>
          <w:rPrChange w:id="6494" w:author="Ericsson User" w:date="2022-03-08T15:26:00Z">
            <w:rPr>
              <w:snapToGrid w:val="0"/>
            </w:rPr>
          </w:rPrChange>
        </w:rPr>
        <w:tab/>
        <w:t>PDUSessionResourceChangeConfirmInfo-SNterminated,</w:t>
      </w:r>
    </w:p>
    <w:p w14:paraId="67AA98F3" w14:textId="77777777" w:rsidR="004B7699" w:rsidRPr="00D303E7" w:rsidRDefault="004B7699" w:rsidP="00AE213C">
      <w:pPr>
        <w:pStyle w:val="PL"/>
        <w:rPr>
          <w:snapToGrid w:val="0"/>
          <w:lang w:val="en-GB"/>
          <w:rPrChange w:id="6495" w:author="Ericsson User" w:date="2022-03-08T15:26:00Z">
            <w:rPr>
              <w:snapToGrid w:val="0"/>
            </w:rPr>
          </w:rPrChange>
        </w:rPr>
      </w:pPr>
      <w:r w:rsidRPr="00D303E7">
        <w:rPr>
          <w:snapToGrid w:val="0"/>
          <w:lang w:val="en-GB"/>
          <w:rPrChange w:id="6496" w:author="Ericsson User" w:date="2022-03-08T15:26:00Z">
            <w:rPr>
              <w:snapToGrid w:val="0"/>
            </w:rPr>
          </w:rPrChange>
        </w:rPr>
        <w:tab/>
        <w:t>PDUSessionResourceChangeConfirmInfo-MNterminated,</w:t>
      </w:r>
    </w:p>
    <w:p w14:paraId="16BA8ABB" w14:textId="77777777" w:rsidR="004B7699" w:rsidRPr="00D303E7" w:rsidRDefault="004B7699" w:rsidP="00AE213C">
      <w:pPr>
        <w:pStyle w:val="PL"/>
        <w:rPr>
          <w:snapToGrid w:val="0"/>
          <w:lang w:val="en-GB"/>
          <w:rPrChange w:id="6497" w:author="Ericsson User" w:date="2022-03-08T15:26:00Z">
            <w:rPr>
              <w:snapToGrid w:val="0"/>
            </w:rPr>
          </w:rPrChange>
        </w:rPr>
      </w:pPr>
      <w:r w:rsidRPr="00D303E7">
        <w:rPr>
          <w:snapToGrid w:val="0"/>
          <w:lang w:val="en-GB"/>
          <w:rPrChange w:id="6498" w:author="Ericsson User" w:date="2022-03-08T15:26:00Z">
            <w:rPr>
              <w:snapToGrid w:val="0"/>
            </w:rPr>
          </w:rPrChange>
        </w:rPr>
        <w:tab/>
        <w:t>PDUSessionResourceSecondaryRATUsageList,</w:t>
      </w:r>
    </w:p>
    <w:p w14:paraId="0D68E35B" w14:textId="77777777" w:rsidR="004B7699" w:rsidRPr="00D303E7" w:rsidRDefault="004B7699" w:rsidP="00AE213C">
      <w:pPr>
        <w:pStyle w:val="PL"/>
        <w:rPr>
          <w:snapToGrid w:val="0"/>
          <w:lang w:val="en-GB"/>
          <w:rPrChange w:id="6499" w:author="Ericsson User" w:date="2022-03-08T15:26:00Z">
            <w:rPr>
              <w:snapToGrid w:val="0"/>
            </w:rPr>
          </w:rPrChange>
        </w:rPr>
      </w:pPr>
      <w:r w:rsidRPr="00D303E7">
        <w:rPr>
          <w:snapToGrid w:val="0"/>
          <w:lang w:val="en-GB"/>
          <w:rPrChange w:id="6500" w:author="Ericsson User" w:date="2022-03-08T15:26:00Z">
            <w:rPr>
              <w:snapToGrid w:val="0"/>
            </w:rPr>
          </w:rPrChange>
        </w:rPr>
        <w:tab/>
        <w:t>PDUSessionResourceSetupInfo-SNterminated,</w:t>
      </w:r>
    </w:p>
    <w:p w14:paraId="0BE6CF1D" w14:textId="77777777" w:rsidR="004B7699" w:rsidRPr="00D303E7" w:rsidRDefault="004B7699" w:rsidP="00AE213C">
      <w:pPr>
        <w:pStyle w:val="PL"/>
        <w:rPr>
          <w:snapToGrid w:val="0"/>
          <w:lang w:val="en-GB"/>
          <w:rPrChange w:id="6501" w:author="Ericsson User" w:date="2022-03-08T15:26:00Z">
            <w:rPr>
              <w:snapToGrid w:val="0"/>
            </w:rPr>
          </w:rPrChange>
        </w:rPr>
      </w:pPr>
      <w:r w:rsidRPr="00D303E7">
        <w:rPr>
          <w:snapToGrid w:val="0"/>
          <w:lang w:val="en-GB"/>
          <w:rPrChange w:id="6502" w:author="Ericsson User" w:date="2022-03-08T15:26:00Z">
            <w:rPr>
              <w:snapToGrid w:val="0"/>
            </w:rPr>
          </w:rPrChange>
        </w:rPr>
        <w:tab/>
        <w:t>PDUSessionResourceSetupInfo-MNterminated,</w:t>
      </w:r>
    </w:p>
    <w:p w14:paraId="30A42FBA" w14:textId="77777777" w:rsidR="004B7699" w:rsidRPr="00D303E7" w:rsidRDefault="004B7699" w:rsidP="00AE213C">
      <w:pPr>
        <w:pStyle w:val="PL"/>
        <w:rPr>
          <w:snapToGrid w:val="0"/>
          <w:lang w:val="en-GB"/>
          <w:rPrChange w:id="6503" w:author="Ericsson User" w:date="2022-03-08T15:26:00Z">
            <w:rPr>
              <w:snapToGrid w:val="0"/>
            </w:rPr>
          </w:rPrChange>
        </w:rPr>
      </w:pPr>
      <w:r w:rsidRPr="00D303E7">
        <w:rPr>
          <w:snapToGrid w:val="0"/>
          <w:lang w:val="en-GB"/>
          <w:rPrChange w:id="6504" w:author="Ericsson User" w:date="2022-03-08T15:26:00Z">
            <w:rPr>
              <w:snapToGrid w:val="0"/>
            </w:rPr>
          </w:rPrChange>
        </w:rPr>
        <w:tab/>
        <w:t>PDUSessionResourceSetupResponseInfo-SNterminated,</w:t>
      </w:r>
    </w:p>
    <w:p w14:paraId="25C7C225" w14:textId="77777777" w:rsidR="004B7699" w:rsidRPr="00D303E7" w:rsidRDefault="004B7699" w:rsidP="00AE213C">
      <w:pPr>
        <w:pStyle w:val="PL"/>
        <w:rPr>
          <w:snapToGrid w:val="0"/>
          <w:lang w:val="en-GB"/>
          <w:rPrChange w:id="6505" w:author="Ericsson User" w:date="2022-03-08T15:26:00Z">
            <w:rPr>
              <w:snapToGrid w:val="0"/>
            </w:rPr>
          </w:rPrChange>
        </w:rPr>
      </w:pPr>
      <w:r w:rsidRPr="00D303E7">
        <w:rPr>
          <w:snapToGrid w:val="0"/>
          <w:lang w:val="en-GB"/>
          <w:rPrChange w:id="6506" w:author="Ericsson User" w:date="2022-03-08T15:26:00Z">
            <w:rPr>
              <w:snapToGrid w:val="0"/>
            </w:rPr>
          </w:rPrChange>
        </w:rPr>
        <w:tab/>
        <w:t>PDUSessionResourceSetupResponseInfo-MNterminated,</w:t>
      </w:r>
    </w:p>
    <w:p w14:paraId="7B6FDB88" w14:textId="77777777" w:rsidR="004B7699" w:rsidRPr="00D303E7" w:rsidRDefault="004B7699" w:rsidP="00AE213C">
      <w:pPr>
        <w:pStyle w:val="PL"/>
        <w:rPr>
          <w:snapToGrid w:val="0"/>
          <w:lang w:val="en-GB"/>
          <w:rPrChange w:id="6507" w:author="Ericsson User" w:date="2022-03-08T15:26:00Z">
            <w:rPr>
              <w:snapToGrid w:val="0"/>
            </w:rPr>
          </w:rPrChange>
        </w:rPr>
      </w:pPr>
      <w:r w:rsidRPr="00D303E7">
        <w:rPr>
          <w:snapToGrid w:val="0"/>
          <w:lang w:val="en-GB"/>
          <w:rPrChange w:id="6508" w:author="Ericsson User" w:date="2022-03-08T15:26:00Z">
            <w:rPr>
              <w:snapToGrid w:val="0"/>
            </w:rPr>
          </w:rPrChange>
        </w:rPr>
        <w:tab/>
        <w:t>PDUSessionResourceModificationInfo-SNterminated,</w:t>
      </w:r>
    </w:p>
    <w:p w14:paraId="0D45E54C" w14:textId="77777777" w:rsidR="004B7699" w:rsidRPr="00D303E7" w:rsidRDefault="004B7699" w:rsidP="00AE213C">
      <w:pPr>
        <w:pStyle w:val="PL"/>
        <w:rPr>
          <w:snapToGrid w:val="0"/>
          <w:lang w:val="en-GB"/>
          <w:rPrChange w:id="6509" w:author="Ericsson User" w:date="2022-03-08T15:26:00Z">
            <w:rPr>
              <w:snapToGrid w:val="0"/>
            </w:rPr>
          </w:rPrChange>
        </w:rPr>
      </w:pPr>
      <w:r w:rsidRPr="00D303E7">
        <w:rPr>
          <w:snapToGrid w:val="0"/>
          <w:lang w:val="en-GB"/>
          <w:rPrChange w:id="6510" w:author="Ericsson User" w:date="2022-03-08T15:26:00Z">
            <w:rPr>
              <w:snapToGrid w:val="0"/>
            </w:rPr>
          </w:rPrChange>
        </w:rPr>
        <w:tab/>
        <w:t>PDUSessionResourceModificationInfo-MNterminated,</w:t>
      </w:r>
    </w:p>
    <w:p w14:paraId="4D7A55DF" w14:textId="77777777" w:rsidR="004B7699" w:rsidRPr="00D303E7" w:rsidRDefault="004B7699" w:rsidP="00AE213C">
      <w:pPr>
        <w:pStyle w:val="PL"/>
        <w:rPr>
          <w:snapToGrid w:val="0"/>
          <w:lang w:val="en-GB"/>
          <w:rPrChange w:id="6511" w:author="Ericsson User" w:date="2022-03-08T15:26:00Z">
            <w:rPr>
              <w:snapToGrid w:val="0"/>
            </w:rPr>
          </w:rPrChange>
        </w:rPr>
      </w:pPr>
      <w:r w:rsidRPr="00D303E7">
        <w:rPr>
          <w:snapToGrid w:val="0"/>
          <w:lang w:val="en-GB"/>
          <w:rPrChange w:id="6512" w:author="Ericsson User" w:date="2022-03-08T15:26:00Z">
            <w:rPr>
              <w:snapToGrid w:val="0"/>
            </w:rPr>
          </w:rPrChange>
        </w:rPr>
        <w:tab/>
        <w:t>PDUSessionResourceModificationResponseInfo-SNterminated,</w:t>
      </w:r>
    </w:p>
    <w:p w14:paraId="693D2DDE" w14:textId="77777777" w:rsidR="004B7699" w:rsidRPr="00D303E7" w:rsidRDefault="004B7699" w:rsidP="00AE213C">
      <w:pPr>
        <w:pStyle w:val="PL"/>
        <w:rPr>
          <w:snapToGrid w:val="0"/>
          <w:lang w:val="en-GB"/>
          <w:rPrChange w:id="6513" w:author="Ericsson User" w:date="2022-03-08T15:26:00Z">
            <w:rPr>
              <w:snapToGrid w:val="0"/>
            </w:rPr>
          </w:rPrChange>
        </w:rPr>
      </w:pPr>
      <w:r w:rsidRPr="00D303E7">
        <w:rPr>
          <w:snapToGrid w:val="0"/>
          <w:lang w:val="en-GB"/>
          <w:rPrChange w:id="6514" w:author="Ericsson User" w:date="2022-03-08T15:26:00Z">
            <w:rPr>
              <w:snapToGrid w:val="0"/>
            </w:rPr>
          </w:rPrChange>
        </w:rPr>
        <w:tab/>
        <w:t>PDUSessionResourceModificationResponseInfo-MNterminated,</w:t>
      </w:r>
    </w:p>
    <w:p w14:paraId="6B158007" w14:textId="77777777" w:rsidR="004B7699" w:rsidRPr="00D303E7" w:rsidRDefault="004B7699" w:rsidP="00AE213C">
      <w:pPr>
        <w:pStyle w:val="PL"/>
        <w:rPr>
          <w:snapToGrid w:val="0"/>
          <w:lang w:val="en-GB"/>
          <w:rPrChange w:id="6515" w:author="Ericsson User" w:date="2022-03-08T15:26:00Z">
            <w:rPr>
              <w:snapToGrid w:val="0"/>
            </w:rPr>
          </w:rPrChange>
        </w:rPr>
      </w:pPr>
      <w:r w:rsidRPr="00D303E7">
        <w:rPr>
          <w:snapToGrid w:val="0"/>
          <w:lang w:val="en-GB"/>
          <w:rPrChange w:id="6516" w:author="Ericsson User" w:date="2022-03-08T15:26:00Z">
            <w:rPr>
              <w:snapToGrid w:val="0"/>
            </w:rPr>
          </w:rPrChange>
        </w:rPr>
        <w:tab/>
        <w:t>PDUSessionResourceModConfirmInfo-SNterminated,</w:t>
      </w:r>
    </w:p>
    <w:p w14:paraId="32DD7957" w14:textId="77777777" w:rsidR="004B7699" w:rsidRPr="00D303E7" w:rsidRDefault="004B7699" w:rsidP="00AE213C">
      <w:pPr>
        <w:pStyle w:val="PL"/>
        <w:rPr>
          <w:snapToGrid w:val="0"/>
          <w:lang w:val="en-GB"/>
          <w:rPrChange w:id="6517" w:author="Ericsson User" w:date="2022-03-08T15:26:00Z">
            <w:rPr>
              <w:snapToGrid w:val="0"/>
            </w:rPr>
          </w:rPrChange>
        </w:rPr>
      </w:pPr>
      <w:r w:rsidRPr="00D303E7">
        <w:rPr>
          <w:snapToGrid w:val="0"/>
          <w:lang w:val="en-GB"/>
          <w:rPrChange w:id="6518" w:author="Ericsson User" w:date="2022-03-08T15:26:00Z">
            <w:rPr>
              <w:snapToGrid w:val="0"/>
            </w:rPr>
          </w:rPrChange>
        </w:rPr>
        <w:tab/>
        <w:t>PDUSessionResourceModConfirmInfo-MNterminated,</w:t>
      </w:r>
    </w:p>
    <w:p w14:paraId="7584CE8D" w14:textId="77777777" w:rsidR="004B7699" w:rsidRPr="00D303E7" w:rsidRDefault="004B7699" w:rsidP="00AE213C">
      <w:pPr>
        <w:pStyle w:val="PL"/>
        <w:rPr>
          <w:lang w:val="en-GB"/>
          <w:rPrChange w:id="6519" w:author="Ericsson User" w:date="2022-03-08T15:26:00Z">
            <w:rPr/>
          </w:rPrChange>
        </w:rPr>
      </w:pPr>
      <w:r w:rsidRPr="00D303E7">
        <w:rPr>
          <w:lang w:val="en-GB"/>
          <w:rPrChange w:id="6520" w:author="Ericsson User" w:date="2022-03-08T15:26:00Z">
            <w:rPr/>
          </w:rPrChange>
        </w:rPr>
        <w:tab/>
        <w:t>PDUSessionResourceModRqdInfo-SNterminated,</w:t>
      </w:r>
    </w:p>
    <w:p w14:paraId="02F4F029" w14:textId="77777777" w:rsidR="004B7699" w:rsidRPr="00D303E7" w:rsidRDefault="004B7699" w:rsidP="00AE213C">
      <w:pPr>
        <w:pStyle w:val="PL"/>
        <w:rPr>
          <w:lang w:val="en-GB"/>
          <w:rPrChange w:id="6521" w:author="Ericsson User" w:date="2022-03-08T15:26:00Z">
            <w:rPr/>
          </w:rPrChange>
        </w:rPr>
      </w:pPr>
      <w:r w:rsidRPr="00D303E7">
        <w:rPr>
          <w:lang w:val="en-GB"/>
          <w:rPrChange w:id="6522" w:author="Ericsson User" w:date="2022-03-08T15:26:00Z">
            <w:rPr/>
          </w:rPrChange>
        </w:rPr>
        <w:tab/>
        <w:t>PDUSessionResourceModRqdInfo-MNterminated,</w:t>
      </w:r>
    </w:p>
    <w:p w14:paraId="09AE0EF8" w14:textId="77777777" w:rsidR="004B7699" w:rsidRPr="00D303E7" w:rsidRDefault="004B7699" w:rsidP="00AE213C">
      <w:pPr>
        <w:pStyle w:val="PL"/>
        <w:rPr>
          <w:lang w:val="en-GB"/>
          <w:rPrChange w:id="6523" w:author="Ericsson User" w:date="2022-03-08T15:26:00Z">
            <w:rPr/>
          </w:rPrChange>
        </w:rPr>
      </w:pPr>
      <w:r w:rsidRPr="00D303E7">
        <w:rPr>
          <w:noProof w:val="0"/>
          <w:lang w:val="en-GB"/>
          <w:rPrChange w:id="6524" w:author="Ericsson User" w:date="2022-03-08T15:26:00Z">
            <w:rPr>
              <w:noProof w:val="0"/>
            </w:rPr>
          </w:rPrChange>
        </w:rPr>
        <w:tab/>
      </w:r>
      <w:r w:rsidRPr="00D303E7">
        <w:rPr>
          <w:lang w:val="en-GB"/>
          <w:rPrChange w:id="6525" w:author="Ericsson User" w:date="2022-03-08T15:26:00Z">
            <w:rPr/>
          </w:rPrChange>
        </w:rPr>
        <w:t>PDUSessionType,</w:t>
      </w:r>
    </w:p>
    <w:p w14:paraId="7580EACD" w14:textId="77777777" w:rsidR="004B7699" w:rsidRPr="00D303E7" w:rsidRDefault="004B7699" w:rsidP="00AE213C">
      <w:pPr>
        <w:pStyle w:val="PL"/>
        <w:rPr>
          <w:noProof w:val="0"/>
          <w:snapToGrid w:val="0"/>
          <w:lang w:val="en-GB" w:eastAsia="zh-CN"/>
          <w:rPrChange w:id="6526" w:author="Ericsson User" w:date="2022-03-08T15:27:00Z">
            <w:rPr>
              <w:noProof w:val="0"/>
              <w:snapToGrid w:val="0"/>
              <w:lang w:eastAsia="zh-CN"/>
            </w:rPr>
          </w:rPrChange>
        </w:rPr>
      </w:pPr>
      <w:r w:rsidRPr="00D303E7">
        <w:rPr>
          <w:rFonts w:hint="eastAsia"/>
          <w:lang w:val="en-GB" w:eastAsia="zh-CN"/>
          <w:rPrChange w:id="6527" w:author="Ericsson User" w:date="2022-03-08T15:26:00Z">
            <w:rPr>
              <w:rFonts w:hint="eastAsia"/>
              <w:lang w:eastAsia="zh-CN"/>
            </w:rPr>
          </w:rPrChange>
        </w:rPr>
        <w:tab/>
      </w:r>
      <w:r w:rsidRPr="00D303E7">
        <w:rPr>
          <w:rFonts w:hint="eastAsia"/>
          <w:lang w:val="en-GB" w:eastAsia="zh-CN"/>
          <w:rPrChange w:id="6528" w:author="Ericsson User" w:date="2022-03-08T15:27:00Z">
            <w:rPr>
              <w:rFonts w:hint="eastAsia"/>
              <w:lang w:eastAsia="zh-CN"/>
            </w:rPr>
          </w:rPrChange>
        </w:rPr>
        <w:t>PC5QoSParameters,</w:t>
      </w:r>
    </w:p>
    <w:p w14:paraId="6DBCBFD5" w14:textId="77777777" w:rsidR="004B7699" w:rsidRPr="00D303E7" w:rsidRDefault="004B7699" w:rsidP="00AE213C">
      <w:pPr>
        <w:pStyle w:val="PL"/>
        <w:rPr>
          <w:lang w:val="en-GB"/>
          <w:rPrChange w:id="6529" w:author="Ericsson User" w:date="2022-03-08T15:27:00Z">
            <w:rPr/>
          </w:rPrChange>
        </w:rPr>
      </w:pPr>
      <w:r w:rsidRPr="00D303E7">
        <w:rPr>
          <w:lang w:val="en-GB"/>
          <w:rPrChange w:id="6530" w:author="Ericsson User" w:date="2022-03-08T15:27:00Z">
            <w:rPr/>
          </w:rPrChange>
        </w:rPr>
        <w:tab/>
        <w:t>QoSFlow</w:t>
      </w:r>
      <w:r w:rsidRPr="00D303E7">
        <w:rPr>
          <w:rFonts w:cs="Arial"/>
          <w:bCs/>
          <w:iCs/>
          <w:lang w:val="en-GB" w:eastAsia="ja-JP"/>
          <w:rPrChange w:id="6531" w:author="Ericsson User" w:date="2022-03-08T15:27:00Z">
            <w:rPr>
              <w:rFonts w:cs="Arial"/>
              <w:bCs/>
              <w:iCs/>
              <w:lang w:eastAsia="ja-JP"/>
            </w:rPr>
          </w:rPrChange>
        </w:rPr>
        <w:t>Identifier</w:t>
      </w:r>
      <w:r w:rsidRPr="00D303E7">
        <w:rPr>
          <w:lang w:val="en-GB"/>
          <w:rPrChange w:id="6532" w:author="Ericsson User" w:date="2022-03-08T15:27:00Z">
            <w:rPr/>
          </w:rPrChange>
        </w:rPr>
        <w:t>,</w:t>
      </w:r>
    </w:p>
    <w:p w14:paraId="7D184BBB" w14:textId="77777777" w:rsidR="004B7699" w:rsidRPr="00D303E7" w:rsidRDefault="004B7699" w:rsidP="00AE213C">
      <w:pPr>
        <w:pStyle w:val="PL"/>
        <w:rPr>
          <w:lang w:val="en-GB"/>
          <w:rPrChange w:id="6533" w:author="Ericsson User" w:date="2022-03-08T15:27:00Z">
            <w:rPr/>
          </w:rPrChange>
        </w:rPr>
      </w:pPr>
      <w:r w:rsidRPr="00D303E7">
        <w:rPr>
          <w:lang w:val="en-GB"/>
          <w:rPrChange w:id="6534" w:author="Ericsson User" w:date="2022-03-08T15:27:00Z">
            <w:rPr/>
          </w:rPrChange>
        </w:rPr>
        <w:tab/>
        <w:t>QoSFlowNotificationControlIndicationInfo,</w:t>
      </w:r>
    </w:p>
    <w:p w14:paraId="281E40CB" w14:textId="77777777" w:rsidR="004B7699" w:rsidRPr="00D303E7" w:rsidRDefault="004B7699" w:rsidP="00AE213C">
      <w:pPr>
        <w:pStyle w:val="PL"/>
        <w:rPr>
          <w:noProof w:val="0"/>
          <w:lang w:val="en-GB"/>
          <w:rPrChange w:id="6535" w:author="Ericsson User" w:date="2022-03-08T15:27:00Z">
            <w:rPr>
              <w:noProof w:val="0"/>
            </w:rPr>
          </w:rPrChange>
        </w:rPr>
      </w:pPr>
      <w:r w:rsidRPr="00D303E7">
        <w:rPr>
          <w:noProof w:val="0"/>
          <w:lang w:val="en-GB"/>
          <w:rPrChange w:id="6536" w:author="Ericsson User" w:date="2022-03-08T15:27:00Z">
            <w:rPr>
              <w:noProof w:val="0"/>
            </w:rPr>
          </w:rPrChange>
        </w:rPr>
        <w:tab/>
        <w:t>QoSFlows-List,</w:t>
      </w:r>
    </w:p>
    <w:p w14:paraId="2BA868F7" w14:textId="77777777" w:rsidR="004B7699" w:rsidRPr="00D303E7" w:rsidRDefault="004B7699" w:rsidP="00AE213C">
      <w:pPr>
        <w:pStyle w:val="PL"/>
        <w:rPr>
          <w:snapToGrid w:val="0"/>
          <w:lang w:val="en-GB"/>
          <w:rPrChange w:id="6537" w:author="Ericsson User" w:date="2022-03-08T15:27:00Z">
            <w:rPr>
              <w:snapToGrid w:val="0"/>
            </w:rPr>
          </w:rPrChange>
        </w:rPr>
      </w:pPr>
      <w:r w:rsidRPr="00D303E7">
        <w:rPr>
          <w:snapToGrid w:val="0"/>
          <w:lang w:val="en-GB"/>
          <w:rPrChange w:id="6538" w:author="Ericsson User" w:date="2022-03-08T15:27:00Z">
            <w:rPr>
              <w:snapToGrid w:val="0"/>
            </w:rPr>
          </w:rPrChange>
        </w:rPr>
        <w:tab/>
      </w:r>
      <w:r w:rsidRPr="00D303E7">
        <w:rPr>
          <w:snapToGrid w:val="0"/>
          <w:lang w:val="en-GB" w:eastAsia="zh-CN"/>
          <w:rPrChange w:id="6539" w:author="Ericsson User" w:date="2022-03-08T15:27:00Z">
            <w:rPr>
              <w:snapToGrid w:val="0"/>
              <w:lang w:eastAsia="zh-CN"/>
            </w:rPr>
          </w:rPrChange>
        </w:rPr>
        <w:t>RANPagingArea</w:t>
      </w:r>
      <w:r w:rsidRPr="00D303E7">
        <w:rPr>
          <w:snapToGrid w:val="0"/>
          <w:lang w:val="en-GB"/>
          <w:rPrChange w:id="6540" w:author="Ericsson User" w:date="2022-03-08T15:27:00Z">
            <w:rPr>
              <w:snapToGrid w:val="0"/>
            </w:rPr>
          </w:rPrChange>
        </w:rPr>
        <w:t>,</w:t>
      </w:r>
    </w:p>
    <w:p w14:paraId="76CF8E90" w14:textId="77777777" w:rsidR="004B7699" w:rsidRPr="00D303E7" w:rsidRDefault="004B7699" w:rsidP="00AE213C">
      <w:pPr>
        <w:pStyle w:val="PL"/>
        <w:rPr>
          <w:snapToGrid w:val="0"/>
          <w:lang w:val="en-GB"/>
          <w:rPrChange w:id="6541" w:author="Ericsson User" w:date="2022-03-08T15:27:00Z">
            <w:rPr>
              <w:snapToGrid w:val="0"/>
            </w:rPr>
          </w:rPrChange>
        </w:rPr>
      </w:pPr>
      <w:r w:rsidRPr="00D303E7">
        <w:rPr>
          <w:snapToGrid w:val="0"/>
          <w:lang w:val="en-GB"/>
          <w:rPrChange w:id="6542" w:author="Ericsson User" w:date="2022-03-08T15:27:00Z">
            <w:rPr>
              <w:snapToGrid w:val="0"/>
            </w:rPr>
          </w:rPrChange>
        </w:rPr>
        <w:tab/>
      </w:r>
      <w:r w:rsidRPr="00D303E7">
        <w:rPr>
          <w:lang w:val="en-GB"/>
          <w:rPrChange w:id="6543" w:author="Ericsson User" w:date="2022-03-08T15:27:00Z">
            <w:rPr/>
          </w:rPrChange>
        </w:rPr>
        <w:t>ResetRequestTypeInfo,</w:t>
      </w:r>
    </w:p>
    <w:p w14:paraId="139D2B6B" w14:textId="77777777" w:rsidR="004B7699" w:rsidRPr="00D303E7" w:rsidRDefault="004B7699" w:rsidP="00AE213C">
      <w:pPr>
        <w:pStyle w:val="PL"/>
        <w:rPr>
          <w:lang w:val="en-GB"/>
          <w:rPrChange w:id="6544" w:author="Ericsson User" w:date="2022-03-08T15:27:00Z">
            <w:rPr/>
          </w:rPrChange>
        </w:rPr>
      </w:pPr>
      <w:r w:rsidRPr="00D303E7">
        <w:rPr>
          <w:lang w:val="en-GB"/>
          <w:rPrChange w:id="6545" w:author="Ericsson User" w:date="2022-03-08T15:27:00Z">
            <w:rPr/>
          </w:rPrChange>
        </w:rPr>
        <w:tab/>
        <w:t>ResetResponseTypeInfo,</w:t>
      </w:r>
    </w:p>
    <w:p w14:paraId="0F975A27" w14:textId="77777777" w:rsidR="004B7699" w:rsidRPr="00D303E7" w:rsidRDefault="004B7699" w:rsidP="00AE213C">
      <w:pPr>
        <w:pStyle w:val="PL"/>
        <w:rPr>
          <w:lang w:val="en-GB"/>
          <w:rPrChange w:id="6546" w:author="Ericsson User" w:date="2022-03-08T15:27:00Z">
            <w:rPr/>
          </w:rPrChange>
        </w:rPr>
      </w:pPr>
      <w:r w:rsidRPr="00D303E7">
        <w:rPr>
          <w:lang w:val="en-GB"/>
          <w:rPrChange w:id="6547" w:author="Ericsson User" w:date="2022-03-08T15:27:00Z">
            <w:rPr/>
          </w:rPrChange>
        </w:rPr>
        <w:tab/>
        <w:t>RFSP-Index,</w:t>
      </w:r>
    </w:p>
    <w:p w14:paraId="3C6A3913" w14:textId="77777777" w:rsidR="004B7699" w:rsidRPr="00D303E7" w:rsidRDefault="004B7699" w:rsidP="00AE213C">
      <w:pPr>
        <w:pStyle w:val="PL"/>
        <w:rPr>
          <w:lang w:val="en-GB"/>
          <w:rPrChange w:id="6548" w:author="Ericsson User" w:date="2022-03-08T15:27:00Z">
            <w:rPr/>
          </w:rPrChange>
        </w:rPr>
      </w:pPr>
      <w:r w:rsidRPr="00D303E7">
        <w:rPr>
          <w:lang w:val="en-GB"/>
          <w:rPrChange w:id="6549" w:author="Ericsson User" w:date="2022-03-08T15:27:00Z">
            <w:rPr/>
          </w:rPrChange>
        </w:rPr>
        <w:tab/>
        <w:t>RRCConfigIndication,</w:t>
      </w:r>
    </w:p>
    <w:p w14:paraId="521C5C80" w14:textId="77777777" w:rsidR="004B7699" w:rsidRPr="00D303E7" w:rsidRDefault="004B7699" w:rsidP="00AE213C">
      <w:pPr>
        <w:pStyle w:val="PL"/>
        <w:rPr>
          <w:lang w:val="en-GB"/>
          <w:rPrChange w:id="6550" w:author="Ericsson User" w:date="2022-03-08T15:27:00Z">
            <w:rPr/>
          </w:rPrChange>
        </w:rPr>
      </w:pPr>
      <w:r w:rsidRPr="00D303E7">
        <w:rPr>
          <w:lang w:val="en-GB"/>
          <w:rPrChange w:id="6551" w:author="Ericsson User" w:date="2022-03-08T15:27:00Z">
            <w:rPr/>
          </w:rPrChange>
        </w:rPr>
        <w:tab/>
        <w:t>RRCResumeCause,</w:t>
      </w:r>
    </w:p>
    <w:p w14:paraId="25158919" w14:textId="77777777" w:rsidR="004B7699" w:rsidRPr="00D303E7" w:rsidRDefault="004B7699" w:rsidP="00AE213C">
      <w:pPr>
        <w:pStyle w:val="PL"/>
        <w:rPr>
          <w:lang w:val="en-GB"/>
          <w:rPrChange w:id="6552" w:author="Ericsson User" w:date="2022-03-08T15:27:00Z">
            <w:rPr/>
          </w:rPrChange>
        </w:rPr>
      </w:pPr>
      <w:r w:rsidRPr="00D303E7">
        <w:rPr>
          <w:lang w:val="en-GB"/>
          <w:rPrChange w:id="6553" w:author="Ericsson User" w:date="2022-03-08T15:27:00Z">
            <w:rPr/>
          </w:rPrChange>
        </w:rPr>
        <w:tab/>
        <w:t>SCGConfigurationQuery,</w:t>
      </w:r>
    </w:p>
    <w:p w14:paraId="46393B74" w14:textId="77777777" w:rsidR="004B7699" w:rsidRPr="00D303E7" w:rsidRDefault="004B7699" w:rsidP="00AE213C">
      <w:pPr>
        <w:pStyle w:val="PL"/>
        <w:rPr>
          <w:lang w:val="en-GB"/>
          <w:rPrChange w:id="6554" w:author="Ericsson User" w:date="2022-03-08T15:27:00Z">
            <w:rPr/>
          </w:rPrChange>
        </w:rPr>
      </w:pPr>
      <w:r w:rsidRPr="00D303E7">
        <w:rPr>
          <w:lang w:val="en-GB"/>
          <w:rPrChange w:id="6555" w:author="Ericsson User" w:date="2022-03-08T15:27:00Z">
            <w:rPr/>
          </w:rPrChange>
        </w:rPr>
        <w:lastRenderedPageBreak/>
        <w:tab/>
        <w:t>SecurityIndication,</w:t>
      </w:r>
    </w:p>
    <w:p w14:paraId="1CAAB3E6" w14:textId="77777777" w:rsidR="004B7699" w:rsidRPr="00D303E7" w:rsidRDefault="004B7699" w:rsidP="00AE213C">
      <w:pPr>
        <w:pStyle w:val="PL"/>
        <w:rPr>
          <w:lang w:val="en-GB"/>
          <w:rPrChange w:id="6556" w:author="Ericsson User" w:date="2022-03-08T15:27:00Z">
            <w:rPr/>
          </w:rPrChange>
        </w:rPr>
      </w:pPr>
      <w:r w:rsidRPr="00D303E7">
        <w:rPr>
          <w:lang w:val="en-GB"/>
          <w:rPrChange w:id="6557" w:author="Ericsson User" w:date="2022-03-08T15:27:00Z">
            <w:rPr/>
          </w:rPrChange>
        </w:rPr>
        <w:tab/>
        <w:t>S-NG-RANnode-SecurityKey,</w:t>
      </w:r>
    </w:p>
    <w:p w14:paraId="5BC44177" w14:textId="77777777" w:rsidR="004B7699" w:rsidRPr="00D303E7" w:rsidRDefault="004B7699" w:rsidP="00AE213C">
      <w:pPr>
        <w:pStyle w:val="PL"/>
        <w:rPr>
          <w:lang w:val="en-GB"/>
          <w:rPrChange w:id="6558" w:author="Ericsson User" w:date="2022-03-08T15:27:00Z">
            <w:rPr/>
          </w:rPrChange>
        </w:rPr>
      </w:pPr>
      <w:r w:rsidRPr="00D303E7">
        <w:rPr>
          <w:lang w:val="en-GB"/>
          <w:rPrChange w:id="6559" w:author="Ericsson User" w:date="2022-03-08T15:27:00Z">
            <w:rPr/>
          </w:rPrChange>
        </w:rPr>
        <w:tab/>
        <w:t>SpectrumSharingGroupID,</w:t>
      </w:r>
    </w:p>
    <w:p w14:paraId="131053F1" w14:textId="77777777" w:rsidR="004B7699" w:rsidRPr="00D303E7" w:rsidRDefault="004B7699" w:rsidP="00AE213C">
      <w:pPr>
        <w:pStyle w:val="PL"/>
        <w:rPr>
          <w:snapToGrid w:val="0"/>
          <w:lang w:val="en-GB"/>
          <w:rPrChange w:id="6560" w:author="Ericsson User" w:date="2022-03-08T15:27:00Z">
            <w:rPr>
              <w:snapToGrid w:val="0"/>
            </w:rPr>
          </w:rPrChange>
        </w:rPr>
      </w:pPr>
      <w:r w:rsidRPr="00D303E7">
        <w:rPr>
          <w:lang w:val="en-GB"/>
          <w:rPrChange w:id="6561" w:author="Ericsson User" w:date="2022-03-08T15:27:00Z">
            <w:rPr/>
          </w:rPrChange>
        </w:rPr>
        <w:tab/>
      </w:r>
      <w:r w:rsidRPr="00D303E7">
        <w:rPr>
          <w:snapToGrid w:val="0"/>
          <w:lang w:val="en-GB"/>
          <w:rPrChange w:id="6562" w:author="Ericsson User" w:date="2022-03-08T15:27:00Z">
            <w:rPr>
              <w:snapToGrid w:val="0"/>
            </w:rPr>
          </w:rPrChange>
        </w:rPr>
        <w:t>SplitSRBsTypes,</w:t>
      </w:r>
    </w:p>
    <w:p w14:paraId="7470F2A1" w14:textId="77777777" w:rsidR="004B7699" w:rsidRPr="00D303E7" w:rsidRDefault="004B7699" w:rsidP="00AE213C">
      <w:pPr>
        <w:pStyle w:val="PL"/>
        <w:rPr>
          <w:lang w:val="en-GB"/>
          <w:rPrChange w:id="6563" w:author="Ericsson User" w:date="2022-03-08T15:27:00Z">
            <w:rPr/>
          </w:rPrChange>
        </w:rPr>
      </w:pPr>
      <w:r w:rsidRPr="00D303E7">
        <w:rPr>
          <w:lang w:val="en-GB"/>
          <w:rPrChange w:id="6564" w:author="Ericsson User" w:date="2022-03-08T15:27:00Z">
            <w:rPr/>
          </w:rPrChange>
        </w:rPr>
        <w:tab/>
        <w:t>S-NG-RANnode-Addition-Trigger-Ind,</w:t>
      </w:r>
    </w:p>
    <w:p w14:paraId="2C18FF87" w14:textId="77777777" w:rsidR="004B7699" w:rsidRPr="00D303E7" w:rsidRDefault="004B7699" w:rsidP="00AE213C">
      <w:pPr>
        <w:pStyle w:val="PL"/>
        <w:rPr>
          <w:lang w:val="en-GB"/>
          <w:rPrChange w:id="6565" w:author="Ericsson User" w:date="2022-03-08T15:27:00Z">
            <w:rPr/>
          </w:rPrChange>
        </w:rPr>
      </w:pPr>
      <w:r w:rsidRPr="00D303E7">
        <w:rPr>
          <w:lang w:val="en-GB"/>
          <w:rPrChange w:id="6566" w:author="Ericsson User" w:date="2022-03-08T15:27:00Z">
            <w:rPr/>
          </w:rPrChange>
        </w:rPr>
        <w:tab/>
        <w:t>S-NSSAI,</w:t>
      </w:r>
    </w:p>
    <w:p w14:paraId="560FAD64" w14:textId="77777777" w:rsidR="004B7699" w:rsidRPr="00D303E7" w:rsidRDefault="004B7699" w:rsidP="00AE213C">
      <w:pPr>
        <w:pStyle w:val="PL"/>
        <w:rPr>
          <w:noProof w:val="0"/>
          <w:snapToGrid w:val="0"/>
          <w:lang w:val="en-GB"/>
          <w:rPrChange w:id="6567" w:author="Ericsson User" w:date="2022-03-08T15:27:00Z">
            <w:rPr>
              <w:noProof w:val="0"/>
              <w:snapToGrid w:val="0"/>
            </w:rPr>
          </w:rPrChange>
        </w:rPr>
      </w:pPr>
      <w:r w:rsidRPr="00D303E7">
        <w:rPr>
          <w:noProof w:val="0"/>
          <w:snapToGrid w:val="0"/>
          <w:lang w:val="en-GB"/>
          <w:rPrChange w:id="6568" w:author="Ericsson User" w:date="2022-03-08T15:27:00Z">
            <w:rPr>
              <w:noProof w:val="0"/>
              <w:snapToGrid w:val="0"/>
            </w:rPr>
          </w:rPrChange>
        </w:rPr>
        <w:tab/>
      </w:r>
      <w:r w:rsidRPr="00D303E7">
        <w:rPr>
          <w:snapToGrid w:val="0"/>
          <w:lang w:val="en-GB"/>
          <w:rPrChange w:id="6569" w:author="Ericsson User" w:date="2022-03-08T15:27:00Z">
            <w:rPr>
              <w:snapToGrid w:val="0"/>
            </w:rPr>
          </w:rPrChange>
        </w:rPr>
        <w:t>TargetCellList,</w:t>
      </w:r>
    </w:p>
    <w:p w14:paraId="327BBCE1" w14:textId="77777777" w:rsidR="004B7699" w:rsidRPr="00D303E7" w:rsidRDefault="004B7699" w:rsidP="00AE213C">
      <w:pPr>
        <w:pStyle w:val="PL"/>
        <w:rPr>
          <w:snapToGrid w:val="0"/>
          <w:lang w:val="en-GB"/>
          <w:rPrChange w:id="6570" w:author="Ericsson User" w:date="2022-03-08T15:27:00Z">
            <w:rPr>
              <w:snapToGrid w:val="0"/>
            </w:rPr>
          </w:rPrChange>
        </w:rPr>
      </w:pPr>
      <w:r w:rsidRPr="00D303E7">
        <w:rPr>
          <w:noProof w:val="0"/>
          <w:snapToGrid w:val="0"/>
          <w:lang w:val="en-GB"/>
          <w:rPrChange w:id="6571" w:author="Ericsson User" w:date="2022-03-08T15:27:00Z">
            <w:rPr>
              <w:noProof w:val="0"/>
              <w:snapToGrid w:val="0"/>
            </w:rPr>
          </w:rPrChange>
        </w:rPr>
        <w:tab/>
        <w:t>TAISupport-List,</w:t>
      </w:r>
    </w:p>
    <w:p w14:paraId="5009DEA0" w14:textId="77777777" w:rsidR="004B7699" w:rsidRPr="00D303E7" w:rsidRDefault="004B7699" w:rsidP="00AE213C">
      <w:pPr>
        <w:pStyle w:val="PL"/>
        <w:rPr>
          <w:lang w:val="en-GB"/>
          <w:rPrChange w:id="6572" w:author="Ericsson User" w:date="2022-03-08T15:27:00Z">
            <w:rPr/>
          </w:rPrChange>
        </w:rPr>
      </w:pPr>
      <w:r w:rsidRPr="00D303E7">
        <w:rPr>
          <w:lang w:val="en-GB"/>
          <w:rPrChange w:id="6573" w:author="Ericsson User" w:date="2022-03-08T15:27:00Z">
            <w:rPr/>
          </w:rPrChange>
        </w:rPr>
        <w:tab/>
        <w:t>Target-CGI,</w:t>
      </w:r>
    </w:p>
    <w:p w14:paraId="25AE86A1" w14:textId="77777777" w:rsidR="004B7699" w:rsidRPr="00D303E7" w:rsidRDefault="004B7699" w:rsidP="00AE213C">
      <w:pPr>
        <w:pStyle w:val="PL"/>
        <w:rPr>
          <w:lang w:val="en-GB"/>
          <w:rPrChange w:id="6574" w:author="Ericsson User" w:date="2022-03-08T15:27:00Z">
            <w:rPr/>
          </w:rPrChange>
        </w:rPr>
      </w:pPr>
      <w:r w:rsidRPr="00D303E7">
        <w:rPr>
          <w:noProof w:val="0"/>
          <w:snapToGrid w:val="0"/>
          <w:lang w:val="en-GB"/>
          <w:rPrChange w:id="6575" w:author="Ericsson User" w:date="2022-03-08T15:27:00Z">
            <w:rPr>
              <w:noProof w:val="0"/>
              <w:snapToGrid w:val="0"/>
            </w:rPr>
          </w:rPrChange>
        </w:rPr>
        <w:tab/>
        <w:t>TimeToWait,</w:t>
      </w:r>
    </w:p>
    <w:p w14:paraId="336F948C" w14:textId="77777777" w:rsidR="004B7699" w:rsidRPr="00D303E7" w:rsidRDefault="004B7699" w:rsidP="00AE213C">
      <w:pPr>
        <w:pStyle w:val="PL"/>
        <w:rPr>
          <w:snapToGrid w:val="0"/>
          <w:lang w:val="en-GB"/>
          <w:rPrChange w:id="6576" w:author="Ericsson User" w:date="2022-03-08T15:27:00Z">
            <w:rPr>
              <w:snapToGrid w:val="0"/>
            </w:rPr>
          </w:rPrChange>
        </w:rPr>
      </w:pPr>
      <w:r w:rsidRPr="00D303E7">
        <w:rPr>
          <w:snapToGrid w:val="0"/>
          <w:lang w:val="en-GB"/>
          <w:rPrChange w:id="6577" w:author="Ericsson User" w:date="2022-03-08T15:27:00Z">
            <w:rPr>
              <w:snapToGrid w:val="0"/>
            </w:rPr>
          </w:rPrChange>
        </w:rPr>
        <w:tab/>
      </w:r>
      <w:r w:rsidRPr="00D303E7">
        <w:rPr>
          <w:rFonts w:eastAsia="Batang"/>
          <w:lang w:val="en-GB"/>
          <w:rPrChange w:id="6578" w:author="Ericsson User" w:date="2022-03-08T15:27:00Z">
            <w:rPr>
              <w:rFonts w:eastAsia="Batang"/>
            </w:rPr>
          </w:rPrChange>
        </w:rPr>
        <w:t>TraceActivation,</w:t>
      </w:r>
    </w:p>
    <w:p w14:paraId="5AA29254" w14:textId="77777777" w:rsidR="004B7699" w:rsidRPr="00D303E7" w:rsidRDefault="004B7699" w:rsidP="00AE213C">
      <w:pPr>
        <w:pStyle w:val="PL"/>
        <w:rPr>
          <w:lang w:val="en-GB"/>
          <w:rPrChange w:id="6579" w:author="Ericsson User" w:date="2022-03-08T15:27:00Z">
            <w:rPr/>
          </w:rPrChange>
        </w:rPr>
      </w:pPr>
      <w:r w:rsidRPr="00D303E7">
        <w:rPr>
          <w:lang w:val="en-GB"/>
          <w:rPrChange w:id="6580" w:author="Ericsson User" w:date="2022-03-08T15:27:00Z">
            <w:rPr/>
          </w:rPrChange>
        </w:rPr>
        <w:tab/>
        <w:t>UEAggregateMaximumBitRate,</w:t>
      </w:r>
    </w:p>
    <w:p w14:paraId="29D487B2" w14:textId="77777777" w:rsidR="004B7699" w:rsidRPr="00D303E7" w:rsidRDefault="004B7699" w:rsidP="00AE213C">
      <w:pPr>
        <w:pStyle w:val="PL"/>
        <w:rPr>
          <w:lang w:val="en-GB"/>
          <w:rPrChange w:id="6581" w:author="Ericsson User" w:date="2022-03-08T15:27:00Z">
            <w:rPr/>
          </w:rPrChange>
        </w:rPr>
      </w:pPr>
      <w:r w:rsidRPr="00D303E7">
        <w:rPr>
          <w:lang w:val="en-GB"/>
          <w:rPrChange w:id="6582" w:author="Ericsson User" w:date="2022-03-08T15:27:00Z">
            <w:rPr/>
          </w:rPrChange>
        </w:rPr>
        <w:tab/>
        <w:t>UEContextID,</w:t>
      </w:r>
    </w:p>
    <w:p w14:paraId="59666FB6" w14:textId="77777777" w:rsidR="004B7699" w:rsidRPr="00D303E7" w:rsidRDefault="004B7699" w:rsidP="00AE213C">
      <w:pPr>
        <w:pStyle w:val="PL"/>
        <w:rPr>
          <w:snapToGrid w:val="0"/>
          <w:lang w:val="en-GB"/>
          <w:rPrChange w:id="6583" w:author="Ericsson User" w:date="2022-03-08T15:27:00Z">
            <w:rPr>
              <w:snapToGrid w:val="0"/>
            </w:rPr>
          </w:rPrChange>
        </w:rPr>
      </w:pPr>
      <w:r w:rsidRPr="00D303E7">
        <w:rPr>
          <w:snapToGrid w:val="0"/>
          <w:lang w:val="en-GB"/>
          <w:rPrChange w:id="6584" w:author="Ericsson User" w:date="2022-03-08T15:27:00Z">
            <w:rPr>
              <w:snapToGrid w:val="0"/>
            </w:rPr>
          </w:rPrChange>
        </w:rPr>
        <w:tab/>
        <w:t>UEContextInfoRetrUECtxtResp,</w:t>
      </w:r>
    </w:p>
    <w:p w14:paraId="49D86DDC" w14:textId="77777777" w:rsidR="004B7699" w:rsidRPr="00D303E7" w:rsidRDefault="004B7699" w:rsidP="00AE213C">
      <w:pPr>
        <w:pStyle w:val="PL"/>
        <w:rPr>
          <w:snapToGrid w:val="0"/>
          <w:lang w:val="en-GB"/>
          <w:rPrChange w:id="6585" w:author="Ericsson User" w:date="2022-03-08T15:27:00Z">
            <w:rPr>
              <w:snapToGrid w:val="0"/>
            </w:rPr>
          </w:rPrChange>
        </w:rPr>
      </w:pPr>
      <w:r w:rsidRPr="00D303E7">
        <w:rPr>
          <w:snapToGrid w:val="0"/>
          <w:lang w:val="en-GB"/>
          <w:rPrChange w:id="6586" w:author="Ericsson User" w:date="2022-03-08T15:27:00Z">
            <w:rPr>
              <w:snapToGrid w:val="0"/>
            </w:rPr>
          </w:rPrChange>
        </w:rPr>
        <w:tab/>
      </w:r>
      <w:r w:rsidRPr="00D303E7">
        <w:rPr>
          <w:lang w:val="en-GB"/>
          <w:rPrChange w:id="6587" w:author="Ericsson User" w:date="2022-03-08T15:27:00Z">
            <w:rPr/>
          </w:rPrChange>
        </w:rPr>
        <w:t>UEContextKeptIndicator,</w:t>
      </w:r>
    </w:p>
    <w:p w14:paraId="0EFB7B79" w14:textId="77777777" w:rsidR="004B7699" w:rsidRPr="00D303E7" w:rsidRDefault="004B7699" w:rsidP="00AE213C">
      <w:pPr>
        <w:pStyle w:val="PL"/>
        <w:rPr>
          <w:snapToGrid w:val="0"/>
          <w:lang w:val="en-GB"/>
          <w:rPrChange w:id="6588" w:author="Ericsson User" w:date="2022-03-08T15:27:00Z">
            <w:rPr>
              <w:snapToGrid w:val="0"/>
            </w:rPr>
          </w:rPrChange>
        </w:rPr>
      </w:pPr>
      <w:r w:rsidRPr="00D303E7">
        <w:rPr>
          <w:snapToGrid w:val="0"/>
          <w:lang w:val="en-GB"/>
          <w:rPrChange w:id="6589" w:author="Ericsson User" w:date="2022-03-08T15:27:00Z">
            <w:rPr>
              <w:snapToGrid w:val="0"/>
            </w:rPr>
          </w:rPrChange>
        </w:rPr>
        <w:tab/>
      </w:r>
      <w:r w:rsidRPr="00D303E7">
        <w:rPr>
          <w:noProof w:val="0"/>
          <w:szCs w:val="16"/>
          <w:lang w:val="en-GB"/>
          <w:rPrChange w:id="6590" w:author="Ericsson User" w:date="2022-03-08T15:27:00Z">
            <w:rPr>
              <w:noProof w:val="0"/>
              <w:szCs w:val="16"/>
            </w:rPr>
          </w:rPrChange>
        </w:rPr>
        <w:t>UEHistoryInformation,</w:t>
      </w:r>
    </w:p>
    <w:p w14:paraId="60BC8FAC" w14:textId="77777777" w:rsidR="004B7699" w:rsidRPr="00D303E7" w:rsidRDefault="004B7699" w:rsidP="00AE213C">
      <w:pPr>
        <w:pStyle w:val="PL"/>
        <w:rPr>
          <w:snapToGrid w:val="0"/>
          <w:lang w:val="en-GB"/>
          <w:rPrChange w:id="6591" w:author="Ericsson User" w:date="2022-03-08T15:27:00Z">
            <w:rPr>
              <w:snapToGrid w:val="0"/>
            </w:rPr>
          </w:rPrChange>
        </w:rPr>
      </w:pPr>
      <w:r w:rsidRPr="00D303E7">
        <w:rPr>
          <w:snapToGrid w:val="0"/>
          <w:lang w:val="en-GB"/>
          <w:rPrChange w:id="6592" w:author="Ericsson User" w:date="2022-03-08T15:27:00Z">
            <w:rPr>
              <w:snapToGrid w:val="0"/>
            </w:rPr>
          </w:rPrChange>
        </w:rPr>
        <w:tab/>
        <w:t>UEIdentityIndexValue,</w:t>
      </w:r>
    </w:p>
    <w:p w14:paraId="3CE09499" w14:textId="77777777" w:rsidR="004B7699" w:rsidRPr="00D303E7" w:rsidRDefault="004B7699" w:rsidP="00AE213C">
      <w:pPr>
        <w:pStyle w:val="PL"/>
        <w:rPr>
          <w:snapToGrid w:val="0"/>
          <w:lang w:val="en-GB"/>
          <w:rPrChange w:id="6593" w:author="Ericsson User" w:date="2022-03-08T15:27:00Z">
            <w:rPr>
              <w:snapToGrid w:val="0"/>
            </w:rPr>
          </w:rPrChange>
        </w:rPr>
      </w:pPr>
      <w:r w:rsidRPr="00D303E7">
        <w:rPr>
          <w:snapToGrid w:val="0"/>
          <w:lang w:val="en-GB"/>
          <w:rPrChange w:id="6594" w:author="Ericsson User" w:date="2022-03-08T15:27:00Z">
            <w:rPr>
              <w:snapToGrid w:val="0"/>
            </w:rPr>
          </w:rPrChange>
        </w:rPr>
        <w:tab/>
        <w:t>UERadioCapabilityForPaging,</w:t>
      </w:r>
    </w:p>
    <w:p w14:paraId="0EB186A1" w14:textId="77777777" w:rsidR="004B7699" w:rsidRPr="00D303E7" w:rsidRDefault="004B7699" w:rsidP="00AE213C">
      <w:pPr>
        <w:pStyle w:val="PL"/>
        <w:rPr>
          <w:lang w:val="en-GB"/>
          <w:rPrChange w:id="6595" w:author="Ericsson User" w:date="2022-03-08T15:27:00Z">
            <w:rPr/>
          </w:rPrChange>
        </w:rPr>
      </w:pPr>
      <w:r w:rsidRPr="00D303E7">
        <w:rPr>
          <w:lang w:val="en-GB"/>
          <w:rPrChange w:id="6596" w:author="Ericsson User" w:date="2022-03-08T15:27:00Z">
            <w:rPr/>
          </w:rPrChange>
        </w:rPr>
        <w:tab/>
      </w:r>
      <w:r w:rsidRPr="00D303E7">
        <w:rPr>
          <w:rFonts w:hint="eastAsia"/>
          <w:lang w:val="en-GB"/>
          <w:rPrChange w:id="6597" w:author="Ericsson User" w:date="2022-03-08T15:27:00Z">
            <w:rPr>
              <w:rFonts w:hint="eastAsia"/>
            </w:rPr>
          </w:rPrChange>
        </w:rPr>
        <w:t>UERadioCapabilityID</w:t>
      </w:r>
      <w:r w:rsidRPr="00D303E7">
        <w:rPr>
          <w:lang w:val="en-GB"/>
          <w:rPrChange w:id="6598" w:author="Ericsson User" w:date="2022-03-08T15:27:00Z">
            <w:rPr/>
          </w:rPrChange>
        </w:rPr>
        <w:t>,</w:t>
      </w:r>
    </w:p>
    <w:p w14:paraId="4B86882F" w14:textId="77777777" w:rsidR="004B7699" w:rsidRPr="00D303E7" w:rsidRDefault="004B7699" w:rsidP="00AE213C">
      <w:pPr>
        <w:pStyle w:val="PL"/>
        <w:rPr>
          <w:lang w:val="en-GB"/>
          <w:rPrChange w:id="6599" w:author="Ericsson User" w:date="2022-03-08T15:27:00Z">
            <w:rPr/>
          </w:rPrChange>
        </w:rPr>
      </w:pPr>
      <w:r w:rsidRPr="00D303E7">
        <w:rPr>
          <w:snapToGrid w:val="0"/>
          <w:lang w:val="en-GB"/>
          <w:rPrChange w:id="6600" w:author="Ericsson User" w:date="2022-03-08T15:27:00Z">
            <w:rPr>
              <w:snapToGrid w:val="0"/>
            </w:rPr>
          </w:rPrChange>
        </w:rPr>
        <w:tab/>
      </w:r>
      <w:r w:rsidRPr="00D303E7">
        <w:rPr>
          <w:lang w:val="en-GB"/>
          <w:rPrChange w:id="6601" w:author="Ericsson User" w:date="2022-03-08T15:27:00Z">
            <w:rPr/>
          </w:rPrChange>
        </w:rPr>
        <w:t>UERANPagingIdentity,</w:t>
      </w:r>
    </w:p>
    <w:p w14:paraId="032347AC" w14:textId="77777777" w:rsidR="004B7699" w:rsidRPr="00D303E7" w:rsidRDefault="004B7699" w:rsidP="00AE213C">
      <w:pPr>
        <w:pStyle w:val="PL"/>
        <w:rPr>
          <w:lang w:val="en-GB"/>
          <w:rPrChange w:id="6602" w:author="Ericsson User" w:date="2022-03-08T15:27:00Z">
            <w:rPr/>
          </w:rPrChange>
        </w:rPr>
      </w:pPr>
      <w:r w:rsidRPr="00D303E7">
        <w:rPr>
          <w:lang w:val="en-GB"/>
          <w:rPrChange w:id="6603" w:author="Ericsson User" w:date="2022-03-08T15:27:00Z">
            <w:rPr/>
          </w:rPrChange>
        </w:rPr>
        <w:tab/>
        <w:t>UESecurityCapabilities,</w:t>
      </w:r>
    </w:p>
    <w:p w14:paraId="7B8147BB" w14:textId="77777777" w:rsidR="004B7699" w:rsidRPr="00D303E7" w:rsidRDefault="004B7699" w:rsidP="00AE213C">
      <w:pPr>
        <w:pStyle w:val="PL"/>
        <w:rPr>
          <w:lang w:val="en-GB"/>
          <w:rPrChange w:id="6604" w:author="Ericsson User" w:date="2022-03-08T15:27:00Z">
            <w:rPr/>
          </w:rPrChange>
        </w:rPr>
      </w:pPr>
      <w:r w:rsidRPr="00D303E7">
        <w:rPr>
          <w:lang w:val="en-GB"/>
          <w:rPrChange w:id="6605" w:author="Ericsson User" w:date="2022-03-08T15:27:00Z">
            <w:rPr/>
          </w:rPrChange>
        </w:rPr>
        <w:tab/>
        <w:t>UPTransportLayerInformation,</w:t>
      </w:r>
    </w:p>
    <w:p w14:paraId="29A9BE42" w14:textId="77777777" w:rsidR="004B7699" w:rsidRPr="00D303E7" w:rsidRDefault="004B7699" w:rsidP="00AE213C">
      <w:pPr>
        <w:pStyle w:val="PL"/>
        <w:rPr>
          <w:lang w:val="en-GB"/>
          <w:rPrChange w:id="6606" w:author="Ericsson User" w:date="2022-03-08T15:27:00Z">
            <w:rPr/>
          </w:rPrChange>
        </w:rPr>
      </w:pPr>
      <w:r w:rsidRPr="00D303E7">
        <w:rPr>
          <w:lang w:val="en-GB"/>
          <w:rPrChange w:id="6607" w:author="Ericsson User" w:date="2022-03-08T15:27:00Z">
            <w:rPr/>
          </w:rPrChange>
        </w:rPr>
        <w:tab/>
      </w:r>
      <w:r w:rsidRPr="00D303E7">
        <w:rPr>
          <w:snapToGrid w:val="0"/>
          <w:lang w:val="en-GB"/>
          <w:rPrChange w:id="6608" w:author="Ericsson User" w:date="2022-03-08T15:27:00Z">
            <w:rPr>
              <w:snapToGrid w:val="0"/>
            </w:rPr>
          </w:rPrChange>
        </w:rPr>
        <w:t>UserPlaneTrafficActivityReport,</w:t>
      </w:r>
    </w:p>
    <w:p w14:paraId="6FF4B4FA" w14:textId="77777777" w:rsidR="004B7699" w:rsidRPr="00D303E7" w:rsidRDefault="004B7699" w:rsidP="00AE213C">
      <w:pPr>
        <w:pStyle w:val="PL"/>
        <w:rPr>
          <w:snapToGrid w:val="0"/>
          <w:lang w:val="en-GB"/>
          <w:rPrChange w:id="6609" w:author="Ericsson User" w:date="2022-03-08T15:27:00Z">
            <w:rPr>
              <w:snapToGrid w:val="0"/>
            </w:rPr>
          </w:rPrChange>
        </w:rPr>
      </w:pPr>
      <w:r w:rsidRPr="00D303E7">
        <w:rPr>
          <w:lang w:val="en-GB"/>
          <w:rPrChange w:id="6610" w:author="Ericsson User" w:date="2022-03-08T15:27:00Z">
            <w:rPr/>
          </w:rPrChange>
        </w:rPr>
        <w:tab/>
      </w:r>
      <w:r w:rsidRPr="00D303E7">
        <w:rPr>
          <w:snapToGrid w:val="0"/>
          <w:lang w:val="en-GB"/>
          <w:rPrChange w:id="6611" w:author="Ericsson User" w:date="2022-03-08T15:27:00Z">
            <w:rPr>
              <w:snapToGrid w:val="0"/>
            </w:rPr>
          </w:rPrChange>
        </w:rPr>
        <w:t>XnBenefitValue,</w:t>
      </w:r>
    </w:p>
    <w:p w14:paraId="19CFD435" w14:textId="77777777" w:rsidR="004B7699" w:rsidRPr="00D303E7" w:rsidRDefault="004B7699" w:rsidP="00AE213C">
      <w:pPr>
        <w:pStyle w:val="PL"/>
        <w:rPr>
          <w:snapToGrid w:val="0"/>
          <w:lang w:val="en-GB"/>
          <w:rPrChange w:id="6612" w:author="Ericsson User" w:date="2022-03-08T15:27:00Z">
            <w:rPr>
              <w:snapToGrid w:val="0"/>
            </w:rPr>
          </w:rPrChange>
        </w:rPr>
      </w:pPr>
      <w:r w:rsidRPr="00D303E7">
        <w:rPr>
          <w:snapToGrid w:val="0"/>
          <w:lang w:val="en-GB"/>
          <w:rPrChange w:id="6613" w:author="Ericsson User" w:date="2022-03-08T15:27:00Z">
            <w:rPr>
              <w:snapToGrid w:val="0"/>
            </w:rPr>
          </w:rPrChange>
        </w:rPr>
        <w:tab/>
        <w:t>RANPagingFailure,</w:t>
      </w:r>
    </w:p>
    <w:p w14:paraId="550CB29F" w14:textId="77777777" w:rsidR="004B7699" w:rsidRPr="00D303E7" w:rsidRDefault="004B7699" w:rsidP="00AE213C">
      <w:pPr>
        <w:pStyle w:val="PL"/>
        <w:rPr>
          <w:snapToGrid w:val="0"/>
          <w:lang w:val="en-GB"/>
          <w:rPrChange w:id="6614" w:author="Ericsson User" w:date="2022-03-08T15:27:00Z">
            <w:rPr>
              <w:snapToGrid w:val="0"/>
            </w:rPr>
          </w:rPrChange>
        </w:rPr>
      </w:pPr>
      <w:r w:rsidRPr="00D303E7">
        <w:rPr>
          <w:snapToGrid w:val="0"/>
          <w:lang w:val="en-GB"/>
          <w:rPrChange w:id="6615" w:author="Ericsson User" w:date="2022-03-08T15:27:00Z">
            <w:rPr>
              <w:snapToGrid w:val="0"/>
            </w:rPr>
          </w:rPrChange>
        </w:rPr>
        <w:tab/>
        <w:t>TNLConfigurationInfo,</w:t>
      </w:r>
    </w:p>
    <w:p w14:paraId="632D4E88" w14:textId="77777777" w:rsidR="004B7699" w:rsidRPr="00D303E7" w:rsidRDefault="004B7699" w:rsidP="00AE213C">
      <w:pPr>
        <w:pStyle w:val="PL"/>
        <w:rPr>
          <w:snapToGrid w:val="0"/>
          <w:lang w:val="en-GB"/>
          <w:rPrChange w:id="6616" w:author="Ericsson User" w:date="2022-03-08T15:27:00Z">
            <w:rPr>
              <w:snapToGrid w:val="0"/>
            </w:rPr>
          </w:rPrChange>
        </w:rPr>
      </w:pPr>
      <w:r w:rsidRPr="00D303E7">
        <w:rPr>
          <w:snapToGrid w:val="0"/>
          <w:lang w:val="en-GB"/>
          <w:rPrChange w:id="6617" w:author="Ericsson User" w:date="2022-03-08T15:27:00Z">
            <w:rPr>
              <w:snapToGrid w:val="0"/>
            </w:rPr>
          </w:rPrChange>
        </w:rPr>
        <w:tab/>
        <w:t>MaximumCellListSize,</w:t>
      </w:r>
    </w:p>
    <w:p w14:paraId="5C2AB044" w14:textId="77777777" w:rsidR="004B7699" w:rsidRPr="00D303E7" w:rsidRDefault="004B7699" w:rsidP="00AE213C">
      <w:pPr>
        <w:pStyle w:val="PL"/>
        <w:rPr>
          <w:snapToGrid w:val="0"/>
          <w:lang w:val="en-GB"/>
          <w:rPrChange w:id="6618" w:author="Ericsson User" w:date="2022-03-08T15:27:00Z">
            <w:rPr>
              <w:snapToGrid w:val="0"/>
            </w:rPr>
          </w:rPrChange>
        </w:rPr>
      </w:pPr>
      <w:r w:rsidRPr="00D303E7">
        <w:rPr>
          <w:snapToGrid w:val="0"/>
          <w:lang w:val="en-GB"/>
          <w:rPrChange w:id="6619" w:author="Ericsson User" w:date="2022-03-08T15:27:00Z">
            <w:rPr>
              <w:snapToGrid w:val="0"/>
            </w:rPr>
          </w:rPrChange>
        </w:rPr>
        <w:tab/>
        <w:t>MessageOversizeNotification,</w:t>
      </w:r>
    </w:p>
    <w:p w14:paraId="6CB8FA04" w14:textId="77777777" w:rsidR="004B7699" w:rsidRPr="00D303E7" w:rsidRDefault="004B7699" w:rsidP="00AE213C">
      <w:pPr>
        <w:pStyle w:val="PL"/>
        <w:rPr>
          <w:lang w:val="en-GB"/>
          <w:rPrChange w:id="6620" w:author="Ericsson User" w:date="2022-03-08T15:27:00Z">
            <w:rPr/>
          </w:rPrChange>
        </w:rPr>
      </w:pPr>
      <w:r w:rsidRPr="00D303E7">
        <w:rPr>
          <w:snapToGrid w:val="0"/>
          <w:lang w:val="en-GB"/>
          <w:rPrChange w:id="6621" w:author="Ericsson User" w:date="2022-03-08T15:27:00Z">
            <w:rPr>
              <w:snapToGrid w:val="0"/>
            </w:rPr>
          </w:rPrChange>
        </w:rPr>
        <w:tab/>
        <w:t>NG-RANTraceID,</w:t>
      </w:r>
    </w:p>
    <w:p w14:paraId="0F5C5914" w14:textId="77777777" w:rsidR="004B7699" w:rsidRPr="00D303E7" w:rsidRDefault="004B7699" w:rsidP="00AE213C">
      <w:pPr>
        <w:pStyle w:val="PL"/>
        <w:rPr>
          <w:snapToGrid w:val="0"/>
          <w:lang w:val="en-GB"/>
          <w:rPrChange w:id="6622" w:author="Ericsson User" w:date="2022-03-08T15:27:00Z">
            <w:rPr>
              <w:snapToGrid w:val="0"/>
            </w:rPr>
          </w:rPrChange>
        </w:rPr>
      </w:pPr>
      <w:r w:rsidRPr="00D303E7">
        <w:rPr>
          <w:snapToGrid w:val="0"/>
          <w:lang w:val="en-GB"/>
          <w:rPrChange w:id="6623" w:author="Ericsson User" w:date="2022-03-08T15:27:00Z">
            <w:rPr>
              <w:snapToGrid w:val="0"/>
            </w:rPr>
          </w:rPrChange>
        </w:rPr>
        <w:tab/>
        <w:t>MobilityInformation,</w:t>
      </w:r>
    </w:p>
    <w:p w14:paraId="64D1FDD9" w14:textId="77777777" w:rsidR="004B7699" w:rsidRPr="00D303E7" w:rsidRDefault="004B7699" w:rsidP="00AE213C">
      <w:pPr>
        <w:pStyle w:val="PL"/>
        <w:rPr>
          <w:snapToGrid w:val="0"/>
          <w:lang w:val="en-GB"/>
          <w:rPrChange w:id="6624" w:author="Ericsson User" w:date="2022-03-08T15:27:00Z">
            <w:rPr>
              <w:snapToGrid w:val="0"/>
            </w:rPr>
          </w:rPrChange>
        </w:rPr>
      </w:pPr>
      <w:r w:rsidRPr="00D303E7">
        <w:rPr>
          <w:snapToGrid w:val="0"/>
          <w:lang w:val="en-GB"/>
          <w:rPrChange w:id="6625" w:author="Ericsson User" w:date="2022-03-08T15:27:00Z">
            <w:rPr>
              <w:snapToGrid w:val="0"/>
            </w:rPr>
          </w:rPrChange>
        </w:rPr>
        <w:tab/>
        <w:t>InitiatingCondition-FailureIndication,</w:t>
      </w:r>
    </w:p>
    <w:p w14:paraId="670466C4" w14:textId="77777777" w:rsidR="004B7699" w:rsidRPr="00D303E7" w:rsidRDefault="004B7699" w:rsidP="00AE213C">
      <w:pPr>
        <w:pStyle w:val="PL"/>
        <w:rPr>
          <w:snapToGrid w:val="0"/>
          <w:lang w:val="en-GB"/>
          <w:rPrChange w:id="6626" w:author="Ericsson User" w:date="2022-03-08T15:27:00Z">
            <w:rPr>
              <w:snapToGrid w:val="0"/>
            </w:rPr>
          </w:rPrChange>
        </w:rPr>
      </w:pPr>
      <w:r w:rsidRPr="00D303E7">
        <w:rPr>
          <w:snapToGrid w:val="0"/>
          <w:lang w:val="en-GB"/>
          <w:rPrChange w:id="6627" w:author="Ericsson User" w:date="2022-03-08T15:27:00Z">
            <w:rPr>
              <w:snapToGrid w:val="0"/>
            </w:rPr>
          </w:rPrChange>
        </w:rPr>
        <w:tab/>
        <w:t>HandoverReportType,</w:t>
      </w:r>
    </w:p>
    <w:p w14:paraId="2EE74D7D" w14:textId="77777777" w:rsidR="004B7699" w:rsidRPr="00D303E7" w:rsidRDefault="004B7699" w:rsidP="00AE213C">
      <w:pPr>
        <w:pStyle w:val="PL"/>
        <w:rPr>
          <w:snapToGrid w:val="0"/>
          <w:lang w:val="en-GB"/>
          <w:rPrChange w:id="6628" w:author="Ericsson User" w:date="2022-03-08T15:27:00Z">
            <w:rPr>
              <w:snapToGrid w:val="0"/>
            </w:rPr>
          </w:rPrChange>
        </w:rPr>
      </w:pPr>
      <w:r w:rsidRPr="00D303E7">
        <w:rPr>
          <w:snapToGrid w:val="0"/>
          <w:lang w:val="en-GB"/>
          <w:rPrChange w:id="6629" w:author="Ericsson User" w:date="2022-03-08T15:27:00Z">
            <w:rPr>
              <w:snapToGrid w:val="0"/>
            </w:rPr>
          </w:rPrChange>
        </w:rPr>
        <w:tab/>
        <w:t>TargetCellinEUTRAN,</w:t>
      </w:r>
    </w:p>
    <w:p w14:paraId="7A94778B" w14:textId="77777777" w:rsidR="004B7699" w:rsidRPr="00D303E7" w:rsidRDefault="004B7699" w:rsidP="00AE213C">
      <w:pPr>
        <w:pStyle w:val="PL"/>
        <w:rPr>
          <w:snapToGrid w:val="0"/>
          <w:lang w:val="en-GB"/>
          <w:rPrChange w:id="6630" w:author="Ericsson User" w:date="2022-03-08T15:27:00Z">
            <w:rPr>
              <w:snapToGrid w:val="0"/>
            </w:rPr>
          </w:rPrChange>
        </w:rPr>
      </w:pPr>
      <w:r w:rsidRPr="00D303E7">
        <w:rPr>
          <w:snapToGrid w:val="0"/>
          <w:lang w:val="en-GB"/>
          <w:rPrChange w:id="6631" w:author="Ericsson User" w:date="2022-03-08T15:27:00Z">
            <w:rPr>
              <w:snapToGrid w:val="0"/>
            </w:rPr>
          </w:rPrChange>
        </w:rPr>
        <w:tab/>
        <w:t>C-RNTI,</w:t>
      </w:r>
    </w:p>
    <w:p w14:paraId="2CBB061C" w14:textId="77777777" w:rsidR="004B7699" w:rsidRPr="00D303E7" w:rsidRDefault="004B7699" w:rsidP="00AE213C">
      <w:pPr>
        <w:pStyle w:val="PL"/>
        <w:rPr>
          <w:snapToGrid w:val="0"/>
          <w:lang w:val="en-GB"/>
          <w:rPrChange w:id="6632" w:author="Ericsson User" w:date="2022-03-08T15:27:00Z">
            <w:rPr>
              <w:snapToGrid w:val="0"/>
            </w:rPr>
          </w:rPrChange>
        </w:rPr>
      </w:pPr>
      <w:r w:rsidRPr="00D303E7">
        <w:rPr>
          <w:snapToGrid w:val="0"/>
          <w:lang w:val="en-GB"/>
          <w:rPrChange w:id="6633" w:author="Ericsson User" w:date="2022-03-08T15:27:00Z">
            <w:rPr>
              <w:snapToGrid w:val="0"/>
            </w:rPr>
          </w:rPrChange>
        </w:rPr>
        <w:tab/>
        <w:t>UERLFReportContainer,</w:t>
      </w:r>
    </w:p>
    <w:p w14:paraId="1DE62855" w14:textId="77777777" w:rsidR="004B7699" w:rsidRPr="00D303E7" w:rsidRDefault="004B7699" w:rsidP="00AE213C">
      <w:pPr>
        <w:pStyle w:val="PL"/>
        <w:rPr>
          <w:snapToGrid w:val="0"/>
          <w:lang w:val="en-GB"/>
          <w:rPrChange w:id="6634" w:author="Ericsson User" w:date="2022-03-08T15:27:00Z">
            <w:rPr>
              <w:snapToGrid w:val="0"/>
            </w:rPr>
          </w:rPrChange>
        </w:rPr>
      </w:pPr>
      <w:r w:rsidRPr="00D303E7">
        <w:rPr>
          <w:snapToGrid w:val="0"/>
          <w:lang w:val="en-GB"/>
          <w:rPrChange w:id="6635" w:author="Ericsson User" w:date="2022-03-08T15:27:00Z">
            <w:rPr>
              <w:snapToGrid w:val="0"/>
            </w:rPr>
          </w:rPrChange>
        </w:rPr>
        <w:tab/>
        <w:t>Measurement-ID,</w:t>
      </w:r>
    </w:p>
    <w:p w14:paraId="21A5F549" w14:textId="77777777" w:rsidR="004B7699" w:rsidRPr="00D303E7" w:rsidRDefault="004B7699" w:rsidP="00AE213C">
      <w:pPr>
        <w:pStyle w:val="PL"/>
        <w:rPr>
          <w:snapToGrid w:val="0"/>
          <w:lang w:val="en-GB"/>
          <w:rPrChange w:id="6636" w:author="Ericsson User" w:date="2022-03-08T15:27:00Z">
            <w:rPr>
              <w:snapToGrid w:val="0"/>
            </w:rPr>
          </w:rPrChange>
        </w:rPr>
      </w:pPr>
      <w:r w:rsidRPr="00D303E7">
        <w:rPr>
          <w:snapToGrid w:val="0"/>
          <w:lang w:val="en-GB"/>
          <w:rPrChange w:id="6637" w:author="Ericsson User" w:date="2022-03-08T15:27:00Z">
            <w:rPr>
              <w:snapToGrid w:val="0"/>
            </w:rPr>
          </w:rPrChange>
        </w:rPr>
        <w:tab/>
        <w:t>RegistrationRequest,</w:t>
      </w:r>
    </w:p>
    <w:p w14:paraId="76BFB208" w14:textId="77777777" w:rsidR="004B7699" w:rsidRPr="00D303E7" w:rsidRDefault="004B7699" w:rsidP="00AE213C">
      <w:pPr>
        <w:pStyle w:val="PL"/>
        <w:rPr>
          <w:snapToGrid w:val="0"/>
          <w:lang w:val="en-GB"/>
          <w:rPrChange w:id="6638" w:author="Ericsson User" w:date="2022-03-08T15:27:00Z">
            <w:rPr>
              <w:snapToGrid w:val="0"/>
            </w:rPr>
          </w:rPrChange>
        </w:rPr>
      </w:pPr>
      <w:r w:rsidRPr="00D303E7">
        <w:rPr>
          <w:snapToGrid w:val="0"/>
          <w:lang w:val="en-GB"/>
          <w:rPrChange w:id="6639" w:author="Ericsson User" w:date="2022-03-08T15:27:00Z">
            <w:rPr>
              <w:snapToGrid w:val="0"/>
            </w:rPr>
          </w:rPrChange>
        </w:rPr>
        <w:tab/>
        <w:t>ReportCharacteristics,</w:t>
      </w:r>
    </w:p>
    <w:p w14:paraId="331DC5CF" w14:textId="77777777" w:rsidR="004B7699" w:rsidRPr="00D303E7" w:rsidRDefault="004B7699" w:rsidP="00AE213C">
      <w:pPr>
        <w:pStyle w:val="PL"/>
        <w:rPr>
          <w:snapToGrid w:val="0"/>
          <w:lang w:val="en-GB"/>
          <w:rPrChange w:id="6640" w:author="Ericsson User" w:date="2022-03-08T15:27:00Z">
            <w:rPr>
              <w:snapToGrid w:val="0"/>
            </w:rPr>
          </w:rPrChange>
        </w:rPr>
      </w:pPr>
      <w:r w:rsidRPr="00D303E7">
        <w:rPr>
          <w:snapToGrid w:val="0"/>
          <w:lang w:val="en-GB"/>
          <w:rPrChange w:id="6641" w:author="Ericsson User" w:date="2022-03-08T15:27:00Z">
            <w:rPr>
              <w:snapToGrid w:val="0"/>
            </w:rPr>
          </w:rPrChange>
        </w:rPr>
        <w:tab/>
        <w:t>CellToReport,</w:t>
      </w:r>
    </w:p>
    <w:p w14:paraId="183A5511" w14:textId="77777777" w:rsidR="004B7699" w:rsidRPr="00D303E7" w:rsidRDefault="004B7699" w:rsidP="00AE213C">
      <w:pPr>
        <w:pStyle w:val="PL"/>
        <w:rPr>
          <w:snapToGrid w:val="0"/>
          <w:lang w:val="en-GB"/>
          <w:rPrChange w:id="6642" w:author="Ericsson User" w:date="2022-03-08T15:27:00Z">
            <w:rPr>
              <w:snapToGrid w:val="0"/>
            </w:rPr>
          </w:rPrChange>
        </w:rPr>
      </w:pPr>
      <w:r w:rsidRPr="00D303E7">
        <w:rPr>
          <w:snapToGrid w:val="0"/>
          <w:lang w:val="en-GB"/>
          <w:rPrChange w:id="6643" w:author="Ericsson User" w:date="2022-03-08T15:27:00Z">
            <w:rPr>
              <w:snapToGrid w:val="0"/>
            </w:rPr>
          </w:rPrChange>
        </w:rPr>
        <w:tab/>
        <w:t>ReportingPeriodicity,</w:t>
      </w:r>
    </w:p>
    <w:p w14:paraId="10DE2FDD" w14:textId="77777777" w:rsidR="004B7699" w:rsidRPr="00D303E7" w:rsidRDefault="004B7699" w:rsidP="00AE213C">
      <w:pPr>
        <w:pStyle w:val="PL"/>
        <w:rPr>
          <w:snapToGrid w:val="0"/>
          <w:lang w:val="en-GB"/>
          <w:rPrChange w:id="6644" w:author="Ericsson User" w:date="2022-03-08T15:27:00Z">
            <w:rPr>
              <w:snapToGrid w:val="0"/>
            </w:rPr>
          </w:rPrChange>
        </w:rPr>
      </w:pPr>
      <w:r w:rsidRPr="00D303E7">
        <w:rPr>
          <w:snapToGrid w:val="0"/>
          <w:lang w:val="en-GB"/>
          <w:rPrChange w:id="6645" w:author="Ericsson User" w:date="2022-03-08T15:27:00Z">
            <w:rPr>
              <w:snapToGrid w:val="0"/>
            </w:rPr>
          </w:rPrChange>
        </w:rPr>
        <w:tab/>
        <w:t>CellMeasurementResult,</w:t>
      </w:r>
    </w:p>
    <w:p w14:paraId="36DEFE16" w14:textId="77777777" w:rsidR="004B7699" w:rsidRPr="00D303E7" w:rsidRDefault="004B7699" w:rsidP="00AE213C">
      <w:pPr>
        <w:pStyle w:val="PL"/>
        <w:rPr>
          <w:snapToGrid w:val="0"/>
          <w:lang w:val="en-GB"/>
          <w:rPrChange w:id="6646" w:author="Ericsson User" w:date="2022-03-08T15:27:00Z">
            <w:rPr>
              <w:snapToGrid w:val="0"/>
            </w:rPr>
          </w:rPrChange>
        </w:rPr>
      </w:pPr>
      <w:r w:rsidRPr="00D303E7">
        <w:rPr>
          <w:snapToGrid w:val="0"/>
          <w:lang w:val="en-GB"/>
          <w:rPrChange w:id="6647" w:author="Ericsson User" w:date="2022-03-08T15:27:00Z">
            <w:rPr>
              <w:snapToGrid w:val="0"/>
            </w:rPr>
          </w:rPrChange>
        </w:rPr>
        <w:tab/>
        <w:t>UEHistoryInformationFromTheUE,</w:t>
      </w:r>
    </w:p>
    <w:p w14:paraId="23C672CD" w14:textId="77777777" w:rsidR="004B7699" w:rsidRPr="00D303E7" w:rsidRDefault="004B7699" w:rsidP="00AE213C">
      <w:pPr>
        <w:pStyle w:val="PL"/>
        <w:rPr>
          <w:snapToGrid w:val="0"/>
          <w:lang w:val="en-GB"/>
          <w:rPrChange w:id="6648" w:author="Ericsson User" w:date="2022-03-08T15:27:00Z">
            <w:rPr>
              <w:snapToGrid w:val="0"/>
            </w:rPr>
          </w:rPrChange>
        </w:rPr>
      </w:pPr>
      <w:r w:rsidRPr="00D303E7">
        <w:rPr>
          <w:snapToGrid w:val="0"/>
          <w:lang w:val="en-GB"/>
          <w:rPrChange w:id="6649" w:author="Ericsson User" w:date="2022-03-08T15:27:00Z">
            <w:rPr>
              <w:snapToGrid w:val="0"/>
            </w:rPr>
          </w:rPrChange>
        </w:rPr>
        <w:tab/>
        <w:t>MobilityParametersInformation,</w:t>
      </w:r>
    </w:p>
    <w:p w14:paraId="0F2EF007" w14:textId="77777777" w:rsidR="004B7699" w:rsidRPr="00D303E7" w:rsidRDefault="004B7699" w:rsidP="00AE213C">
      <w:pPr>
        <w:pStyle w:val="PL"/>
        <w:rPr>
          <w:snapToGrid w:val="0"/>
          <w:lang w:val="en-GB"/>
          <w:rPrChange w:id="6650" w:author="Ericsson User" w:date="2022-03-08T15:27:00Z">
            <w:rPr>
              <w:snapToGrid w:val="0"/>
            </w:rPr>
          </w:rPrChange>
        </w:rPr>
      </w:pPr>
      <w:r w:rsidRPr="00D303E7">
        <w:rPr>
          <w:rFonts w:hint="eastAsia"/>
          <w:snapToGrid w:val="0"/>
          <w:lang w:val="en-GB"/>
          <w:rPrChange w:id="6651" w:author="Ericsson User" w:date="2022-03-08T15:27:00Z">
            <w:rPr>
              <w:rFonts w:hint="eastAsia"/>
              <w:snapToGrid w:val="0"/>
            </w:rPr>
          </w:rPrChange>
        </w:rPr>
        <w:tab/>
      </w:r>
      <w:r w:rsidRPr="00D303E7">
        <w:rPr>
          <w:snapToGrid w:val="0"/>
          <w:lang w:val="en-GB"/>
          <w:rPrChange w:id="6652" w:author="Ericsson User" w:date="2022-03-08T15:27:00Z">
            <w:rPr>
              <w:snapToGrid w:val="0"/>
            </w:rPr>
          </w:rPrChange>
        </w:rPr>
        <w:t>MobilityParametersModificationRange,</w:t>
      </w:r>
    </w:p>
    <w:p w14:paraId="16BAEFF2" w14:textId="77777777" w:rsidR="004B7699" w:rsidRPr="00D303E7" w:rsidRDefault="004B7699" w:rsidP="00AE213C">
      <w:pPr>
        <w:pStyle w:val="PL"/>
        <w:rPr>
          <w:snapToGrid w:val="0"/>
          <w:lang w:val="en-GB"/>
          <w:rPrChange w:id="6653" w:author="Ericsson User" w:date="2022-03-08T15:27:00Z">
            <w:rPr>
              <w:snapToGrid w:val="0"/>
            </w:rPr>
          </w:rPrChange>
        </w:rPr>
      </w:pPr>
      <w:r w:rsidRPr="00D303E7">
        <w:rPr>
          <w:snapToGrid w:val="0"/>
          <w:lang w:val="en-GB"/>
          <w:rPrChange w:id="6654" w:author="Ericsson User" w:date="2022-03-08T15:27:00Z">
            <w:rPr>
              <w:snapToGrid w:val="0"/>
            </w:rPr>
          </w:rPrChange>
        </w:rPr>
        <w:tab/>
      </w:r>
      <w:r w:rsidRPr="00D303E7">
        <w:rPr>
          <w:rFonts w:hint="eastAsia"/>
          <w:snapToGrid w:val="0"/>
          <w:lang w:val="en-GB"/>
          <w:rPrChange w:id="6655" w:author="Ericsson User" w:date="2022-03-08T15:27:00Z">
            <w:rPr>
              <w:rFonts w:hint="eastAsia"/>
              <w:snapToGrid w:val="0"/>
            </w:rPr>
          </w:rPrChange>
        </w:rPr>
        <w:t>R</w:t>
      </w:r>
      <w:r w:rsidRPr="00D303E7">
        <w:rPr>
          <w:snapToGrid w:val="0"/>
          <w:lang w:val="en-GB"/>
          <w:rPrChange w:id="6656" w:author="Ericsson User" w:date="2022-03-08T15:27:00Z">
            <w:rPr>
              <w:snapToGrid w:val="0"/>
            </w:rPr>
          </w:rPrChange>
        </w:rPr>
        <w:t>ACHReportInformation,</w:t>
      </w:r>
    </w:p>
    <w:p w14:paraId="1C93E19F" w14:textId="77777777" w:rsidR="004B7699" w:rsidRPr="00D303E7" w:rsidDel="00572A3A" w:rsidRDefault="004B7699" w:rsidP="00AE213C">
      <w:pPr>
        <w:pStyle w:val="PL"/>
        <w:rPr>
          <w:snapToGrid w:val="0"/>
          <w:lang w:val="en-GB"/>
          <w:rPrChange w:id="6657" w:author="Ericsson User" w:date="2022-03-08T15:27:00Z">
            <w:rPr>
              <w:snapToGrid w:val="0"/>
            </w:rPr>
          </w:rPrChange>
        </w:rPr>
      </w:pPr>
      <w:r w:rsidRPr="00D303E7">
        <w:rPr>
          <w:snapToGrid w:val="0"/>
          <w:lang w:val="en-GB"/>
          <w:rPrChange w:id="6658" w:author="Ericsson User" w:date="2022-03-08T15:27:00Z">
            <w:rPr>
              <w:snapToGrid w:val="0"/>
            </w:rPr>
          </w:rPrChange>
        </w:rPr>
        <w:tab/>
        <w:t>IABNodeIndication,</w:t>
      </w:r>
    </w:p>
    <w:p w14:paraId="704347E8" w14:textId="77777777" w:rsidR="004B7699" w:rsidRPr="00D303E7" w:rsidRDefault="004B7699" w:rsidP="00AE213C">
      <w:pPr>
        <w:pStyle w:val="PL"/>
        <w:rPr>
          <w:snapToGrid w:val="0"/>
          <w:lang w:val="en-GB"/>
          <w:rPrChange w:id="6659" w:author="Ericsson User" w:date="2022-03-08T15:27:00Z">
            <w:rPr>
              <w:snapToGrid w:val="0"/>
            </w:rPr>
          </w:rPrChange>
        </w:rPr>
      </w:pPr>
      <w:r w:rsidRPr="00D303E7">
        <w:rPr>
          <w:snapToGrid w:val="0"/>
          <w:lang w:val="en-GB"/>
          <w:rPrChange w:id="6660" w:author="Ericsson User" w:date="2022-03-08T15:27:00Z">
            <w:rPr>
              <w:snapToGrid w:val="0"/>
            </w:rPr>
          </w:rPrChange>
        </w:rPr>
        <w:tab/>
      </w:r>
      <w:r w:rsidRPr="00D303E7">
        <w:rPr>
          <w:rFonts w:hint="eastAsia"/>
          <w:snapToGrid w:val="0"/>
          <w:lang w:val="en-GB" w:eastAsia="zh-CN"/>
          <w:rPrChange w:id="6661" w:author="Ericsson User" w:date="2022-03-08T15:27:00Z">
            <w:rPr>
              <w:rFonts w:hint="eastAsia"/>
              <w:snapToGrid w:val="0"/>
              <w:lang w:eastAsia="zh-CN"/>
            </w:rPr>
          </w:rPrChange>
        </w:rPr>
        <w:t>SNTriggered</w:t>
      </w:r>
      <w:r w:rsidRPr="00D303E7">
        <w:rPr>
          <w:snapToGrid w:val="0"/>
          <w:lang w:val="en-GB"/>
          <w:rPrChange w:id="6662" w:author="Ericsson User" w:date="2022-03-08T15:27:00Z">
            <w:rPr>
              <w:snapToGrid w:val="0"/>
            </w:rPr>
          </w:rPrChange>
        </w:rPr>
        <w:t>,</w:t>
      </w:r>
    </w:p>
    <w:p w14:paraId="602A837E" w14:textId="77777777" w:rsidR="004B7699" w:rsidRDefault="004B7699" w:rsidP="00AE213C">
      <w:pPr>
        <w:pStyle w:val="PL"/>
        <w:rPr>
          <w:snapToGrid w:val="0"/>
          <w:lang w:val="en-US" w:eastAsia="zh-CN"/>
        </w:rPr>
      </w:pPr>
      <w:r w:rsidRPr="00D303E7">
        <w:rPr>
          <w:snapToGrid w:val="0"/>
          <w:lang w:val="en-GB"/>
          <w:rPrChange w:id="6663" w:author="Ericsson User" w:date="2022-03-08T15:27:00Z">
            <w:rPr>
              <w:snapToGrid w:val="0"/>
            </w:rPr>
          </w:rPrChange>
        </w:rPr>
        <w:tab/>
        <w:t>SCGIndicator</w:t>
      </w:r>
      <w:r>
        <w:rPr>
          <w:rFonts w:hint="eastAsia"/>
          <w:snapToGrid w:val="0"/>
          <w:lang w:val="en-US" w:eastAsia="zh-CN"/>
        </w:rPr>
        <w:t>,</w:t>
      </w:r>
    </w:p>
    <w:p w14:paraId="5A036E7C" w14:textId="77777777" w:rsidR="004B7699" w:rsidRPr="00D303E7" w:rsidRDefault="004B7699" w:rsidP="00755F4C">
      <w:pPr>
        <w:pStyle w:val="PL"/>
        <w:snapToGrid w:val="0"/>
        <w:rPr>
          <w:del w:id="6664" w:author="Author" w:date="2022-02-08T22:20:00Z"/>
          <w:snapToGrid w:val="0"/>
          <w:lang w:val="en-GB" w:eastAsia="zh-CN"/>
          <w:rPrChange w:id="6665" w:author="Ericsson User" w:date="2022-03-08T15:27:00Z">
            <w:rPr>
              <w:del w:id="6666" w:author="Author" w:date="2022-02-08T22:20:00Z"/>
              <w:snapToGrid w:val="0"/>
              <w:lang w:eastAsia="zh-CN"/>
            </w:rPr>
          </w:rPrChange>
        </w:rPr>
      </w:pPr>
      <w:r w:rsidRPr="00D303E7">
        <w:rPr>
          <w:snapToGrid w:val="0"/>
          <w:lang w:val="en-GB"/>
          <w:rPrChange w:id="6667" w:author="Ericsson User" w:date="2022-03-08T15:27:00Z">
            <w:rPr>
              <w:snapToGrid w:val="0"/>
            </w:rPr>
          </w:rPrChange>
        </w:rPr>
        <w:tab/>
      </w:r>
      <w:r>
        <w:rPr>
          <w:rFonts w:hint="eastAsia"/>
          <w:snapToGrid w:val="0"/>
          <w:lang w:val="en-US" w:eastAsia="zh-CN"/>
        </w:rPr>
        <w:t>UESpecificDRX</w:t>
      </w:r>
      <w:ins w:id="6668" w:author="Author" w:date="2022-02-08T22:20:00Z">
        <w:r w:rsidRPr="00D303E7">
          <w:rPr>
            <w:snapToGrid w:val="0"/>
            <w:lang w:val="en-GB" w:eastAsia="zh-CN"/>
            <w:rPrChange w:id="6669" w:author="Ericsson User" w:date="2022-03-08T15:27:00Z">
              <w:rPr>
                <w:snapToGrid w:val="0"/>
                <w:lang w:eastAsia="zh-CN"/>
              </w:rPr>
            </w:rPrChange>
          </w:rPr>
          <w:t>,</w:t>
        </w:r>
      </w:ins>
    </w:p>
    <w:p w14:paraId="223D04E0" w14:textId="77777777" w:rsidR="001918F5" w:rsidRPr="00D303E7" w:rsidRDefault="004B7699" w:rsidP="00AE213C">
      <w:pPr>
        <w:pStyle w:val="PL"/>
        <w:snapToGrid w:val="0"/>
        <w:rPr>
          <w:ins w:id="6670" w:author="Samsung" w:date="2022-03-05T01:18:00Z"/>
          <w:snapToGrid w:val="0"/>
          <w:lang w:val="en-GB"/>
          <w:rPrChange w:id="6671" w:author="Ericsson User" w:date="2022-03-08T15:27:00Z">
            <w:rPr>
              <w:ins w:id="6672" w:author="Samsung" w:date="2022-03-05T01:18:00Z"/>
              <w:snapToGrid w:val="0"/>
            </w:rPr>
          </w:rPrChange>
        </w:rPr>
      </w:pPr>
      <w:ins w:id="6673" w:author="Author" w:date="2022-02-08T22:20:00Z">
        <w:r w:rsidRPr="00D303E7">
          <w:rPr>
            <w:snapToGrid w:val="0"/>
            <w:lang w:val="en-GB"/>
            <w:rPrChange w:id="6674" w:author="Ericsson User" w:date="2022-03-08T15:27:00Z">
              <w:rPr>
                <w:snapToGrid w:val="0"/>
              </w:rPr>
            </w:rPrChange>
          </w:rPr>
          <w:tab/>
        </w:r>
      </w:ins>
    </w:p>
    <w:p w14:paraId="50B27299" w14:textId="42B9B753" w:rsidR="004B7699" w:rsidRPr="00D303E7" w:rsidRDefault="001918F5" w:rsidP="00AE213C">
      <w:pPr>
        <w:pStyle w:val="PL"/>
        <w:snapToGrid w:val="0"/>
        <w:rPr>
          <w:ins w:id="6675" w:author="Author" w:date="2022-02-08T22:20:00Z"/>
          <w:lang w:val="en-GB" w:eastAsia="zh-CN"/>
          <w:rPrChange w:id="6676" w:author="Ericsson User" w:date="2022-03-08T15:27:00Z">
            <w:rPr>
              <w:ins w:id="6677" w:author="Author" w:date="2022-02-08T22:20:00Z"/>
              <w:lang w:eastAsia="zh-CN"/>
            </w:rPr>
          </w:rPrChange>
        </w:rPr>
      </w:pPr>
      <w:ins w:id="6678" w:author="Samsung" w:date="2022-03-05T01:18:00Z">
        <w:r w:rsidRPr="00D303E7">
          <w:rPr>
            <w:snapToGrid w:val="0"/>
            <w:lang w:val="en-GB"/>
            <w:rPrChange w:id="6679" w:author="Ericsson User" w:date="2022-03-08T15:27:00Z">
              <w:rPr>
                <w:snapToGrid w:val="0"/>
              </w:rPr>
            </w:rPrChange>
          </w:rPr>
          <w:tab/>
        </w:r>
      </w:ins>
      <w:ins w:id="6680" w:author="Author" w:date="2022-02-08T22:20:00Z">
        <w:r w:rsidR="004B7699" w:rsidRPr="00D303E7">
          <w:rPr>
            <w:snapToGrid w:val="0"/>
            <w:lang w:val="en-GB"/>
            <w:rPrChange w:id="6681" w:author="Ericsson User" w:date="2022-03-08T15:27:00Z">
              <w:rPr>
                <w:snapToGrid w:val="0"/>
              </w:rPr>
            </w:rPrChange>
          </w:rPr>
          <w:t>F1C</w:t>
        </w:r>
        <w:r w:rsidR="004B7699">
          <w:rPr>
            <w:rFonts w:cs="Arial" w:hint="eastAsia"/>
            <w:lang w:val="en-US" w:eastAsia="zh-CN"/>
          </w:rPr>
          <w:t>Traffic</w:t>
        </w:r>
        <w:r w:rsidR="004B7699">
          <w:rPr>
            <w:rFonts w:hint="eastAsia"/>
            <w:snapToGrid w:val="0"/>
            <w:lang w:val="en-US" w:eastAsia="zh-CN"/>
          </w:rPr>
          <w:t>Container</w:t>
        </w:r>
        <w:r w:rsidR="004B7699">
          <w:rPr>
            <w:snapToGrid w:val="0"/>
            <w:lang w:val="en-US" w:eastAsia="zh-CN"/>
          </w:rPr>
          <w:t>,</w:t>
        </w:r>
      </w:ins>
    </w:p>
    <w:p w14:paraId="68E33278" w14:textId="77777777" w:rsidR="004B7699" w:rsidDel="00E32B50" w:rsidRDefault="004B7699" w:rsidP="00AE213C">
      <w:pPr>
        <w:pStyle w:val="PL"/>
        <w:rPr>
          <w:ins w:id="6682" w:author="Author" w:date="2022-02-08T22:20:00Z"/>
          <w:del w:id="6683" w:author="Samsung" w:date="2022-03-04T22:06:00Z"/>
          <w:snapToGrid w:val="0"/>
          <w:lang w:val="en-US" w:eastAsia="zh-CN"/>
        </w:rPr>
      </w:pPr>
      <w:ins w:id="6684" w:author="Author" w:date="2022-02-08T22:20:00Z">
        <w:r>
          <w:rPr>
            <w:snapToGrid w:val="0"/>
            <w:lang w:val="en-US" w:eastAsia="zh-CN"/>
          </w:rPr>
          <w:tab/>
        </w:r>
        <w:r w:rsidRPr="00D303E7">
          <w:rPr>
            <w:snapToGrid w:val="0"/>
            <w:lang w:val="en-GB" w:eastAsia="zh-CN"/>
            <w:rPrChange w:id="6685" w:author="Ericsson User" w:date="2022-03-08T15:27:00Z">
              <w:rPr>
                <w:snapToGrid w:val="0"/>
                <w:lang w:eastAsia="zh-CN"/>
              </w:rPr>
            </w:rPrChange>
          </w:rPr>
          <w:t>NoPDUSessionIndication,</w:t>
        </w:r>
      </w:ins>
    </w:p>
    <w:p w14:paraId="6F140C18" w14:textId="4AA01656" w:rsidR="004B7699" w:rsidRDefault="004B7699" w:rsidP="00AE213C">
      <w:pPr>
        <w:pStyle w:val="PL"/>
        <w:rPr>
          <w:ins w:id="6686" w:author="Author" w:date="2022-02-08T22:20:00Z"/>
          <w:snapToGrid w:val="0"/>
          <w:lang w:val="en-US" w:eastAsia="zh-CN"/>
        </w:rPr>
      </w:pPr>
      <w:ins w:id="6687" w:author="Author" w:date="2022-02-08T22:20:00Z">
        <w:del w:id="6688" w:author="Samsung" w:date="2022-03-04T22:06:00Z">
          <w:r w:rsidDel="00E32B50">
            <w:rPr>
              <w:snapToGrid w:val="0"/>
              <w:lang w:val="en-US" w:eastAsia="zh-CN"/>
            </w:rPr>
            <w:lastRenderedPageBreak/>
            <w:tab/>
            <w:delText>IABBoundaryNodeID,</w:delText>
          </w:r>
        </w:del>
      </w:ins>
    </w:p>
    <w:p w14:paraId="6F20E123" w14:textId="77777777" w:rsidR="004B7699" w:rsidRDefault="004B7699" w:rsidP="004B7699">
      <w:pPr>
        <w:pStyle w:val="PL"/>
        <w:rPr>
          <w:ins w:id="6689" w:author="Author" w:date="2022-02-08T22:20:00Z"/>
          <w:snapToGrid w:val="0"/>
          <w:lang w:val="en-US" w:eastAsia="zh-CN"/>
        </w:rPr>
      </w:pPr>
      <w:ins w:id="6690" w:author="Author" w:date="2022-02-08T22:20:00Z">
        <w:r>
          <w:rPr>
            <w:snapToGrid w:val="0"/>
            <w:lang w:val="en-US" w:eastAsia="zh-CN"/>
          </w:rPr>
          <w:tab/>
        </w:r>
        <w:r w:rsidRPr="00D303E7">
          <w:rPr>
            <w:lang w:val="en-GB"/>
            <w:rPrChange w:id="6691" w:author="Ericsson User" w:date="2022-03-08T15:27:00Z">
              <w:rPr/>
            </w:rPrChange>
          </w:rPr>
          <w:t>IAB-TNL-Address-Request</w:t>
        </w:r>
        <w:r>
          <w:rPr>
            <w:snapToGrid w:val="0"/>
            <w:lang w:val="en-US" w:eastAsia="zh-CN"/>
          </w:rPr>
          <w:t>,</w:t>
        </w:r>
      </w:ins>
    </w:p>
    <w:p w14:paraId="5B69F59F" w14:textId="77777777" w:rsidR="004B7699" w:rsidRDefault="004B7699" w:rsidP="004B7699">
      <w:pPr>
        <w:pStyle w:val="PL"/>
        <w:rPr>
          <w:ins w:id="6692" w:author="Author" w:date="2022-02-08T22:20:00Z"/>
          <w:snapToGrid w:val="0"/>
          <w:lang w:val="en-US" w:eastAsia="zh-CN"/>
        </w:rPr>
      </w:pPr>
      <w:ins w:id="6693" w:author="Author" w:date="2022-02-08T22:20:00Z">
        <w:r>
          <w:rPr>
            <w:snapToGrid w:val="0"/>
            <w:lang w:val="en-US" w:eastAsia="zh-CN"/>
          </w:rPr>
          <w:tab/>
        </w:r>
        <w:r w:rsidRPr="00D303E7">
          <w:rPr>
            <w:lang w:val="en-GB"/>
            <w:rPrChange w:id="6694" w:author="Ericsson User" w:date="2022-03-08T15:27:00Z">
              <w:rPr/>
            </w:rPrChange>
          </w:rPr>
          <w:t>IAB-TNL-Address-Response</w:t>
        </w:r>
        <w:r>
          <w:rPr>
            <w:snapToGrid w:val="0"/>
            <w:lang w:val="en-US" w:eastAsia="zh-CN"/>
          </w:rPr>
          <w:t>,</w:t>
        </w:r>
      </w:ins>
    </w:p>
    <w:p w14:paraId="0B00C2FC" w14:textId="77777777" w:rsidR="004B7699" w:rsidRDefault="004B7699" w:rsidP="004B7699">
      <w:pPr>
        <w:pStyle w:val="PL"/>
        <w:rPr>
          <w:ins w:id="6695" w:author="Author" w:date="2022-02-08T22:20:00Z"/>
          <w:snapToGrid w:val="0"/>
          <w:lang w:val="en-US" w:eastAsia="zh-CN"/>
        </w:rPr>
      </w:pPr>
      <w:ins w:id="6696" w:author="Author" w:date="2022-02-08T22:20:00Z">
        <w:r>
          <w:rPr>
            <w:snapToGrid w:val="0"/>
            <w:lang w:val="en-US" w:eastAsia="zh-CN"/>
          </w:rPr>
          <w:tab/>
          <w:t>TrafficIndex,</w:t>
        </w:r>
      </w:ins>
    </w:p>
    <w:p w14:paraId="3744F871" w14:textId="77777777" w:rsidR="004B7699" w:rsidRDefault="004B7699" w:rsidP="004B7699">
      <w:pPr>
        <w:pStyle w:val="PL"/>
        <w:rPr>
          <w:ins w:id="6697" w:author="Author" w:date="2022-02-08T22:20:00Z"/>
          <w:snapToGrid w:val="0"/>
          <w:lang w:val="en-US" w:eastAsia="zh-CN"/>
        </w:rPr>
      </w:pPr>
      <w:ins w:id="6698" w:author="Author" w:date="2022-02-08T22:20:00Z">
        <w:r>
          <w:rPr>
            <w:snapToGrid w:val="0"/>
            <w:lang w:val="en-US" w:eastAsia="zh-CN"/>
          </w:rPr>
          <w:tab/>
          <w:t>TrafficProfile,</w:t>
        </w:r>
      </w:ins>
    </w:p>
    <w:p w14:paraId="6BFBD80C" w14:textId="77777777" w:rsidR="004B7699" w:rsidRDefault="004B7699" w:rsidP="004B7699">
      <w:pPr>
        <w:pStyle w:val="PL"/>
        <w:rPr>
          <w:ins w:id="6699" w:author="Author" w:date="2022-02-08T22:20:00Z"/>
          <w:snapToGrid w:val="0"/>
          <w:lang w:val="en-US" w:eastAsia="zh-CN"/>
        </w:rPr>
      </w:pPr>
      <w:ins w:id="6700" w:author="Author" w:date="2022-02-08T22:20:00Z">
        <w:r>
          <w:rPr>
            <w:snapToGrid w:val="0"/>
            <w:lang w:val="en-US" w:eastAsia="zh-CN"/>
          </w:rPr>
          <w:tab/>
        </w:r>
        <w:r w:rsidRPr="00D303E7">
          <w:rPr>
            <w:snapToGrid w:val="0"/>
            <w:lang w:val="en-GB"/>
            <w:rPrChange w:id="6701" w:author="Ericsson User" w:date="2022-03-08T15:27:00Z">
              <w:rPr>
                <w:snapToGrid w:val="0"/>
              </w:rPr>
            </w:rPrChange>
          </w:rPr>
          <w:t>TrafficToBeReleaseInformation,</w:t>
        </w:r>
      </w:ins>
    </w:p>
    <w:p w14:paraId="379C2BC3" w14:textId="77777777" w:rsidR="004B7699" w:rsidRPr="00AC1EB2" w:rsidRDefault="004B7699" w:rsidP="004B7699">
      <w:pPr>
        <w:pStyle w:val="PL"/>
        <w:rPr>
          <w:ins w:id="6702" w:author="Author" w:date="2022-02-08T22:20:00Z"/>
          <w:snapToGrid w:val="0"/>
          <w:lang w:val="en-US" w:eastAsia="zh-CN"/>
        </w:rPr>
      </w:pPr>
      <w:ins w:id="6703" w:author="Author" w:date="2022-02-08T22:20:00Z">
        <w:r>
          <w:rPr>
            <w:snapToGrid w:val="0"/>
            <w:lang w:val="en-US" w:eastAsia="zh-CN"/>
          </w:rPr>
          <w:tab/>
        </w:r>
        <w:r w:rsidRPr="00D303E7">
          <w:rPr>
            <w:snapToGrid w:val="0"/>
            <w:lang w:val="en-GB"/>
            <w:rPrChange w:id="6704" w:author="Ericsson User" w:date="2022-03-08T15:27:00Z">
              <w:rPr>
                <w:snapToGrid w:val="0"/>
              </w:rPr>
            </w:rPrChange>
          </w:rPr>
          <w:t>F1-TerminatingTopologyBHInformation,</w:t>
        </w:r>
      </w:ins>
    </w:p>
    <w:p w14:paraId="7D47A4CA" w14:textId="77777777" w:rsidR="00056AD0" w:rsidRPr="00D303E7" w:rsidRDefault="004B7699" w:rsidP="00056AD0">
      <w:pPr>
        <w:pStyle w:val="PL"/>
        <w:rPr>
          <w:ins w:id="6705" w:author="R3-222882" w:date="2022-03-04T16:43:00Z"/>
          <w:snapToGrid w:val="0"/>
          <w:lang w:val="en-GB"/>
          <w:rPrChange w:id="6706" w:author="Ericsson User" w:date="2022-03-08T15:27:00Z">
            <w:rPr>
              <w:ins w:id="6707" w:author="R3-222882" w:date="2022-03-04T16:43:00Z"/>
              <w:snapToGrid w:val="0"/>
            </w:rPr>
          </w:rPrChange>
        </w:rPr>
      </w:pPr>
      <w:ins w:id="6708" w:author="Author" w:date="2022-02-08T22:20:00Z">
        <w:r w:rsidRPr="00D303E7">
          <w:rPr>
            <w:snapToGrid w:val="0"/>
            <w:lang w:val="en-GB"/>
            <w:rPrChange w:id="6709" w:author="Ericsson User" w:date="2022-03-08T15:27:00Z">
              <w:rPr>
                <w:snapToGrid w:val="0"/>
              </w:rPr>
            </w:rPrChange>
          </w:rPr>
          <w:tab/>
          <w:t>Non-F1-TerminatingTopologyBHInformation</w:t>
        </w:r>
      </w:ins>
      <w:ins w:id="6710" w:author="R3-222882" w:date="2022-03-04T16:43:00Z">
        <w:r w:rsidR="00056AD0" w:rsidRPr="00D303E7">
          <w:rPr>
            <w:snapToGrid w:val="0"/>
            <w:lang w:val="en-GB"/>
            <w:rPrChange w:id="6711" w:author="Ericsson User" w:date="2022-03-08T15:27:00Z">
              <w:rPr>
                <w:snapToGrid w:val="0"/>
              </w:rPr>
            </w:rPrChange>
          </w:rPr>
          <w:t>,</w:t>
        </w:r>
      </w:ins>
    </w:p>
    <w:p w14:paraId="4089C821" w14:textId="05987066" w:rsidR="00056AD0" w:rsidRPr="00D303E7" w:rsidRDefault="00056AD0" w:rsidP="00056AD0">
      <w:pPr>
        <w:pStyle w:val="PL"/>
        <w:rPr>
          <w:ins w:id="6712" w:author="R3-222882" w:date="2022-03-04T16:43:00Z"/>
          <w:snapToGrid w:val="0"/>
          <w:lang w:val="en-GB"/>
          <w:rPrChange w:id="6713" w:author="Ericsson User" w:date="2022-03-08T15:27:00Z">
            <w:rPr>
              <w:ins w:id="6714" w:author="R3-222882" w:date="2022-03-04T16:43:00Z"/>
              <w:snapToGrid w:val="0"/>
            </w:rPr>
          </w:rPrChange>
        </w:rPr>
      </w:pPr>
      <w:ins w:id="6715" w:author="R3-222882" w:date="2022-03-04T16:43:00Z">
        <w:r w:rsidRPr="00D303E7">
          <w:rPr>
            <w:snapToGrid w:val="0"/>
            <w:lang w:val="en-GB"/>
            <w:rPrChange w:id="6716" w:author="Ericsson User" w:date="2022-03-08T15:27:00Z">
              <w:rPr>
                <w:snapToGrid w:val="0"/>
              </w:rPr>
            </w:rPrChange>
          </w:rPr>
          <w:tab/>
          <w:t>BHInfo</w:t>
        </w:r>
        <w:del w:id="6717" w:author="Samsung" w:date="2022-03-05T00:22:00Z">
          <w:r w:rsidRPr="00D303E7" w:rsidDel="005919A7">
            <w:rPr>
              <w:snapToGrid w:val="0"/>
              <w:lang w:val="en-GB"/>
              <w:rPrChange w:id="6718" w:author="Ericsson User" w:date="2022-03-08T15:27:00Z">
                <w:rPr>
                  <w:snapToGrid w:val="0"/>
                </w:rPr>
              </w:rPrChange>
            </w:rPr>
            <w:delText>Index</w:delText>
          </w:r>
        </w:del>
      </w:ins>
      <w:ins w:id="6719" w:author="Samsung" w:date="2022-03-05T00:22:00Z">
        <w:r w:rsidR="005919A7" w:rsidRPr="00D303E7">
          <w:rPr>
            <w:snapToGrid w:val="0"/>
            <w:lang w:val="en-GB"/>
            <w:rPrChange w:id="6720" w:author="Ericsson User" w:date="2022-03-08T15:27:00Z">
              <w:rPr>
                <w:snapToGrid w:val="0"/>
              </w:rPr>
            </w:rPrChange>
          </w:rPr>
          <w:t>List</w:t>
        </w:r>
      </w:ins>
      <w:ins w:id="6721" w:author="R3-222882" w:date="2022-03-04T16:43:00Z">
        <w:r w:rsidRPr="00D303E7">
          <w:rPr>
            <w:snapToGrid w:val="0"/>
            <w:lang w:val="en-GB"/>
            <w:rPrChange w:id="6722" w:author="Ericsson User" w:date="2022-03-08T15:27:00Z">
              <w:rPr>
                <w:snapToGrid w:val="0"/>
              </w:rPr>
            </w:rPrChange>
          </w:rPr>
          <w:t>,</w:t>
        </w:r>
      </w:ins>
    </w:p>
    <w:p w14:paraId="00CF5F73" w14:textId="281FB9E4" w:rsidR="004B7699" w:rsidRPr="00D303E7" w:rsidDel="005919A7" w:rsidRDefault="00056AD0" w:rsidP="00056AD0">
      <w:pPr>
        <w:pStyle w:val="PL"/>
        <w:rPr>
          <w:ins w:id="6723" w:author="R3-222860" w:date="2022-03-04T20:35:00Z"/>
          <w:del w:id="6724" w:author="Samsung" w:date="2022-03-05T00:25:00Z"/>
          <w:snapToGrid w:val="0"/>
          <w:lang w:val="en-GB"/>
          <w:rPrChange w:id="6725" w:author="Ericsson User" w:date="2022-03-08T15:27:00Z">
            <w:rPr>
              <w:ins w:id="6726" w:author="R3-222860" w:date="2022-03-04T20:35:00Z"/>
              <w:del w:id="6727" w:author="Samsung" w:date="2022-03-05T00:25:00Z"/>
              <w:snapToGrid w:val="0"/>
            </w:rPr>
          </w:rPrChange>
        </w:rPr>
      </w:pPr>
      <w:ins w:id="6728" w:author="R3-222882" w:date="2022-03-04T16:43:00Z">
        <w:r w:rsidRPr="00D303E7">
          <w:rPr>
            <w:snapToGrid w:val="0"/>
            <w:lang w:val="en-GB"/>
            <w:rPrChange w:id="6729" w:author="Ericsson User" w:date="2022-03-08T15:27:00Z">
              <w:rPr>
                <w:snapToGrid w:val="0"/>
              </w:rPr>
            </w:rPrChange>
          </w:rPr>
          <w:tab/>
          <w:t>IABTNLAddress</w:t>
        </w:r>
      </w:ins>
      <w:ins w:id="6730" w:author="R3-222860" w:date="2022-03-04T20:35:00Z">
        <w:r w:rsidR="003B4E03" w:rsidRPr="00D303E7">
          <w:rPr>
            <w:snapToGrid w:val="0"/>
            <w:lang w:val="en-GB"/>
            <w:rPrChange w:id="6731" w:author="Ericsson User" w:date="2022-03-08T15:27:00Z">
              <w:rPr>
                <w:snapToGrid w:val="0"/>
              </w:rPr>
            </w:rPrChange>
          </w:rPr>
          <w:t>,</w:t>
        </w:r>
      </w:ins>
    </w:p>
    <w:p w14:paraId="7779B10B" w14:textId="655C5450" w:rsidR="003B4E03" w:rsidRPr="00D303E7" w:rsidDel="005919A7" w:rsidRDefault="003B4E03" w:rsidP="00056AD0">
      <w:pPr>
        <w:pStyle w:val="PL"/>
        <w:rPr>
          <w:ins w:id="6732" w:author="R3-222860" w:date="2022-03-04T20:36:00Z"/>
          <w:del w:id="6733" w:author="Samsung" w:date="2022-03-05T00:24:00Z"/>
          <w:snapToGrid w:val="0"/>
          <w:lang w:val="en-GB"/>
          <w:rPrChange w:id="6734" w:author="Ericsson User" w:date="2022-03-08T15:27:00Z">
            <w:rPr>
              <w:ins w:id="6735" w:author="R3-222860" w:date="2022-03-04T20:36:00Z"/>
              <w:del w:id="6736" w:author="Samsung" w:date="2022-03-05T00:24:00Z"/>
              <w:snapToGrid w:val="0"/>
            </w:rPr>
          </w:rPrChange>
        </w:rPr>
      </w:pPr>
      <w:ins w:id="6737" w:author="R3-222860" w:date="2022-03-04T20:35:00Z">
        <w:del w:id="6738" w:author="Samsung" w:date="2022-03-05T00:24:00Z">
          <w:r w:rsidRPr="00D303E7" w:rsidDel="005919A7">
            <w:rPr>
              <w:snapToGrid w:val="0"/>
              <w:lang w:val="en-GB"/>
              <w:rPrChange w:id="6739" w:author="Ericsson User" w:date="2022-03-08T15:27:00Z">
                <w:rPr>
                  <w:snapToGrid w:val="0"/>
                </w:rPr>
              </w:rPrChange>
            </w:rPr>
            <w:tab/>
            <w:delText>F1-ter</w:delText>
          </w:r>
        </w:del>
      </w:ins>
      <w:ins w:id="6740" w:author="R3-222860" w:date="2022-03-04T20:36:00Z">
        <w:del w:id="6741" w:author="Samsung" w:date="2022-03-05T00:24:00Z">
          <w:r w:rsidRPr="00D303E7" w:rsidDel="005919A7">
            <w:rPr>
              <w:snapToGrid w:val="0"/>
              <w:lang w:val="en-GB"/>
              <w:rPrChange w:id="6742" w:author="Ericsson User" w:date="2022-03-08T15:27:00Z">
                <w:rPr>
                  <w:snapToGrid w:val="0"/>
                </w:rPr>
              </w:rPrChange>
            </w:rPr>
            <w:delText>minatingNG-RANnodeUEXnAPID,</w:delText>
          </w:r>
        </w:del>
      </w:ins>
    </w:p>
    <w:p w14:paraId="4578E561" w14:textId="418A0E6B" w:rsidR="003B4E03" w:rsidDel="005919A7" w:rsidRDefault="003B4E03" w:rsidP="003B4E03">
      <w:pPr>
        <w:pStyle w:val="PL"/>
        <w:rPr>
          <w:ins w:id="6743" w:author="R3-222860" w:date="2022-03-04T20:36:00Z"/>
          <w:del w:id="6744" w:author="Samsung" w:date="2022-03-05T00:24:00Z"/>
          <w:snapToGrid w:val="0"/>
          <w:lang w:val="en-US" w:eastAsia="zh-CN"/>
        </w:rPr>
      </w:pPr>
      <w:ins w:id="6745" w:author="R3-222860" w:date="2022-03-04T20:36:00Z">
        <w:del w:id="6746" w:author="Samsung" w:date="2022-03-05T00:24:00Z">
          <w:r w:rsidRPr="00D303E7" w:rsidDel="005919A7">
            <w:rPr>
              <w:snapToGrid w:val="0"/>
              <w:lang w:val="en-GB"/>
              <w:rPrChange w:id="6747" w:author="Ericsson User" w:date="2022-03-08T15:27:00Z">
                <w:rPr>
                  <w:snapToGrid w:val="0"/>
                </w:rPr>
              </w:rPrChange>
            </w:rPr>
            <w:tab/>
          </w:r>
          <w:r w:rsidDel="005919A7">
            <w:rPr>
              <w:rFonts w:hint="eastAsia"/>
              <w:snapToGrid w:val="0"/>
              <w:lang w:val="en-US" w:eastAsia="zh-CN"/>
            </w:rPr>
            <w:delText>Non</w:delText>
          </w:r>
          <w:r w:rsidDel="005919A7">
            <w:rPr>
              <w:snapToGrid w:val="0"/>
              <w:lang w:val="en-US" w:eastAsia="zh-CN"/>
            </w:rPr>
            <w:delText>F1-terminatingNG-RANnodeUEXnAPID,</w:delText>
          </w:r>
        </w:del>
      </w:ins>
    </w:p>
    <w:p w14:paraId="23BF5B72" w14:textId="6408BFCB" w:rsidR="003B4E03" w:rsidDel="005919A7" w:rsidRDefault="003B4E03" w:rsidP="003B4E03">
      <w:pPr>
        <w:pStyle w:val="PL"/>
        <w:rPr>
          <w:ins w:id="6748" w:author="R3-222860" w:date="2022-03-04T20:37:00Z"/>
          <w:del w:id="6749" w:author="Samsung" w:date="2022-03-05T00:25:00Z"/>
          <w:snapToGrid w:val="0"/>
          <w:lang w:val="en-US" w:eastAsia="zh-CN"/>
        </w:rPr>
      </w:pPr>
      <w:ins w:id="6750" w:author="R3-222860" w:date="2022-03-04T20:37:00Z">
        <w:del w:id="6751" w:author="Samsung" w:date="2022-03-05T00:25:00Z">
          <w:r w:rsidDel="005919A7">
            <w:rPr>
              <w:snapToGrid w:val="0"/>
              <w:lang w:val="en-US" w:eastAsia="zh-CN"/>
            </w:rPr>
            <w:tab/>
          </w:r>
        </w:del>
      </w:ins>
      <w:ins w:id="6752" w:author="R3-222860" w:date="2022-03-04T20:36:00Z">
        <w:del w:id="6753" w:author="Samsung" w:date="2022-03-05T00:25:00Z">
          <w:r w:rsidDel="005919A7">
            <w:rPr>
              <w:snapToGrid w:val="0"/>
              <w:lang w:val="en-US" w:eastAsia="zh-CN"/>
            </w:rPr>
            <w:delText>Boundary</w:delText>
          </w:r>
          <w:r w:rsidDel="005919A7">
            <w:rPr>
              <w:rFonts w:hint="eastAsia"/>
              <w:snapToGrid w:val="0"/>
              <w:lang w:val="en-US" w:eastAsia="zh-CN"/>
            </w:rPr>
            <w:delText>NodeC</w:delText>
          </w:r>
          <w:r w:rsidDel="005919A7">
            <w:rPr>
              <w:snapToGrid w:val="0"/>
              <w:lang w:val="en-US" w:eastAsia="zh-CN"/>
            </w:rPr>
            <w:delText>ell</w:delText>
          </w:r>
          <w:r w:rsidDel="005919A7">
            <w:rPr>
              <w:rFonts w:hint="eastAsia"/>
              <w:snapToGrid w:val="0"/>
              <w:lang w:val="en-US" w:eastAsia="zh-CN"/>
            </w:rPr>
            <w:delText>Information</w:delText>
          </w:r>
        </w:del>
      </w:ins>
      <w:ins w:id="6754" w:author="R3-222860" w:date="2022-03-04T20:37:00Z">
        <w:del w:id="6755" w:author="Samsung" w:date="2022-03-05T00:25:00Z">
          <w:r w:rsidDel="005919A7">
            <w:rPr>
              <w:snapToGrid w:val="0"/>
              <w:lang w:val="en-US" w:eastAsia="zh-CN"/>
            </w:rPr>
            <w:delText>,</w:delText>
          </w:r>
        </w:del>
      </w:ins>
    </w:p>
    <w:p w14:paraId="3D243467" w14:textId="3DD0E3B8" w:rsidR="003B4E03" w:rsidRDefault="003B4E03" w:rsidP="003B4E03">
      <w:pPr>
        <w:pStyle w:val="PL"/>
        <w:rPr>
          <w:ins w:id="6756" w:author="Samsung" w:date="2022-03-04T23:51:00Z"/>
          <w:snapToGrid w:val="0"/>
          <w:lang w:val="en-US" w:eastAsia="zh-CN"/>
        </w:rPr>
      </w:pPr>
      <w:ins w:id="6757" w:author="R3-222860" w:date="2022-03-04T20:37:00Z">
        <w:del w:id="6758" w:author="Samsung" w:date="2022-03-05T00:25:00Z">
          <w:r w:rsidDel="005919A7">
            <w:rPr>
              <w:snapToGrid w:val="0"/>
              <w:lang w:val="en-US" w:eastAsia="zh-CN"/>
            </w:rPr>
            <w:tab/>
            <w:delText>Parent</w:delText>
          </w:r>
          <w:r w:rsidDel="005919A7">
            <w:rPr>
              <w:rFonts w:hint="eastAsia"/>
              <w:snapToGrid w:val="0"/>
              <w:lang w:val="en-US" w:eastAsia="zh-CN"/>
            </w:rPr>
            <w:delText>NodeC</w:delText>
          </w:r>
          <w:r w:rsidDel="005919A7">
            <w:rPr>
              <w:snapToGrid w:val="0"/>
              <w:lang w:val="en-US" w:eastAsia="zh-CN"/>
            </w:rPr>
            <w:delText>ell</w:delText>
          </w:r>
          <w:r w:rsidDel="005919A7">
            <w:rPr>
              <w:rFonts w:hint="eastAsia"/>
              <w:snapToGrid w:val="0"/>
              <w:lang w:val="en-US" w:eastAsia="zh-CN"/>
            </w:rPr>
            <w:delText>Information</w:delText>
          </w:r>
        </w:del>
      </w:ins>
    </w:p>
    <w:p w14:paraId="1DA56889" w14:textId="4ADE3B2A" w:rsidR="002549B9" w:rsidRDefault="002549B9" w:rsidP="003B4E03">
      <w:pPr>
        <w:pStyle w:val="PL"/>
        <w:rPr>
          <w:ins w:id="6759" w:author="R3-222749" w:date="2022-03-05T03:10:00Z"/>
          <w:snapToGrid w:val="0"/>
          <w:lang w:val="en-US"/>
        </w:rPr>
      </w:pPr>
      <w:ins w:id="6760" w:author="Samsung" w:date="2022-03-04T23:51:00Z">
        <w:r>
          <w:rPr>
            <w:snapToGrid w:val="0"/>
            <w:lang w:val="en-US" w:eastAsia="zh-CN"/>
          </w:rPr>
          <w:tab/>
        </w:r>
      </w:ins>
      <w:ins w:id="6761" w:author="Samsung" w:date="2022-03-05T01:23:00Z">
        <w:r w:rsidR="001F46F8" w:rsidRPr="00C32F81">
          <w:rPr>
            <w:snapToGrid w:val="0"/>
            <w:lang w:val="en-US"/>
          </w:rPr>
          <w:t>IABCellInformation</w:t>
        </w:r>
      </w:ins>
      <w:ins w:id="6762" w:author="R3-222749" w:date="2022-03-05T03:10:00Z">
        <w:r w:rsidR="00CF0B43">
          <w:rPr>
            <w:snapToGrid w:val="0"/>
            <w:lang w:val="en-US"/>
          </w:rPr>
          <w:t>,</w:t>
        </w:r>
      </w:ins>
    </w:p>
    <w:p w14:paraId="4A9093F2" w14:textId="74B607AE" w:rsidR="00CF0B43" w:rsidRDefault="00CF0B43" w:rsidP="003B4E03">
      <w:pPr>
        <w:pStyle w:val="PL"/>
        <w:rPr>
          <w:ins w:id="6763" w:author="R3-222860" w:date="2022-03-04T20:37:00Z"/>
          <w:snapToGrid w:val="0"/>
          <w:lang w:val="en-US" w:eastAsia="zh-CN"/>
        </w:rPr>
      </w:pPr>
      <w:ins w:id="6764" w:author="R3-222749" w:date="2022-03-05T03:10:00Z">
        <w:r>
          <w:rPr>
            <w:snapToGrid w:val="0"/>
            <w:lang w:val="en-US"/>
          </w:rPr>
          <w:tab/>
        </w:r>
        <w:r w:rsidRPr="00CF0B43">
          <w:rPr>
            <w:rStyle w:val="PLChar"/>
            <w:lang w:val="en-GB"/>
          </w:rPr>
          <w:t>IABTNLAddressException</w:t>
        </w:r>
      </w:ins>
    </w:p>
    <w:p w14:paraId="0694C4BD" w14:textId="4BACBEE5" w:rsidR="003B4E03" w:rsidRDefault="003B4E03" w:rsidP="003B4E03">
      <w:pPr>
        <w:pStyle w:val="PL"/>
        <w:rPr>
          <w:ins w:id="6765" w:author="R3-222860" w:date="2022-03-04T20:36:00Z"/>
          <w:snapToGrid w:val="0"/>
          <w:lang w:val="en-US" w:eastAsia="zh-CN"/>
        </w:rPr>
      </w:pPr>
    </w:p>
    <w:p w14:paraId="2FBEAF58" w14:textId="77777777" w:rsidR="003B4E03" w:rsidRDefault="003B4E03" w:rsidP="003B4E03">
      <w:pPr>
        <w:pStyle w:val="PL"/>
        <w:rPr>
          <w:ins w:id="6766" w:author="R3-222860" w:date="2022-03-04T20:36:00Z"/>
          <w:snapToGrid w:val="0"/>
          <w:lang w:val="en-US" w:eastAsia="zh-CN"/>
        </w:rPr>
      </w:pPr>
    </w:p>
    <w:p w14:paraId="23EC8954" w14:textId="445D2C4A" w:rsidR="003B4E03" w:rsidRPr="00D303E7" w:rsidRDefault="003B4E03" w:rsidP="00056AD0">
      <w:pPr>
        <w:pStyle w:val="PL"/>
        <w:rPr>
          <w:ins w:id="6767" w:author="Author" w:date="2022-02-08T22:20:00Z"/>
          <w:snapToGrid w:val="0"/>
          <w:lang w:val="en-GB"/>
          <w:rPrChange w:id="6768" w:author="Ericsson User" w:date="2022-03-08T15:27:00Z">
            <w:rPr>
              <w:ins w:id="6769" w:author="Author" w:date="2022-02-08T22:20:00Z"/>
              <w:snapToGrid w:val="0"/>
            </w:rPr>
          </w:rPrChange>
        </w:rPr>
      </w:pPr>
    </w:p>
    <w:p w14:paraId="2E8D80DE" w14:textId="77777777" w:rsidR="004B7699" w:rsidRPr="00D303E7" w:rsidRDefault="004B7699" w:rsidP="004B7699">
      <w:pPr>
        <w:pStyle w:val="PL"/>
        <w:rPr>
          <w:lang w:val="en-GB"/>
          <w:rPrChange w:id="6770" w:author="Ericsson User" w:date="2022-03-08T15:27:00Z">
            <w:rPr/>
          </w:rPrChange>
        </w:rPr>
      </w:pPr>
    </w:p>
    <w:p w14:paraId="05958012" w14:textId="77777777" w:rsidR="004B7699" w:rsidRPr="00D303E7" w:rsidRDefault="004B7699" w:rsidP="004B7699">
      <w:pPr>
        <w:pStyle w:val="PL"/>
        <w:rPr>
          <w:snapToGrid w:val="0"/>
          <w:lang w:val="en-GB"/>
          <w:rPrChange w:id="6771" w:author="Ericsson User" w:date="2022-03-08T15:27:00Z">
            <w:rPr>
              <w:snapToGrid w:val="0"/>
            </w:rPr>
          </w:rPrChange>
        </w:rPr>
      </w:pPr>
      <w:r w:rsidRPr="00D303E7">
        <w:rPr>
          <w:snapToGrid w:val="0"/>
          <w:lang w:val="en-GB"/>
          <w:rPrChange w:id="6772" w:author="Ericsson User" w:date="2022-03-08T15:27:00Z">
            <w:rPr>
              <w:snapToGrid w:val="0"/>
            </w:rPr>
          </w:rPrChange>
        </w:rPr>
        <w:t>FROM XnAP-IEs</w:t>
      </w:r>
    </w:p>
    <w:p w14:paraId="535EF317" w14:textId="77777777" w:rsidR="004B7699" w:rsidRPr="00D303E7" w:rsidRDefault="004B7699" w:rsidP="004B7699">
      <w:pPr>
        <w:pStyle w:val="PL"/>
        <w:rPr>
          <w:snapToGrid w:val="0"/>
          <w:lang w:val="en-GB"/>
          <w:rPrChange w:id="6773" w:author="Ericsson User" w:date="2022-03-08T15:27:00Z">
            <w:rPr>
              <w:snapToGrid w:val="0"/>
            </w:rPr>
          </w:rPrChange>
        </w:rPr>
      </w:pPr>
    </w:p>
    <w:p w14:paraId="7CA0928E" w14:textId="77777777" w:rsidR="004B7699" w:rsidRPr="00D303E7" w:rsidRDefault="004B7699" w:rsidP="004B7699">
      <w:pPr>
        <w:pStyle w:val="PL"/>
        <w:rPr>
          <w:snapToGrid w:val="0"/>
          <w:lang w:val="en-GB"/>
          <w:rPrChange w:id="6774" w:author="Ericsson User" w:date="2022-03-08T15:27:00Z">
            <w:rPr>
              <w:snapToGrid w:val="0"/>
            </w:rPr>
          </w:rPrChange>
        </w:rPr>
      </w:pPr>
      <w:r w:rsidRPr="00D303E7">
        <w:rPr>
          <w:snapToGrid w:val="0"/>
          <w:lang w:val="en-GB"/>
          <w:rPrChange w:id="6775" w:author="Ericsson User" w:date="2022-03-08T15:27:00Z">
            <w:rPr>
              <w:snapToGrid w:val="0"/>
            </w:rPr>
          </w:rPrChange>
        </w:rPr>
        <w:tab/>
        <w:t>PrivateIE-Container{},</w:t>
      </w:r>
    </w:p>
    <w:p w14:paraId="372347F9" w14:textId="77777777" w:rsidR="004B7699" w:rsidRPr="00D303E7" w:rsidRDefault="004B7699" w:rsidP="00973510">
      <w:pPr>
        <w:pStyle w:val="PL"/>
        <w:rPr>
          <w:snapToGrid w:val="0"/>
          <w:lang w:val="en-GB"/>
          <w:rPrChange w:id="6776" w:author="Ericsson User" w:date="2022-03-08T15:27:00Z">
            <w:rPr>
              <w:snapToGrid w:val="0"/>
            </w:rPr>
          </w:rPrChange>
        </w:rPr>
      </w:pPr>
      <w:r w:rsidRPr="00D303E7">
        <w:rPr>
          <w:snapToGrid w:val="0"/>
          <w:lang w:val="en-GB"/>
          <w:rPrChange w:id="6777" w:author="Ericsson User" w:date="2022-03-08T15:27:00Z">
            <w:rPr>
              <w:snapToGrid w:val="0"/>
            </w:rPr>
          </w:rPrChange>
        </w:rPr>
        <w:tab/>
        <w:t>ProtocolExtensionContainer{},</w:t>
      </w:r>
    </w:p>
    <w:p w14:paraId="5F8CF4FF" w14:textId="77777777" w:rsidR="004B7699" w:rsidRPr="00D303E7" w:rsidRDefault="004B7699" w:rsidP="009667D3">
      <w:pPr>
        <w:pStyle w:val="PL"/>
        <w:rPr>
          <w:snapToGrid w:val="0"/>
          <w:lang w:val="en-GB"/>
          <w:rPrChange w:id="6778" w:author="Ericsson User" w:date="2022-03-08T15:27:00Z">
            <w:rPr>
              <w:snapToGrid w:val="0"/>
            </w:rPr>
          </w:rPrChange>
        </w:rPr>
      </w:pPr>
      <w:r w:rsidRPr="00D303E7">
        <w:rPr>
          <w:snapToGrid w:val="0"/>
          <w:lang w:val="en-GB"/>
          <w:rPrChange w:id="6779" w:author="Ericsson User" w:date="2022-03-08T15:27:00Z">
            <w:rPr>
              <w:snapToGrid w:val="0"/>
            </w:rPr>
          </w:rPrChange>
        </w:rPr>
        <w:tab/>
        <w:t>ProtocolIE-Container{},</w:t>
      </w:r>
    </w:p>
    <w:p w14:paraId="3D9FB6CD" w14:textId="77777777" w:rsidR="004B7699" w:rsidRPr="00D303E7" w:rsidRDefault="004B7699" w:rsidP="00027DCD">
      <w:pPr>
        <w:pStyle w:val="PL"/>
        <w:rPr>
          <w:snapToGrid w:val="0"/>
          <w:lang w:val="en-GB"/>
          <w:rPrChange w:id="6780" w:author="Ericsson User" w:date="2022-03-08T15:27:00Z">
            <w:rPr>
              <w:snapToGrid w:val="0"/>
            </w:rPr>
          </w:rPrChange>
        </w:rPr>
      </w:pPr>
      <w:r w:rsidRPr="00D303E7">
        <w:rPr>
          <w:snapToGrid w:val="0"/>
          <w:lang w:val="en-GB"/>
          <w:rPrChange w:id="6781" w:author="Ericsson User" w:date="2022-03-08T15:27:00Z">
            <w:rPr>
              <w:snapToGrid w:val="0"/>
            </w:rPr>
          </w:rPrChange>
        </w:rPr>
        <w:tab/>
        <w:t>ProtocolIE-ContainerList{},</w:t>
      </w:r>
    </w:p>
    <w:p w14:paraId="333499FC" w14:textId="77777777" w:rsidR="004B7699" w:rsidRPr="00D303E7" w:rsidRDefault="004B7699" w:rsidP="000406E7">
      <w:pPr>
        <w:pStyle w:val="PL"/>
        <w:rPr>
          <w:snapToGrid w:val="0"/>
          <w:lang w:val="en-GB"/>
          <w:rPrChange w:id="6782" w:author="Ericsson User" w:date="2022-03-08T15:27:00Z">
            <w:rPr>
              <w:snapToGrid w:val="0"/>
            </w:rPr>
          </w:rPrChange>
        </w:rPr>
      </w:pPr>
      <w:r w:rsidRPr="00D303E7">
        <w:rPr>
          <w:snapToGrid w:val="0"/>
          <w:lang w:val="en-GB"/>
          <w:rPrChange w:id="6783" w:author="Ericsson User" w:date="2022-03-08T15:27:00Z">
            <w:rPr>
              <w:snapToGrid w:val="0"/>
            </w:rPr>
          </w:rPrChange>
        </w:rPr>
        <w:tab/>
        <w:t>ProtocolIE-ContainerPair{},</w:t>
      </w:r>
    </w:p>
    <w:p w14:paraId="04042547" w14:textId="77777777" w:rsidR="004B7699" w:rsidRPr="00D303E7" w:rsidRDefault="004B7699" w:rsidP="00AE213C">
      <w:pPr>
        <w:pStyle w:val="PL"/>
        <w:rPr>
          <w:snapToGrid w:val="0"/>
          <w:lang w:val="en-GB"/>
          <w:rPrChange w:id="6784" w:author="Ericsson User" w:date="2022-03-08T15:27:00Z">
            <w:rPr>
              <w:snapToGrid w:val="0"/>
            </w:rPr>
          </w:rPrChange>
        </w:rPr>
      </w:pPr>
      <w:r w:rsidRPr="00D303E7">
        <w:rPr>
          <w:snapToGrid w:val="0"/>
          <w:lang w:val="en-GB"/>
          <w:rPrChange w:id="6785" w:author="Ericsson User" w:date="2022-03-08T15:27:00Z">
            <w:rPr>
              <w:snapToGrid w:val="0"/>
            </w:rPr>
          </w:rPrChange>
        </w:rPr>
        <w:tab/>
        <w:t>ProtocolIE-ContainerPairList{},</w:t>
      </w:r>
    </w:p>
    <w:p w14:paraId="2E16C845" w14:textId="77777777" w:rsidR="004B7699" w:rsidRPr="00D303E7" w:rsidRDefault="004B7699" w:rsidP="00AE213C">
      <w:pPr>
        <w:pStyle w:val="PL"/>
        <w:rPr>
          <w:snapToGrid w:val="0"/>
          <w:lang w:val="en-GB"/>
          <w:rPrChange w:id="6786" w:author="Ericsson User" w:date="2022-03-08T15:27:00Z">
            <w:rPr>
              <w:snapToGrid w:val="0"/>
            </w:rPr>
          </w:rPrChange>
        </w:rPr>
      </w:pPr>
      <w:r w:rsidRPr="00D303E7">
        <w:rPr>
          <w:snapToGrid w:val="0"/>
          <w:lang w:val="en-GB"/>
          <w:rPrChange w:id="6787" w:author="Ericsson User" w:date="2022-03-08T15:27:00Z">
            <w:rPr>
              <w:snapToGrid w:val="0"/>
            </w:rPr>
          </w:rPrChange>
        </w:rPr>
        <w:tab/>
        <w:t>ProtocolIE-Single-Container{},</w:t>
      </w:r>
    </w:p>
    <w:p w14:paraId="3B0DD0BD" w14:textId="77777777" w:rsidR="004B7699" w:rsidRPr="00D303E7" w:rsidRDefault="004B7699" w:rsidP="00AE213C">
      <w:pPr>
        <w:pStyle w:val="PL"/>
        <w:rPr>
          <w:snapToGrid w:val="0"/>
          <w:lang w:val="en-GB"/>
          <w:rPrChange w:id="6788" w:author="Ericsson User" w:date="2022-03-08T15:27:00Z">
            <w:rPr>
              <w:snapToGrid w:val="0"/>
            </w:rPr>
          </w:rPrChange>
        </w:rPr>
      </w:pPr>
      <w:r w:rsidRPr="00D303E7">
        <w:rPr>
          <w:snapToGrid w:val="0"/>
          <w:lang w:val="en-GB"/>
          <w:rPrChange w:id="6789" w:author="Ericsson User" w:date="2022-03-08T15:27:00Z">
            <w:rPr>
              <w:snapToGrid w:val="0"/>
            </w:rPr>
          </w:rPrChange>
        </w:rPr>
        <w:tab/>
        <w:t>XNAP-PRIVATE-IES,</w:t>
      </w:r>
    </w:p>
    <w:p w14:paraId="1C0DBC0D" w14:textId="77777777" w:rsidR="004B7699" w:rsidRPr="00D303E7" w:rsidRDefault="004B7699" w:rsidP="00AE213C">
      <w:pPr>
        <w:pStyle w:val="PL"/>
        <w:rPr>
          <w:snapToGrid w:val="0"/>
          <w:lang w:val="en-GB"/>
          <w:rPrChange w:id="6790" w:author="Ericsson User" w:date="2022-03-08T15:27:00Z">
            <w:rPr>
              <w:snapToGrid w:val="0"/>
            </w:rPr>
          </w:rPrChange>
        </w:rPr>
      </w:pPr>
      <w:r w:rsidRPr="00D303E7">
        <w:rPr>
          <w:snapToGrid w:val="0"/>
          <w:lang w:val="en-GB"/>
          <w:rPrChange w:id="6791" w:author="Ericsson User" w:date="2022-03-08T15:27:00Z">
            <w:rPr>
              <w:snapToGrid w:val="0"/>
            </w:rPr>
          </w:rPrChange>
        </w:rPr>
        <w:tab/>
        <w:t>XNAP-PROTOCOL-EXTENSION,</w:t>
      </w:r>
    </w:p>
    <w:p w14:paraId="55F40CF2" w14:textId="77777777" w:rsidR="004B7699" w:rsidRPr="00D303E7" w:rsidRDefault="004B7699" w:rsidP="00AE213C">
      <w:pPr>
        <w:pStyle w:val="PL"/>
        <w:rPr>
          <w:snapToGrid w:val="0"/>
          <w:lang w:val="en-GB"/>
          <w:rPrChange w:id="6792" w:author="Ericsson User" w:date="2022-03-08T15:27:00Z">
            <w:rPr>
              <w:snapToGrid w:val="0"/>
            </w:rPr>
          </w:rPrChange>
        </w:rPr>
      </w:pPr>
      <w:r w:rsidRPr="00D303E7">
        <w:rPr>
          <w:snapToGrid w:val="0"/>
          <w:lang w:val="en-GB"/>
          <w:rPrChange w:id="6793" w:author="Ericsson User" w:date="2022-03-08T15:27:00Z">
            <w:rPr>
              <w:snapToGrid w:val="0"/>
            </w:rPr>
          </w:rPrChange>
        </w:rPr>
        <w:tab/>
        <w:t>XNAP-PROTOCOL-IES,</w:t>
      </w:r>
    </w:p>
    <w:p w14:paraId="0EA19208" w14:textId="77777777" w:rsidR="004B7699" w:rsidRPr="00D303E7" w:rsidRDefault="004B7699" w:rsidP="00AE213C">
      <w:pPr>
        <w:pStyle w:val="PL"/>
        <w:rPr>
          <w:snapToGrid w:val="0"/>
          <w:lang w:val="en-GB"/>
          <w:rPrChange w:id="6794" w:author="Ericsson User" w:date="2022-03-08T15:27:00Z">
            <w:rPr>
              <w:snapToGrid w:val="0"/>
            </w:rPr>
          </w:rPrChange>
        </w:rPr>
      </w:pPr>
      <w:r w:rsidRPr="00D303E7">
        <w:rPr>
          <w:snapToGrid w:val="0"/>
          <w:lang w:val="en-GB"/>
          <w:rPrChange w:id="6795" w:author="Ericsson User" w:date="2022-03-08T15:27:00Z">
            <w:rPr>
              <w:snapToGrid w:val="0"/>
            </w:rPr>
          </w:rPrChange>
        </w:rPr>
        <w:tab/>
        <w:t>XNAP-PROTOCOL-IES-PAIR</w:t>
      </w:r>
    </w:p>
    <w:p w14:paraId="676C08E2" w14:textId="77777777" w:rsidR="004B7699" w:rsidRPr="00D303E7" w:rsidRDefault="004B7699" w:rsidP="00AE213C">
      <w:pPr>
        <w:pStyle w:val="PL"/>
        <w:rPr>
          <w:snapToGrid w:val="0"/>
          <w:lang w:val="en-GB"/>
          <w:rPrChange w:id="6796" w:author="Ericsson User" w:date="2022-03-08T15:27:00Z">
            <w:rPr>
              <w:snapToGrid w:val="0"/>
            </w:rPr>
          </w:rPrChange>
        </w:rPr>
      </w:pPr>
      <w:r w:rsidRPr="00D303E7">
        <w:rPr>
          <w:snapToGrid w:val="0"/>
          <w:lang w:val="en-GB"/>
          <w:rPrChange w:id="6797" w:author="Ericsson User" w:date="2022-03-08T15:27:00Z">
            <w:rPr>
              <w:snapToGrid w:val="0"/>
            </w:rPr>
          </w:rPrChange>
        </w:rPr>
        <w:t>FROM XnAP-Containers</w:t>
      </w:r>
    </w:p>
    <w:p w14:paraId="369DA6FC" w14:textId="77777777" w:rsidR="004B7699" w:rsidRPr="00D303E7" w:rsidRDefault="004B7699" w:rsidP="00AE213C">
      <w:pPr>
        <w:pStyle w:val="PL"/>
        <w:rPr>
          <w:snapToGrid w:val="0"/>
          <w:lang w:val="en-GB"/>
          <w:rPrChange w:id="6798" w:author="Ericsson User" w:date="2022-03-08T15:27:00Z">
            <w:rPr>
              <w:snapToGrid w:val="0"/>
            </w:rPr>
          </w:rPrChange>
        </w:rPr>
      </w:pPr>
    </w:p>
    <w:p w14:paraId="591BE611" w14:textId="77777777" w:rsidR="004B7699" w:rsidRPr="00D303E7" w:rsidRDefault="004B7699" w:rsidP="00AE213C">
      <w:pPr>
        <w:pStyle w:val="PL"/>
        <w:rPr>
          <w:lang w:val="en-GB"/>
          <w:rPrChange w:id="6799" w:author="Ericsson User" w:date="2022-03-08T15:27:00Z">
            <w:rPr/>
          </w:rPrChange>
        </w:rPr>
      </w:pPr>
    </w:p>
    <w:p w14:paraId="1E55EFD2" w14:textId="77777777" w:rsidR="004B7699" w:rsidRPr="00D303E7" w:rsidRDefault="004B7699" w:rsidP="00AE213C">
      <w:pPr>
        <w:pStyle w:val="PL"/>
        <w:rPr>
          <w:lang w:val="en-GB"/>
          <w:rPrChange w:id="6800" w:author="Ericsson User" w:date="2022-03-08T15:27:00Z">
            <w:rPr/>
          </w:rPrChange>
        </w:rPr>
      </w:pPr>
      <w:r w:rsidRPr="00D303E7">
        <w:rPr>
          <w:lang w:val="en-GB"/>
          <w:rPrChange w:id="6801" w:author="Ericsson User" w:date="2022-03-08T15:27:00Z">
            <w:rPr/>
          </w:rPrChange>
        </w:rPr>
        <w:tab/>
        <w:t>id-ActivatedServedCells,</w:t>
      </w:r>
    </w:p>
    <w:p w14:paraId="61DE165E" w14:textId="77777777" w:rsidR="004B7699" w:rsidRPr="00D303E7" w:rsidRDefault="004B7699" w:rsidP="00AE213C">
      <w:pPr>
        <w:pStyle w:val="PL"/>
        <w:rPr>
          <w:lang w:val="en-GB"/>
          <w:rPrChange w:id="6802" w:author="Ericsson User" w:date="2022-03-08T15:27:00Z">
            <w:rPr/>
          </w:rPrChange>
        </w:rPr>
      </w:pPr>
      <w:r w:rsidRPr="00D303E7">
        <w:rPr>
          <w:lang w:val="en-GB"/>
          <w:rPrChange w:id="6803" w:author="Ericsson User" w:date="2022-03-08T15:27:00Z">
            <w:rPr/>
          </w:rPrChange>
        </w:rPr>
        <w:tab/>
        <w:t>id-ActivationIDforCellActivation,</w:t>
      </w:r>
    </w:p>
    <w:p w14:paraId="200CEE24" w14:textId="77777777" w:rsidR="004B7699" w:rsidRPr="00D303E7" w:rsidRDefault="004B7699" w:rsidP="00AE213C">
      <w:pPr>
        <w:pStyle w:val="PL"/>
        <w:rPr>
          <w:lang w:val="en-GB"/>
          <w:rPrChange w:id="6804" w:author="Ericsson User" w:date="2022-03-08T15:27:00Z">
            <w:rPr/>
          </w:rPrChange>
        </w:rPr>
      </w:pPr>
      <w:r w:rsidRPr="00D303E7">
        <w:rPr>
          <w:snapToGrid w:val="0"/>
          <w:lang w:val="en-GB"/>
          <w:rPrChange w:id="6805" w:author="Ericsson User" w:date="2022-03-08T15:27:00Z">
            <w:rPr>
              <w:snapToGrid w:val="0"/>
            </w:rPr>
          </w:rPrChange>
        </w:rPr>
        <w:tab/>
        <w:t>id-AdditionalDRBIDs,</w:t>
      </w:r>
    </w:p>
    <w:p w14:paraId="2B189453" w14:textId="77777777" w:rsidR="004B7699" w:rsidRPr="00D303E7" w:rsidRDefault="004B7699" w:rsidP="00AE213C">
      <w:pPr>
        <w:pStyle w:val="PL"/>
        <w:rPr>
          <w:snapToGrid w:val="0"/>
          <w:lang w:val="en-GB"/>
          <w:rPrChange w:id="6806" w:author="Ericsson User" w:date="2022-03-08T15:27:00Z">
            <w:rPr>
              <w:snapToGrid w:val="0"/>
            </w:rPr>
          </w:rPrChange>
        </w:rPr>
      </w:pPr>
      <w:r w:rsidRPr="00D303E7">
        <w:rPr>
          <w:snapToGrid w:val="0"/>
          <w:lang w:val="en-GB"/>
          <w:rPrChange w:id="6807" w:author="Ericsson User" w:date="2022-03-08T15:27:00Z">
            <w:rPr>
              <w:snapToGrid w:val="0"/>
            </w:rPr>
          </w:rPrChange>
        </w:rPr>
        <w:tab/>
        <w:t>id-AMF-Region-Information,</w:t>
      </w:r>
    </w:p>
    <w:p w14:paraId="68FF054C" w14:textId="77777777" w:rsidR="004B7699" w:rsidRPr="00D303E7" w:rsidRDefault="004B7699" w:rsidP="00AE213C">
      <w:pPr>
        <w:pStyle w:val="PL"/>
        <w:rPr>
          <w:snapToGrid w:val="0"/>
          <w:lang w:val="en-GB"/>
          <w:rPrChange w:id="6808" w:author="Ericsson User" w:date="2022-03-08T15:27:00Z">
            <w:rPr>
              <w:snapToGrid w:val="0"/>
            </w:rPr>
          </w:rPrChange>
        </w:rPr>
      </w:pPr>
      <w:r w:rsidRPr="00D303E7">
        <w:rPr>
          <w:snapToGrid w:val="0"/>
          <w:lang w:val="en-GB"/>
          <w:rPrChange w:id="6809" w:author="Ericsson User" w:date="2022-03-08T15:27:00Z">
            <w:rPr>
              <w:snapToGrid w:val="0"/>
            </w:rPr>
          </w:rPrChange>
        </w:rPr>
        <w:tab/>
        <w:t>id-AMF-Region-Information-To-Add,</w:t>
      </w:r>
    </w:p>
    <w:p w14:paraId="1A7B29F3" w14:textId="77777777" w:rsidR="004B7699" w:rsidRPr="00D303E7" w:rsidRDefault="004B7699" w:rsidP="00AE213C">
      <w:pPr>
        <w:pStyle w:val="PL"/>
        <w:rPr>
          <w:snapToGrid w:val="0"/>
          <w:lang w:val="en-GB"/>
          <w:rPrChange w:id="6810" w:author="Ericsson User" w:date="2022-03-08T15:27:00Z">
            <w:rPr>
              <w:snapToGrid w:val="0"/>
            </w:rPr>
          </w:rPrChange>
        </w:rPr>
      </w:pPr>
      <w:r w:rsidRPr="00D303E7">
        <w:rPr>
          <w:snapToGrid w:val="0"/>
          <w:lang w:val="en-GB"/>
          <w:rPrChange w:id="6811" w:author="Ericsson User" w:date="2022-03-08T15:27:00Z">
            <w:rPr>
              <w:snapToGrid w:val="0"/>
            </w:rPr>
          </w:rPrChange>
        </w:rPr>
        <w:tab/>
        <w:t>id-AMF-Region-Information-To-Delete,</w:t>
      </w:r>
    </w:p>
    <w:p w14:paraId="020513FE" w14:textId="77777777" w:rsidR="004B7699" w:rsidRPr="00D303E7" w:rsidRDefault="004B7699" w:rsidP="00AE213C">
      <w:pPr>
        <w:pStyle w:val="PL"/>
        <w:rPr>
          <w:snapToGrid w:val="0"/>
          <w:lang w:val="en-GB"/>
          <w:rPrChange w:id="6812" w:author="Ericsson User" w:date="2022-03-08T15:27:00Z">
            <w:rPr>
              <w:snapToGrid w:val="0"/>
            </w:rPr>
          </w:rPrChange>
        </w:rPr>
      </w:pPr>
      <w:r w:rsidRPr="00D303E7">
        <w:rPr>
          <w:snapToGrid w:val="0"/>
          <w:lang w:val="en-GB"/>
          <w:rPrChange w:id="6813" w:author="Ericsson User" w:date="2022-03-08T15:27:00Z">
            <w:rPr>
              <w:snapToGrid w:val="0"/>
            </w:rPr>
          </w:rPrChange>
        </w:rPr>
        <w:tab/>
        <w:t>id-AssistanceDataForRANPaging,</w:t>
      </w:r>
    </w:p>
    <w:p w14:paraId="17DC9A0B" w14:textId="77777777" w:rsidR="004B7699" w:rsidRPr="00D303E7" w:rsidRDefault="004B7699" w:rsidP="00AE213C">
      <w:pPr>
        <w:pStyle w:val="PL"/>
        <w:rPr>
          <w:lang w:val="en-GB"/>
          <w:rPrChange w:id="6814" w:author="Ericsson User" w:date="2022-03-08T15:27:00Z">
            <w:rPr/>
          </w:rPrChange>
        </w:rPr>
      </w:pPr>
      <w:r w:rsidRPr="00D303E7">
        <w:rPr>
          <w:snapToGrid w:val="0"/>
          <w:lang w:val="en-GB"/>
          <w:rPrChange w:id="6815" w:author="Ericsson User" w:date="2022-03-08T15:27:00Z">
            <w:rPr>
              <w:snapToGrid w:val="0"/>
            </w:rPr>
          </w:rPrChange>
        </w:rPr>
        <w:tab/>
        <w:t>id-AvailableDRBIDs</w:t>
      </w:r>
      <w:r w:rsidRPr="00D303E7">
        <w:rPr>
          <w:lang w:val="en-GB"/>
          <w:rPrChange w:id="6816" w:author="Ericsson User" w:date="2022-03-08T15:27:00Z">
            <w:rPr/>
          </w:rPrChange>
        </w:rPr>
        <w:t>,</w:t>
      </w:r>
    </w:p>
    <w:p w14:paraId="050E5645" w14:textId="77777777" w:rsidR="004B7699" w:rsidRPr="00D303E7" w:rsidRDefault="004B7699" w:rsidP="00AE213C">
      <w:pPr>
        <w:pStyle w:val="PL"/>
        <w:rPr>
          <w:lang w:val="en-GB"/>
          <w:rPrChange w:id="6817" w:author="Ericsson User" w:date="2022-03-08T15:27:00Z">
            <w:rPr/>
          </w:rPrChange>
        </w:rPr>
      </w:pPr>
      <w:r w:rsidRPr="00D303E7">
        <w:rPr>
          <w:lang w:val="en-GB"/>
          <w:rPrChange w:id="6818" w:author="Ericsson User" w:date="2022-03-08T15:27:00Z">
            <w:rPr/>
          </w:rPrChange>
        </w:rPr>
        <w:tab/>
        <w:t>id-Cause,</w:t>
      </w:r>
    </w:p>
    <w:p w14:paraId="12103703" w14:textId="77777777" w:rsidR="004B7699" w:rsidRPr="00D303E7" w:rsidRDefault="004B7699" w:rsidP="00AE213C">
      <w:pPr>
        <w:pStyle w:val="PL"/>
        <w:rPr>
          <w:snapToGrid w:val="0"/>
          <w:lang w:val="en-GB"/>
          <w:rPrChange w:id="6819" w:author="Ericsson User" w:date="2022-03-08T15:27:00Z">
            <w:rPr>
              <w:snapToGrid w:val="0"/>
            </w:rPr>
          </w:rPrChange>
        </w:rPr>
      </w:pPr>
      <w:r w:rsidRPr="00D303E7">
        <w:rPr>
          <w:snapToGrid w:val="0"/>
          <w:lang w:val="en-GB"/>
          <w:rPrChange w:id="6820" w:author="Ericsson User" w:date="2022-03-08T15:27:00Z">
            <w:rPr>
              <w:snapToGrid w:val="0"/>
            </w:rPr>
          </w:rPrChange>
        </w:rPr>
        <w:tab/>
        <w:t>id-cellAssistanceInfo-EUTRA,</w:t>
      </w:r>
    </w:p>
    <w:p w14:paraId="131B2C6F" w14:textId="77777777" w:rsidR="004B7699" w:rsidRPr="00D303E7" w:rsidRDefault="004B7699" w:rsidP="00AE213C">
      <w:pPr>
        <w:pStyle w:val="PL"/>
        <w:rPr>
          <w:snapToGrid w:val="0"/>
          <w:lang w:val="en-GB"/>
          <w:rPrChange w:id="6821" w:author="Ericsson User" w:date="2022-03-08T15:27:00Z">
            <w:rPr>
              <w:snapToGrid w:val="0"/>
            </w:rPr>
          </w:rPrChange>
        </w:rPr>
      </w:pPr>
      <w:r w:rsidRPr="00D303E7">
        <w:rPr>
          <w:snapToGrid w:val="0"/>
          <w:lang w:val="en-GB"/>
          <w:rPrChange w:id="6822" w:author="Ericsson User" w:date="2022-03-08T15:27:00Z">
            <w:rPr>
              <w:snapToGrid w:val="0"/>
            </w:rPr>
          </w:rPrChange>
        </w:rPr>
        <w:tab/>
        <w:t>id-cellAssistanceInfo-NR,</w:t>
      </w:r>
    </w:p>
    <w:p w14:paraId="14845699" w14:textId="77777777" w:rsidR="004B7699" w:rsidRPr="00D303E7" w:rsidRDefault="004B7699" w:rsidP="00AE213C">
      <w:pPr>
        <w:pStyle w:val="PL"/>
        <w:rPr>
          <w:snapToGrid w:val="0"/>
          <w:lang w:val="en-GB"/>
          <w:rPrChange w:id="6823" w:author="Ericsson User" w:date="2022-03-08T15:27:00Z">
            <w:rPr>
              <w:snapToGrid w:val="0"/>
            </w:rPr>
          </w:rPrChange>
        </w:rPr>
      </w:pPr>
      <w:r w:rsidRPr="00D303E7">
        <w:rPr>
          <w:snapToGrid w:val="0"/>
          <w:lang w:val="en-GB"/>
          <w:rPrChange w:id="6824" w:author="Ericsson User" w:date="2022-03-08T15:27:00Z">
            <w:rPr>
              <w:snapToGrid w:val="0"/>
            </w:rPr>
          </w:rPrChange>
        </w:rPr>
        <w:tab/>
        <w:t>id-CellAndCapacityAssistanceInfo-EUTRA,</w:t>
      </w:r>
    </w:p>
    <w:p w14:paraId="33FAEEDE" w14:textId="77777777" w:rsidR="004B7699" w:rsidRPr="00D303E7" w:rsidRDefault="004B7699" w:rsidP="00AE213C">
      <w:pPr>
        <w:pStyle w:val="PL"/>
        <w:rPr>
          <w:snapToGrid w:val="0"/>
          <w:lang w:val="en-GB"/>
          <w:rPrChange w:id="6825" w:author="Ericsson User" w:date="2022-03-08T15:27:00Z">
            <w:rPr>
              <w:snapToGrid w:val="0"/>
            </w:rPr>
          </w:rPrChange>
        </w:rPr>
      </w:pPr>
      <w:r w:rsidRPr="00D303E7">
        <w:rPr>
          <w:snapToGrid w:val="0"/>
          <w:lang w:val="en-GB"/>
          <w:rPrChange w:id="6826" w:author="Ericsson User" w:date="2022-03-08T15:27:00Z">
            <w:rPr>
              <w:snapToGrid w:val="0"/>
            </w:rPr>
          </w:rPrChange>
        </w:rPr>
        <w:tab/>
        <w:t>id-CellAndCapacityAssistanceInfo-NR,</w:t>
      </w:r>
    </w:p>
    <w:p w14:paraId="3CAA98D5" w14:textId="77777777" w:rsidR="004B7699" w:rsidRPr="00D303E7" w:rsidRDefault="004B7699" w:rsidP="00AE213C">
      <w:pPr>
        <w:pStyle w:val="PL"/>
        <w:rPr>
          <w:snapToGrid w:val="0"/>
          <w:lang w:val="en-GB"/>
          <w:rPrChange w:id="6827" w:author="Ericsson User" w:date="2022-03-08T15:27:00Z">
            <w:rPr>
              <w:snapToGrid w:val="0"/>
            </w:rPr>
          </w:rPrChange>
        </w:rPr>
      </w:pPr>
      <w:r w:rsidRPr="00D303E7">
        <w:rPr>
          <w:snapToGrid w:val="0"/>
          <w:lang w:val="en-GB"/>
          <w:rPrChange w:id="6828" w:author="Ericsson User" w:date="2022-03-08T15:27:00Z">
            <w:rPr>
              <w:snapToGrid w:val="0"/>
            </w:rPr>
          </w:rPrChange>
        </w:rPr>
        <w:tab/>
        <w:t>id-ConfigurationUpdateInitiatingNodeChoice,</w:t>
      </w:r>
    </w:p>
    <w:p w14:paraId="77B60994" w14:textId="77777777" w:rsidR="004B7699" w:rsidRPr="00D303E7" w:rsidRDefault="004B7699" w:rsidP="00AE213C">
      <w:pPr>
        <w:pStyle w:val="PL"/>
        <w:rPr>
          <w:lang w:val="en-GB"/>
          <w:rPrChange w:id="6829" w:author="Ericsson User" w:date="2022-03-08T15:27:00Z">
            <w:rPr/>
          </w:rPrChange>
        </w:rPr>
      </w:pPr>
      <w:r w:rsidRPr="00D303E7">
        <w:rPr>
          <w:lang w:val="en-GB"/>
          <w:rPrChange w:id="6830" w:author="Ericsson User" w:date="2022-03-08T15:27:00Z">
            <w:rPr/>
          </w:rPrChange>
        </w:rPr>
        <w:tab/>
        <w:t>id-UEContextID,</w:t>
      </w:r>
    </w:p>
    <w:p w14:paraId="1D9A69AE" w14:textId="77777777" w:rsidR="004B7699" w:rsidRPr="00D303E7" w:rsidRDefault="004B7699" w:rsidP="00AE213C">
      <w:pPr>
        <w:pStyle w:val="PL"/>
        <w:rPr>
          <w:snapToGrid w:val="0"/>
          <w:lang w:val="en-GB"/>
          <w:rPrChange w:id="6831" w:author="Ericsson User" w:date="2022-03-08T15:27:00Z">
            <w:rPr>
              <w:snapToGrid w:val="0"/>
            </w:rPr>
          </w:rPrChange>
        </w:rPr>
      </w:pPr>
      <w:r w:rsidRPr="00D303E7">
        <w:rPr>
          <w:snapToGrid w:val="0"/>
          <w:lang w:val="en-GB"/>
          <w:rPrChange w:id="6832" w:author="Ericsson User" w:date="2022-03-08T15:27:00Z">
            <w:rPr>
              <w:snapToGrid w:val="0"/>
            </w:rPr>
          </w:rPrChange>
        </w:rPr>
        <w:tab/>
        <w:t>id-CriticalityDiagnostics,</w:t>
      </w:r>
    </w:p>
    <w:p w14:paraId="47D4F5E0" w14:textId="77777777" w:rsidR="004B7699" w:rsidRPr="00D303E7" w:rsidRDefault="004B7699" w:rsidP="00AE213C">
      <w:pPr>
        <w:pStyle w:val="PL"/>
        <w:rPr>
          <w:snapToGrid w:val="0"/>
          <w:lang w:val="en-GB"/>
          <w:rPrChange w:id="6833" w:author="Ericsson User" w:date="2022-03-08T15:27:00Z">
            <w:rPr>
              <w:snapToGrid w:val="0"/>
            </w:rPr>
          </w:rPrChange>
        </w:rPr>
      </w:pPr>
      <w:r w:rsidRPr="00D303E7">
        <w:rPr>
          <w:snapToGrid w:val="0"/>
          <w:lang w:val="en-GB"/>
          <w:rPrChange w:id="6834" w:author="Ericsson User" w:date="2022-03-08T15:27:00Z">
            <w:rPr>
              <w:snapToGrid w:val="0"/>
            </w:rPr>
          </w:rPrChange>
        </w:rPr>
        <w:lastRenderedPageBreak/>
        <w:tab/>
        <w:t>id-XnUAddressInfoperPDUSession-List,</w:t>
      </w:r>
    </w:p>
    <w:p w14:paraId="4FE97F05" w14:textId="77777777" w:rsidR="004B7699" w:rsidRPr="00D303E7" w:rsidRDefault="004B7699" w:rsidP="00AE213C">
      <w:pPr>
        <w:pStyle w:val="PL"/>
        <w:rPr>
          <w:snapToGrid w:val="0"/>
          <w:lang w:val="en-GB"/>
          <w:rPrChange w:id="6835" w:author="Ericsson User" w:date="2022-03-08T15:27:00Z">
            <w:rPr>
              <w:snapToGrid w:val="0"/>
            </w:rPr>
          </w:rPrChange>
        </w:rPr>
      </w:pPr>
      <w:r w:rsidRPr="00D303E7">
        <w:rPr>
          <w:snapToGrid w:val="0"/>
          <w:lang w:val="en-GB"/>
          <w:rPrChange w:id="6836" w:author="Ericsson User" w:date="2022-03-08T15:27:00Z">
            <w:rPr>
              <w:snapToGrid w:val="0"/>
            </w:rPr>
          </w:rPrChange>
        </w:rPr>
        <w:tab/>
        <w:t>id-DesiredActNotificationLevel,</w:t>
      </w:r>
    </w:p>
    <w:p w14:paraId="4BBACB31" w14:textId="77777777" w:rsidR="004B7699" w:rsidRPr="00D303E7" w:rsidRDefault="004B7699" w:rsidP="00AE213C">
      <w:pPr>
        <w:pStyle w:val="PL"/>
        <w:rPr>
          <w:snapToGrid w:val="0"/>
          <w:lang w:val="en-GB"/>
          <w:rPrChange w:id="6837" w:author="Ericsson User" w:date="2022-03-08T15:27:00Z">
            <w:rPr>
              <w:snapToGrid w:val="0"/>
            </w:rPr>
          </w:rPrChange>
        </w:rPr>
      </w:pPr>
      <w:r w:rsidRPr="00D303E7">
        <w:rPr>
          <w:snapToGrid w:val="0"/>
          <w:lang w:val="en-GB"/>
          <w:rPrChange w:id="6838" w:author="Ericsson User" w:date="2022-03-08T15:27:00Z">
            <w:rPr>
              <w:snapToGrid w:val="0"/>
            </w:rPr>
          </w:rPrChange>
        </w:rPr>
        <w:tab/>
      </w:r>
      <w:r w:rsidRPr="00D303E7">
        <w:rPr>
          <w:lang w:val="en-GB"/>
          <w:rPrChange w:id="6839" w:author="Ericsson User" w:date="2022-03-08T15:27:00Z">
            <w:rPr/>
          </w:rPrChange>
        </w:rPr>
        <w:t>id-</w:t>
      </w:r>
      <w:r w:rsidRPr="00D303E7">
        <w:rPr>
          <w:snapToGrid w:val="0"/>
          <w:lang w:val="en-GB"/>
          <w:rPrChange w:id="6840" w:author="Ericsson User" w:date="2022-03-08T15:27:00Z">
            <w:rPr>
              <w:snapToGrid w:val="0"/>
            </w:rPr>
          </w:rPrChange>
        </w:rPr>
        <w:t>DRBsSubjectToStatusTransfer-List,</w:t>
      </w:r>
    </w:p>
    <w:p w14:paraId="5811F19D" w14:textId="77777777" w:rsidR="004B7699" w:rsidRPr="00D303E7" w:rsidRDefault="004B7699" w:rsidP="00AE213C">
      <w:pPr>
        <w:pStyle w:val="PL"/>
        <w:rPr>
          <w:snapToGrid w:val="0"/>
          <w:lang w:val="en-GB"/>
          <w:rPrChange w:id="6841" w:author="Ericsson User" w:date="2022-03-08T15:27:00Z">
            <w:rPr>
              <w:snapToGrid w:val="0"/>
            </w:rPr>
          </w:rPrChange>
        </w:rPr>
      </w:pPr>
      <w:r w:rsidRPr="00D303E7">
        <w:rPr>
          <w:snapToGrid w:val="0"/>
          <w:lang w:val="en-GB"/>
          <w:rPrChange w:id="6842" w:author="Ericsson User" w:date="2022-03-08T15:27:00Z">
            <w:rPr>
              <w:snapToGrid w:val="0"/>
            </w:rPr>
          </w:rPrChange>
        </w:rPr>
        <w:tab/>
        <w:t>id-ExpectedUEBehaviour,</w:t>
      </w:r>
    </w:p>
    <w:p w14:paraId="436EF392" w14:textId="77777777" w:rsidR="004B7699" w:rsidRPr="00D303E7" w:rsidRDefault="004B7699" w:rsidP="00AE213C">
      <w:pPr>
        <w:pStyle w:val="PL"/>
        <w:rPr>
          <w:snapToGrid w:val="0"/>
          <w:lang w:val="en-GB"/>
          <w:rPrChange w:id="6843" w:author="Ericsson User" w:date="2022-03-08T15:27:00Z">
            <w:rPr>
              <w:snapToGrid w:val="0"/>
            </w:rPr>
          </w:rPrChange>
        </w:rPr>
      </w:pPr>
      <w:r>
        <w:rPr>
          <w:snapToGrid w:val="0"/>
          <w:lang w:val="en-US"/>
        </w:rPr>
        <w:tab/>
      </w:r>
      <w:r w:rsidRPr="00D303E7">
        <w:rPr>
          <w:snapToGrid w:val="0"/>
          <w:lang w:val="en-GB"/>
          <w:rPrChange w:id="6844" w:author="Ericsson User" w:date="2022-03-08T15:27:00Z">
            <w:rPr>
              <w:snapToGrid w:val="0"/>
            </w:rPr>
          </w:rPrChange>
        </w:rPr>
        <w:t>id-</w:t>
      </w:r>
      <w:r>
        <w:rPr>
          <w:rFonts w:hint="eastAsia"/>
          <w:snapToGrid w:val="0"/>
          <w:lang w:val="en-US" w:eastAsia="zh-CN"/>
        </w:rPr>
        <w:t>ExtendedUEIdentityIndexValue</w:t>
      </w:r>
      <w:r>
        <w:rPr>
          <w:snapToGrid w:val="0"/>
          <w:lang w:val="en-US" w:eastAsia="zh-CN"/>
        </w:rPr>
        <w:t>,</w:t>
      </w:r>
    </w:p>
    <w:p w14:paraId="1282F239" w14:textId="77777777" w:rsidR="004B7699" w:rsidRPr="00D303E7" w:rsidRDefault="004B7699" w:rsidP="00AE213C">
      <w:pPr>
        <w:pStyle w:val="PL"/>
        <w:rPr>
          <w:snapToGrid w:val="0"/>
          <w:lang w:val="en-GB"/>
          <w:rPrChange w:id="6845" w:author="Ericsson User" w:date="2022-03-08T15:27:00Z">
            <w:rPr>
              <w:snapToGrid w:val="0"/>
            </w:rPr>
          </w:rPrChange>
        </w:rPr>
      </w:pPr>
      <w:r w:rsidRPr="00D303E7">
        <w:rPr>
          <w:snapToGrid w:val="0"/>
          <w:lang w:val="en-GB"/>
          <w:rPrChange w:id="6846" w:author="Ericsson User" w:date="2022-03-08T15:27:00Z">
            <w:rPr>
              <w:snapToGrid w:val="0"/>
            </w:rPr>
          </w:rPrChange>
        </w:rPr>
        <w:tab/>
        <w:t>id-FiveGCMobilityRestrictionListContainer,</w:t>
      </w:r>
    </w:p>
    <w:p w14:paraId="44932170" w14:textId="77777777" w:rsidR="004B7699" w:rsidRPr="00D303E7" w:rsidRDefault="004B7699" w:rsidP="00AE213C">
      <w:pPr>
        <w:pStyle w:val="PL"/>
        <w:rPr>
          <w:snapToGrid w:val="0"/>
          <w:lang w:val="en-GB"/>
          <w:rPrChange w:id="6847" w:author="Ericsson User" w:date="2022-03-08T15:27:00Z">
            <w:rPr>
              <w:snapToGrid w:val="0"/>
            </w:rPr>
          </w:rPrChange>
        </w:rPr>
      </w:pPr>
      <w:r w:rsidRPr="00D303E7">
        <w:rPr>
          <w:snapToGrid w:val="0"/>
          <w:lang w:val="en-GB"/>
          <w:rPrChange w:id="6848" w:author="Ericsson User" w:date="2022-03-08T15:27:00Z">
            <w:rPr>
              <w:snapToGrid w:val="0"/>
            </w:rPr>
          </w:rPrChange>
        </w:rPr>
        <w:tab/>
        <w:t>id-GlobalNG-RAN-node-ID,</w:t>
      </w:r>
    </w:p>
    <w:p w14:paraId="5B76B062" w14:textId="77777777" w:rsidR="004B7699" w:rsidRPr="00D303E7" w:rsidRDefault="004B7699" w:rsidP="00AE213C">
      <w:pPr>
        <w:pStyle w:val="PL"/>
        <w:rPr>
          <w:lang w:val="en-GB"/>
          <w:rPrChange w:id="6849" w:author="Ericsson User" w:date="2022-03-08T15:27:00Z">
            <w:rPr/>
          </w:rPrChange>
        </w:rPr>
      </w:pPr>
      <w:r w:rsidRPr="00D303E7">
        <w:rPr>
          <w:lang w:val="en-GB"/>
          <w:rPrChange w:id="6850" w:author="Ericsson User" w:date="2022-03-08T15:27:00Z">
            <w:rPr/>
          </w:rPrChange>
        </w:rPr>
        <w:tab/>
        <w:t>id-GUAMI,</w:t>
      </w:r>
    </w:p>
    <w:p w14:paraId="7359929D" w14:textId="77777777" w:rsidR="004B7699" w:rsidRPr="00D303E7" w:rsidRDefault="004B7699" w:rsidP="00AE213C">
      <w:pPr>
        <w:pStyle w:val="PL"/>
        <w:rPr>
          <w:lang w:val="en-GB"/>
          <w:rPrChange w:id="6851" w:author="Ericsson User" w:date="2022-03-08T15:27:00Z">
            <w:rPr/>
          </w:rPrChange>
        </w:rPr>
      </w:pPr>
      <w:r w:rsidRPr="00D303E7">
        <w:rPr>
          <w:lang w:val="en-GB"/>
          <w:rPrChange w:id="6852" w:author="Ericsson User" w:date="2022-03-08T15:27:00Z">
            <w:rPr/>
          </w:rPrChange>
        </w:rPr>
        <w:tab/>
      </w:r>
      <w:r w:rsidRPr="00D303E7">
        <w:rPr>
          <w:snapToGrid w:val="0"/>
          <w:lang w:val="en-GB"/>
          <w:rPrChange w:id="6853" w:author="Ericsson User" w:date="2022-03-08T15:27:00Z">
            <w:rPr>
              <w:snapToGrid w:val="0"/>
            </w:rPr>
          </w:rPrChange>
        </w:rPr>
        <w:t>id-</w:t>
      </w:r>
      <w:r w:rsidRPr="00D303E7">
        <w:rPr>
          <w:lang w:val="en-GB"/>
          <w:rPrChange w:id="6854" w:author="Ericsson User" w:date="2022-03-08T15:27:00Z">
            <w:rPr/>
          </w:rPrChange>
        </w:rPr>
        <w:t>indexToRatFrequSelectionPriority,</w:t>
      </w:r>
    </w:p>
    <w:p w14:paraId="4E5A8A45" w14:textId="77777777" w:rsidR="004B7699" w:rsidRPr="00D303E7" w:rsidRDefault="004B7699" w:rsidP="00AE213C">
      <w:pPr>
        <w:pStyle w:val="PL"/>
        <w:rPr>
          <w:snapToGrid w:val="0"/>
          <w:lang w:val="en-GB"/>
          <w:rPrChange w:id="6855" w:author="Ericsson User" w:date="2022-03-08T15:27:00Z">
            <w:rPr>
              <w:snapToGrid w:val="0"/>
            </w:rPr>
          </w:rPrChange>
        </w:rPr>
      </w:pPr>
      <w:r w:rsidRPr="00D303E7">
        <w:rPr>
          <w:snapToGrid w:val="0"/>
          <w:lang w:val="en-GB"/>
          <w:rPrChange w:id="6856" w:author="Ericsson User" w:date="2022-03-08T15:27:00Z">
            <w:rPr>
              <w:snapToGrid w:val="0"/>
            </w:rPr>
          </w:rPrChange>
        </w:rPr>
        <w:tab/>
        <w:t>id-List-of-served-cells-E-UTRA,</w:t>
      </w:r>
    </w:p>
    <w:p w14:paraId="02774F03" w14:textId="77777777" w:rsidR="004B7699" w:rsidRPr="00D303E7" w:rsidRDefault="004B7699" w:rsidP="00AE213C">
      <w:pPr>
        <w:pStyle w:val="PL"/>
        <w:rPr>
          <w:snapToGrid w:val="0"/>
          <w:lang w:val="en-GB"/>
          <w:rPrChange w:id="6857" w:author="Ericsson User" w:date="2022-03-08T15:27:00Z">
            <w:rPr>
              <w:snapToGrid w:val="0"/>
            </w:rPr>
          </w:rPrChange>
        </w:rPr>
      </w:pPr>
      <w:r w:rsidRPr="00D303E7">
        <w:rPr>
          <w:snapToGrid w:val="0"/>
          <w:lang w:val="en-GB"/>
          <w:rPrChange w:id="6858" w:author="Ericsson User" w:date="2022-03-08T15:27:00Z">
            <w:rPr>
              <w:snapToGrid w:val="0"/>
            </w:rPr>
          </w:rPrChange>
        </w:rPr>
        <w:tab/>
        <w:t>id-List-of-served-cells-NR,</w:t>
      </w:r>
    </w:p>
    <w:p w14:paraId="361EE6AE" w14:textId="77777777" w:rsidR="004B7699" w:rsidRPr="00D303E7" w:rsidRDefault="004B7699" w:rsidP="00AE213C">
      <w:pPr>
        <w:pStyle w:val="PL"/>
        <w:rPr>
          <w:snapToGrid w:val="0"/>
          <w:lang w:val="en-GB"/>
          <w:rPrChange w:id="6859" w:author="Ericsson User" w:date="2022-03-08T15:27:00Z">
            <w:rPr>
              <w:snapToGrid w:val="0"/>
            </w:rPr>
          </w:rPrChange>
        </w:rPr>
      </w:pPr>
      <w:r w:rsidRPr="00D303E7">
        <w:rPr>
          <w:snapToGrid w:val="0"/>
          <w:lang w:val="en-GB"/>
          <w:rPrChange w:id="6860" w:author="Ericsson User" w:date="2022-03-08T15:27:00Z">
            <w:rPr>
              <w:snapToGrid w:val="0"/>
            </w:rPr>
          </w:rPrChange>
        </w:rPr>
        <w:tab/>
        <w:t>id-LocationInformationSN,</w:t>
      </w:r>
    </w:p>
    <w:p w14:paraId="5A846AB7" w14:textId="77777777" w:rsidR="004B7699" w:rsidRPr="00D303E7" w:rsidRDefault="004B7699" w:rsidP="00AE213C">
      <w:pPr>
        <w:pStyle w:val="PL"/>
        <w:rPr>
          <w:snapToGrid w:val="0"/>
          <w:lang w:val="en-GB"/>
          <w:rPrChange w:id="6861" w:author="Ericsson User" w:date="2022-03-08T15:27:00Z">
            <w:rPr>
              <w:snapToGrid w:val="0"/>
            </w:rPr>
          </w:rPrChange>
        </w:rPr>
      </w:pPr>
      <w:r w:rsidRPr="00D303E7">
        <w:rPr>
          <w:snapToGrid w:val="0"/>
          <w:lang w:val="en-GB"/>
          <w:rPrChange w:id="6862" w:author="Ericsson User" w:date="2022-03-08T15:27:00Z">
            <w:rPr>
              <w:snapToGrid w:val="0"/>
            </w:rPr>
          </w:rPrChange>
        </w:rPr>
        <w:tab/>
        <w:t>id-LocationInformationSNReporting,</w:t>
      </w:r>
    </w:p>
    <w:p w14:paraId="24FEE698" w14:textId="77777777" w:rsidR="004B7699" w:rsidRPr="00D303E7" w:rsidRDefault="004B7699" w:rsidP="00AE213C">
      <w:pPr>
        <w:pStyle w:val="PL"/>
        <w:rPr>
          <w:snapToGrid w:val="0"/>
          <w:lang w:val="en-GB"/>
          <w:rPrChange w:id="6863" w:author="Ericsson User" w:date="2022-03-08T15:27:00Z">
            <w:rPr>
              <w:snapToGrid w:val="0"/>
            </w:rPr>
          </w:rPrChange>
        </w:rPr>
      </w:pPr>
      <w:r w:rsidRPr="00D303E7">
        <w:rPr>
          <w:snapToGrid w:val="0"/>
          <w:lang w:val="en-GB"/>
          <w:rPrChange w:id="6864" w:author="Ericsson User" w:date="2022-03-08T15:27:00Z">
            <w:rPr>
              <w:snapToGrid w:val="0"/>
            </w:rPr>
          </w:rPrChange>
        </w:rPr>
        <w:tab/>
        <w:t>id-</w:t>
      </w:r>
      <w:r w:rsidRPr="00D303E7">
        <w:rPr>
          <w:noProof w:val="0"/>
          <w:snapToGrid w:val="0"/>
          <w:lang w:val="en-GB"/>
          <w:rPrChange w:id="6865" w:author="Ericsson User" w:date="2022-03-08T15:27:00Z">
            <w:rPr>
              <w:noProof w:val="0"/>
              <w:snapToGrid w:val="0"/>
            </w:rPr>
          </w:rPrChange>
        </w:rPr>
        <w:t>LocationReportingInformation,</w:t>
      </w:r>
    </w:p>
    <w:p w14:paraId="61E10F36" w14:textId="77777777" w:rsidR="004B7699" w:rsidRPr="00D303E7" w:rsidRDefault="004B7699" w:rsidP="00AE213C">
      <w:pPr>
        <w:pStyle w:val="PL"/>
        <w:rPr>
          <w:snapToGrid w:val="0"/>
          <w:lang w:val="en-GB"/>
          <w:rPrChange w:id="6866" w:author="Ericsson User" w:date="2022-03-08T15:27:00Z">
            <w:rPr>
              <w:snapToGrid w:val="0"/>
            </w:rPr>
          </w:rPrChange>
        </w:rPr>
      </w:pPr>
      <w:r w:rsidRPr="00D303E7">
        <w:rPr>
          <w:snapToGrid w:val="0"/>
          <w:lang w:val="en-GB"/>
          <w:rPrChange w:id="6867" w:author="Ericsson User" w:date="2022-03-08T15:27:00Z">
            <w:rPr>
              <w:snapToGrid w:val="0"/>
            </w:rPr>
          </w:rPrChange>
        </w:rPr>
        <w:tab/>
        <w:t>id-LTEUESidelinkAggregateMaximumBitRate,</w:t>
      </w:r>
    </w:p>
    <w:p w14:paraId="12117B16" w14:textId="77777777" w:rsidR="004B7699" w:rsidRPr="00D303E7" w:rsidRDefault="004B7699" w:rsidP="00AE213C">
      <w:pPr>
        <w:pStyle w:val="PL"/>
        <w:rPr>
          <w:snapToGrid w:val="0"/>
          <w:lang w:val="en-GB"/>
          <w:rPrChange w:id="6868" w:author="Ericsson User" w:date="2022-03-08T15:27:00Z">
            <w:rPr>
              <w:snapToGrid w:val="0"/>
            </w:rPr>
          </w:rPrChange>
        </w:rPr>
      </w:pPr>
      <w:r w:rsidRPr="00D303E7">
        <w:rPr>
          <w:snapToGrid w:val="0"/>
          <w:lang w:val="en-GB"/>
          <w:rPrChange w:id="6869" w:author="Ericsson User" w:date="2022-03-08T15:27:00Z">
            <w:rPr>
              <w:snapToGrid w:val="0"/>
            </w:rPr>
          </w:rPrChange>
        </w:rPr>
        <w:tab/>
        <w:t>id-LTEV2XServicesAuthorized,</w:t>
      </w:r>
    </w:p>
    <w:p w14:paraId="43ABC71F" w14:textId="77777777" w:rsidR="004B7699" w:rsidRPr="00D303E7" w:rsidRDefault="004B7699" w:rsidP="00AE213C">
      <w:pPr>
        <w:pStyle w:val="PL"/>
        <w:rPr>
          <w:lang w:val="en-GB"/>
          <w:rPrChange w:id="6870" w:author="Ericsson User" w:date="2022-03-08T15:27:00Z">
            <w:rPr/>
          </w:rPrChange>
        </w:rPr>
      </w:pPr>
      <w:r w:rsidRPr="00D303E7">
        <w:rPr>
          <w:lang w:val="en-GB"/>
          <w:rPrChange w:id="6871" w:author="Ericsson User" w:date="2022-03-08T15:27:00Z">
            <w:rPr/>
          </w:rPrChange>
        </w:rPr>
        <w:tab/>
        <w:t>id-MAC-I,</w:t>
      </w:r>
    </w:p>
    <w:p w14:paraId="3002B8B8" w14:textId="77777777" w:rsidR="004B7699" w:rsidRPr="00D303E7" w:rsidRDefault="004B7699" w:rsidP="00AE213C">
      <w:pPr>
        <w:pStyle w:val="PL"/>
        <w:rPr>
          <w:lang w:val="en-GB"/>
          <w:rPrChange w:id="6872" w:author="Ericsson User" w:date="2022-03-08T15:27:00Z">
            <w:rPr/>
          </w:rPrChange>
        </w:rPr>
      </w:pPr>
      <w:r w:rsidRPr="00D303E7">
        <w:rPr>
          <w:lang w:val="en-GB"/>
          <w:rPrChange w:id="6873" w:author="Ericsson User" w:date="2022-03-08T15:27:00Z">
            <w:rPr/>
          </w:rPrChange>
        </w:rPr>
        <w:tab/>
        <w:t>id-MaskedIMEISV,</w:t>
      </w:r>
    </w:p>
    <w:p w14:paraId="7375371E" w14:textId="77777777" w:rsidR="004B7699" w:rsidRPr="00D303E7" w:rsidRDefault="004B7699" w:rsidP="00AE213C">
      <w:pPr>
        <w:pStyle w:val="PL"/>
        <w:rPr>
          <w:snapToGrid w:val="0"/>
          <w:lang w:val="en-GB"/>
          <w:rPrChange w:id="6874" w:author="Ericsson User" w:date="2022-03-08T15:27:00Z">
            <w:rPr>
              <w:snapToGrid w:val="0"/>
            </w:rPr>
          </w:rPrChange>
        </w:rPr>
      </w:pPr>
      <w:r w:rsidRPr="00D303E7">
        <w:rPr>
          <w:noProof w:val="0"/>
          <w:snapToGrid w:val="0"/>
          <w:lang w:val="en-GB"/>
          <w:rPrChange w:id="6875" w:author="Ericsson User" w:date="2022-03-08T15:27:00Z">
            <w:rPr>
              <w:noProof w:val="0"/>
              <w:snapToGrid w:val="0"/>
            </w:rPr>
          </w:rPrChange>
        </w:rPr>
        <w:tab/>
        <w:t>id-MDT-Configuration,</w:t>
      </w:r>
    </w:p>
    <w:p w14:paraId="72D076A7" w14:textId="77777777" w:rsidR="004B7699" w:rsidRPr="00D303E7" w:rsidRDefault="004B7699" w:rsidP="00AE213C">
      <w:pPr>
        <w:pStyle w:val="PL"/>
        <w:rPr>
          <w:lang w:val="en-GB"/>
          <w:rPrChange w:id="6876" w:author="Ericsson User" w:date="2022-03-08T15:27:00Z">
            <w:rPr/>
          </w:rPrChange>
        </w:rPr>
      </w:pPr>
      <w:r w:rsidRPr="00D303E7">
        <w:rPr>
          <w:snapToGrid w:val="0"/>
          <w:lang w:val="en-GB"/>
          <w:rPrChange w:id="6877" w:author="Ericsson User" w:date="2022-03-08T15:27:00Z">
            <w:rPr>
              <w:snapToGrid w:val="0"/>
            </w:rPr>
          </w:rPrChange>
        </w:rPr>
        <w:tab/>
        <w:t>id-MDTPLMNList</w:t>
      </w:r>
      <w:r w:rsidRPr="00D303E7">
        <w:rPr>
          <w:lang w:val="en-GB"/>
          <w:rPrChange w:id="6878" w:author="Ericsson User" w:date="2022-03-08T15:27:00Z">
            <w:rPr/>
          </w:rPrChange>
        </w:rPr>
        <w:t>,</w:t>
      </w:r>
    </w:p>
    <w:p w14:paraId="4264CF24" w14:textId="77777777" w:rsidR="004B7699" w:rsidRPr="00D303E7" w:rsidRDefault="004B7699" w:rsidP="00AE213C">
      <w:pPr>
        <w:pStyle w:val="PL"/>
        <w:rPr>
          <w:lang w:val="en-GB"/>
          <w:rPrChange w:id="6879" w:author="Ericsson User" w:date="2022-03-08T15:27:00Z">
            <w:rPr/>
          </w:rPrChange>
        </w:rPr>
      </w:pPr>
      <w:r w:rsidRPr="00D303E7">
        <w:rPr>
          <w:lang w:val="en-GB"/>
          <w:rPrChange w:id="6880" w:author="Ericsson User" w:date="2022-03-08T15:27:00Z">
            <w:rPr/>
          </w:rPrChange>
        </w:rPr>
        <w:tab/>
      </w:r>
      <w:r w:rsidRPr="00D303E7">
        <w:rPr>
          <w:snapToGrid w:val="0"/>
          <w:lang w:val="en-GB"/>
          <w:rPrChange w:id="6881" w:author="Ericsson User" w:date="2022-03-08T15:27:00Z">
            <w:rPr>
              <w:snapToGrid w:val="0"/>
            </w:rPr>
          </w:rPrChange>
        </w:rPr>
        <w:t>id-MN-to-SN-Container,</w:t>
      </w:r>
    </w:p>
    <w:p w14:paraId="306B7644" w14:textId="77777777" w:rsidR="004B7699" w:rsidRPr="00D303E7" w:rsidRDefault="004B7699" w:rsidP="00AE213C">
      <w:pPr>
        <w:pStyle w:val="PL"/>
        <w:rPr>
          <w:lang w:val="en-GB"/>
          <w:rPrChange w:id="6882" w:author="Ericsson User" w:date="2022-03-08T15:27:00Z">
            <w:rPr/>
          </w:rPrChange>
        </w:rPr>
      </w:pPr>
      <w:r w:rsidRPr="00D303E7">
        <w:rPr>
          <w:lang w:val="en-GB"/>
          <w:rPrChange w:id="6883" w:author="Ericsson User" w:date="2022-03-08T15:27:00Z">
            <w:rPr/>
          </w:rPrChange>
        </w:rPr>
        <w:tab/>
      </w:r>
      <w:r w:rsidRPr="00D303E7">
        <w:rPr>
          <w:snapToGrid w:val="0"/>
          <w:lang w:val="en-GB"/>
          <w:rPrChange w:id="6884" w:author="Ericsson User" w:date="2022-03-08T15:27:00Z">
            <w:rPr>
              <w:snapToGrid w:val="0"/>
            </w:rPr>
          </w:rPrChange>
        </w:rPr>
        <w:t>id-MobilityRestrictionList,</w:t>
      </w:r>
    </w:p>
    <w:p w14:paraId="25A4CE8B" w14:textId="77777777" w:rsidR="004B7699" w:rsidRPr="00D303E7" w:rsidRDefault="004B7699" w:rsidP="00AE213C">
      <w:pPr>
        <w:pStyle w:val="PL"/>
        <w:rPr>
          <w:snapToGrid w:val="0"/>
          <w:lang w:val="en-GB"/>
          <w:rPrChange w:id="6885" w:author="Ericsson User" w:date="2022-03-08T15:27:00Z">
            <w:rPr>
              <w:snapToGrid w:val="0"/>
            </w:rPr>
          </w:rPrChange>
        </w:rPr>
      </w:pPr>
      <w:r w:rsidRPr="00D303E7">
        <w:rPr>
          <w:snapToGrid w:val="0"/>
          <w:lang w:val="en-GB"/>
          <w:rPrChange w:id="6886" w:author="Ericsson User" w:date="2022-03-08T15:27:00Z">
            <w:rPr>
              <w:snapToGrid w:val="0"/>
            </w:rPr>
          </w:rPrChange>
        </w:rPr>
        <w:tab/>
        <w:t>id-M-NG-RANnodeUEXnAPID,</w:t>
      </w:r>
    </w:p>
    <w:p w14:paraId="3E947B0B" w14:textId="77777777" w:rsidR="004B7699" w:rsidRPr="00D303E7" w:rsidRDefault="004B7699" w:rsidP="00AE213C">
      <w:pPr>
        <w:pStyle w:val="PL"/>
        <w:rPr>
          <w:lang w:val="en-GB"/>
          <w:rPrChange w:id="6887" w:author="Ericsson User" w:date="2022-03-08T15:27:00Z">
            <w:rPr/>
          </w:rPrChange>
        </w:rPr>
      </w:pPr>
      <w:r w:rsidRPr="00D303E7">
        <w:rPr>
          <w:lang w:val="en-GB"/>
          <w:rPrChange w:id="6888" w:author="Ericsson User" w:date="2022-03-08T15:27:00Z">
            <w:rPr/>
          </w:rPrChange>
        </w:rPr>
        <w:tab/>
        <w:t>id-new-NG-RAN-Cell-Identity,</w:t>
      </w:r>
    </w:p>
    <w:p w14:paraId="614138F3" w14:textId="77777777" w:rsidR="004B7699" w:rsidRPr="00D303E7" w:rsidRDefault="004B7699" w:rsidP="00AE213C">
      <w:pPr>
        <w:pStyle w:val="PL"/>
        <w:rPr>
          <w:snapToGrid w:val="0"/>
          <w:lang w:val="en-GB"/>
          <w:rPrChange w:id="6889" w:author="Ericsson User" w:date="2022-03-08T15:27:00Z">
            <w:rPr>
              <w:snapToGrid w:val="0"/>
            </w:rPr>
          </w:rPrChange>
        </w:rPr>
      </w:pPr>
      <w:r w:rsidRPr="00D303E7">
        <w:rPr>
          <w:snapToGrid w:val="0"/>
          <w:lang w:val="en-GB"/>
          <w:rPrChange w:id="6890" w:author="Ericsson User" w:date="2022-03-08T15:27:00Z">
            <w:rPr>
              <w:snapToGrid w:val="0"/>
            </w:rPr>
          </w:rPrChange>
        </w:rPr>
        <w:tab/>
        <w:t>id-newNG-RANnodeUEXnAPID,</w:t>
      </w:r>
    </w:p>
    <w:p w14:paraId="1E32A7F5" w14:textId="77777777" w:rsidR="004B7699" w:rsidRPr="00D303E7" w:rsidRDefault="004B7699" w:rsidP="00AE213C">
      <w:pPr>
        <w:pStyle w:val="PL"/>
        <w:rPr>
          <w:snapToGrid w:val="0"/>
          <w:lang w:val="en-GB"/>
          <w:rPrChange w:id="6891" w:author="Ericsson User" w:date="2022-03-08T15:27:00Z">
            <w:rPr>
              <w:snapToGrid w:val="0"/>
            </w:rPr>
          </w:rPrChange>
        </w:rPr>
      </w:pPr>
      <w:r w:rsidRPr="00D303E7">
        <w:rPr>
          <w:snapToGrid w:val="0"/>
          <w:lang w:val="en-GB"/>
          <w:rPrChange w:id="6892" w:author="Ericsson User" w:date="2022-03-08T15:27:00Z">
            <w:rPr>
              <w:snapToGrid w:val="0"/>
            </w:rPr>
          </w:rPrChange>
        </w:rPr>
        <w:tab/>
        <w:t>id-NRUESidelinkAggregateMaximumBitRate,</w:t>
      </w:r>
    </w:p>
    <w:p w14:paraId="18622824" w14:textId="77777777" w:rsidR="004B7699" w:rsidRPr="00D303E7" w:rsidRDefault="004B7699" w:rsidP="00AE213C">
      <w:pPr>
        <w:pStyle w:val="PL"/>
        <w:rPr>
          <w:snapToGrid w:val="0"/>
          <w:lang w:val="en-GB"/>
          <w:rPrChange w:id="6893" w:author="Ericsson User" w:date="2022-03-08T15:27:00Z">
            <w:rPr>
              <w:snapToGrid w:val="0"/>
            </w:rPr>
          </w:rPrChange>
        </w:rPr>
      </w:pPr>
      <w:r w:rsidRPr="00D303E7">
        <w:rPr>
          <w:snapToGrid w:val="0"/>
          <w:lang w:val="en-GB"/>
          <w:rPrChange w:id="6894" w:author="Ericsson User" w:date="2022-03-08T15:27:00Z">
            <w:rPr>
              <w:snapToGrid w:val="0"/>
            </w:rPr>
          </w:rPrChange>
        </w:rPr>
        <w:tab/>
        <w:t>id-NRV2XServicesAuthorized,</w:t>
      </w:r>
    </w:p>
    <w:p w14:paraId="08AAA128" w14:textId="77777777" w:rsidR="004B7699" w:rsidRPr="00D303E7" w:rsidRDefault="004B7699" w:rsidP="00AE213C">
      <w:pPr>
        <w:pStyle w:val="PL"/>
        <w:rPr>
          <w:snapToGrid w:val="0"/>
          <w:lang w:val="en-GB"/>
          <w:rPrChange w:id="6895" w:author="Ericsson User" w:date="2022-03-08T15:27:00Z">
            <w:rPr>
              <w:snapToGrid w:val="0"/>
            </w:rPr>
          </w:rPrChange>
        </w:rPr>
      </w:pPr>
      <w:r w:rsidRPr="00D303E7">
        <w:rPr>
          <w:snapToGrid w:val="0"/>
          <w:lang w:val="en-GB"/>
          <w:rPrChange w:id="6896" w:author="Ericsson User" w:date="2022-03-08T15:27:00Z">
            <w:rPr>
              <w:snapToGrid w:val="0"/>
            </w:rPr>
          </w:rPrChange>
        </w:rPr>
        <w:tab/>
        <w:t>id-oldNG-RANnodeUEXnAPID,</w:t>
      </w:r>
    </w:p>
    <w:p w14:paraId="14F5383A" w14:textId="77777777" w:rsidR="004B7699" w:rsidRPr="00D303E7" w:rsidRDefault="004B7699" w:rsidP="00AE213C">
      <w:pPr>
        <w:pStyle w:val="PL"/>
        <w:rPr>
          <w:snapToGrid w:val="0"/>
          <w:lang w:val="en-GB"/>
          <w:rPrChange w:id="6897" w:author="Ericsson User" w:date="2022-03-08T15:27:00Z">
            <w:rPr>
              <w:snapToGrid w:val="0"/>
            </w:rPr>
          </w:rPrChange>
        </w:rPr>
      </w:pPr>
      <w:r w:rsidRPr="00D303E7">
        <w:rPr>
          <w:snapToGrid w:val="0"/>
          <w:lang w:val="en-GB"/>
          <w:rPrChange w:id="6898" w:author="Ericsson User" w:date="2022-03-08T15:27:00Z">
            <w:rPr>
              <w:snapToGrid w:val="0"/>
            </w:rPr>
          </w:rPrChange>
        </w:rPr>
        <w:tab/>
        <w:t>id-OldtoNewNG-RANnodeResumeContainer,</w:t>
      </w:r>
    </w:p>
    <w:p w14:paraId="1E7AC17E" w14:textId="77777777" w:rsidR="004B7699" w:rsidRPr="00D303E7" w:rsidRDefault="004B7699" w:rsidP="00AE213C">
      <w:pPr>
        <w:pStyle w:val="PL"/>
        <w:rPr>
          <w:snapToGrid w:val="0"/>
          <w:lang w:val="en-GB"/>
          <w:rPrChange w:id="6899" w:author="Ericsson User" w:date="2022-03-08T15:27:00Z">
            <w:rPr>
              <w:snapToGrid w:val="0"/>
            </w:rPr>
          </w:rPrChange>
        </w:rPr>
      </w:pPr>
      <w:r w:rsidRPr="00D303E7">
        <w:rPr>
          <w:snapToGrid w:val="0"/>
          <w:lang w:val="en-GB"/>
          <w:rPrChange w:id="6900" w:author="Ericsson User" w:date="2022-03-08T15:27:00Z">
            <w:rPr>
              <w:snapToGrid w:val="0"/>
            </w:rPr>
          </w:rPrChange>
        </w:rPr>
        <w:tab/>
        <w:t>id-PagingDRX,</w:t>
      </w:r>
    </w:p>
    <w:p w14:paraId="665DCFFE" w14:textId="77777777" w:rsidR="004B7699" w:rsidRPr="00D303E7" w:rsidRDefault="004B7699" w:rsidP="00AE213C">
      <w:pPr>
        <w:pStyle w:val="PL"/>
        <w:rPr>
          <w:snapToGrid w:val="0"/>
          <w:lang w:val="en-GB"/>
          <w:rPrChange w:id="6901" w:author="Ericsson User" w:date="2022-03-08T15:27:00Z">
            <w:rPr>
              <w:snapToGrid w:val="0"/>
            </w:rPr>
          </w:rPrChange>
        </w:rPr>
      </w:pPr>
      <w:r w:rsidRPr="00D303E7">
        <w:rPr>
          <w:snapToGrid w:val="0"/>
          <w:lang w:val="en-GB"/>
          <w:rPrChange w:id="6902" w:author="Ericsson User" w:date="2022-03-08T15:27:00Z">
            <w:rPr>
              <w:snapToGrid w:val="0"/>
            </w:rPr>
          </w:rPrChange>
        </w:rPr>
        <w:tab/>
        <w:t>id-PagingeDRXInformation,</w:t>
      </w:r>
    </w:p>
    <w:p w14:paraId="38013F95" w14:textId="77777777" w:rsidR="004B7699" w:rsidRPr="00D303E7" w:rsidRDefault="004B7699" w:rsidP="00AE213C">
      <w:pPr>
        <w:pStyle w:val="PL"/>
        <w:rPr>
          <w:snapToGrid w:val="0"/>
          <w:lang w:val="en-GB"/>
          <w:rPrChange w:id="6903" w:author="Ericsson User" w:date="2022-03-08T15:27:00Z">
            <w:rPr>
              <w:snapToGrid w:val="0"/>
            </w:rPr>
          </w:rPrChange>
        </w:rPr>
      </w:pPr>
      <w:r w:rsidRPr="00D303E7">
        <w:rPr>
          <w:snapToGrid w:val="0"/>
          <w:lang w:val="en-GB"/>
          <w:rPrChange w:id="6904" w:author="Ericsson User" w:date="2022-03-08T15:27:00Z">
            <w:rPr>
              <w:snapToGrid w:val="0"/>
            </w:rPr>
          </w:rPrChange>
        </w:rPr>
        <w:tab/>
        <w:t>id-</w:t>
      </w:r>
      <w:r w:rsidRPr="00D303E7">
        <w:rPr>
          <w:snapToGrid w:val="0"/>
          <w:lang w:val="en-GB" w:eastAsia="zh-CN"/>
          <w:rPrChange w:id="6905" w:author="Ericsson User" w:date="2022-03-08T15:27:00Z">
            <w:rPr>
              <w:snapToGrid w:val="0"/>
              <w:lang w:eastAsia="zh-CN"/>
            </w:rPr>
          </w:rPrChange>
        </w:rPr>
        <w:t>PagingPriority</w:t>
      </w:r>
      <w:r w:rsidRPr="00D303E7">
        <w:rPr>
          <w:snapToGrid w:val="0"/>
          <w:lang w:val="en-GB"/>
          <w:rPrChange w:id="6906" w:author="Ericsson User" w:date="2022-03-08T15:27:00Z">
            <w:rPr>
              <w:snapToGrid w:val="0"/>
            </w:rPr>
          </w:rPrChange>
        </w:rPr>
        <w:t>,</w:t>
      </w:r>
    </w:p>
    <w:p w14:paraId="22F0F7B8" w14:textId="77777777" w:rsidR="004B7699" w:rsidRPr="00D303E7" w:rsidRDefault="004B7699" w:rsidP="00AE213C">
      <w:pPr>
        <w:pStyle w:val="PL"/>
        <w:rPr>
          <w:snapToGrid w:val="0"/>
          <w:lang w:val="en-GB"/>
          <w:rPrChange w:id="6907" w:author="Ericsson User" w:date="2022-03-08T15:27:00Z">
            <w:rPr>
              <w:snapToGrid w:val="0"/>
            </w:rPr>
          </w:rPrChange>
        </w:rPr>
      </w:pPr>
      <w:r w:rsidRPr="00D303E7">
        <w:rPr>
          <w:snapToGrid w:val="0"/>
          <w:lang w:val="en-GB" w:eastAsia="zh-CN"/>
          <w:rPrChange w:id="6908" w:author="Ericsson User" w:date="2022-03-08T15:27:00Z">
            <w:rPr>
              <w:snapToGrid w:val="0"/>
              <w:lang w:eastAsia="zh-CN"/>
            </w:rPr>
          </w:rPrChange>
        </w:rPr>
        <w:tab/>
      </w:r>
      <w:r w:rsidRPr="00D303E7">
        <w:rPr>
          <w:snapToGrid w:val="0"/>
          <w:lang w:val="en-GB"/>
          <w:rPrChange w:id="6909" w:author="Ericsson User" w:date="2022-03-08T15:27:00Z">
            <w:rPr>
              <w:snapToGrid w:val="0"/>
            </w:rPr>
          </w:rPrChange>
        </w:rPr>
        <w:t>id-PartialListIndicator-EUTRA,</w:t>
      </w:r>
    </w:p>
    <w:p w14:paraId="115C175A" w14:textId="77777777" w:rsidR="004B7699" w:rsidRPr="00D303E7" w:rsidRDefault="004B7699" w:rsidP="00AE213C">
      <w:pPr>
        <w:pStyle w:val="PL"/>
        <w:rPr>
          <w:snapToGrid w:val="0"/>
          <w:lang w:val="en-GB"/>
          <w:rPrChange w:id="6910" w:author="Ericsson User" w:date="2022-03-08T15:27:00Z">
            <w:rPr>
              <w:snapToGrid w:val="0"/>
            </w:rPr>
          </w:rPrChange>
        </w:rPr>
      </w:pPr>
      <w:r w:rsidRPr="00D303E7">
        <w:rPr>
          <w:snapToGrid w:val="0"/>
          <w:lang w:val="en-GB"/>
          <w:rPrChange w:id="6911" w:author="Ericsson User" w:date="2022-03-08T15:27:00Z">
            <w:rPr>
              <w:snapToGrid w:val="0"/>
            </w:rPr>
          </w:rPrChange>
        </w:rPr>
        <w:tab/>
        <w:t>id-PartialListIndicator-NR,</w:t>
      </w:r>
    </w:p>
    <w:p w14:paraId="14F89271" w14:textId="77777777" w:rsidR="004B7699" w:rsidRPr="00D303E7" w:rsidRDefault="004B7699" w:rsidP="00AE213C">
      <w:pPr>
        <w:pStyle w:val="PL"/>
        <w:rPr>
          <w:snapToGrid w:val="0"/>
          <w:lang w:val="en-GB"/>
          <w:rPrChange w:id="6912" w:author="Ericsson User" w:date="2022-03-08T15:27:00Z">
            <w:rPr>
              <w:snapToGrid w:val="0"/>
            </w:rPr>
          </w:rPrChange>
        </w:rPr>
      </w:pPr>
      <w:r w:rsidRPr="00D303E7">
        <w:rPr>
          <w:snapToGrid w:val="0"/>
          <w:lang w:val="en-GB"/>
          <w:rPrChange w:id="6913" w:author="Ericsson User" w:date="2022-03-08T15:27:00Z">
            <w:rPr>
              <w:snapToGrid w:val="0"/>
            </w:rPr>
          </w:rPrChange>
        </w:rPr>
        <w:tab/>
        <w:t>id-PCellID,</w:t>
      </w:r>
    </w:p>
    <w:p w14:paraId="1F16BC1D" w14:textId="77777777" w:rsidR="004B7699" w:rsidRPr="00D303E7" w:rsidRDefault="004B7699" w:rsidP="00AE213C">
      <w:pPr>
        <w:pStyle w:val="PL"/>
        <w:rPr>
          <w:snapToGrid w:val="0"/>
          <w:lang w:val="en-GB"/>
          <w:rPrChange w:id="6914" w:author="Ericsson User" w:date="2022-03-08T15:27:00Z">
            <w:rPr>
              <w:snapToGrid w:val="0"/>
            </w:rPr>
          </w:rPrChange>
        </w:rPr>
      </w:pPr>
      <w:r w:rsidRPr="00D303E7">
        <w:rPr>
          <w:snapToGrid w:val="0"/>
          <w:lang w:val="en-GB"/>
          <w:rPrChange w:id="6915" w:author="Ericsson User" w:date="2022-03-08T15:27:00Z">
            <w:rPr>
              <w:snapToGrid w:val="0"/>
            </w:rPr>
          </w:rPrChange>
        </w:rPr>
        <w:tab/>
        <w:t>id-PDUSessionResourceSecondaryRATUsageList,</w:t>
      </w:r>
    </w:p>
    <w:p w14:paraId="463B6DD1" w14:textId="77777777" w:rsidR="004B7699" w:rsidRPr="00D303E7" w:rsidRDefault="004B7699" w:rsidP="00AE213C">
      <w:pPr>
        <w:pStyle w:val="PL"/>
        <w:rPr>
          <w:snapToGrid w:val="0"/>
          <w:lang w:val="en-GB"/>
          <w:rPrChange w:id="6916" w:author="Ericsson User" w:date="2022-03-08T15:27:00Z">
            <w:rPr>
              <w:snapToGrid w:val="0"/>
            </w:rPr>
          </w:rPrChange>
        </w:rPr>
      </w:pPr>
      <w:r w:rsidRPr="00D303E7">
        <w:rPr>
          <w:snapToGrid w:val="0"/>
          <w:lang w:val="en-GB"/>
          <w:rPrChange w:id="6917" w:author="Ericsson User" w:date="2022-03-08T15:27:00Z">
            <w:rPr>
              <w:snapToGrid w:val="0"/>
            </w:rPr>
          </w:rPrChange>
        </w:rPr>
        <w:tab/>
        <w:t>id-PDUSessionResourcesActivityNotifyList</w:t>
      </w:r>
      <w:r w:rsidRPr="00D303E7">
        <w:rPr>
          <w:lang w:val="en-GB"/>
          <w:rPrChange w:id="6918" w:author="Ericsson User" w:date="2022-03-08T15:27:00Z">
            <w:rPr/>
          </w:rPrChange>
        </w:rPr>
        <w:t>,</w:t>
      </w:r>
    </w:p>
    <w:p w14:paraId="70F0B720" w14:textId="77777777" w:rsidR="004B7699" w:rsidRPr="00D303E7" w:rsidRDefault="004B7699" w:rsidP="00AE213C">
      <w:pPr>
        <w:pStyle w:val="PL"/>
        <w:rPr>
          <w:snapToGrid w:val="0"/>
          <w:lang w:val="en-GB"/>
          <w:rPrChange w:id="6919" w:author="Ericsson User" w:date="2022-03-08T15:27:00Z">
            <w:rPr>
              <w:snapToGrid w:val="0"/>
            </w:rPr>
          </w:rPrChange>
        </w:rPr>
      </w:pPr>
      <w:r w:rsidRPr="00D303E7">
        <w:rPr>
          <w:snapToGrid w:val="0"/>
          <w:lang w:val="en-GB"/>
          <w:rPrChange w:id="6920" w:author="Ericsson User" w:date="2022-03-08T15:27:00Z">
            <w:rPr>
              <w:snapToGrid w:val="0"/>
            </w:rPr>
          </w:rPrChange>
        </w:rPr>
        <w:tab/>
        <w:t>id-PDUSessionResourcesAdmitted-List,</w:t>
      </w:r>
    </w:p>
    <w:p w14:paraId="5DAE3C69" w14:textId="77777777" w:rsidR="004B7699" w:rsidRPr="00D303E7" w:rsidRDefault="004B7699" w:rsidP="00AE213C">
      <w:pPr>
        <w:pStyle w:val="PL"/>
        <w:rPr>
          <w:snapToGrid w:val="0"/>
          <w:lang w:val="en-GB"/>
          <w:rPrChange w:id="6921" w:author="Ericsson User" w:date="2022-03-08T15:27:00Z">
            <w:rPr>
              <w:snapToGrid w:val="0"/>
            </w:rPr>
          </w:rPrChange>
        </w:rPr>
      </w:pPr>
      <w:r w:rsidRPr="00D303E7">
        <w:rPr>
          <w:snapToGrid w:val="0"/>
          <w:lang w:val="en-GB"/>
          <w:rPrChange w:id="6922" w:author="Ericsson User" w:date="2022-03-08T15:27:00Z">
            <w:rPr>
              <w:snapToGrid w:val="0"/>
            </w:rPr>
          </w:rPrChange>
        </w:rPr>
        <w:tab/>
        <w:t>id-PDUSessionResourcesNotAdmitted-List,</w:t>
      </w:r>
    </w:p>
    <w:p w14:paraId="005076AB" w14:textId="77777777" w:rsidR="004B7699" w:rsidRPr="00D303E7" w:rsidRDefault="004B7699" w:rsidP="00AE213C">
      <w:pPr>
        <w:pStyle w:val="PL"/>
        <w:rPr>
          <w:snapToGrid w:val="0"/>
          <w:lang w:val="en-GB"/>
          <w:rPrChange w:id="6923" w:author="Ericsson User" w:date="2022-03-08T15:27:00Z">
            <w:rPr>
              <w:snapToGrid w:val="0"/>
            </w:rPr>
          </w:rPrChange>
        </w:rPr>
      </w:pPr>
      <w:r w:rsidRPr="00D303E7">
        <w:rPr>
          <w:snapToGrid w:val="0"/>
          <w:lang w:val="en-GB"/>
          <w:rPrChange w:id="6924" w:author="Ericsson User" w:date="2022-03-08T15:27:00Z">
            <w:rPr>
              <w:snapToGrid w:val="0"/>
            </w:rPr>
          </w:rPrChange>
        </w:rPr>
        <w:tab/>
        <w:t>id-PDUSessionResourcesNotifyList,</w:t>
      </w:r>
    </w:p>
    <w:p w14:paraId="29E52E87" w14:textId="77777777" w:rsidR="004B7699" w:rsidRPr="00D303E7" w:rsidRDefault="004B7699" w:rsidP="00AE213C">
      <w:pPr>
        <w:pStyle w:val="PL"/>
        <w:rPr>
          <w:snapToGrid w:val="0"/>
          <w:lang w:val="en-GB"/>
          <w:rPrChange w:id="6925" w:author="Ericsson User" w:date="2022-03-08T15:27:00Z">
            <w:rPr>
              <w:snapToGrid w:val="0"/>
            </w:rPr>
          </w:rPrChange>
        </w:rPr>
      </w:pPr>
      <w:r w:rsidRPr="00D303E7">
        <w:rPr>
          <w:snapToGrid w:val="0"/>
          <w:lang w:val="en-GB"/>
          <w:rPrChange w:id="6926" w:author="Ericsson User" w:date="2022-03-08T15:27:00Z">
            <w:rPr>
              <w:snapToGrid w:val="0"/>
            </w:rPr>
          </w:rPrChange>
        </w:rPr>
        <w:tab/>
        <w:t>id-PDUSessionToBeAddedAddReq,</w:t>
      </w:r>
    </w:p>
    <w:p w14:paraId="5836B18E" w14:textId="77777777" w:rsidR="004B7699" w:rsidRPr="00D303E7" w:rsidRDefault="004B7699" w:rsidP="00AE213C">
      <w:pPr>
        <w:pStyle w:val="PL"/>
        <w:rPr>
          <w:snapToGrid w:val="0"/>
          <w:lang w:val="en-GB"/>
          <w:rPrChange w:id="6927" w:author="Ericsson User" w:date="2022-03-08T15:27:00Z">
            <w:rPr>
              <w:snapToGrid w:val="0"/>
            </w:rPr>
          </w:rPrChange>
        </w:rPr>
      </w:pPr>
      <w:r w:rsidRPr="00D303E7">
        <w:rPr>
          <w:lang w:val="en-GB"/>
          <w:rPrChange w:id="6928" w:author="Ericsson User" w:date="2022-03-08T15:27:00Z">
            <w:rPr/>
          </w:rPrChange>
        </w:rPr>
        <w:tab/>
      </w:r>
      <w:r w:rsidRPr="00D303E7">
        <w:rPr>
          <w:snapToGrid w:val="0"/>
          <w:lang w:val="en-GB"/>
          <w:rPrChange w:id="6929" w:author="Ericsson User" w:date="2022-03-08T15:27:00Z">
            <w:rPr>
              <w:snapToGrid w:val="0"/>
            </w:rPr>
          </w:rPrChange>
        </w:rPr>
        <w:t>id-PDUSessionToBeReleased-RelReqAck,</w:t>
      </w:r>
    </w:p>
    <w:p w14:paraId="45468BDF" w14:textId="77777777" w:rsidR="004B7699" w:rsidRPr="00D303E7" w:rsidRDefault="004B7699" w:rsidP="00AE213C">
      <w:pPr>
        <w:pStyle w:val="PL"/>
        <w:rPr>
          <w:snapToGrid w:val="0"/>
          <w:lang w:val="en-GB"/>
          <w:rPrChange w:id="6930" w:author="Ericsson User" w:date="2022-03-08T15:27:00Z">
            <w:rPr>
              <w:snapToGrid w:val="0"/>
            </w:rPr>
          </w:rPrChange>
        </w:rPr>
      </w:pPr>
      <w:r w:rsidRPr="00D303E7">
        <w:rPr>
          <w:snapToGrid w:val="0"/>
          <w:lang w:val="en-GB"/>
          <w:rPrChange w:id="6931" w:author="Ericsson User" w:date="2022-03-08T15:27:00Z">
            <w:rPr>
              <w:snapToGrid w:val="0"/>
            </w:rPr>
          </w:rPrChange>
        </w:rPr>
        <w:tab/>
        <w:t>id-procedureStage,</w:t>
      </w:r>
    </w:p>
    <w:p w14:paraId="3E70CA72" w14:textId="77777777" w:rsidR="004B7699" w:rsidRPr="00D303E7" w:rsidRDefault="004B7699" w:rsidP="00AE213C">
      <w:pPr>
        <w:pStyle w:val="PL"/>
        <w:rPr>
          <w:snapToGrid w:val="0"/>
          <w:lang w:val="en-GB"/>
          <w:rPrChange w:id="6932" w:author="Ericsson User" w:date="2022-03-08T15:27:00Z">
            <w:rPr>
              <w:snapToGrid w:val="0"/>
            </w:rPr>
          </w:rPrChange>
        </w:rPr>
      </w:pPr>
      <w:r w:rsidRPr="00D303E7">
        <w:rPr>
          <w:snapToGrid w:val="0"/>
          <w:lang w:val="en-GB"/>
          <w:rPrChange w:id="6933" w:author="Ericsson User" w:date="2022-03-08T15:27:00Z">
            <w:rPr>
              <w:snapToGrid w:val="0"/>
            </w:rPr>
          </w:rPrChange>
        </w:rPr>
        <w:tab/>
        <w:t>id-</w:t>
      </w:r>
      <w:r w:rsidRPr="00D303E7">
        <w:rPr>
          <w:snapToGrid w:val="0"/>
          <w:lang w:val="en-GB" w:eastAsia="zh-CN"/>
          <w:rPrChange w:id="6934" w:author="Ericsson User" w:date="2022-03-08T15:27:00Z">
            <w:rPr>
              <w:snapToGrid w:val="0"/>
              <w:lang w:eastAsia="zh-CN"/>
            </w:rPr>
          </w:rPrChange>
        </w:rPr>
        <w:t>RANPagingArea</w:t>
      </w:r>
      <w:r w:rsidRPr="00D303E7">
        <w:rPr>
          <w:snapToGrid w:val="0"/>
          <w:lang w:val="en-GB"/>
          <w:rPrChange w:id="6935" w:author="Ericsson User" w:date="2022-03-08T15:27:00Z">
            <w:rPr>
              <w:snapToGrid w:val="0"/>
            </w:rPr>
          </w:rPrChange>
        </w:rPr>
        <w:t>,</w:t>
      </w:r>
    </w:p>
    <w:p w14:paraId="0813487D" w14:textId="77777777" w:rsidR="004B7699" w:rsidRPr="00D303E7" w:rsidRDefault="004B7699" w:rsidP="00AE213C">
      <w:pPr>
        <w:pStyle w:val="PL"/>
        <w:rPr>
          <w:snapToGrid w:val="0"/>
          <w:lang w:val="en-GB"/>
          <w:rPrChange w:id="6936" w:author="Ericsson User" w:date="2022-03-08T15:27:00Z">
            <w:rPr>
              <w:snapToGrid w:val="0"/>
            </w:rPr>
          </w:rPrChange>
        </w:rPr>
      </w:pPr>
      <w:r w:rsidRPr="00D303E7">
        <w:rPr>
          <w:snapToGrid w:val="0"/>
          <w:lang w:val="en-GB"/>
          <w:rPrChange w:id="6937" w:author="Ericsson User" w:date="2022-03-08T15:27:00Z">
            <w:rPr>
              <w:snapToGrid w:val="0"/>
            </w:rPr>
          </w:rPrChange>
        </w:rPr>
        <w:tab/>
        <w:t>id-requestedSplitSRB,</w:t>
      </w:r>
    </w:p>
    <w:p w14:paraId="66D0AB6A" w14:textId="77777777" w:rsidR="004B7699" w:rsidRPr="00D303E7" w:rsidRDefault="004B7699" w:rsidP="00AE213C">
      <w:pPr>
        <w:pStyle w:val="PL"/>
        <w:rPr>
          <w:snapToGrid w:val="0"/>
          <w:lang w:val="en-GB"/>
          <w:rPrChange w:id="6938" w:author="Ericsson User" w:date="2022-03-08T15:27:00Z">
            <w:rPr>
              <w:snapToGrid w:val="0"/>
            </w:rPr>
          </w:rPrChange>
        </w:rPr>
      </w:pPr>
      <w:r w:rsidRPr="00D303E7">
        <w:rPr>
          <w:snapToGrid w:val="0"/>
          <w:lang w:val="en-GB"/>
          <w:rPrChange w:id="6939" w:author="Ericsson User" w:date="2022-03-08T15:27:00Z">
            <w:rPr>
              <w:snapToGrid w:val="0"/>
            </w:rPr>
          </w:rPrChange>
        </w:rPr>
        <w:tab/>
        <w:t>id-RequiredNumberOfDRBIDs,</w:t>
      </w:r>
    </w:p>
    <w:p w14:paraId="6E4CF0B3" w14:textId="77777777" w:rsidR="004B7699" w:rsidRPr="00D303E7" w:rsidRDefault="004B7699" w:rsidP="00AE213C">
      <w:pPr>
        <w:pStyle w:val="PL"/>
        <w:rPr>
          <w:lang w:val="en-GB"/>
          <w:rPrChange w:id="6940" w:author="Ericsson User" w:date="2022-03-08T15:27:00Z">
            <w:rPr/>
          </w:rPrChange>
        </w:rPr>
      </w:pPr>
      <w:r w:rsidRPr="00D303E7">
        <w:rPr>
          <w:snapToGrid w:val="0"/>
          <w:lang w:val="en-GB"/>
          <w:rPrChange w:id="6941" w:author="Ericsson User" w:date="2022-03-08T15:27:00Z">
            <w:rPr>
              <w:snapToGrid w:val="0"/>
            </w:rPr>
          </w:rPrChange>
        </w:rPr>
        <w:tab/>
      </w:r>
      <w:r w:rsidRPr="00D303E7">
        <w:rPr>
          <w:lang w:val="en-GB"/>
          <w:rPrChange w:id="6942" w:author="Ericsson User" w:date="2022-03-08T15:27:00Z">
            <w:rPr/>
          </w:rPrChange>
        </w:rPr>
        <w:t>id-ResetRequestTypeInfo,</w:t>
      </w:r>
    </w:p>
    <w:p w14:paraId="18BAF226" w14:textId="77777777" w:rsidR="004B7699" w:rsidRPr="00D303E7" w:rsidRDefault="004B7699" w:rsidP="00AE213C">
      <w:pPr>
        <w:pStyle w:val="PL"/>
        <w:rPr>
          <w:lang w:val="en-GB"/>
          <w:rPrChange w:id="6943" w:author="Ericsson User" w:date="2022-03-08T15:27:00Z">
            <w:rPr/>
          </w:rPrChange>
        </w:rPr>
      </w:pPr>
      <w:r w:rsidRPr="00D303E7">
        <w:rPr>
          <w:snapToGrid w:val="0"/>
          <w:lang w:val="en-GB"/>
          <w:rPrChange w:id="6944" w:author="Ericsson User" w:date="2022-03-08T15:27:00Z">
            <w:rPr>
              <w:snapToGrid w:val="0"/>
            </w:rPr>
          </w:rPrChange>
        </w:rPr>
        <w:tab/>
      </w:r>
      <w:r w:rsidRPr="00D303E7">
        <w:rPr>
          <w:lang w:val="en-GB"/>
          <w:rPrChange w:id="6945" w:author="Ericsson User" w:date="2022-03-08T15:27:00Z">
            <w:rPr/>
          </w:rPrChange>
        </w:rPr>
        <w:t>id-ResetResponseTypeInfo,</w:t>
      </w:r>
    </w:p>
    <w:p w14:paraId="56E85DAA" w14:textId="77777777" w:rsidR="004B7699" w:rsidRPr="00D303E7" w:rsidRDefault="004B7699" w:rsidP="00AE213C">
      <w:pPr>
        <w:pStyle w:val="PL"/>
        <w:rPr>
          <w:lang w:val="en-GB"/>
          <w:rPrChange w:id="6946" w:author="Ericsson User" w:date="2022-03-08T15:27:00Z">
            <w:rPr/>
          </w:rPrChange>
        </w:rPr>
      </w:pPr>
      <w:r w:rsidRPr="00D303E7">
        <w:rPr>
          <w:lang w:val="en-GB"/>
          <w:rPrChange w:id="6947" w:author="Ericsson User" w:date="2022-03-08T15:27:00Z">
            <w:rPr/>
          </w:rPrChange>
        </w:rPr>
        <w:tab/>
        <w:t>id-RespondingNodeTypeConfigUpdateAck,</w:t>
      </w:r>
    </w:p>
    <w:p w14:paraId="2B5E3600" w14:textId="77777777" w:rsidR="004B7699" w:rsidRPr="00D303E7" w:rsidRDefault="004B7699" w:rsidP="00AE213C">
      <w:pPr>
        <w:pStyle w:val="PL"/>
        <w:rPr>
          <w:lang w:val="en-GB"/>
          <w:rPrChange w:id="6948" w:author="Ericsson User" w:date="2022-03-08T15:27:00Z">
            <w:rPr/>
          </w:rPrChange>
        </w:rPr>
      </w:pPr>
      <w:bookmarkStart w:id="6949" w:name="_Hlk519075372"/>
      <w:r w:rsidRPr="00D303E7">
        <w:rPr>
          <w:snapToGrid w:val="0"/>
          <w:lang w:val="en-GB"/>
          <w:rPrChange w:id="6950" w:author="Ericsson User" w:date="2022-03-08T15:27:00Z">
            <w:rPr>
              <w:snapToGrid w:val="0"/>
            </w:rPr>
          </w:rPrChange>
        </w:rPr>
        <w:tab/>
        <w:t>id-</w:t>
      </w:r>
      <w:r w:rsidRPr="00D303E7">
        <w:rPr>
          <w:lang w:val="en-GB"/>
          <w:rPrChange w:id="6951" w:author="Ericsson User" w:date="2022-03-08T15:27:00Z">
            <w:rPr/>
          </w:rPrChange>
        </w:rPr>
        <w:t>RRCResumeCause,</w:t>
      </w:r>
    </w:p>
    <w:p w14:paraId="584A5F69" w14:textId="77777777" w:rsidR="004B7699" w:rsidRPr="00D303E7" w:rsidRDefault="004B7699" w:rsidP="00AE213C">
      <w:pPr>
        <w:pStyle w:val="PL"/>
        <w:rPr>
          <w:snapToGrid w:val="0"/>
          <w:lang w:val="en-GB"/>
          <w:rPrChange w:id="6952" w:author="Ericsson User" w:date="2022-03-08T15:27:00Z">
            <w:rPr>
              <w:snapToGrid w:val="0"/>
            </w:rPr>
          </w:rPrChange>
        </w:rPr>
      </w:pPr>
      <w:r w:rsidRPr="00D303E7">
        <w:rPr>
          <w:snapToGrid w:val="0"/>
          <w:lang w:val="en-GB"/>
          <w:rPrChange w:id="6953" w:author="Ericsson User" w:date="2022-03-08T15:27:00Z">
            <w:rPr>
              <w:snapToGrid w:val="0"/>
            </w:rPr>
          </w:rPrChange>
        </w:rPr>
        <w:tab/>
      </w:r>
      <w:r w:rsidRPr="00D303E7">
        <w:rPr>
          <w:rStyle w:val="PLChar"/>
          <w:lang w:val="en-GB"/>
          <w:rPrChange w:id="6954" w:author="Ericsson User" w:date="2022-03-08T15:27:00Z">
            <w:rPr>
              <w:rStyle w:val="PLChar"/>
            </w:rPr>
          </w:rPrChange>
        </w:rPr>
        <w:t>id-selectedPLMN,</w:t>
      </w:r>
    </w:p>
    <w:bookmarkEnd w:id="6949"/>
    <w:p w14:paraId="383B2EF0" w14:textId="77777777" w:rsidR="004B7699" w:rsidRPr="00D303E7" w:rsidRDefault="004B7699" w:rsidP="00AE213C">
      <w:pPr>
        <w:pStyle w:val="PL"/>
        <w:rPr>
          <w:lang w:val="en-GB"/>
          <w:rPrChange w:id="6955" w:author="Ericsson User" w:date="2022-03-08T15:27:00Z">
            <w:rPr/>
          </w:rPrChange>
        </w:rPr>
      </w:pPr>
      <w:r w:rsidRPr="00D303E7">
        <w:rPr>
          <w:lang w:val="en-GB"/>
          <w:rPrChange w:id="6956" w:author="Ericsson User" w:date="2022-03-08T15:27:00Z">
            <w:rPr/>
          </w:rPrChange>
        </w:rPr>
        <w:tab/>
        <w:t>id-ServedCellsToActivate,</w:t>
      </w:r>
    </w:p>
    <w:p w14:paraId="51848753" w14:textId="77777777" w:rsidR="004B7699" w:rsidRPr="00D303E7" w:rsidRDefault="004B7699" w:rsidP="00AE213C">
      <w:pPr>
        <w:pStyle w:val="PL"/>
        <w:rPr>
          <w:snapToGrid w:val="0"/>
          <w:lang w:val="en-GB"/>
          <w:rPrChange w:id="6957" w:author="Ericsson User" w:date="2022-03-08T15:27:00Z">
            <w:rPr>
              <w:snapToGrid w:val="0"/>
            </w:rPr>
          </w:rPrChange>
        </w:rPr>
      </w:pPr>
      <w:r w:rsidRPr="00D303E7">
        <w:rPr>
          <w:snapToGrid w:val="0"/>
          <w:lang w:val="en-GB"/>
          <w:rPrChange w:id="6958" w:author="Ericsson User" w:date="2022-03-08T15:27:00Z">
            <w:rPr>
              <w:snapToGrid w:val="0"/>
            </w:rPr>
          </w:rPrChange>
        </w:rPr>
        <w:lastRenderedPageBreak/>
        <w:tab/>
        <w:t>id-servedCellsToUpdate-E-UTRA,</w:t>
      </w:r>
    </w:p>
    <w:p w14:paraId="644868B2" w14:textId="77777777" w:rsidR="004B7699" w:rsidRPr="00D303E7" w:rsidRDefault="004B7699" w:rsidP="00AE213C">
      <w:pPr>
        <w:pStyle w:val="PL"/>
        <w:rPr>
          <w:snapToGrid w:val="0"/>
          <w:lang w:val="en-GB"/>
          <w:rPrChange w:id="6959" w:author="Ericsson User" w:date="2022-03-08T15:27:00Z">
            <w:rPr>
              <w:snapToGrid w:val="0"/>
            </w:rPr>
          </w:rPrChange>
        </w:rPr>
      </w:pPr>
      <w:r w:rsidRPr="00D303E7">
        <w:rPr>
          <w:snapToGrid w:val="0"/>
          <w:lang w:val="en-GB"/>
          <w:rPrChange w:id="6960" w:author="Ericsson User" w:date="2022-03-08T15:27:00Z">
            <w:rPr>
              <w:snapToGrid w:val="0"/>
            </w:rPr>
          </w:rPrChange>
        </w:rPr>
        <w:tab/>
        <w:t>id-ServedCellsToUpdateInitiatingNodeChoice,</w:t>
      </w:r>
    </w:p>
    <w:p w14:paraId="48E563EF" w14:textId="77777777" w:rsidR="004B7699" w:rsidRPr="00D303E7" w:rsidRDefault="004B7699" w:rsidP="00AE213C">
      <w:pPr>
        <w:pStyle w:val="PL"/>
        <w:rPr>
          <w:snapToGrid w:val="0"/>
          <w:lang w:val="en-GB"/>
          <w:rPrChange w:id="6961" w:author="Ericsson User" w:date="2022-03-08T15:27:00Z">
            <w:rPr>
              <w:snapToGrid w:val="0"/>
            </w:rPr>
          </w:rPrChange>
        </w:rPr>
      </w:pPr>
      <w:r w:rsidRPr="00D303E7">
        <w:rPr>
          <w:snapToGrid w:val="0"/>
          <w:lang w:val="en-GB"/>
          <w:rPrChange w:id="6962" w:author="Ericsson User" w:date="2022-03-08T15:27:00Z">
            <w:rPr>
              <w:snapToGrid w:val="0"/>
            </w:rPr>
          </w:rPrChange>
        </w:rPr>
        <w:tab/>
        <w:t>id-servedCellsToUpdate-NR,</w:t>
      </w:r>
    </w:p>
    <w:p w14:paraId="2337978D" w14:textId="77777777" w:rsidR="004B7699" w:rsidRPr="00D303E7" w:rsidRDefault="004B7699" w:rsidP="00AE213C">
      <w:pPr>
        <w:pStyle w:val="PL"/>
        <w:rPr>
          <w:lang w:val="en-GB"/>
          <w:rPrChange w:id="6963" w:author="Ericsson User" w:date="2022-03-08T15:27:00Z">
            <w:rPr/>
          </w:rPrChange>
        </w:rPr>
      </w:pPr>
      <w:r w:rsidRPr="00D303E7">
        <w:rPr>
          <w:lang w:val="en-GB"/>
          <w:rPrChange w:id="6964" w:author="Ericsson User" w:date="2022-03-08T15:27:00Z">
            <w:rPr/>
          </w:rPrChange>
        </w:rPr>
        <w:tab/>
        <w:t>id-source</w:t>
      </w:r>
      <w:r w:rsidRPr="00D303E7">
        <w:rPr>
          <w:snapToGrid w:val="0"/>
          <w:lang w:val="en-GB"/>
          <w:rPrChange w:id="6965" w:author="Ericsson User" w:date="2022-03-08T15:27:00Z">
            <w:rPr>
              <w:snapToGrid w:val="0"/>
            </w:rPr>
          </w:rPrChange>
        </w:rPr>
        <w:t>NG-RANnodeUEXnAPID</w:t>
      </w:r>
      <w:r w:rsidRPr="00D303E7">
        <w:rPr>
          <w:lang w:val="en-GB"/>
          <w:rPrChange w:id="6966" w:author="Ericsson User" w:date="2022-03-08T15:27:00Z">
            <w:rPr/>
          </w:rPrChange>
        </w:rPr>
        <w:t>,</w:t>
      </w:r>
    </w:p>
    <w:p w14:paraId="26BDB9E4" w14:textId="77777777" w:rsidR="004B7699" w:rsidRPr="00D303E7" w:rsidRDefault="004B7699" w:rsidP="00AE213C">
      <w:pPr>
        <w:pStyle w:val="PL"/>
        <w:rPr>
          <w:lang w:val="en-GB"/>
          <w:rPrChange w:id="6967" w:author="Ericsson User" w:date="2022-03-08T15:27:00Z">
            <w:rPr/>
          </w:rPrChange>
        </w:rPr>
      </w:pPr>
      <w:r w:rsidRPr="00D303E7">
        <w:rPr>
          <w:snapToGrid w:val="0"/>
          <w:lang w:val="en-GB"/>
          <w:rPrChange w:id="6968" w:author="Ericsson User" w:date="2022-03-08T15:27:00Z">
            <w:rPr>
              <w:snapToGrid w:val="0"/>
            </w:rPr>
          </w:rPrChange>
        </w:rPr>
        <w:tab/>
        <w:t>id-SpareDRBIDs,</w:t>
      </w:r>
    </w:p>
    <w:p w14:paraId="5791261C" w14:textId="77777777" w:rsidR="004B7699" w:rsidRPr="00D303E7" w:rsidRDefault="004B7699" w:rsidP="00AE213C">
      <w:pPr>
        <w:pStyle w:val="PL"/>
        <w:rPr>
          <w:snapToGrid w:val="0"/>
          <w:lang w:val="en-GB"/>
          <w:rPrChange w:id="6969" w:author="Ericsson User" w:date="2022-03-08T15:27:00Z">
            <w:rPr>
              <w:snapToGrid w:val="0"/>
            </w:rPr>
          </w:rPrChange>
        </w:rPr>
      </w:pPr>
      <w:r w:rsidRPr="00D303E7">
        <w:rPr>
          <w:lang w:val="en-GB"/>
          <w:rPrChange w:id="6970" w:author="Ericsson User" w:date="2022-03-08T15:27:00Z">
            <w:rPr/>
          </w:rPrChange>
        </w:rPr>
        <w:tab/>
      </w:r>
      <w:r w:rsidRPr="00D303E7">
        <w:rPr>
          <w:snapToGrid w:val="0"/>
          <w:lang w:val="en-GB"/>
          <w:rPrChange w:id="6971" w:author="Ericsson User" w:date="2022-03-08T15:27:00Z">
            <w:rPr>
              <w:snapToGrid w:val="0"/>
            </w:rPr>
          </w:rPrChange>
        </w:rPr>
        <w:t>id-S-NG-RANnodeMaxIPDataRate-UL,</w:t>
      </w:r>
    </w:p>
    <w:p w14:paraId="766FE88B" w14:textId="77777777" w:rsidR="004B7699" w:rsidRPr="00D303E7" w:rsidRDefault="004B7699" w:rsidP="00AE213C">
      <w:pPr>
        <w:pStyle w:val="PL"/>
        <w:rPr>
          <w:lang w:val="en-GB"/>
          <w:rPrChange w:id="6972" w:author="Ericsson User" w:date="2022-03-08T15:27:00Z">
            <w:rPr/>
          </w:rPrChange>
        </w:rPr>
      </w:pPr>
      <w:r w:rsidRPr="00D303E7">
        <w:rPr>
          <w:snapToGrid w:val="0"/>
          <w:lang w:val="en-GB"/>
          <w:rPrChange w:id="6973" w:author="Ericsson User" w:date="2022-03-08T15:27:00Z">
            <w:rPr>
              <w:snapToGrid w:val="0"/>
            </w:rPr>
          </w:rPrChange>
        </w:rPr>
        <w:tab/>
        <w:t>id-S-NG-RANnodeMaxIPDataRate-DL,</w:t>
      </w:r>
    </w:p>
    <w:p w14:paraId="3E391DAC" w14:textId="77777777" w:rsidR="004B7699" w:rsidRPr="00D303E7" w:rsidRDefault="004B7699" w:rsidP="00AE213C">
      <w:pPr>
        <w:pStyle w:val="PL"/>
        <w:rPr>
          <w:snapToGrid w:val="0"/>
          <w:lang w:val="en-GB"/>
          <w:rPrChange w:id="6974" w:author="Ericsson User" w:date="2022-03-08T15:27:00Z">
            <w:rPr>
              <w:snapToGrid w:val="0"/>
            </w:rPr>
          </w:rPrChange>
        </w:rPr>
      </w:pPr>
      <w:r w:rsidRPr="00D303E7">
        <w:rPr>
          <w:snapToGrid w:val="0"/>
          <w:lang w:val="en-GB"/>
          <w:rPrChange w:id="6975" w:author="Ericsson User" w:date="2022-03-08T15:27:00Z">
            <w:rPr>
              <w:snapToGrid w:val="0"/>
            </w:rPr>
          </w:rPrChange>
        </w:rPr>
        <w:tab/>
        <w:t>id-S-NG-RANnodeUEXnAPID,</w:t>
      </w:r>
    </w:p>
    <w:p w14:paraId="30342F05" w14:textId="77777777" w:rsidR="004B7699" w:rsidRPr="00D303E7" w:rsidRDefault="004B7699" w:rsidP="00AE213C">
      <w:pPr>
        <w:pStyle w:val="PL"/>
        <w:rPr>
          <w:snapToGrid w:val="0"/>
          <w:lang w:val="en-GB"/>
          <w:rPrChange w:id="6976" w:author="Ericsson User" w:date="2022-03-08T15:27:00Z">
            <w:rPr>
              <w:snapToGrid w:val="0"/>
            </w:rPr>
          </w:rPrChange>
        </w:rPr>
      </w:pPr>
      <w:r w:rsidRPr="00D303E7">
        <w:rPr>
          <w:snapToGrid w:val="0"/>
          <w:lang w:val="en-GB"/>
          <w:rPrChange w:id="6977" w:author="Ericsson User" w:date="2022-03-08T15:27:00Z">
            <w:rPr>
              <w:snapToGrid w:val="0"/>
            </w:rPr>
          </w:rPrChange>
        </w:rPr>
        <w:tab/>
        <w:t>id-TAISupport-list,</w:t>
      </w:r>
    </w:p>
    <w:p w14:paraId="5CFC9CFE" w14:textId="77777777" w:rsidR="004B7699" w:rsidRPr="00D303E7" w:rsidRDefault="004B7699" w:rsidP="00AE213C">
      <w:pPr>
        <w:pStyle w:val="PL"/>
        <w:rPr>
          <w:snapToGrid w:val="0"/>
          <w:lang w:val="en-GB"/>
          <w:rPrChange w:id="6978" w:author="Ericsson User" w:date="2022-03-08T15:27:00Z">
            <w:rPr>
              <w:snapToGrid w:val="0"/>
            </w:rPr>
          </w:rPrChange>
        </w:rPr>
      </w:pPr>
      <w:r w:rsidRPr="00D303E7">
        <w:rPr>
          <w:snapToGrid w:val="0"/>
          <w:lang w:val="en-GB"/>
          <w:rPrChange w:id="6979" w:author="Ericsson User" w:date="2022-03-08T15:27:00Z">
            <w:rPr>
              <w:snapToGrid w:val="0"/>
            </w:rPr>
          </w:rPrChange>
        </w:rPr>
        <w:tab/>
        <w:t>id-Target2SourceNG-RANnodeTranspContainer,</w:t>
      </w:r>
    </w:p>
    <w:p w14:paraId="621FB5BB" w14:textId="77777777" w:rsidR="004B7699" w:rsidRPr="00D303E7" w:rsidRDefault="004B7699" w:rsidP="00AE213C">
      <w:pPr>
        <w:pStyle w:val="PL"/>
        <w:rPr>
          <w:snapToGrid w:val="0"/>
          <w:lang w:val="en-GB"/>
          <w:rPrChange w:id="6980" w:author="Ericsson User" w:date="2022-03-08T15:27:00Z">
            <w:rPr>
              <w:snapToGrid w:val="0"/>
            </w:rPr>
          </w:rPrChange>
        </w:rPr>
      </w:pPr>
      <w:r w:rsidRPr="00D303E7">
        <w:rPr>
          <w:lang w:val="en-GB"/>
          <w:rPrChange w:id="6981" w:author="Ericsson User" w:date="2022-03-08T15:27:00Z">
            <w:rPr/>
          </w:rPrChange>
        </w:rPr>
        <w:tab/>
      </w:r>
      <w:r w:rsidRPr="00D303E7">
        <w:rPr>
          <w:snapToGrid w:val="0"/>
          <w:lang w:val="en-GB"/>
          <w:rPrChange w:id="6982" w:author="Ericsson User" w:date="2022-03-08T15:27:00Z">
            <w:rPr>
              <w:snapToGrid w:val="0"/>
            </w:rPr>
          </w:rPrChange>
        </w:rPr>
        <w:t>id-targetCellGlobalID,</w:t>
      </w:r>
    </w:p>
    <w:p w14:paraId="758BB1A1" w14:textId="77777777" w:rsidR="004B7699" w:rsidRPr="00D303E7" w:rsidRDefault="004B7699" w:rsidP="00AE213C">
      <w:pPr>
        <w:pStyle w:val="PL"/>
        <w:rPr>
          <w:lang w:val="en-GB"/>
          <w:rPrChange w:id="6983" w:author="Ericsson User" w:date="2022-03-08T15:27:00Z">
            <w:rPr/>
          </w:rPrChange>
        </w:rPr>
      </w:pPr>
      <w:r w:rsidRPr="00D303E7">
        <w:rPr>
          <w:lang w:val="en-GB"/>
          <w:rPrChange w:id="6984" w:author="Ericsson User" w:date="2022-03-08T15:27:00Z">
            <w:rPr/>
          </w:rPrChange>
        </w:rPr>
        <w:tab/>
        <w:t>id-target</w:t>
      </w:r>
      <w:r w:rsidRPr="00D303E7">
        <w:rPr>
          <w:snapToGrid w:val="0"/>
          <w:lang w:val="en-GB"/>
          <w:rPrChange w:id="6985" w:author="Ericsson User" w:date="2022-03-08T15:27:00Z">
            <w:rPr>
              <w:snapToGrid w:val="0"/>
            </w:rPr>
          </w:rPrChange>
        </w:rPr>
        <w:t>NG-RANnodeUEXnAPID</w:t>
      </w:r>
      <w:r w:rsidRPr="00D303E7">
        <w:rPr>
          <w:lang w:val="en-GB"/>
          <w:rPrChange w:id="6986" w:author="Ericsson User" w:date="2022-03-08T15:27:00Z">
            <w:rPr/>
          </w:rPrChange>
        </w:rPr>
        <w:t>,</w:t>
      </w:r>
    </w:p>
    <w:p w14:paraId="0B2A6082" w14:textId="77777777" w:rsidR="004B7699" w:rsidRPr="00D303E7" w:rsidRDefault="004B7699" w:rsidP="00AE213C">
      <w:pPr>
        <w:pStyle w:val="PL"/>
        <w:rPr>
          <w:noProof w:val="0"/>
          <w:snapToGrid w:val="0"/>
          <w:lang w:val="en-GB"/>
          <w:rPrChange w:id="6987" w:author="Ericsson User" w:date="2022-03-08T15:27:00Z">
            <w:rPr>
              <w:noProof w:val="0"/>
              <w:snapToGrid w:val="0"/>
            </w:rPr>
          </w:rPrChange>
        </w:rPr>
      </w:pPr>
      <w:r w:rsidRPr="00D303E7">
        <w:rPr>
          <w:noProof w:val="0"/>
          <w:snapToGrid w:val="0"/>
          <w:lang w:val="en-GB"/>
          <w:rPrChange w:id="6988" w:author="Ericsson User" w:date="2022-03-08T15:27:00Z">
            <w:rPr>
              <w:noProof w:val="0"/>
              <w:snapToGrid w:val="0"/>
            </w:rPr>
          </w:rPrChange>
        </w:rPr>
        <w:tab/>
        <w:t>id-TimeToWait,</w:t>
      </w:r>
    </w:p>
    <w:p w14:paraId="73C507CE" w14:textId="77777777" w:rsidR="004B7699" w:rsidRPr="00D303E7" w:rsidRDefault="004B7699" w:rsidP="00AE213C">
      <w:pPr>
        <w:pStyle w:val="PL"/>
        <w:rPr>
          <w:snapToGrid w:val="0"/>
          <w:lang w:val="en-GB"/>
          <w:rPrChange w:id="6989" w:author="Ericsson User" w:date="2022-03-08T15:27:00Z">
            <w:rPr>
              <w:snapToGrid w:val="0"/>
            </w:rPr>
          </w:rPrChange>
        </w:rPr>
      </w:pPr>
      <w:r w:rsidRPr="00D303E7">
        <w:rPr>
          <w:snapToGrid w:val="0"/>
          <w:lang w:val="en-GB"/>
          <w:rPrChange w:id="6990" w:author="Ericsson User" w:date="2022-03-08T15:27:00Z">
            <w:rPr>
              <w:snapToGrid w:val="0"/>
            </w:rPr>
          </w:rPrChange>
        </w:rPr>
        <w:tab/>
        <w:t>id-TNLA-To-Add-List,</w:t>
      </w:r>
    </w:p>
    <w:p w14:paraId="68C96CF5" w14:textId="77777777" w:rsidR="004B7699" w:rsidRPr="00D303E7" w:rsidRDefault="004B7699" w:rsidP="00AE213C">
      <w:pPr>
        <w:pStyle w:val="PL"/>
        <w:rPr>
          <w:snapToGrid w:val="0"/>
          <w:lang w:val="en-GB"/>
          <w:rPrChange w:id="6991" w:author="Ericsson User" w:date="2022-03-08T15:27:00Z">
            <w:rPr>
              <w:snapToGrid w:val="0"/>
            </w:rPr>
          </w:rPrChange>
        </w:rPr>
      </w:pPr>
      <w:r w:rsidRPr="00D303E7">
        <w:rPr>
          <w:snapToGrid w:val="0"/>
          <w:lang w:val="en-GB"/>
          <w:rPrChange w:id="6992" w:author="Ericsson User" w:date="2022-03-08T15:27:00Z">
            <w:rPr>
              <w:snapToGrid w:val="0"/>
            </w:rPr>
          </w:rPrChange>
        </w:rPr>
        <w:tab/>
        <w:t>id-TNLA-To-Update-List,</w:t>
      </w:r>
    </w:p>
    <w:p w14:paraId="1265EE6A" w14:textId="77777777" w:rsidR="004B7699" w:rsidRPr="00D303E7" w:rsidRDefault="004B7699" w:rsidP="00AE213C">
      <w:pPr>
        <w:pStyle w:val="PL"/>
        <w:rPr>
          <w:snapToGrid w:val="0"/>
          <w:lang w:val="en-GB"/>
          <w:rPrChange w:id="6993" w:author="Ericsson User" w:date="2022-03-08T15:27:00Z">
            <w:rPr>
              <w:snapToGrid w:val="0"/>
            </w:rPr>
          </w:rPrChange>
        </w:rPr>
      </w:pPr>
      <w:r w:rsidRPr="00D303E7">
        <w:rPr>
          <w:snapToGrid w:val="0"/>
          <w:lang w:val="en-GB"/>
          <w:rPrChange w:id="6994" w:author="Ericsson User" w:date="2022-03-08T15:27:00Z">
            <w:rPr>
              <w:snapToGrid w:val="0"/>
            </w:rPr>
          </w:rPrChange>
        </w:rPr>
        <w:tab/>
        <w:t>id-TNLA-To-Remove-List,</w:t>
      </w:r>
    </w:p>
    <w:p w14:paraId="6B781233" w14:textId="77777777" w:rsidR="004B7699" w:rsidRPr="00D303E7" w:rsidRDefault="004B7699" w:rsidP="00AE213C">
      <w:pPr>
        <w:pStyle w:val="PL"/>
        <w:rPr>
          <w:snapToGrid w:val="0"/>
          <w:lang w:val="en-GB"/>
          <w:rPrChange w:id="6995" w:author="Ericsson User" w:date="2022-03-08T15:27:00Z">
            <w:rPr>
              <w:snapToGrid w:val="0"/>
            </w:rPr>
          </w:rPrChange>
        </w:rPr>
      </w:pPr>
      <w:r w:rsidRPr="00D303E7">
        <w:rPr>
          <w:snapToGrid w:val="0"/>
          <w:lang w:val="en-GB"/>
          <w:rPrChange w:id="6996" w:author="Ericsson User" w:date="2022-03-08T15:27:00Z">
            <w:rPr>
              <w:snapToGrid w:val="0"/>
            </w:rPr>
          </w:rPrChange>
        </w:rPr>
        <w:tab/>
        <w:t>id-TNLA-Setup-List,</w:t>
      </w:r>
    </w:p>
    <w:p w14:paraId="785F297B" w14:textId="77777777" w:rsidR="004B7699" w:rsidRPr="00D303E7" w:rsidRDefault="004B7699" w:rsidP="00AE213C">
      <w:pPr>
        <w:pStyle w:val="PL"/>
        <w:rPr>
          <w:snapToGrid w:val="0"/>
          <w:lang w:val="en-GB"/>
          <w:rPrChange w:id="6997" w:author="Ericsson User" w:date="2022-03-08T15:27:00Z">
            <w:rPr>
              <w:snapToGrid w:val="0"/>
            </w:rPr>
          </w:rPrChange>
        </w:rPr>
      </w:pPr>
      <w:r w:rsidRPr="00D303E7">
        <w:rPr>
          <w:snapToGrid w:val="0"/>
          <w:lang w:val="en-GB"/>
          <w:rPrChange w:id="6998" w:author="Ericsson User" w:date="2022-03-08T15:27:00Z">
            <w:rPr>
              <w:snapToGrid w:val="0"/>
            </w:rPr>
          </w:rPrChange>
        </w:rPr>
        <w:tab/>
        <w:t>id-TNLA-Failed-To-Setup-List,</w:t>
      </w:r>
    </w:p>
    <w:p w14:paraId="75C756BB" w14:textId="77777777" w:rsidR="004B7699" w:rsidRPr="00D303E7" w:rsidRDefault="004B7699" w:rsidP="00AE213C">
      <w:pPr>
        <w:pStyle w:val="PL"/>
        <w:rPr>
          <w:lang w:val="en-GB"/>
          <w:rPrChange w:id="6999" w:author="Ericsson User" w:date="2022-03-08T15:27:00Z">
            <w:rPr/>
          </w:rPrChange>
        </w:rPr>
      </w:pPr>
      <w:r w:rsidRPr="00D303E7">
        <w:rPr>
          <w:lang w:val="en-GB"/>
          <w:rPrChange w:id="7000" w:author="Ericsson User" w:date="2022-03-08T15:27:00Z">
            <w:rPr/>
          </w:rPrChange>
        </w:rPr>
        <w:tab/>
        <w:t>id-TraceActivation,</w:t>
      </w:r>
    </w:p>
    <w:p w14:paraId="7B57384B" w14:textId="77777777" w:rsidR="004B7699" w:rsidRPr="00D303E7" w:rsidRDefault="004B7699" w:rsidP="00AE213C">
      <w:pPr>
        <w:pStyle w:val="PL"/>
        <w:rPr>
          <w:snapToGrid w:val="0"/>
          <w:lang w:val="en-GB"/>
          <w:rPrChange w:id="7001" w:author="Ericsson User" w:date="2022-03-08T15:27:00Z">
            <w:rPr>
              <w:snapToGrid w:val="0"/>
            </w:rPr>
          </w:rPrChange>
        </w:rPr>
      </w:pPr>
      <w:r w:rsidRPr="00D303E7">
        <w:rPr>
          <w:lang w:val="en-GB"/>
          <w:rPrChange w:id="7002" w:author="Ericsson User" w:date="2022-03-08T15:27:00Z">
            <w:rPr/>
          </w:rPrChange>
        </w:rPr>
        <w:tab/>
      </w:r>
      <w:r w:rsidRPr="00D303E7">
        <w:rPr>
          <w:snapToGrid w:val="0"/>
          <w:lang w:val="en-GB"/>
          <w:rPrChange w:id="7003" w:author="Ericsson User" w:date="2022-03-08T15:27:00Z">
            <w:rPr>
              <w:snapToGrid w:val="0"/>
            </w:rPr>
          </w:rPrChange>
        </w:rPr>
        <w:t>id-UEContextInfoHORequest,</w:t>
      </w:r>
    </w:p>
    <w:p w14:paraId="5C1798E5" w14:textId="77777777" w:rsidR="004B7699" w:rsidRPr="00D303E7" w:rsidRDefault="004B7699" w:rsidP="00AE213C">
      <w:pPr>
        <w:pStyle w:val="PL"/>
        <w:rPr>
          <w:snapToGrid w:val="0"/>
          <w:lang w:val="en-GB"/>
          <w:rPrChange w:id="7004" w:author="Ericsson User" w:date="2022-03-08T15:27:00Z">
            <w:rPr>
              <w:snapToGrid w:val="0"/>
            </w:rPr>
          </w:rPrChange>
        </w:rPr>
      </w:pPr>
      <w:r w:rsidRPr="00D303E7">
        <w:rPr>
          <w:snapToGrid w:val="0"/>
          <w:lang w:val="en-GB"/>
          <w:rPrChange w:id="7005" w:author="Ericsson User" w:date="2022-03-08T15:27:00Z">
            <w:rPr>
              <w:snapToGrid w:val="0"/>
            </w:rPr>
          </w:rPrChange>
        </w:rPr>
        <w:tab/>
        <w:t>id-UEContextInfoRetrUECtxtResp,</w:t>
      </w:r>
    </w:p>
    <w:p w14:paraId="10516894" w14:textId="77777777" w:rsidR="004B7699" w:rsidRPr="00D303E7" w:rsidRDefault="004B7699" w:rsidP="00AE213C">
      <w:pPr>
        <w:pStyle w:val="PL"/>
        <w:rPr>
          <w:snapToGrid w:val="0"/>
          <w:lang w:val="en-GB"/>
          <w:rPrChange w:id="7006" w:author="Ericsson User" w:date="2022-03-08T15:27:00Z">
            <w:rPr>
              <w:snapToGrid w:val="0"/>
            </w:rPr>
          </w:rPrChange>
        </w:rPr>
      </w:pPr>
      <w:r w:rsidRPr="00D303E7">
        <w:rPr>
          <w:snapToGrid w:val="0"/>
          <w:lang w:val="en-GB"/>
          <w:rPrChange w:id="7007" w:author="Ericsson User" w:date="2022-03-08T15:27:00Z">
            <w:rPr>
              <w:snapToGrid w:val="0"/>
            </w:rPr>
          </w:rPrChange>
        </w:rPr>
        <w:tab/>
        <w:t>id-</w:t>
      </w:r>
      <w:r w:rsidRPr="00D303E7">
        <w:rPr>
          <w:lang w:val="en-GB"/>
          <w:rPrChange w:id="7008" w:author="Ericsson User" w:date="2022-03-08T15:27:00Z">
            <w:rPr/>
          </w:rPrChange>
        </w:rPr>
        <w:t>UEContextKeptIndicator,</w:t>
      </w:r>
    </w:p>
    <w:p w14:paraId="1E25B203" w14:textId="77777777" w:rsidR="004B7699" w:rsidRPr="00D303E7" w:rsidRDefault="004B7699" w:rsidP="00AE213C">
      <w:pPr>
        <w:pStyle w:val="PL"/>
        <w:rPr>
          <w:snapToGrid w:val="0"/>
          <w:lang w:val="en-GB"/>
          <w:rPrChange w:id="7009" w:author="Ericsson User" w:date="2022-03-08T15:27:00Z">
            <w:rPr>
              <w:snapToGrid w:val="0"/>
            </w:rPr>
          </w:rPrChange>
        </w:rPr>
      </w:pPr>
      <w:r w:rsidRPr="00D303E7">
        <w:rPr>
          <w:snapToGrid w:val="0"/>
          <w:lang w:val="en-GB"/>
          <w:rPrChange w:id="7010" w:author="Ericsson User" w:date="2022-03-08T15:27:00Z">
            <w:rPr>
              <w:snapToGrid w:val="0"/>
            </w:rPr>
          </w:rPrChange>
        </w:rPr>
        <w:tab/>
        <w:t>id-UEContextRefAtSN-HORequest,</w:t>
      </w:r>
    </w:p>
    <w:p w14:paraId="272AD211" w14:textId="77777777" w:rsidR="004B7699" w:rsidRPr="00D303E7" w:rsidRDefault="004B7699" w:rsidP="00AE213C">
      <w:pPr>
        <w:pStyle w:val="PL"/>
        <w:rPr>
          <w:snapToGrid w:val="0"/>
          <w:lang w:val="en-GB"/>
          <w:rPrChange w:id="7011" w:author="Ericsson User" w:date="2022-03-08T15:27:00Z">
            <w:rPr>
              <w:snapToGrid w:val="0"/>
            </w:rPr>
          </w:rPrChange>
        </w:rPr>
      </w:pPr>
      <w:r w:rsidRPr="00D303E7">
        <w:rPr>
          <w:snapToGrid w:val="0"/>
          <w:lang w:val="en-GB"/>
          <w:rPrChange w:id="7012" w:author="Ericsson User" w:date="2022-03-08T15:27:00Z">
            <w:rPr>
              <w:snapToGrid w:val="0"/>
            </w:rPr>
          </w:rPrChange>
        </w:rPr>
        <w:tab/>
        <w:t>id-</w:t>
      </w:r>
      <w:r w:rsidRPr="00D303E7">
        <w:rPr>
          <w:noProof w:val="0"/>
          <w:szCs w:val="16"/>
          <w:lang w:val="en-GB"/>
          <w:rPrChange w:id="7013" w:author="Ericsson User" w:date="2022-03-08T15:27:00Z">
            <w:rPr>
              <w:noProof w:val="0"/>
              <w:szCs w:val="16"/>
            </w:rPr>
          </w:rPrChange>
        </w:rPr>
        <w:t>UEHistoryInformation,</w:t>
      </w:r>
    </w:p>
    <w:p w14:paraId="30C999C3" w14:textId="77777777" w:rsidR="004B7699" w:rsidRPr="00D303E7" w:rsidRDefault="004B7699" w:rsidP="00AE213C">
      <w:pPr>
        <w:pStyle w:val="PL"/>
        <w:rPr>
          <w:snapToGrid w:val="0"/>
          <w:lang w:val="en-GB"/>
          <w:rPrChange w:id="7014" w:author="Ericsson User" w:date="2022-03-08T15:27:00Z">
            <w:rPr>
              <w:snapToGrid w:val="0"/>
            </w:rPr>
          </w:rPrChange>
        </w:rPr>
      </w:pPr>
      <w:r w:rsidRPr="00D303E7">
        <w:rPr>
          <w:snapToGrid w:val="0"/>
          <w:lang w:val="en-GB"/>
          <w:rPrChange w:id="7015" w:author="Ericsson User" w:date="2022-03-08T15:27:00Z">
            <w:rPr>
              <w:snapToGrid w:val="0"/>
            </w:rPr>
          </w:rPrChange>
        </w:rPr>
        <w:tab/>
        <w:t>id-UEIdentityIndexValue,</w:t>
      </w:r>
    </w:p>
    <w:p w14:paraId="411CA189" w14:textId="77777777" w:rsidR="004B7699" w:rsidRPr="00D303E7" w:rsidRDefault="004B7699" w:rsidP="00AE213C">
      <w:pPr>
        <w:pStyle w:val="PL"/>
        <w:rPr>
          <w:snapToGrid w:val="0"/>
          <w:lang w:val="en-GB"/>
          <w:rPrChange w:id="7016" w:author="Ericsson User" w:date="2022-03-08T15:27:00Z">
            <w:rPr>
              <w:snapToGrid w:val="0"/>
            </w:rPr>
          </w:rPrChange>
        </w:rPr>
      </w:pPr>
      <w:r w:rsidRPr="00D303E7">
        <w:rPr>
          <w:snapToGrid w:val="0"/>
          <w:lang w:val="en-GB"/>
          <w:rPrChange w:id="7017" w:author="Ericsson User" w:date="2022-03-08T15:27:00Z">
            <w:rPr>
              <w:snapToGrid w:val="0"/>
            </w:rPr>
          </w:rPrChange>
        </w:rPr>
        <w:tab/>
        <w:t>id-UERANPagingIdentity,</w:t>
      </w:r>
    </w:p>
    <w:p w14:paraId="026DDA7E" w14:textId="77777777" w:rsidR="004B7699" w:rsidRPr="00D303E7" w:rsidRDefault="004B7699" w:rsidP="00AE213C">
      <w:pPr>
        <w:pStyle w:val="PL"/>
        <w:rPr>
          <w:snapToGrid w:val="0"/>
          <w:lang w:val="en-GB"/>
          <w:rPrChange w:id="7018" w:author="Ericsson User" w:date="2022-03-08T15:27:00Z">
            <w:rPr>
              <w:snapToGrid w:val="0"/>
            </w:rPr>
          </w:rPrChange>
        </w:rPr>
      </w:pPr>
      <w:r w:rsidRPr="00D303E7">
        <w:rPr>
          <w:snapToGrid w:val="0"/>
          <w:lang w:val="en-GB"/>
          <w:rPrChange w:id="7019" w:author="Ericsson User" w:date="2022-03-08T15:27:00Z">
            <w:rPr>
              <w:snapToGrid w:val="0"/>
            </w:rPr>
          </w:rPrChange>
        </w:rPr>
        <w:tab/>
        <w:t>id-</w:t>
      </w:r>
      <w:r w:rsidRPr="00D303E7">
        <w:rPr>
          <w:lang w:val="en-GB"/>
          <w:rPrChange w:id="7020" w:author="Ericsson User" w:date="2022-03-08T15:27:00Z">
            <w:rPr/>
          </w:rPrChange>
        </w:rPr>
        <w:t>UESecurityCapabilities,</w:t>
      </w:r>
    </w:p>
    <w:p w14:paraId="4B63BF75" w14:textId="77777777" w:rsidR="004B7699" w:rsidRPr="00D303E7" w:rsidRDefault="004B7699" w:rsidP="00AE213C">
      <w:pPr>
        <w:pStyle w:val="PL"/>
        <w:rPr>
          <w:snapToGrid w:val="0"/>
          <w:lang w:val="en-GB"/>
          <w:rPrChange w:id="7021" w:author="Ericsson User" w:date="2022-03-08T15:27:00Z">
            <w:rPr>
              <w:snapToGrid w:val="0"/>
            </w:rPr>
          </w:rPrChange>
        </w:rPr>
      </w:pPr>
      <w:r w:rsidRPr="00D303E7">
        <w:rPr>
          <w:snapToGrid w:val="0"/>
          <w:lang w:val="en-GB"/>
          <w:rPrChange w:id="7022" w:author="Ericsson User" w:date="2022-03-08T15:27:00Z">
            <w:rPr>
              <w:snapToGrid w:val="0"/>
            </w:rPr>
          </w:rPrChange>
        </w:rPr>
        <w:tab/>
        <w:t>id-UserPlaneTrafficActivityReport</w:t>
      </w:r>
      <w:r w:rsidRPr="00D303E7">
        <w:rPr>
          <w:lang w:val="en-GB"/>
          <w:rPrChange w:id="7023" w:author="Ericsson User" w:date="2022-03-08T15:27:00Z">
            <w:rPr/>
          </w:rPrChange>
        </w:rPr>
        <w:t>,</w:t>
      </w:r>
    </w:p>
    <w:p w14:paraId="4CB4C160" w14:textId="77777777" w:rsidR="004B7699" w:rsidRPr="00D303E7" w:rsidRDefault="004B7699" w:rsidP="00AE213C">
      <w:pPr>
        <w:pStyle w:val="PL"/>
        <w:rPr>
          <w:snapToGrid w:val="0"/>
          <w:lang w:val="en-GB"/>
          <w:rPrChange w:id="7024" w:author="Ericsson User" w:date="2022-03-08T15:27:00Z">
            <w:rPr>
              <w:snapToGrid w:val="0"/>
            </w:rPr>
          </w:rPrChange>
        </w:rPr>
      </w:pPr>
      <w:r w:rsidRPr="00D303E7">
        <w:rPr>
          <w:snapToGrid w:val="0"/>
          <w:lang w:val="en-GB"/>
          <w:rPrChange w:id="7025" w:author="Ericsson User" w:date="2022-03-08T15:27:00Z">
            <w:rPr>
              <w:snapToGrid w:val="0"/>
            </w:rPr>
          </w:rPrChange>
        </w:rPr>
        <w:tab/>
        <w:t>id-XnRemovalThreshold,</w:t>
      </w:r>
    </w:p>
    <w:p w14:paraId="4D6B507F" w14:textId="77777777" w:rsidR="004B7699" w:rsidRPr="00D303E7" w:rsidRDefault="004B7699" w:rsidP="00AE213C">
      <w:pPr>
        <w:pStyle w:val="PL"/>
        <w:rPr>
          <w:lang w:val="en-GB"/>
          <w:rPrChange w:id="7026" w:author="Ericsson User" w:date="2022-03-08T15:27:00Z">
            <w:rPr/>
          </w:rPrChange>
        </w:rPr>
      </w:pPr>
      <w:r w:rsidRPr="00D303E7">
        <w:rPr>
          <w:snapToGrid w:val="0"/>
          <w:lang w:val="en-GB"/>
          <w:rPrChange w:id="7027" w:author="Ericsson User" w:date="2022-03-08T15:27:00Z">
            <w:rPr>
              <w:snapToGrid w:val="0"/>
            </w:rPr>
          </w:rPrChange>
        </w:rPr>
        <w:tab/>
        <w:t>id-PDUSessionAdmittedAddedAddReqAck</w:t>
      </w:r>
      <w:r w:rsidRPr="00D303E7">
        <w:rPr>
          <w:lang w:val="en-GB"/>
          <w:rPrChange w:id="7028" w:author="Ericsson User" w:date="2022-03-08T15:27:00Z">
            <w:rPr/>
          </w:rPrChange>
        </w:rPr>
        <w:t>,</w:t>
      </w:r>
    </w:p>
    <w:p w14:paraId="28FC0310" w14:textId="77777777" w:rsidR="004B7699" w:rsidRPr="00D303E7" w:rsidRDefault="004B7699" w:rsidP="00AE213C">
      <w:pPr>
        <w:pStyle w:val="PL"/>
        <w:rPr>
          <w:lang w:val="en-GB"/>
          <w:rPrChange w:id="7029" w:author="Ericsson User" w:date="2022-03-08T15:27:00Z">
            <w:rPr/>
          </w:rPrChange>
        </w:rPr>
      </w:pPr>
      <w:r w:rsidRPr="00D303E7">
        <w:rPr>
          <w:snapToGrid w:val="0"/>
          <w:lang w:val="en-GB"/>
          <w:rPrChange w:id="7030" w:author="Ericsson User" w:date="2022-03-08T15:27:00Z">
            <w:rPr>
              <w:snapToGrid w:val="0"/>
            </w:rPr>
          </w:rPrChange>
        </w:rPr>
        <w:tab/>
        <w:t>id-PDUSessionNotAdmittedAddReqAck</w:t>
      </w:r>
      <w:r w:rsidRPr="00D303E7">
        <w:rPr>
          <w:lang w:val="en-GB"/>
          <w:rPrChange w:id="7031" w:author="Ericsson User" w:date="2022-03-08T15:27:00Z">
            <w:rPr/>
          </w:rPrChange>
        </w:rPr>
        <w:t>,</w:t>
      </w:r>
    </w:p>
    <w:p w14:paraId="670E3801" w14:textId="77777777" w:rsidR="004B7699" w:rsidRPr="00D303E7" w:rsidRDefault="004B7699" w:rsidP="00AE213C">
      <w:pPr>
        <w:pStyle w:val="PL"/>
        <w:rPr>
          <w:lang w:val="en-GB"/>
          <w:rPrChange w:id="7032" w:author="Ericsson User" w:date="2022-03-08T15:27:00Z">
            <w:rPr/>
          </w:rPrChange>
        </w:rPr>
      </w:pPr>
      <w:r w:rsidRPr="00D303E7">
        <w:rPr>
          <w:snapToGrid w:val="0"/>
          <w:lang w:val="en-GB"/>
          <w:rPrChange w:id="7033" w:author="Ericsson User" w:date="2022-03-08T15:27:00Z">
            <w:rPr>
              <w:snapToGrid w:val="0"/>
            </w:rPr>
          </w:rPrChange>
        </w:rPr>
        <w:tab/>
        <w:t>id-SN-to-MN-Container</w:t>
      </w:r>
      <w:r w:rsidRPr="00D303E7">
        <w:rPr>
          <w:lang w:val="en-GB"/>
          <w:rPrChange w:id="7034" w:author="Ericsson User" w:date="2022-03-08T15:27:00Z">
            <w:rPr/>
          </w:rPrChange>
        </w:rPr>
        <w:t>,</w:t>
      </w:r>
    </w:p>
    <w:p w14:paraId="27876B3C" w14:textId="77777777" w:rsidR="004B7699" w:rsidRPr="00D303E7" w:rsidRDefault="004B7699" w:rsidP="00AE213C">
      <w:pPr>
        <w:pStyle w:val="PL"/>
        <w:rPr>
          <w:lang w:val="en-GB"/>
          <w:rPrChange w:id="7035" w:author="Ericsson User" w:date="2022-03-08T15:27:00Z">
            <w:rPr/>
          </w:rPrChange>
        </w:rPr>
      </w:pPr>
      <w:r w:rsidRPr="00D303E7">
        <w:rPr>
          <w:snapToGrid w:val="0"/>
          <w:lang w:val="en-GB"/>
          <w:rPrChange w:id="7036" w:author="Ericsson User" w:date="2022-03-08T15:27:00Z">
            <w:rPr>
              <w:snapToGrid w:val="0"/>
            </w:rPr>
          </w:rPrChange>
        </w:rPr>
        <w:tab/>
        <w:t>id-RRCConfigIndication</w:t>
      </w:r>
      <w:r w:rsidRPr="00D303E7">
        <w:rPr>
          <w:lang w:val="en-GB"/>
          <w:rPrChange w:id="7037" w:author="Ericsson User" w:date="2022-03-08T15:27:00Z">
            <w:rPr/>
          </w:rPrChange>
        </w:rPr>
        <w:t>,</w:t>
      </w:r>
    </w:p>
    <w:p w14:paraId="1129B3B8" w14:textId="77777777" w:rsidR="004B7699" w:rsidRPr="00D303E7" w:rsidRDefault="004B7699" w:rsidP="00AE213C">
      <w:pPr>
        <w:pStyle w:val="PL"/>
        <w:rPr>
          <w:lang w:val="en-GB"/>
          <w:rPrChange w:id="7038" w:author="Ericsson User" w:date="2022-03-08T15:27:00Z">
            <w:rPr/>
          </w:rPrChange>
        </w:rPr>
      </w:pPr>
      <w:r w:rsidRPr="00D303E7">
        <w:rPr>
          <w:lang w:val="en-GB"/>
          <w:rPrChange w:id="7039" w:author="Ericsson User" w:date="2022-03-08T15:27:00Z">
            <w:rPr/>
          </w:rPrChange>
        </w:rPr>
        <w:tab/>
      </w:r>
      <w:r w:rsidRPr="00D303E7">
        <w:rPr>
          <w:snapToGrid w:val="0"/>
          <w:lang w:val="en-GB"/>
          <w:rPrChange w:id="7040" w:author="Ericsson User" w:date="2022-03-08T15:27:00Z">
            <w:rPr>
              <w:snapToGrid w:val="0"/>
            </w:rPr>
          </w:rPrChange>
        </w:rPr>
        <w:t>id-SplitSRB-RRCTransfer,</w:t>
      </w:r>
    </w:p>
    <w:p w14:paraId="07E041EF" w14:textId="77777777" w:rsidR="004B7699" w:rsidRPr="00D303E7" w:rsidRDefault="004B7699" w:rsidP="00AE213C">
      <w:pPr>
        <w:pStyle w:val="PL"/>
        <w:rPr>
          <w:snapToGrid w:val="0"/>
          <w:lang w:val="en-GB"/>
          <w:rPrChange w:id="7041" w:author="Ericsson User" w:date="2022-03-08T15:27:00Z">
            <w:rPr>
              <w:snapToGrid w:val="0"/>
            </w:rPr>
          </w:rPrChange>
        </w:rPr>
      </w:pPr>
      <w:r w:rsidRPr="00D303E7">
        <w:rPr>
          <w:snapToGrid w:val="0"/>
          <w:lang w:val="en-GB"/>
          <w:rPrChange w:id="7042" w:author="Ericsson User" w:date="2022-03-08T15:27:00Z">
            <w:rPr>
              <w:snapToGrid w:val="0"/>
            </w:rPr>
          </w:rPrChange>
        </w:rPr>
        <w:tab/>
        <w:t>id-UEReportRRCTransfer,</w:t>
      </w:r>
    </w:p>
    <w:p w14:paraId="414E281E" w14:textId="77777777" w:rsidR="004B7699" w:rsidRPr="00D303E7" w:rsidRDefault="004B7699" w:rsidP="00AE213C">
      <w:pPr>
        <w:pStyle w:val="PL"/>
        <w:rPr>
          <w:snapToGrid w:val="0"/>
          <w:lang w:val="en-GB"/>
          <w:rPrChange w:id="7043" w:author="Ericsson User" w:date="2022-03-08T15:27:00Z">
            <w:rPr>
              <w:snapToGrid w:val="0"/>
            </w:rPr>
          </w:rPrChange>
        </w:rPr>
      </w:pPr>
      <w:r w:rsidRPr="00D303E7">
        <w:rPr>
          <w:lang w:val="en-GB"/>
          <w:rPrChange w:id="7044" w:author="Ericsson User" w:date="2022-03-08T15:27:00Z">
            <w:rPr/>
          </w:rPrChange>
        </w:rPr>
        <w:tab/>
      </w:r>
      <w:r w:rsidRPr="00D303E7">
        <w:rPr>
          <w:snapToGrid w:val="0"/>
          <w:lang w:val="en-GB"/>
          <w:rPrChange w:id="7045" w:author="Ericsson User" w:date="2022-03-08T15:27:00Z">
            <w:rPr>
              <w:snapToGrid w:val="0"/>
            </w:rPr>
          </w:rPrChange>
        </w:rPr>
        <w:t>id-PDUSessionReleasedList-RelConf,</w:t>
      </w:r>
    </w:p>
    <w:p w14:paraId="6E65ECE0" w14:textId="77777777" w:rsidR="004B7699" w:rsidRPr="00D303E7" w:rsidRDefault="004B7699" w:rsidP="00AE213C">
      <w:pPr>
        <w:pStyle w:val="PL"/>
        <w:rPr>
          <w:snapToGrid w:val="0"/>
          <w:lang w:val="en-GB"/>
          <w:rPrChange w:id="7046" w:author="Ericsson User" w:date="2022-03-08T15:27:00Z">
            <w:rPr>
              <w:snapToGrid w:val="0"/>
            </w:rPr>
          </w:rPrChange>
        </w:rPr>
      </w:pPr>
      <w:r w:rsidRPr="00D303E7">
        <w:rPr>
          <w:snapToGrid w:val="0"/>
          <w:lang w:val="en-GB"/>
          <w:rPrChange w:id="7047" w:author="Ericsson User" w:date="2022-03-08T15:27:00Z">
            <w:rPr>
              <w:snapToGrid w:val="0"/>
            </w:rPr>
          </w:rPrChange>
        </w:rPr>
        <w:tab/>
        <w:t>id-BearersSubjectToCounterCheck,</w:t>
      </w:r>
    </w:p>
    <w:p w14:paraId="573D2F61" w14:textId="77777777" w:rsidR="004B7699" w:rsidRPr="00D303E7" w:rsidRDefault="004B7699" w:rsidP="00AE213C">
      <w:pPr>
        <w:pStyle w:val="PL"/>
        <w:rPr>
          <w:snapToGrid w:val="0"/>
          <w:lang w:val="en-GB"/>
          <w:rPrChange w:id="7048" w:author="Ericsson User" w:date="2022-03-08T15:27:00Z">
            <w:rPr>
              <w:snapToGrid w:val="0"/>
            </w:rPr>
          </w:rPrChange>
        </w:rPr>
      </w:pPr>
      <w:r w:rsidRPr="00D303E7">
        <w:rPr>
          <w:snapToGrid w:val="0"/>
          <w:lang w:val="en-GB"/>
          <w:rPrChange w:id="7049" w:author="Ericsson User" w:date="2022-03-08T15:27:00Z">
            <w:rPr>
              <w:snapToGrid w:val="0"/>
            </w:rPr>
          </w:rPrChange>
        </w:rPr>
        <w:tab/>
        <w:t>id-PDUSessionToBeReleasedList-RelRqd,</w:t>
      </w:r>
    </w:p>
    <w:p w14:paraId="614F8C8E" w14:textId="77777777" w:rsidR="004B7699" w:rsidRPr="00D303E7" w:rsidRDefault="004B7699" w:rsidP="00AE213C">
      <w:pPr>
        <w:pStyle w:val="PL"/>
        <w:rPr>
          <w:snapToGrid w:val="0"/>
          <w:lang w:val="en-GB"/>
          <w:rPrChange w:id="7050" w:author="Ericsson User" w:date="2022-03-08T15:27:00Z">
            <w:rPr>
              <w:snapToGrid w:val="0"/>
            </w:rPr>
          </w:rPrChange>
        </w:rPr>
      </w:pPr>
      <w:r w:rsidRPr="00D303E7">
        <w:rPr>
          <w:snapToGrid w:val="0"/>
          <w:lang w:val="en-GB"/>
          <w:rPrChange w:id="7051" w:author="Ericsson User" w:date="2022-03-08T15:27:00Z">
            <w:rPr>
              <w:snapToGrid w:val="0"/>
            </w:rPr>
          </w:rPrChange>
        </w:rPr>
        <w:tab/>
      </w:r>
      <w:r w:rsidRPr="00D303E7">
        <w:rPr>
          <w:lang w:val="en-GB"/>
          <w:rPrChange w:id="7052" w:author="Ericsson User" w:date="2022-03-08T15:27:00Z">
            <w:rPr/>
          </w:rPrChange>
        </w:rPr>
        <w:t>id-ResponseInfo-ReconfCompl,</w:t>
      </w:r>
    </w:p>
    <w:p w14:paraId="43D00824" w14:textId="77777777" w:rsidR="004B7699" w:rsidRPr="00D303E7" w:rsidRDefault="004B7699" w:rsidP="00AE213C">
      <w:pPr>
        <w:pStyle w:val="PL"/>
        <w:rPr>
          <w:lang w:val="en-GB"/>
          <w:rPrChange w:id="7053" w:author="Ericsson User" w:date="2022-03-08T15:27:00Z">
            <w:rPr/>
          </w:rPrChange>
        </w:rPr>
      </w:pPr>
      <w:r w:rsidRPr="00D303E7">
        <w:rPr>
          <w:snapToGrid w:val="0"/>
          <w:lang w:val="en-GB"/>
          <w:rPrChange w:id="7054" w:author="Ericsson User" w:date="2022-03-08T15:27:00Z">
            <w:rPr>
              <w:snapToGrid w:val="0"/>
            </w:rPr>
          </w:rPrChange>
        </w:rPr>
        <w:tab/>
        <w:t>id-initiatingNodeType-ResourceCoordRequest</w:t>
      </w:r>
      <w:r w:rsidRPr="00D303E7">
        <w:rPr>
          <w:lang w:val="en-GB"/>
          <w:rPrChange w:id="7055" w:author="Ericsson User" w:date="2022-03-08T15:27:00Z">
            <w:rPr/>
          </w:rPrChange>
        </w:rPr>
        <w:t>,</w:t>
      </w:r>
    </w:p>
    <w:p w14:paraId="1ED51DC7" w14:textId="77777777" w:rsidR="004B7699" w:rsidRPr="00D303E7" w:rsidRDefault="004B7699" w:rsidP="00AE213C">
      <w:pPr>
        <w:pStyle w:val="PL"/>
        <w:rPr>
          <w:lang w:val="en-GB"/>
          <w:rPrChange w:id="7056" w:author="Ericsson User" w:date="2022-03-08T15:27:00Z">
            <w:rPr/>
          </w:rPrChange>
        </w:rPr>
      </w:pPr>
      <w:r w:rsidRPr="00D303E7">
        <w:rPr>
          <w:snapToGrid w:val="0"/>
          <w:lang w:val="en-GB"/>
          <w:rPrChange w:id="7057" w:author="Ericsson User" w:date="2022-03-08T15:27:00Z">
            <w:rPr>
              <w:snapToGrid w:val="0"/>
            </w:rPr>
          </w:rPrChange>
        </w:rPr>
        <w:tab/>
        <w:t>id-respondingNodeType-ResourceCoordResponse</w:t>
      </w:r>
      <w:r w:rsidRPr="00D303E7">
        <w:rPr>
          <w:lang w:val="en-GB"/>
          <w:rPrChange w:id="7058" w:author="Ericsson User" w:date="2022-03-08T15:27:00Z">
            <w:rPr/>
          </w:rPrChange>
        </w:rPr>
        <w:t>,</w:t>
      </w:r>
    </w:p>
    <w:p w14:paraId="70E426D1" w14:textId="77777777" w:rsidR="004B7699" w:rsidRPr="00D303E7" w:rsidRDefault="004B7699" w:rsidP="00AE213C">
      <w:pPr>
        <w:pStyle w:val="PL"/>
        <w:rPr>
          <w:snapToGrid w:val="0"/>
          <w:lang w:val="en-GB"/>
          <w:rPrChange w:id="7059" w:author="Ericsson User" w:date="2022-03-08T15:27:00Z">
            <w:rPr>
              <w:snapToGrid w:val="0"/>
            </w:rPr>
          </w:rPrChange>
        </w:rPr>
      </w:pPr>
      <w:r w:rsidRPr="00D303E7">
        <w:rPr>
          <w:snapToGrid w:val="0"/>
          <w:lang w:val="en-GB"/>
          <w:rPrChange w:id="7060" w:author="Ericsson User" w:date="2022-03-08T15:27:00Z">
            <w:rPr>
              <w:snapToGrid w:val="0"/>
            </w:rPr>
          </w:rPrChange>
        </w:rPr>
        <w:tab/>
        <w:t>id-PDUSessionToBeReleased-RelReq,</w:t>
      </w:r>
    </w:p>
    <w:p w14:paraId="7BB223B9" w14:textId="77777777" w:rsidR="004B7699" w:rsidRPr="00D303E7" w:rsidRDefault="004B7699" w:rsidP="00AE213C">
      <w:pPr>
        <w:pStyle w:val="PL"/>
        <w:rPr>
          <w:snapToGrid w:val="0"/>
          <w:lang w:val="en-GB"/>
          <w:rPrChange w:id="7061" w:author="Ericsson User" w:date="2022-03-08T15:27:00Z">
            <w:rPr>
              <w:snapToGrid w:val="0"/>
            </w:rPr>
          </w:rPrChange>
        </w:rPr>
      </w:pPr>
      <w:r w:rsidRPr="00D303E7">
        <w:rPr>
          <w:snapToGrid w:val="0"/>
          <w:lang w:val="en-GB"/>
          <w:rPrChange w:id="7062" w:author="Ericsson User" w:date="2022-03-08T15:27:00Z">
            <w:rPr>
              <w:snapToGrid w:val="0"/>
            </w:rPr>
          </w:rPrChange>
        </w:rPr>
        <w:tab/>
        <w:t>id-PDUSession-SNChangeRequired-List,</w:t>
      </w:r>
    </w:p>
    <w:p w14:paraId="7C115D86" w14:textId="77777777" w:rsidR="004B7699" w:rsidRPr="00D303E7" w:rsidRDefault="004B7699" w:rsidP="00AE213C">
      <w:pPr>
        <w:pStyle w:val="PL"/>
        <w:rPr>
          <w:snapToGrid w:val="0"/>
          <w:lang w:val="en-GB"/>
          <w:rPrChange w:id="7063" w:author="Ericsson User" w:date="2022-03-08T15:27:00Z">
            <w:rPr>
              <w:snapToGrid w:val="0"/>
            </w:rPr>
          </w:rPrChange>
        </w:rPr>
      </w:pPr>
      <w:r w:rsidRPr="00D303E7">
        <w:rPr>
          <w:snapToGrid w:val="0"/>
          <w:lang w:val="en-GB"/>
          <w:rPrChange w:id="7064" w:author="Ericsson User" w:date="2022-03-08T15:27:00Z">
            <w:rPr>
              <w:snapToGrid w:val="0"/>
            </w:rPr>
          </w:rPrChange>
        </w:rPr>
        <w:tab/>
        <w:t>id-PDUSession-SNChangeConfirm-List,</w:t>
      </w:r>
    </w:p>
    <w:p w14:paraId="413DDE7B" w14:textId="77777777" w:rsidR="004B7699" w:rsidRPr="00D303E7" w:rsidRDefault="004B7699" w:rsidP="00AE213C">
      <w:pPr>
        <w:pStyle w:val="PL"/>
        <w:rPr>
          <w:snapToGrid w:val="0"/>
          <w:lang w:val="en-GB"/>
          <w:rPrChange w:id="7065" w:author="Ericsson User" w:date="2022-03-08T15:27:00Z">
            <w:rPr>
              <w:snapToGrid w:val="0"/>
            </w:rPr>
          </w:rPrChange>
        </w:rPr>
      </w:pPr>
      <w:r w:rsidRPr="00D303E7">
        <w:rPr>
          <w:snapToGrid w:val="0"/>
          <w:lang w:val="en-GB"/>
          <w:rPrChange w:id="7066" w:author="Ericsson User" w:date="2022-03-08T15:27:00Z">
            <w:rPr>
              <w:snapToGrid w:val="0"/>
            </w:rPr>
          </w:rPrChange>
        </w:rPr>
        <w:tab/>
        <w:t>id-PDCPChangeIndication,</w:t>
      </w:r>
    </w:p>
    <w:p w14:paraId="7D8CF7CF" w14:textId="77777777" w:rsidR="004B7699" w:rsidRPr="00D303E7" w:rsidRDefault="004B7699" w:rsidP="00AE213C">
      <w:pPr>
        <w:pStyle w:val="PL"/>
        <w:rPr>
          <w:snapToGrid w:val="0"/>
          <w:lang w:val="en-GB" w:eastAsia="zh-CN"/>
          <w:rPrChange w:id="7067" w:author="Ericsson User" w:date="2022-03-08T15:27:00Z">
            <w:rPr>
              <w:snapToGrid w:val="0"/>
              <w:lang w:eastAsia="zh-CN"/>
            </w:rPr>
          </w:rPrChange>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240BCC51" w14:textId="77777777" w:rsidR="004B7699" w:rsidRPr="00D303E7" w:rsidRDefault="004B7699" w:rsidP="00AE213C">
      <w:pPr>
        <w:pStyle w:val="PL"/>
        <w:rPr>
          <w:snapToGrid w:val="0"/>
          <w:lang w:val="en-GB"/>
          <w:rPrChange w:id="7068" w:author="Ericsson User" w:date="2022-03-08T15:27:00Z">
            <w:rPr>
              <w:snapToGrid w:val="0"/>
            </w:rPr>
          </w:rPrChange>
        </w:rPr>
      </w:pPr>
      <w:r w:rsidRPr="00D303E7">
        <w:rPr>
          <w:snapToGrid w:val="0"/>
          <w:lang w:val="en-GB"/>
          <w:rPrChange w:id="7069" w:author="Ericsson User" w:date="2022-03-08T15:27:00Z">
            <w:rPr>
              <w:snapToGrid w:val="0"/>
            </w:rPr>
          </w:rPrChange>
        </w:rPr>
        <w:tab/>
        <w:t>id-SCGConfigurationQuery,</w:t>
      </w:r>
    </w:p>
    <w:p w14:paraId="73AA0CAD" w14:textId="77777777" w:rsidR="004B7699" w:rsidRPr="00D303E7" w:rsidRDefault="004B7699" w:rsidP="00AE213C">
      <w:pPr>
        <w:pStyle w:val="PL"/>
        <w:rPr>
          <w:snapToGrid w:val="0"/>
          <w:lang w:val="en-GB"/>
          <w:rPrChange w:id="7070" w:author="Ericsson User" w:date="2022-03-08T15:27:00Z">
            <w:rPr>
              <w:snapToGrid w:val="0"/>
            </w:rPr>
          </w:rPrChange>
        </w:rPr>
      </w:pPr>
      <w:r w:rsidRPr="00D303E7">
        <w:rPr>
          <w:snapToGrid w:val="0"/>
          <w:lang w:val="en-GB"/>
          <w:rPrChange w:id="7071" w:author="Ericsson User" w:date="2022-03-08T15:27:00Z">
            <w:rPr>
              <w:snapToGrid w:val="0"/>
            </w:rPr>
          </w:rPrChange>
        </w:rPr>
        <w:tab/>
        <w:t>id-UEContextInfo-SNModRequest,</w:t>
      </w:r>
    </w:p>
    <w:p w14:paraId="5DB52D1A" w14:textId="77777777" w:rsidR="004B7699" w:rsidRPr="00D303E7" w:rsidRDefault="004B7699" w:rsidP="00AE213C">
      <w:pPr>
        <w:pStyle w:val="PL"/>
        <w:rPr>
          <w:snapToGrid w:val="0"/>
          <w:lang w:val="en-GB"/>
          <w:rPrChange w:id="7072" w:author="Ericsson User" w:date="2022-03-08T15:27:00Z">
            <w:rPr>
              <w:snapToGrid w:val="0"/>
            </w:rPr>
          </w:rPrChange>
        </w:rPr>
      </w:pPr>
      <w:r w:rsidRPr="00D303E7">
        <w:rPr>
          <w:snapToGrid w:val="0"/>
          <w:lang w:val="en-GB"/>
          <w:rPrChange w:id="7073" w:author="Ericsson User" w:date="2022-03-08T15:27:00Z">
            <w:rPr>
              <w:snapToGrid w:val="0"/>
            </w:rPr>
          </w:rPrChange>
        </w:rPr>
        <w:tab/>
        <w:t>id-requestedSplitSRBrelease,</w:t>
      </w:r>
    </w:p>
    <w:p w14:paraId="0A9019C9" w14:textId="77777777" w:rsidR="004B7699" w:rsidRPr="00D303E7" w:rsidRDefault="004B7699" w:rsidP="00AE213C">
      <w:pPr>
        <w:pStyle w:val="PL"/>
        <w:rPr>
          <w:snapToGrid w:val="0"/>
          <w:lang w:val="en-GB"/>
          <w:rPrChange w:id="7074" w:author="Ericsson User" w:date="2022-03-08T15:27:00Z">
            <w:rPr>
              <w:snapToGrid w:val="0"/>
            </w:rPr>
          </w:rPrChange>
        </w:rPr>
      </w:pPr>
      <w:r w:rsidRPr="00D303E7">
        <w:rPr>
          <w:snapToGrid w:val="0"/>
          <w:lang w:val="en-GB"/>
          <w:rPrChange w:id="7075" w:author="Ericsson User" w:date="2022-03-08T15:27:00Z">
            <w:rPr>
              <w:snapToGrid w:val="0"/>
            </w:rPr>
          </w:rPrChange>
        </w:rPr>
        <w:tab/>
        <w:t>id-PDUSessionAdmitted-SNModResponse,</w:t>
      </w:r>
    </w:p>
    <w:p w14:paraId="5539F79B" w14:textId="77777777" w:rsidR="004B7699" w:rsidRPr="00D303E7" w:rsidRDefault="004B7699" w:rsidP="00AE213C">
      <w:pPr>
        <w:pStyle w:val="PL"/>
        <w:rPr>
          <w:snapToGrid w:val="0"/>
          <w:lang w:val="en-GB"/>
          <w:rPrChange w:id="7076" w:author="Ericsson User" w:date="2022-03-08T15:27:00Z">
            <w:rPr>
              <w:snapToGrid w:val="0"/>
            </w:rPr>
          </w:rPrChange>
        </w:rPr>
      </w:pPr>
      <w:r w:rsidRPr="00D303E7">
        <w:rPr>
          <w:snapToGrid w:val="0"/>
          <w:lang w:val="en-GB"/>
          <w:rPrChange w:id="7077" w:author="Ericsson User" w:date="2022-03-08T15:27:00Z">
            <w:rPr>
              <w:snapToGrid w:val="0"/>
            </w:rPr>
          </w:rPrChange>
        </w:rPr>
        <w:tab/>
        <w:t>id-PDUSessionNotAdmitted-SNModResponse,</w:t>
      </w:r>
    </w:p>
    <w:p w14:paraId="2BDCC901" w14:textId="77777777" w:rsidR="004B7699" w:rsidRPr="00D303E7" w:rsidRDefault="004B7699" w:rsidP="00AE213C">
      <w:pPr>
        <w:pStyle w:val="PL"/>
        <w:rPr>
          <w:snapToGrid w:val="0"/>
          <w:lang w:val="en-GB"/>
          <w:rPrChange w:id="7078" w:author="Ericsson User" w:date="2022-03-08T15:27:00Z">
            <w:rPr>
              <w:snapToGrid w:val="0"/>
            </w:rPr>
          </w:rPrChange>
        </w:rPr>
      </w:pPr>
      <w:r w:rsidRPr="00D303E7">
        <w:rPr>
          <w:snapToGrid w:val="0"/>
          <w:lang w:val="en-GB"/>
          <w:rPrChange w:id="7079" w:author="Ericsson User" w:date="2022-03-08T15:27:00Z">
            <w:rPr>
              <w:snapToGrid w:val="0"/>
            </w:rPr>
          </w:rPrChange>
        </w:rPr>
        <w:tab/>
        <w:t>id-admittedSplitSRB,</w:t>
      </w:r>
    </w:p>
    <w:p w14:paraId="50180115" w14:textId="77777777" w:rsidR="004B7699" w:rsidRPr="00D303E7" w:rsidRDefault="004B7699" w:rsidP="00AE213C">
      <w:pPr>
        <w:pStyle w:val="PL"/>
        <w:rPr>
          <w:snapToGrid w:val="0"/>
          <w:lang w:val="en-GB"/>
          <w:rPrChange w:id="7080" w:author="Ericsson User" w:date="2022-03-08T15:27:00Z">
            <w:rPr>
              <w:snapToGrid w:val="0"/>
            </w:rPr>
          </w:rPrChange>
        </w:rPr>
      </w:pPr>
      <w:r w:rsidRPr="00D303E7">
        <w:rPr>
          <w:snapToGrid w:val="0"/>
          <w:lang w:val="en-GB"/>
          <w:rPrChange w:id="7081" w:author="Ericsson User" w:date="2022-03-08T15:27:00Z">
            <w:rPr>
              <w:snapToGrid w:val="0"/>
            </w:rPr>
          </w:rPrChange>
        </w:rPr>
        <w:lastRenderedPageBreak/>
        <w:tab/>
        <w:t>id-admittedSplitSRBrelease,</w:t>
      </w:r>
    </w:p>
    <w:p w14:paraId="43EE54AD" w14:textId="77777777" w:rsidR="004B7699" w:rsidRPr="00D303E7" w:rsidRDefault="004B7699" w:rsidP="00AE213C">
      <w:pPr>
        <w:pStyle w:val="PL"/>
        <w:rPr>
          <w:snapToGrid w:val="0"/>
          <w:lang w:val="en-GB"/>
          <w:rPrChange w:id="7082" w:author="Ericsson User" w:date="2022-03-08T15:27:00Z">
            <w:rPr>
              <w:snapToGrid w:val="0"/>
            </w:rPr>
          </w:rPrChange>
        </w:rPr>
      </w:pPr>
      <w:r w:rsidRPr="00D303E7">
        <w:rPr>
          <w:snapToGrid w:val="0"/>
          <w:lang w:val="en-GB"/>
          <w:rPrChange w:id="7083" w:author="Ericsson User" w:date="2022-03-08T15:27:00Z">
            <w:rPr>
              <w:snapToGrid w:val="0"/>
            </w:rPr>
          </w:rPrChange>
        </w:rPr>
        <w:tab/>
      </w:r>
      <w:r w:rsidRPr="00D303E7">
        <w:rPr>
          <w:lang w:val="en-GB"/>
          <w:rPrChange w:id="7084" w:author="Ericsson User" w:date="2022-03-08T15:27:00Z">
            <w:rPr/>
          </w:rPrChange>
        </w:rPr>
        <w:t>id-PDUSessionAdmittedModSNModConfirm,</w:t>
      </w:r>
    </w:p>
    <w:p w14:paraId="293346B8" w14:textId="77777777" w:rsidR="004B7699" w:rsidRPr="00D303E7" w:rsidRDefault="004B7699" w:rsidP="00AE213C">
      <w:pPr>
        <w:pStyle w:val="PL"/>
        <w:rPr>
          <w:lang w:val="en-GB"/>
          <w:rPrChange w:id="7085" w:author="Ericsson User" w:date="2022-03-08T15:27:00Z">
            <w:rPr/>
          </w:rPrChange>
        </w:rPr>
      </w:pPr>
      <w:r w:rsidRPr="00D303E7">
        <w:rPr>
          <w:lang w:val="en-GB"/>
          <w:rPrChange w:id="7086" w:author="Ericsson User" w:date="2022-03-08T15:27:00Z">
            <w:rPr/>
          </w:rPrChange>
        </w:rPr>
        <w:tab/>
        <w:t>id-PDUSessionReleasedSNModConfirm,</w:t>
      </w:r>
    </w:p>
    <w:p w14:paraId="2F2CBA77" w14:textId="77777777" w:rsidR="004B7699" w:rsidRPr="00D303E7" w:rsidRDefault="004B7699" w:rsidP="00AE213C">
      <w:pPr>
        <w:pStyle w:val="PL"/>
        <w:rPr>
          <w:lang w:val="en-GB"/>
          <w:rPrChange w:id="7087" w:author="Ericsson User" w:date="2022-03-08T15:27:00Z">
            <w:rPr/>
          </w:rPrChange>
        </w:rPr>
      </w:pPr>
      <w:r w:rsidRPr="00D303E7">
        <w:rPr>
          <w:snapToGrid w:val="0"/>
          <w:lang w:val="en-GB"/>
          <w:rPrChange w:id="7088" w:author="Ericsson User" w:date="2022-03-08T15:27:00Z">
            <w:rPr>
              <w:snapToGrid w:val="0"/>
            </w:rPr>
          </w:rPrChange>
        </w:rPr>
        <w:tab/>
      </w:r>
      <w:r w:rsidRPr="00D303E7">
        <w:rPr>
          <w:lang w:val="en-GB"/>
          <w:rPrChange w:id="7089" w:author="Ericsson User" w:date="2022-03-08T15:27:00Z">
            <w:rPr/>
          </w:rPrChange>
        </w:rPr>
        <w:t>id-s-ng-RANnode-SecurityKey,</w:t>
      </w:r>
    </w:p>
    <w:p w14:paraId="61FA34DB" w14:textId="77777777" w:rsidR="004B7699" w:rsidRPr="00D303E7" w:rsidRDefault="004B7699" w:rsidP="00AE213C">
      <w:pPr>
        <w:pStyle w:val="PL"/>
        <w:rPr>
          <w:lang w:val="en-GB"/>
          <w:rPrChange w:id="7090" w:author="Ericsson User" w:date="2022-03-08T15:27:00Z">
            <w:rPr/>
          </w:rPrChange>
        </w:rPr>
      </w:pPr>
      <w:r w:rsidRPr="00D303E7">
        <w:rPr>
          <w:snapToGrid w:val="0"/>
          <w:lang w:val="en-GB"/>
          <w:rPrChange w:id="7091" w:author="Ericsson User" w:date="2022-03-08T15:27:00Z">
            <w:rPr>
              <w:snapToGrid w:val="0"/>
            </w:rPr>
          </w:rPrChange>
        </w:rPr>
        <w:tab/>
      </w:r>
      <w:r w:rsidRPr="00D303E7">
        <w:rPr>
          <w:lang w:val="en-GB"/>
          <w:rPrChange w:id="7092" w:author="Ericsson User" w:date="2022-03-08T15:27:00Z">
            <w:rPr/>
          </w:rPrChange>
        </w:rPr>
        <w:t>id-PDUSessionToBeModifiedSNModRequired,</w:t>
      </w:r>
    </w:p>
    <w:p w14:paraId="56CA964A" w14:textId="77777777" w:rsidR="004B7699" w:rsidRPr="00D303E7" w:rsidRDefault="004B7699" w:rsidP="00AE213C">
      <w:pPr>
        <w:pStyle w:val="PL"/>
        <w:rPr>
          <w:lang w:val="en-GB"/>
          <w:rPrChange w:id="7093" w:author="Ericsson User" w:date="2022-03-08T15:27:00Z">
            <w:rPr/>
          </w:rPrChange>
        </w:rPr>
      </w:pPr>
      <w:r w:rsidRPr="00D303E7">
        <w:rPr>
          <w:lang w:val="en-GB"/>
          <w:rPrChange w:id="7094" w:author="Ericsson User" w:date="2022-03-08T15:27:00Z">
            <w:rPr/>
          </w:rPrChange>
        </w:rPr>
        <w:tab/>
        <w:t>id-S-NG-RANnodeUE-AMBR,</w:t>
      </w:r>
    </w:p>
    <w:p w14:paraId="34F481D4" w14:textId="77777777" w:rsidR="004B7699" w:rsidRPr="00D303E7" w:rsidRDefault="004B7699" w:rsidP="00AE213C">
      <w:pPr>
        <w:pStyle w:val="PL"/>
        <w:rPr>
          <w:lang w:val="en-GB"/>
          <w:rPrChange w:id="7095" w:author="Ericsson User" w:date="2022-03-08T15:27:00Z">
            <w:rPr/>
          </w:rPrChange>
        </w:rPr>
      </w:pPr>
      <w:r w:rsidRPr="00D303E7">
        <w:rPr>
          <w:lang w:val="en-GB"/>
          <w:rPrChange w:id="7096" w:author="Ericsson User" w:date="2022-03-08T15:27:00Z">
            <w:rPr/>
          </w:rPrChange>
        </w:rPr>
        <w:tab/>
        <w:t>id-PDUSessionToBeReleasedSNModRequired,</w:t>
      </w:r>
    </w:p>
    <w:p w14:paraId="23257FE7" w14:textId="77777777" w:rsidR="004B7699" w:rsidRPr="00D303E7" w:rsidRDefault="004B7699" w:rsidP="00AE213C">
      <w:pPr>
        <w:pStyle w:val="PL"/>
        <w:rPr>
          <w:lang w:val="en-GB"/>
          <w:rPrChange w:id="7097" w:author="Ericsson User" w:date="2022-03-08T15:27:00Z">
            <w:rPr/>
          </w:rPrChange>
        </w:rPr>
      </w:pPr>
      <w:r w:rsidRPr="00D303E7">
        <w:rPr>
          <w:lang w:val="en-GB"/>
          <w:rPrChange w:id="7098" w:author="Ericsson User" w:date="2022-03-08T15:27:00Z">
            <w:rPr/>
          </w:rPrChange>
        </w:rPr>
        <w:tab/>
        <w:t>id-target-S-NG-RANnodeID,</w:t>
      </w:r>
    </w:p>
    <w:p w14:paraId="70A88B3F" w14:textId="77777777" w:rsidR="004B7699" w:rsidRPr="00D303E7" w:rsidRDefault="004B7699" w:rsidP="00AE213C">
      <w:pPr>
        <w:pStyle w:val="PL"/>
        <w:rPr>
          <w:lang w:val="en-GB"/>
          <w:rPrChange w:id="7099" w:author="Ericsson User" w:date="2022-03-08T15:27:00Z">
            <w:rPr/>
          </w:rPrChange>
        </w:rPr>
      </w:pPr>
      <w:r w:rsidRPr="00D303E7">
        <w:rPr>
          <w:lang w:val="en-GB"/>
          <w:rPrChange w:id="7100" w:author="Ericsson User" w:date="2022-03-08T15:27:00Z">
            <w:rPr/>
          </w:rPrChange>
        </w:rPr>
        <w:tab/>
        <w:t>id-S-NSSAI,</w:t>
      </w:r>
    </w:p>
    <w:p w14:paraId="0CF2D0EC" w14:textId="77777777" w:rsidR="004B7699" w:rsidRPr="00D303E7" w:rsidRDefault="004B7699" w:rsidP="00AE213C">
      <w:pPr>
        <w:pStyle w:val="PL"/>
        <w:rPr>
          <w:lang w:val="en-GB"/>
          <w:rPrChange w:id="7101" w:author="Ericsson User" w:date="2022-03-08T15:27:00Z">
            <w:rPr/>
          </w:rPrChange>
        </w:rPr>
      </w:pPr>
      <w:r w:rsidRPr="00D303E7">
        <w:rPr>
          <w:lang w:val="en-GB"/>
          <w:rPrChange w:id="7102" w:author="Ericsson User" w:date="2022-03-08T15:27:00Z">
            <w:rPr/>
          </w:rPrChange>
        </w:rPr>
        <w:tab/>
        <w:t>id-MR-DC-ResourceCoordinationInfo,</w:t>
      </w:r>
    </w:p>
    <w:p w14:paraId="5A45A9E7" w14:textId="77777777" w:rsidR="004B7699" w:rsidRPr="00D303E7" w:rsidRDefault="004B7699" w:rsidP="00AE213C">
      <w:pPr>
        <w:pStyle w:val="PL"/>
        <w:rPr>
          <w:lang w:val="en-GB"/>
          <w:rPrChange w:id="7103" w:author="Ericsson User" w:date="2022-03-08T15:27:00Z">
            <w:rPr/>
          </w:rPrChange>
        </w:rPr>
      </w:pPr>
      <w:r w:rsidRPr="00D303E7">
        <w:rPr>
          <w:lang w:val="en-GB"/>
          <w:rPrChange w:id="7104" w:author="Ericsson User" w:date="2022-03-08T15:27:00Z">
            <w:rPr/>
          </w:rPrChange>
        </w:rPr>
        <w:tab/>
        <w:t>id-RANPagingFailure,</w:t>
      </w:r>
    </w:p>
    <w:p w14:paraId="3D93D74A" w14:textId="77777777" w:rsidR="004B7699" w:rsidRPr="00D303E7" w:rsidRDefault="004B7699" w:rsidP="00AE213C">
      <w:pPr>
        <w:pStyle w:val="PL"/>
        <w:rPr>
          <w:lang w:val="en-GB"/>
          <w:rPrChange w:id="7105" w:author="Ericsson User" w:date="2022-03-08T15:27:00Z">
            <w:rPr/>
          </w:rPrChange>
        </w:rPr>
      </w:pPr>
      <w:r w:rsidRPr="00D303E7">
        <w:rPr>
          <w:lang w:val="en-GB"/>
          <w:rPrChange w:id="7106" w:author="Ericsson User" w:date="2022-03-08T15:27:00Z">
            <w:rPr/>
          </w:rPrChange>
        </w:rPr>
        <w:tab/>
        <w:t>id-UERadioCapabilityForPaging,</w:t>
      </w:r>
    </w:p>
    <w:p w14:paraId="6BB6F996" w14:textId="77777777" w:rsidR="004B7699" w:rsidRPr="00D303E7" w:rsidRDefault="004B7699" w:rsidP="00AE213C">
      <w:pPr>
        <w:pStyle w:val="PL"/>
        <w:rPr>
          <w:lang w:val="en-GB"/>
          <w:rPrChange w:id="7107" w:author="Ericsson User" w:date="2022-03-08T15:27:00Z">
            <w:rPr/>
          </w:rPrChange>
        </w:rPr>
      </w:pPr>
      <w:r w:rsidRPr="00D303E7">
        <w:rPr>
          <w:lang w:val="en-GB"/>
          <w:rPrChange w:id="7108" w:author="Ericsson User" w:date="2022-03-08T15:27:00Z">
            <w:rPr/>
          </w:rPrChange>
        </w:rPr>
        <w:tab/>
        <w:t>id-PDUSessionDataForwarding-SNModResponse,</w:t>
      </w:r>
    </w:p>
    <w:p w14:paraId="6591E92C" w14:textId="77777777" w:rsidR="004B7699" w:rsidRPr="00D303E7" w:rsidRDefault="004B7699" w:rsidP="00AE213C">
      <w:pPr>
        <w:pStyle w:val="PL"/>
        <w:rPr>
          <w:lang w:val="en-GB"/>
          <w:rPrChange w:id="7109" w:author="Ericsson User" w:date="2022-03-08T15:27:00Z">
            <w:rPr/>
          </w:rPrChange>
        </w:rPr>
      </w:pPr>
      <w:r w:rsidRPr="00D303E7">
        <w:rPr>
          <w:lang w:val="en-GB"/>
          <w:rPrChange w:id="7110" w:author="Ericsson User" w:date="2022-03-08T15:27:00Z">
            <w:rPr/>
          </w:rPrChange>
        </w:rPr>
        <w:tab/>
        <w:t>id-Secondary-MN-Xn-U-TNLInfoatM,</w:t>
      </w:r>
    </w:p>
    <w:p w14:paraId="29AB3C97" w14:textId="77777777" w:rsidR="004B7699" w:rsidRPr="00D303E7" w:rsidRDefault="004B7699" w:rsidP="00AE213C">
      <w:pPr>
        <w:pStyle w:val="PL"/>
        <w:rPr>
          <w:lang w:val="en-GB"/>
          <w:rPrChange w:id="7111" w:author="Ericsson User" w:date="2022-03-08T15:27:00Z">
            <w:rPr/>
          </w:rPrChange>
        </w:rPr>
      </w:pPr>
      <w:r w:rsidRPr="00D303E7">
        <w:rPr>
          <w:lang w:val="en-GB"/>
          <w:rPrChange w:id="7112" w:author="Ericsson User" w:date="2022-03-08T15:27:00Z">
            <w:rPr/>
          </w:rPrChange>
        </w:rPr>
        <w:tab/>
        <w:t>id-NE-DC-TDM-Pattern,</w:t>
      </w:r>
    </w:p>
    <w:p w14:paraId="29402D25" w14:textId="77777777" w:rsidR="004B7699" w:rsidRPr="00D303E7" w:rsidRDefault="004B7699" w:rsidP="00AE213C">
      <w:pPr>
        <w:pStyle w:val="PL"/>
        <w:rPr>
          <w:noProof w:val="0"/>
          <w:snapToGrid w:val="0"/>
          <w:lang w:val="en-GB" w:eastAsia="zh-CN"/>
          <w:rPrChange w:id="7113" w:author="Ericsson User" w:date="2022-03-08T15:27:00Z">
            <w:rPr>
              <w:noProof w:val="0"/>
              <w:snapToGrid w:val="0"/>
              <w:lang w:eastAsia="zh-CN"/>
            </w:rPr>
          </w:rPrChange>
        </w:rPr>
      </w:pPr>
      <w:r w:rsidRPr="00D303E7">
        <w:rPr>
          <w:lang w:val="en-GB"/>
          <w:rPrChange w:id="7114" w:author="Ericsson User" w:date="2022-03-08T15:27:00Z">
            <w:rPr/>
          </w:rPrChange>
        </w:rPr>
        <w:tab/>
      </w:r>
      <w:r w:rsidRPr="00D303E7">
        <w:rPr>
          <w:noProof w:val="0"/>
          <w:snapToGrid w:val="0"/>
          <w:lang w:val="en-GB" w:eastAsia="zh-CN"/>
          <w:rPrChange w:id="7115" w:author="Ericsson User" w:date="2022-03-08T15:27:00Z">
            <w:rPr>
              <w:noProof w:val="0"/>
              <w:snapToGrid w:val="0"/>
              <w:lang w:eastAsia="zh-CN"/>
            </w:rPr>
          </w:rPrChange>
        </w:rPr>
        <w:t>id-InterfaceInstanceIndication,</w:t>
      </w:r>
    </w:p>
    <w:p w14:paraId="1E10B870" w14:textId="77777777" w:rsidR="004B7699" w:rsidRPr="00D303E7" w:rsidRDefault="004B7699" w:rsidP="00AE213C">
      <w:pPr>
        <w:pStyle w:val="PL"/>
        <w:rPr>
          <w:lang w:val="en-GB"/>
          <w:rPrChange w:id="7116" w:author="Ericsson User" w:date="2022-03-08T15:27:00Z">
            <w:rPr/>
          </w:rPrChange>
        </w:rPr>
      </w:pPr>
      <w:r w:rsidRPr="00D303E7">
        <w:rPr>
          <w:lang w:val="en-GB"/>
          <w:rPrChange w:id="7117" w:author="Ericsson User" w:date="2022-03-08T15:27:00Z">
            <w:rPr/>
          </w:rPrChange>
        </w:rPr>
        <w:tab/>
        <w:t>id-S-NG-RANnode-Addition-Trigger-Ind,</w:t>
      </w:r>
    </w:p>
    <w:p w14:paraId="02806BEB" w14:textId="77777777" w:rsidR="004B7699" w:rsidRPr="00D303E7" w:rsidRDefault="004B7699" w:rsidP="00AE213C">
      <w:pPr>
        <w:pStyle w:val="PL"/>
        <w:rPr>
          <w:lang w:val="en-GB" w:eastAsia="zh-CN"/>
          <w:rPrChange w:id="7118" w:author="Ericsson User" w:date="2022-03-08T15:27:00Z">
            <w:rPr>
              <w:lang w:eastAsia="zh-CN"/>
            </w:rPr>
          </w:rPrChange>
        </w:rPr>
      </w:pPr>
      <w:r w:rsidRPr="00D303E7">
        <w:rPr>
          <w:lang w:val="en-GB"/>
          <w:rPrChange w:id="7119" w:author="Ericsson User" w:date="2022-03-08T15:27:00Z">
            <w:rPr/>
          </w:rPrChange>
        </w:rPr>
        <w:tab/>
      </w:r>
      <w:r w:rsidRPr="00D303E7">
        <w:rPr>
          <w:rFonts w:hint="eastAsia"/>
          <w:lang w:val="en-GB" w:eastAsia="zh-CN"/>
          <w:rPrChange w:id="7120" w:author="Ericsson User" w:date="2022-03-08T15:27:00Z">
            <w:rPr>
              <w:rFonts w:hint="eastAsia"/>
              <w:lang w:eastAsia="zh-CN"/>
            </w:rPr>
          </w:rPrChange>
        </w:rPr>
        <w:t>id-</w:t>
      </w:r>
      <w:r w:rsidRPr="00D303E7">
        <w:rPr>
          <w:rFonts w:hint="eastAsia"/>
          <w:snapToGrid w:val="0"/>
          <w:lang w:val="en-GB" w:eastAsia="zh-CN"/>
          <w:rPrChange w:id="7121" w:author="Ericsson User" w:date="2022-03-08T15:27:00Z">
            <w:rPr>
              <w:rFonts w:hint="eastAsia"/>
              <w:snapToGrid w:val="0"/>
              <w:lang w:eastAsia="zh-CN"/>
            </w:rPr>
          </w:rPrChange>
        </w:rPr>
        <w:t>SNTriggered</w:t>
      </w:r>
      <w:r w:rsidRPr="00D303E7">
        <w:rPr>
          <w:rFonts w:hint="eastAsia"/>
          <w:lang w:val="en-GB" w:eastAsia="zh-CN"/>
          <w:rPrChange w:id="7122" w:author="Ericsson User" w:date="2022-03-08T15:27:00Z">
            <w:rPr>
              <w:rFonts w:hint="eastAsia"/>
              <w:lang w:eastAsia="zh-CN"/>
            </w:rPr>
          </w:rPrChange>
        </w:rPr>
        <w:t>,</w:t>
      </w:r>
    </w:p>
    <w:p w14:paraId="13B8D7F0" w14:textId="77777777" w:rsidR="004B7699" w:rsidRPr="00D303E7" w:rsidRDefault="004B7699" w:rsidP="00AE213C">
      <w:pPr>
        <w:pStyle w:val="PL"/>
        <w:rPr>
          <w:lang w:val="en-GB"/>
          <w:rPrChange w:id="7123" w:author="Ericsson User" w:date="2022-03-08T15:27:00Z">
            <w:rPr/>
          </w:rPrChange>
        </w:rPr>
      </w:pPr>
      <w:r w:rsidRPr="00D303E7">
        <w:rPr>
          <w:lang w:val="en-GB"/>
          <w:rPrChange w:id="7124" w:author="Ericsson User" w:date="2022-03-08T15:27:00Z">
            <w:rPr/>
          </w:rPrChange>
        </w:rPr>
        <w:tab/>
        <w:t>id-DRBs-transferred-to-MN,</w:t>
      </w:r>
    </w:p>
    <w:p w14:paraId="3540C332" w14:textId="77777777" w:rsidR="004B7699" w:rsidRPr="00D303E7" w:rsidRDefault="004B7699" w:rsidP="00AE213C">
      <w:pPr>
        <w:pStyle w:val="PL"/>
        <w:rPr>
          <w:lang w:val="en-GB"/>
          <w:rPrChange w:id="7125" w:author="Ericsson User" w:date="2022-03-08T15:27:00Z">
            <w:rPr/>
          </w:rPrChange>
        </w:rPr>
      </w:pPr>
      <w:r w:rsidRPr="00D303E7">
        <w:rPr>
          <w:lang w:val="en-GB"/>
          <w:rPrChange w:id="7126" w:author="Ericsson User" w:date="2022-03-08T15:27:00Z">
            <w:rPr/>
          </w:rPrChange>
        </w:rPr>
        <w:tab/>
        <w:t>id-TNLConfigurationInfo,</w:t>
      </w:r>
    </w:p>
    <w:p w14:paraId="108D17B4" w14:textId="77777777" w:rsidR="004B7699" w:rsidRPr="00FD0425" w:rsidRDefault="004B7699" w:rsidP="00AE213C">
      <w:pPr>
        <w:pStyle w:val="PL"/>
        <w:rPr>
          <w:rFonts w:cs="Courier New"/>
          <w:lang w:val="en-US"/>
        </w:rPr>
      </w:pPr>
      <w:r w:rsidRPr="00FD0425">
        <w:rPr>
          <w:rFonts w:cs="Courier New"/>
          <w:lang w:val="en-US"/>
        </w:rPr>
        <w:tab/>
        <w:t>id-MessageOversizeNotification,</w:t>
      </w:r>
    </w:p>
    <w:p w14:paraId="0FD31342" w14:textId="77777777" w:rsidR="004B7699" w:rsidRPr="00D303E7" w:rsidRDefault="004B7699" w:rsidP="00AE213C">
      <w:pPr>
        <w:pStyle w:val="PL"/>
        <w:rPr>
          <w:lang w:val="en-GB"/>
          <w:rPrChange w:id="7127" w:author="Ericsson User" w:date="2022-03-08T15:27:00Z">
            <w:rPr/>
          </w:rPrChange>
        </w:rPr>
      </w:pPr>
      <w:r w:rsidRPr="00D303E7">
        <w:rPr>
          <w:lang w:val="en-GB"/>
          <w:rPrChange w:id="7128" w:author="Ericsson User" w:date="2022-03-08T15:27:00Z">
            <w:rPr/>
          </w:rPrChange>
        </w:rPr>
        <w:tab/>
        <w:t>id-NG-RANTraceID,</w:t>
      </w:r>
    </w:p>
    <w:p w14:paraId="2F968DAA" w14:textId="77777777" w:rsidR="004B7699" w:rsidRPr="00D303E7" w:rsidRDefault="004B7699" w:rsidP="00AE213C">
      <w:pPr>
        <w:pStyle w:val="PL"/>
        <w:rPr>
          <w:lang w:val="en-GB"/>
          <w:rPrChange w:id="7129" w:author="Ericsson User" w:date="2022-03-08T15:27:00Z">
            <w:rPr/>
          </w:rPrChange>
        </w:rPr>
      </w:pPr>
      <w:r w:rsidRPr="00D303E7">
        <w:rPr>
          <w:lang w:val="en-GB"/>
          <w:rPrChange w:id="7130" w:author="Ericsson User" w:date="2022-03-08T15:27:00Z">
            <w:rPr/>
          </w:rPrChange>
        </w:rPr>
        <w:tab/>
        <w:t>id-FastMCGRecoveryRRCTransfer-SN-to-MN,</w:t>
      </w:r>
    </w:p>
    <w:p w14:paraId="3DC57F8F" w14:textId="77777777" w:rsidR="004B7699" w:rsidRPr="00D303E7" w:rsidRDefault="004B7699" w:rsidP="00AE213C">
      <w:pPr>
        <w:pStyle w:val="PL"/>
        <w:rPr>
          <w:lang w:val="en-GB"/>
          <w:rPrChange w:id="7131" w:author="Ericsson User" w:date="2022-03-08T15:27:00Z">
            <w:rPr/>
          </w:rPrChange>
        </w:rPr>
      </w:pPr>
      <w:r w:rsidRPr="00D303E7">
        <w:rPr>
          <w:lang w:val="en-GB"/>
          <w:rPrChange w:id="7132" w:author="Ericsson User" w:date="2022-03-08T15:27:00Z">
            <w:rPr/>
          </w:rPrChange>
        </w:rPr>
        <w:tab/>
        <w:t>id-FastMCGRecoveryRRCTransfer-MN-to-SN,</w:t>
      </w:r>
    </w:p>
    <w:p w14:paraId="5CBB71C1" w14:textId="77777777" w:rsidR="004B7699" w:rsidRPr="00D303E7" w:rsidRDefault="004B7699" w:rsidP="00AE213C">
      <w:pPr>
        <w:pStyle w:val="PL"/>
        <w:rPr>
          <w:lang w:val="en-GB"/>
          <w:rPrChange w:id="7133" w:author="Ericsson User" w:date="2022-03-08T15:27:00Z">
            <w:rPr/>
          </w:rPrChange>
        </w:rPr>
      </w:pPr>
      <w:r w:rsidRPr="00D303E7">
        <w:rPr>
          <w:lang w:val="en-GB"/>
          <w:rPrChange w:id="7134" w:author="Ericsson User" w:date="2022-03-08T15:27:00Z">
            <w:rPr/>
          </w:rPrChange>
        </w:rPr>
        <w:tab/>
        <w:t>id-RequestedFastMCGRecoveryViaSRB3,</w:t>
      </w:r>
    </w:p>
    <w:p w14:paraId="1E07ED08" w14:textId="77777777" w:rsidR="004B7699" w:rsidRPr="00D303E7" w:rsidRDefault="004B7699" w:rsidP="00AE213C">
      <w:pPr>
        <w:pStyle w:val="PL"/>
        <w:rPr>
          <w:lang w:val="en-GB"/>
          <w:rPrChange w:id="7135" w:author="Ericsson User" w:date="2022-03-08T15:27:00Z">
            <w:rPr/>
          </w:rPrChange>
        </w:rPr>
      </w:pPr>
      <w:r w:rsidRPr="00D303E7">
        <w:rPr>
          <w:lang w:val="en-GB"/>
          <w:rPrChange w:id="7136" w:author="Ericsson User" w:date="2022-03-08T15:27:00Z">
            <w:rPr/>
          </w:rPrChange>
        </w:rPr>
        <w:tab/>
        <w:t>id-A</w:t>
      </w:r>
      <w:r w:rsidRPr="00D303E7">
        <w:rPr>
          <w:lang w:val="en-GB" w:eastAsia="ja-JP"/>
          <w:rPrChange w:id="7137" w:author="Ericsson User" w:date="2022-03-08T15:27:00Z">
            <w:rPr>
              <w:lang w:eastAsia="ja-JP"/>
            </w:rPr>
          </w:rPrChange>
        </w:rPr>
        <w:t>vailable</w:t>
      </w:r>
      <w:r w:rsidRPr="00D303E7">
        <w:rPr>
          <w:lang w:val="en-GB"/>
          <w:rPrChange w:id="7138" w:author="Ericsson User" w:date="2022-03-08T15:27:00Z">
            <w:rPr/>
          </w:rPrChange>
        </w:rPr>
        <w:t>FastMCGRecoveryViaSRB3,</w:t>
      </w:r>
    </w:p>
    <w:p w14:paraId="311CFF4F" w14:textId="77777777" w:rsidR="004B7699" w:rsidRPr="00D303E7" w:rsidRDefault="004B7699" w:rsidP="00AE213C">
      <w:pPr>
        <w:pStyle w:val="PL"/>
        <w:rPr>
          <w:lang w:val="en-GB"/>
          <w:rPrChange w:id="7139" w:author="Ericsson User" w:date="2022-03-08T15:27:00Z">
            <w:rPr/>
          </w:rPrChange>
        </w:rPr>
      </w:pPr>
      <w:r w:rsidRPr="00D303E7">
        <w:rPr>
          <w:lang w:val="en-GB"/>
          <w:rPrChange w:id="7140" w:author="Ericsson User" w:date="2022-03-08T15:27:00Z">
            <w:rPr/>
          </w:rPrChange>
        </w:rPr>
        <w:tab/>
        <w:t>id-RequestedFastMCGRecoveryViaSRB3Release,</w:t>
      </w:r>
    </w:p>
    <w:p w14:paraId="407B4467" w14:textId="77777777" w:rsidR="004B7699" w:rsidRPr="00D303E7" w:rsidRDefault="004B7699" w:rsidP="00AE213C">
      <w:pPr>
        <w:pStyle w:val="PL"/>
        <w:rPr>
          <w:lang w:val="en-GB"/>
          <w:rPrChange w:id="7141" w:author="Ericsson User" w:date="2022-03-08T15:27:00Z">
            <w:rPr/>
          </w:rPrChange>
        </w:rPr>
      </w:pPr>
      <w:r w:rsidRPr="00D303E7">
        <w:rPr>
          <w:lang w:val="en-GB"/>
          <w:rPrChange w:id="7142" w:author="Ericsson User" w:date="2022-03-08T15:27:00Z">
            <w:rPr/>
          </w:rPrChange>
        </w:rPr>
        <w:tab/>
        <w:t>id-ReleaseFastMCGRecoveryViaSRB3,</w:t>
      </w:r>
    </w:p>
    <w:p w14:paraId="53FC00ED" w14:textId="77777777" w:rsidR="004B7699" w:rsidRPr="00D303E7" w:rsidRDefault="004B7699" w:rsidP="00AE213C">
      <w:pPr>
        <w:pStyle w:val="PL"/>
        <w:rPr>
          <w:lang w:val="en-GB"/>
          <w:rPrChange w:id="7143" w:author="Ericsson User" w:date="2022-03-08T15:27:00Z">
            <w:rPr/>
          </w:rPrChange>
        </w:rPr>
      </w:pPr>
      <w:r w:rsidRPr="00D303E7">
        <w:rPr>
          <w:lang w:val="en-GB"/>
          <w:rPrChange w:id="7144" w:author="Ericsson User" w:date="2022-03-08T15:27:00Z">
            <w:rPr/>
          </w:rPrChange>
        </w:rPr>
        <w:tab/>
        <w:t>id-CHOinformation-Req,</w:t>
      </w:r>
    </w:p>
    <w:p w14:paraId="05BC7851" w14:textId="77777777" w:rsidR="004B7699" w:rsidRPr="00D303E7" w:rsidRDefault="004B7699" w:rsidP="00AE213C">
      <w:pPr>
        <w:pStyle w:val="PL"/>
        <w:rPr>
          <w:lang w:val="en-GB"/>
          <w:rPrChange w:id="7145" w:author="Ericsson User" w:date="2022-03-08T15:27:00Z">
            <w:rPr/>
          </w:rPrChange>
        </w:rPr>
      </w:pPr>
      <w:r w:rsidRPr="00D303E7">
        <w:rPr>
          <w:lang w:val="en-GB"/>
          <w:rPrChange w:id="7146" w:author="Ericsson User" w:date="2022-03-08T15:27:00Z">
            <w:rPr/>
          </w:rPrChange>
        </w:rPr>
        <w:tab/>
        <w:t>id-CHOinformation-Ack,</w:t>
      </w:r>
    </w:p>
    <w:p w14:paraId="2A606457" w14:textId="77777777" w:rsidR="004B7699" w:rsidRPr="00D303E7" w:rsidRDefault="004B7699" w:rsidP="00AE213C">
      <w:pPr>
        <w:pStyle w:val="PL"/>
        <w:rPr>
          <w:lang w:val="en-GB"/>
          <w:rPrChange w:id="7147" w:author="Ericsson User" w:date="2022-03-08T15:27:00Z">
            <w:rPr/>
          </w:rPrChange>
        </w:rPr>
      </w:pPr>
      <w:r w:rsidRPr="00D303E7">
        <w:rPr>
          <w:lang w:val="en-GB"/>
          <w:rPrChange w:id="7148" w:author="Ericsson User" w:date="2022-03-08T15:27:00Z">
            <w:rPr/>
          </w:rPrChange>
        </w:rPr>
        <w:tab/>
      </w:r>
      <w:r w:rsidRPr="00D303E7">
        <w:rPr>
          <w:snapToGrid w:val="0"/>
          <w:lang w:val="en-GB"/>
          <w:rPrChange w:id="7149" w:author="Ericsson User" w:date="2022-03-08T15:27:00Z">
            <w:rPr>
              <w:snapToGrid w:val="0"/>
            </w:rPr>
          </w:rPrChange>
        </w:rPr>
        <w:t>id-targetCellsToCancel,</w:t>
      </w:r>
    </w:p>
    <w:p w14:paraId="4EF617D3" w14:textId="77777777" w:rsidR="004B7699" w:rsidRPr="00D303E7" w:rsidRDefault="004B7699" w:rsidP="00AE213C">
      <w:pPr>
        <w:pStyle w:val="PL"/>
        <w:rPr>
          <w:lang w:val="en-GB"/>
          <w:rPrChange w:id="7150" w:author="Ericsson User" w:date="2022-03-08T15:27:00Z">
            <w:rPr/>
          </w:rPrChange>
        </w:rPr>
      </w:pPr>
      <w:r w:rsidRPr="00D303E7">
        <w:rPr>
          <w:lang w:val="en-GB"/>
          <w:rPrChange w:id="7151" w:author="Ericsson User" w:date="2022-03-08T15:27:00Z">
            <w:rPr/>
          </w:rPrChange>
        </w:rPr>
        <w:tab/>
      </w:r>
      <w:r w:rsidRPr="00D303E7">
        <w:rPr>
          <w:snapToGrid w:val="0"/>
          <w:lang w:val="en-GB"/>
          <w:rPrChange w:id="7152" w:author="Ericsson User" w:date="2022-03-08T15:27:00Z">
            <w:rPr>
              <w:snapToGrid w:val="0"/>
            </w:rPr>
          </w:rPrChange>
        </w:rPr>
        <w:t>id-requestedTargetCellGlobalID,</w:t>
      </w:r>
    </w:p>
    <w:p w14:paraId="51FCD8A9" w14:textId="77777777" w:rsidR="004B7699" w:rsidRPr="00D303E7" w:rsidRDefault="004B7699" w:rsidP="00AE213C">
      <w:pPr>
        <w:pStyle w:val="PL"/>
        <w:rPr>
          <w:lang w:val="en-GB"/>
          <w:rPrChange w:id="7153" w:author="Ericsson User" w:date="2022-03-08T15:27:00Z">
            <w:rPr/>
          </w:rPrChange>
        </w:rPr>
      </w:pPr>
      <w:r w:rsidRPr="00D303E7">
        <w:rPr>
          <w:lang w:val="en-GB"/>
          <w:rPrChange w:id="7154" w:author="Ericsson User" w:date="2022-03-08T15:27:00Z">
            <w:rPr/>
          </w:rPrChange>
        </w:rPr>
        <w:tab/>
        <w:t>id-DAPSResponseInfo-List,</w:t>
      </w:r>
    </w:p>
    <w:p w14:paraId="6C10B185" w14:textId="77777777" w:rsidR="004B7699" w:rsidRPr="00D303E7" w:rsidRDefault="004B7699" w:rsidP="00AE213C">
      <w:pPr>
        <w:pStyle w:val="PL"/>
        <w:rPr>
          <w:lang w:val="en-GB"/>
          <w:rPrChange w:id="7155" w:author="Ericsson User" w:date="2022-03-08T15:27:00Z">
            <w:rPr/>
          </w:rPrChange>
        </w:rPr>
      </w:pPr>
      <w:r w:rsidRPr="00D303E7">
        <w:rPr>
          <w:lang w:val="en-GB"/>
          <w:rPrChange w:id="7156" w:author="Ericsson User" w:date="2022-03-08T15:27:00Z">
            <w:rPr/>
          </w:rPrChange>
        </w:rPr>
        <w:tab/>
        <w:t>id-CHO-MRDC-EarlyDataForwarding,</w:t>
      </w:r>
    </w:p>
    <w:p w14:paraId="57772B42" w14:textId="77777777" w:rsidR="004B7699" w:rsidRPr="00D303E7" w:rsidRDefault="004B7699" w:rsidP="00AE213C">
      <w:pPr>
        <w:pStyle w:val="PL"/>
        <w:rPr>
          <w:lang w:val="en-GB"/>
          <w:rPrChange w:id="7157" w:author="Ericsson User" w:date="2022-03-08T15:27:00Z">
            <w:rPr/>
          </w:rPrChange>
        </w:rPr>
      </w:pPr>
      <w:r w:rsidRPr="00D303E7">
        <w:rPr>
          <w:lang w:val="en-GB"/>
          <w:rPrChange w:id="7158" w:author="Ericsson User" w:date="2022-03-08T15:27:00Z">
            <w:rPr/>
          </w:rPrChange>
        </w:rPr>
        <w:tab/>
        <w:t>id-CHO-MRDC-Indicator,</w:t>
      </w:r>
    </w:p>
    <w:p w14:paraId="11C36B34" w14:textId="77777777" w:rsidR="004B7699" w:rsidRPr="00D303E7" w:rsidRDefault="004B7699" w:rsidP="00AE213C">
      <w:pPr>
        <w:pStyle w:val="PL"/>
        <w:rPr>
          <w:lang w:val="en-GB"/>
          <w:rPrChange w:id="7159" w:author="Ericsson User" w:date="2022-03-08T15:27:00Z">
            <w:rPr/>
          </w:rPrChange>
        </w:rPr>
      </w:pPr>
      <w:r w:rsidRPr="00D303E7">
        <w:rPr>
          <w:lang w:val="en-GB"/>
          <w:rPrChange w:id="7160" w:author="Ericsson User" w:date="2022-03-08T15:27:00Z">
            <w:rPr/>
          </w:rPrChange>
        </w:rPr>
        <w:tab/>
        <w:t>id-MobilityInformation,</w:t>
      </w:r>
    </w:p>
    <w:p w14:paraId="10F476C5" w14:textId="77777777" w:rsidR="004B7699" w:rsidRPr="00D303E7" w:rsidRDefault="004B7699" w:rsidP="00AE213C">
      <w:pPr>
        <w:pStyle w:val="PL"/>
        <w:rPr>
          <w:lang w:val="en-GB"/>
          <w:rPrChange w:id="7161" w:author="Ericsson User" w:date="2022-03-08T15:27:00Z">
            <w:rPr/>
          </w:rPrChange>
        </w:rPr>
      </w:pPr>
      <w:r w:rsidRPr="00D303E7">
        <w:rPr>
          <w:lang w:val="en-GB"/>
          <w:rPrChange w:id="7162" w:author="Ericsson User" w:date="2022-03-08T15:27:00Z">
            <w:rPr/>
          </w:rPrChange>
        </w:rPr>
        <w:tab/>
        <w:t>id-InitiatingCondition-FailureIndication,</w:t>
      </w:r>
    </w:p>
    <w:p w14:paraId="0D7D24FB" w14:textId="77777777" w:rsidR="004B7699" w:rsidRPr="00D303E7" w:rsidRDefault="004B7699" w:rsidP="00AE213C">
      <w:pPr>
        <w:pStyle w:val="PL"/>
        <w:rPr>
          <w:lang w:val="en-GB"/>
          <w:rPrChange w:id="7163" w:author="Ericsson User" w:date="2022-03-08T15:27:00Z">
            <w:rPr/>
          </w:rPrChange>
        </w:rPr>
      </w:pPr>
      <w:r w:rsidRPr="00D303E7">
        <w:rPr>
          <w:lang w:val="en-GB"/>
          <w:rPrChange w:id="7164" w:author="Ericsson User" w:date="2022-03-08T15:27:00Z">
            <w:rPr/>
          </w:rPrChange>
        </w:rPr>
        <w:tab/>
        <w:t>id-UEHistoryInformationFromTheUE,</w:t>
      </w:r>
    </w:p>
    <w:p w14:paraId="15007A9E" w14:textId="77777777" w:rsidR="004B7699" w:rsidRPr="00D303E7" w:rsidRDefault="004B7699" w:rsidP="00AE213C">
      <w:pPr>
        <w:pStyle w:val="PL"/>
        <w:rPr>
          <w:lang w:val="en-GB"/>
          <w:rPrChange w:id="7165" w:author="Ericsson User" w:date="2022-03-08T15:27:00Z">
            <w:rPr/>
          </w:rPrChange>
        </w:rPr>
      </w:pPr>
      <w:r w:rsidRPr="00D303E7">
        <w:rPr>
          <w:lang w:val="en-GB"/>
          <w:rPrChange w:id="7166" w:author="Ericsson User" w:date="2022-03-08T15:27:00Z">
            <w:rPr/>
          </w:rPrChange>
        </w:rPr>
        <w:tab/>
        <w:t>id-HandoverReportType,</w:t>
      </w:r>
    </w:p>
    <w:p w14:paraId="4E6CB32C" w14:textId="77777777" w:rsidR="004B7699" w:rsidRPr="00D303E7" w:rsidRDefault="004B7699" w:rsidP="00AE213C">
      <w:pPr>
        <w:pStyle w:val="PL"/>
        <w:rPr>
          <w:lang w:val="en-GB"/>
          <w:rPrChange w:id="7167" w:author="Ericsson User" w:date="2022-03-08T15:27:00Z">
            <w:rPr/>
          </w:rPrChange>
        </w:rPr>
      </w:pPr>
      <w:r w:rsidRPr="00D303E7">
        <w:rPr>
          <w:lang w:val="en-GB"/>
          <w:rPrChange w:id="7168" w:author="Ericsson User" w:date="2022-03-08T15:27:00Z">
            <w:rPr/>
          </w:rPrChange>
        </w:rPr>
        <w:tab/>
        <w:t>id-HandoverCause,</w:t>
      </w:r>
    </w:p>
    <w:p w14:paraId="3B228C88" w14:textId="77777777" w:rsidR="004B7699" w:rsidRPr="00D303E7" w:rsidRDefault="004B7699" w:rsidP="00AE213C">
      <w:pPr>
        <w:pStyle w:val="PL"/>
        <w:rPr>
          <w:lang w:val="en-GB"/>
          <w:rPrChange w:id="7169" w:author="Ericsson User" w:date="2022-03-08T15:27:00Z">
            <w:rPr/>
          </w:rPrChange>
        </w:rPr>
      </w:pPr>
      <w:r w:rsidRPr="00D303E7">
        <w:rPr>
          <w:lang w:val="en-GB"/>
          <w:rPrChange w:id="7170" w:author="Ericsson User" w:date="2022-03-08T15:27:00Z">
            <w:rPr/>
          </w:rPrChange>
        </w:rPr>
        <w:tab/>
        <w:t>id-SourceCellCGI,</w:t>
      </w:r>
    </w:p>
    <w:p w14:paraId="37760650" w14:textId="77777777" w:rsidR="004B7699" w:rsidRPr="00D303E7" w:rsidRDefault="004B7699" w:rsidP="00AE213C">
      <w:pPr>
        <w:pStyle w:val="PL"/>
        <w:rPr>
          <w:lang w:val="en-GB"/>
          <w:rPrChange w:id="7171" w:author="Ericsson User" w:date="2022-03-08T15:27:00Z">
            <w:rPr/>
          </w:rPrChange>
        </w:rPr>
      </w:pPr>
      <w:r w:rsidRPr="00D303E7">
        <w:rPr>
          <w:lang w:val="en-GB"/>
          <w:rPrChange w:id="7172" w:author="Ericsson User" w:date="2022-03-08T15:27:00Z">
            <w:rPr/>
          </w:rPrChange>
        </w:rPr>
        <w:tab/>
        <w:t>id-TargetCellCGI,</w:t>
      </w:r>
    </w:p>
    <w:p w14:paraId="45DCFAC9" w14:textId="77777777" w:rsidR="004B7699" w:rsidRPr="00D303E7" w:rsidRDefault="004B7699" w:rsidP="00AE213C">
      <w:pPr>
        <w:pStyle w:val="PL"/>
        <w:rPr>
          <w:lang w:val="en-GB"/>
          <w:rPrChange w:id="7173" w:author="Ericsson User" w:date="2022-03-08T15:27:00Z">
            <w:rPr/>
          </w:rPrChange>
        </w:rPr>
      </w:pPr>
      <w:r w:rsidRPr="00D303E7">
        <w:rPr>
          <w:lang w:val="en-GB"/>
          <w:rPrChange w:id="7174" w:author="Ericsson User" w:date="2022-03-08T15:27:00Z">
            <w:rPr/>
          </w:rPrChange>
        </w:rPr>
        <w:tab/>
        <w:t>id-ReEstablishmentCellCGI,</w:t>
      </w:r>
    </w:p>
    <w:p w14:paraId="498DD50C" w14:textId="77777777" w:rsidR="004B7699" w:rsidRPr="00D303E7" w:rsidRDefault="004B7699" w:rsidP="00AE213C">
      <w:pPr>
        <w:pStyle w:val="PL"/>
        <w:rPr>
          <w:lang w:val="en-GB"/>
          <w:rPrChange w:id="7175" w:author="Ericsson User" w:date="2022-03-08T15:27:00Z">
            <w:rPr/>
          </w:rPrChange>
        </w:rPr>
      </w:pPr>
      <w:r w:rsidRPr="00D303E7">
        <w:rPr>
          <w:lang w:val="en-GB"/>
          <w:rPrChange w:id="7176" w:author="Ericsson User" w:date="2022-03-08T15:27:00Z">
            <w:rPr/>
          </w:rPrChange>
        </w:rPr>
        <w:tab/>
        <w:t>id-TargetCellinEUTRAN,</w:t>
      </w:r>
    </w:p>
    <w:p w14:paraId="61331A01" w14:textId="77777777" w:rsidR="004B7699" w:rsidRPr="00D303E7" w:rsidRDefault="004B7699" w:rsidP="00AE213C">
      <w:pPr>
        <w:pStyle w:val="PL"/>
        <w:rPr>
          <w:lang w:val="en-GB"/>
          <w:rPrChange w:id="7177" w:author="Ericsson User" w:date="2022-03-08T15:27:00Z">
            <w:rPr/>
          </w:rPrChange>
        </w:rPr>
      </w:pPr>
      <w:r w:rsidRPr="00D303E7">
        <w:rPr>
          <w:lang w:val="en-GB"/>
          <w:rPrChange w:id="7178" w:author="Ericsson User" w:date="2022-03-08T15:27:00Z">
            <w:rPr/>
          </w:rPrChange>
        </w:rPr>
        <w:tab/>
        <w:t>id-SourceCellCRNTI,</w:t>
      </w:r>
    </w:p>
    <w:p w14:paraId="007980BE" w14:textId="77777777" w:rsidR="004B7699" w:rsidRPr="00D303E7" w:rsidRDefault="004B7699" w:rsidP="00AE213C">
      <w:pPr>
        <w:pStyle w:val="PL"/>
        <w:rPr>
          <w:lang w:val="en-GB"/>
          <w:rPrChange w:id="7179" w:author="Ericsson User" w:date="2022-03-08T15:27:00Z">
            <w:rPr/>
          </w:rPrChange>
        </w:rPr>
      </w:pPr>
      <w:r w:rsidRPr="00D303E7">
        <w:rPr>
          <w:lang w:val="en-GB"/>
          <w:rPrChange w:id="7180" w:author="Ericsson User" w:date="2022-03-08T15:27:00Z">
            <w:rPr/>
          </w:rPrChange>
        </w:rPr>
        <w:tab/>
        <w:t>id-UERLFReportContainer,</w:t>
      </w:r>
    </w:p>
    <w:p w14:paraId="504CAD79" w14:textId="77777777" w:rsidR="004B7699" w:rsidRPr="00D303E7" w:rsidRDefault="004B7699" w:rsidP="00AE213C">
      <w:pPr>
        <w:pStyle w:val="PL"/>
        <w:rPr>
          <w:lang w:val="en-GB"/>
          <w:rPrChange w:id="7181" w:author="Ericsson User" w:date="2022-03-08T15:27:00Z">
            <w:rPr/>
          </w:rPrChange>
        </w:rPr>
      </w:pPr>
      <w:r w:rsidRPr="00D303E7">
        <w:rPr>
          <w:lang w:val="en-GB"/>
          <w:rPrChange w:id="7182" w:author="Ericsson User" w:date="2022-03-08T15:27:00Z">
            <w:rPr/>
          </w:rPrChange>
        </w:rPr>
        <w:tab/>
        <w:t>id-NGRAN-Node1-Measurement-ID,</w:t>
      </w:r>
    </w:p>
    <w:p w14:paraId="28A7DA7E" w14:textId="77777777" w:rsidR="004B7699" w:rsidRPr="00D303E7" w:rsidRDefault="004B7699" w:rsidP="00AE213C">
      <w:pPr>
        <w:pStyle w:val="PL"/>
        <w:rPr>
          <w:lang w:val="en-GB"/>
          <w:rPrChange w:id="7183" w:author="Ericsson User" w:date="2022-03-08T15:27:00Z">
            <w:rPr/>
          </w:rPrChange>
        </w:rPr>
      </w:pPr>
      <w:r w:rsidRPr="00D303E7">
        <w:rPr>
          <w:lang w:val="en-GB"/>
          <w:rPrChange w:id="7184" w:author="Ericsson User" w:date="2022-03-08T15:27:00Z">
            <w:rPr/>
          </w:rPrChange>
        </w:rPr>
        <w:tab/>
        <w:t>id-NGRAN-Node2-Measurement-ID,</w:t>
      </w:r>
    </w:p>
    <w:p w14:paraId="4A75E96B" w14:textId="77777777" w:rsidR="004B7699" w:rsidRPr="00D303E7" w:rsidRDefault="004B7699" w:rsidP="00AE213C">
      <w:pPr>
        <w:pStyle w:val="PL"/>
        <w:rPr>
          <w:lang w:val="en-GB"/>
          <w:rPrChange w:id="7185" w:author="Ericsson User" w:date="2022-03-08T15:27:00Z">
            <w:rPr/>
          </w:rPrChange>
        </w:rPr>
      </w:pPr>
      <w:r w:rsidRPr="00D303E7">
        <w:rPr>
          <w:lang w:val="en-GB"/>
          <w:rPrChange w:id="7186" w:author="Ericsson User" w:date="2022-03-08T15:27:00Z">
            <w:rPr/>
          </w:rPrChange>
        </w:rPr>
        <w:tab/>
        <w:t>id-RegistrationRequest,</w:t>
      </w:r>
    </w:p>
    <w:p w14:paraId="288878F3" w14:textId="77777777" w:rsidR="004B7699" w:rsidRPr="00D303E7" w:rsidRDefault="004B7699" w:rsidP="00AE213C">
      <w:pPr>
        <w:pStyle w:val="PL"/>
        <w:rPr>
          <w:lang w:val="en-GB"/>
          <w:rPrChange w:id="7187" w:author="Ericsson User" w:date="2022-03-08T15:27:00Z">
            <w:rPr/>
          </w:rPrChange>
        </w:rPr>
      </w:pPr>
      <w:r w:rsidRPr="00D303E7">
        <w:rPr>
          <w:lang w:val="en-GB"/>
          <w:rPrChange w:id="7188" w:author="Ericsson User" w:date="2022-03-08T15:27:00Z">
            <w:rPr/>
          </w:rPrChange>
        </w:rPr>
        <w:tab/>
        <w:t>id-ReportCharacteristics,</w:t>
      </w:r>
    </w:p>
    <w:p w14:paraId="1694DC45" w14:textId="77777777" w:rsidR="004B7699" w:rsidRPr="00D303E7" w:rsidRDefault="004B7699" w:rsidP="00AE213C">
      <w:pPr>
        <w:pStyle w:val="PL"/>
        <w:rPr>
          <w:lang w:val="en-GB"/>
          <w:rPrChange w:id="7189" w:author="Ericsson User" w:date="2022-03-08T15:27:00Z">
            <w:rPr/>
          </w:rPrChange>
        </w:rPr>
      </w:pPr>
      <w:r w:rsidRPr="00D303E7">
        <w:rPr>
          <w:lang w:val="en-GB"/>
          <w:rPrChange w:id="7190" w:author="Ericsson User" w:date="2022-03-08T15:27:00Z">
            <w:rPr/>
          </w:rPrChange>
        </w:rPr>
        <w:tab/>
        <w:t>id-CellToReport,</w:t>
      </w:r>
    </w:p>
    <w:p w14:paraId="67D2FC4F" w14:textId="77777777" w:rsidR="004B7699" w:rsidRPr="00D303E7" w:rsidRDefault="004B7699" w:rsidP="00AE213C">
      <w:pPr>
        <w:pStyle w:val="PL"/>
        <w:rPr>
          <w:lang w:val="en-GB"/>
          <w:rPrChange w:id="7191" w:author="Ericsson User" w:date="2022-03-08T15:27:00Z">
            <w:rPr/>
          </w:rPrChange>
        </w:rPr>
      </w:pPr>
      <w:r w:rsidRPr="00D303E7">
        <w:rPr>
          <w:lang w:val="en-GB"/>
          <w:rPrChange w:id="7192" w:author="Ericsson User" w:date="2022-03-08T15:27:00Z">
            <w:rPr/>
          </w:rPrChange>
        </w:rPr>
        <w:tab/>
        <w:t>id-ReportingPeriodicity,</w:t>
      </w:r>
    </w:p>
    <w:p w14:paraId="24265A36" w14:textId="77777777" w:rsidR="004B7699" w:rsidRPr="00D303E7" w:rsidRDefault="004B7699" w:rsidP="00AE213C">
      <w:pPr>
        <w:pStyle w:val="PL"/>
        <w:rPr>
          <w:lang w:val="en-GB"/>
          <w:rPrChange w:id="7193" w:author="Ericsson User" w:date="2022-03-08T15:27:00Z">
            <w:rPr/>
          </w:rPrChange>
        </w:rPr>
      </w:pPr>
      <w:r w:rsidRPr="00D303E7">
        <w:rPr>
          <w:lang w:val="en-GB"/>
          <w:rPrChange w:id="7194" w:author="Ericsson User" w:date="2022-03-08T15:27:00Z">
            <w:rPr/>
          </w:rPrChange>
        </w:rPr>
        <w:lastRenderedPageBreak/>
        <w:tab/>
        <w:t>id-CellMeasurementResult,</w:t>
      </w:r>
    </w:p>
    <w:p w14:paraId="6E5F9897" w14:textId="77777777" w:rsidR="004B7699" w:rsidRPr="00D303E7" w:rsidRDefault="004B7699" w:rsidP="00AE213C">
      <w:pPr>
        <w:pStyle w:val="PL"/>
        <w:rPr>
          <w:lang w:val="en-GB"/>
          <w:rPrChange w:id="7195" w:author="Ericsson User" w:date="2022-03-08T15:27:00Z">
            <w:rPr/>
          </w:rPrChange>
        </w:rPr>
      </w:pPr>
      <w:r w:rsidRPr="00D303E7">
        <w:rPr>
          <w:lang w:val="en-GB"/>
          <w:rPrChange w:id="7196" w:author="Ericsson User" w:date="2022-03-08T15:27:00Z">
            <w:rPr/>
          </w:rPrChange>
        </w:rPr>
        <w:tab/>
        <w:t>id-NG-RANnode1CellID,</w:t>
      </w:r>
    </w:p>
    <w:p w14:paraId="646DC3ED" w14:textId="77777777" w:rsidR="004B7699" w:rsidRPr="00D303E7" w:rsidRDefault="004B7699" w:rsidP="00AE213C">
      <w:pPr>
        <w:pStyle w:val="PL"/>
        <w:rPr>
          <w:lang w:val="en-GB"/>
          <w:rPrChange w:id="7197" w:author="Ericsson User" w:date="2022-03-08T15:27:00Z">
            <w:rPr/>
          </w:rPrChange>
        </w:rPr>
      </w:pPr>
      <w:r w:rsidRPr="00D303E7">
        <w:rPr>
          <w:lang w:val="en-GB"/>
          <w:rPrChange w:id="7198" w:author="Ericsson User" w:date="2022-03-08T15:27:00Z">
            <w:rPr/>
          </w:rPrChange>
        </w:rPr>
        <w:tab/>
        <w:t>id-NG-RANnode2CellID,</w:t>
      </w:r>
    </w:p>
    <w:p w14:paraId="62024AAA" w14:textId="77777777" w:rsidR="004B7699" w:rsidRPr="00D303E7" w:rsidRDefault="004B7699" w:rsidP="00AE213C">
      <w:pPr>
        <w:pStyle w:val="PL"/>
        <w:rPr>
          <w:lang w:val="en-GB"/>
          <w:rPrChange w:id="7199" w:author="Ericsson User" w:date="2022-03-08T15:27:00Z">
            <w:rPr/>
          </w:rPrChange>
        </w:rPr>
      </w:pPr>
      <w:r w:rsidRPr="00D303E7">
        <w:rPr>
          <w:lang w:val="en-GB"/>
          <w:rPrChange w:id="7200" w:author="Ericsson User" w:date="2022-03-08T15:27:00Z">
            <w:rPr/>
          </w:rPrChange>
        </w:rPr>
        <w:tab/>
        <w:t>id-NG-RANnode1MobilityParameters,</w:t>
      </w:r>
    </w:p>
    <w:p w14:paraId="0CF7475C" w14:textId="77777777" w:rsidR="004B7699" w:rsidRPr="00D303E7" w:rsidRDefault="004B7699" w:rsidP="00AE213C">
      <w:pPr>
        <w:pStyle w:val="PL"/>
        <w:rPr>
          <w:lang w:val="en-GB"/>
          <w:rPrChange w:id="7201" w:author="Ericsson User" w:date="2022-03-08T15:27:00Z">
            <w:rPr/>
          </w:rPrChange>
        </w:rPr>
      </w:pPr>
      <w:r w:rsidRPr="00D303E7">
        <w:rPr>
          <w:lang w:val="en-GB"/>
          <w:rPrChange w:id="7202" w:author="Ericsson User" w:date="2022-03-08T15:27:00Z">
            <w:rPr/>
          </w:rPrChange>
        </w:rPr>
        <w:tab/>
        <w:t>id-NG-RANnode2ProposedMobilityParameters,</w:t>
      </w:r>
    </w:p>
    <w:p w14:paraId="0579419C" w14:textId="77777777" w:rsidR="004B7699" w:rsidRPr="00D303E7" w:rsidRDefault="004B7699" w:rsidP="00AE213C">
      <w:pPr>
        <w:pStyle w:val="PL"/>
        <w:rPr>
          <w:lang w:val="en-GB"/>
          <w:rPrChange w:id="7203" w:author="Ericsson User" w:date="2022-03-08T15:27:00Z">
            <w:rPr/>
          </w:rPrChange>
        </w:rPr>
      </w:pPr>
      <w:r w:rsidRPr="00D303E7">
        <w:rPr>
          <w:lang w:val="en-GB"/>
          <w:rPrChange w:id="7204" w:author="Ericsson User" w:date="2022-03-08T15:27:00Z">
            <w:rPr/>
          </w:rPrChange>
        </w:rPr>
        <w:tab/>
      </w:r>
      <w:r w:rsidRPr="00D303E7">
        <w:rPr>
          <w:rFonts w:hint="eastAsia"/>
          <w:lang w:val="en-GB"/>
          <w:rPrChange w:id="7205" w:author="Ericsson User" w:date="2022-03-08T15:27:00Z">
            <w:rPr>
              <w:rFonts w:hint="eastAsia"/>
            </w:rPr>
          </w:rPrChange>
        </w:rPr>
        <w:t>i</w:t>
      </w:r>
      <w:r w:rsidRPr="00D303E7">
        <w:rPr>
          <w:lang w:val="en-GB"/>
          <w:rPrChange w:id="7206" w:author="Ericsson User" w:date="2022-03-08T15:27:00Z">
            <w:rPr/>
          </w:rPrChange>
        </w:rPr>
        <w:t>d-MobilityParametersModificationRange</w:t>
      </w:r>
      <w:r w:rsidRPr="00D303E7">
        <w:rPr>
          <w:rFonts w:hint="eastAsia"/>
          <w:lang w:val="en-GB"/>
          <w:rPrChange w:id="7207" w:author="Ericsson User" w:date="2022-03-08T15:27:00Z">
            <w:rPr>
              <w:rFonts w:hint="eastAsia"/>
            </w:rPr>
          </w:rPrChange>
        </w:rPr>
        <w:t>,</w:t>
      </w:r>
    </w:p>
    <w:p w14:paraId="17D69F18" w14:textId="77777777" w:rsidR="004B7699" w:rsidRPr="00D303E7" w:rsidRDefault="004B7699" w:rsidP="00AE213C">
      <w:pPr>
        <w:pStyle w:val="PL"/>
        <w:rPr>
          <w:lang w:val="en-GB"/>
          <w:rPrChange w:id="7208" w:author="Ericsson User" w:date="2022-03-08T15:27:00Z">
            <w:rPr/>
          </w:rPrChange>
        </w:rPr>
      </w:pPr>
      <w:r w:rsidRPr="00D303E7">
        <w:rPr>
          <w:lang w:val="en-GB"/>
          <w:rPrChange w:id="7209" w:author="Ericsson User" w:date="2022-03-08T15:27:00Z">
            <w:rPr/>
          </w:rPrChange>
        </w:rPr>
        <w:tab/>
        <w:t>id-</w:t>
      </w:r>
      <w:r w:rsidRPr="00D303E7">
        <w:rPr>
          <w:rFonts w:hint="eastAsia"/>
          <w:lang w:val="en-GB"/>
          <w:rPrChange w:id="7210" w:author="Ericsson User" w:date="2022-03-08T15:27:00Z">
            <w:rPr>
              <w:rFonts w:hint="eastAsia"/>
            </w:rPr>
          </w:rPrChange>
        </w:rPr>
        <w:t>R</w:t>
      </w:r>
      <w:r w:rsidRPr="00D303E7">
        <w:rPr>
          <w:lang w:val="en-GB"/>
          <w:rPrChange w:id="7211" w:author="Ericsson User" w:date="2022-03-08T15:27:00Z">
            <w:rPr/>
          </w:rPrChange>
        </w:rPr>
        <w:t>ACHReportInformation,</w:t>
      </w:r>
    </w:p>
    <w:p w14:paraId="1FA20FA5" w14:textId="77777777" w:rsidR="004B7699" w:rsidRPr="00D303E7" w:rsidRDefault="004B7699" w:rsidP="00AE213C">
      <w:pPr>
        <w:pStyle w:val="PL"/>
        <w:rPr>
          <w:lang w:val="en-GB" w:eastAsia="zh-CN"/>
          <w:rPrChange w:id="7212" w:author="Ericsson User" w:date="2022-03-08T15:27:00Z">
            <w:rPr>
              <w:lang w:eastAsia="zh-CN"/>
            </w:rPr>
          </w:rPrChange>
        </w:rPr>
      </w:pPr>
      <w:r w:rsidRPr="00D303E7">
        <w:rPr>
          <w:noProof w:val="0"/>
          <w:snapToGrid w:val="0"/>
          <w:lang w:val="en-GB" w:eastAsia="zh-CN"/>
          <w:rPrChange w:id="7213" w:author="Ericsson User" w:date="2022-03-08T15:27:00Z">
            <w:rPr>
              <w:noProof w:val="0"/>
              <w:snapToGrid w:val="0"/>
              <w:lang w:eastAsia="zh-CN"/>
            </w:rPr>
          </w:rPrChange>
        </w:rPr>
        <w:tab/>
      </w:r>
      <w:r w:rsidRPr="00D303E7">
        <w:rPr>
          <w:snapToGrid w:val="0"/>
          <w:lang w:val="en-GB" w:eastAsia="zh-CN"/>
          <w:rPrChange w:id="7214" w:author="Ericsson User" w:date="2022-03-08T15:27:00Z">
            <w:rPr>
              <w:snapToGrid w:val="0"/>
              <w:lang w:eastAsia="zh-CN"/>
            </w:rPr>
          </w:rPrChange>
        </w:rPr>
        <w:t>id-IABNodeIndication,</w:t>
      </w:r>
    </w:p>
    <w:p w14:paraId="273F0210" w14:textId="77777777" w:rsidR="004B7699" w:rsidRPr="00D303E7" w:rsidRDefault="004B7699" w:rsidP="00AE213C">
      <w:pPr>
        <w:pStyle w:val="PL"/>
        <w:rPr>
          <w:lang w:val="en-GB"/>
          <w:rPrChange w:id="7215" w:author="Ericsson User" w:date="2022-03-08T15:27:00Z">
            <w:rPr/>
          </w:rPrChange>
        </w:rPr>
      </w:pPr>
      <w:r w:rsidRPr="00D303E7">
        <w:rPr>
          <w:rFonts w:hint="eastAsia"/>
          <w:lang w:val="en-GB" w:eastAsia="zh-CN"/>
          <w:rPrChange w:id="7216" w:author="Ericsson User" w:date="2022-03-08T15:27:00Z">
            <w:rPr>
              <w:rFonts w:hint="eastAsia"/>
              <w:lang w:eastAsia="zh-CN"/>
            </w:rPr>
          </w:rPrChange>
        </w:rPr>
        <w:tab/>
        <w:t>id-</w:t>
      </w:r>
      <w:r w:rsidRPr="00D303E7">
        <w:rPr>
          <w:rFonts w:hint="eastAsia"/>
          <w:snapToGrid w:val="0"/>
          <w:lang w:val="en-GB" w:eastAsia="zh-CN"/>
          <w:rPrChange w:id="7217" w:author="Ericsson User" w:date="2022-03-08T15:27:00Z">
            <w:rPr>
              <w:rFonts w:hint="eastAsia"/>
              <w:snapToGrid w:val="0"/>
              <w:lang w:eastAsia="zh-CN"/>
            </w:rPr>
          </w:rPrChange>
        </w:rPr>
        <w:t>UERadioCapabilityID,</w:t>
      </w:r>
    </w:p>
    <w:p w14:paraId="373EE07A" w14:textId="77777777" w:rsidR="004B7699" w:rsidRPr="00D303E7" w:rsidRDefault="004B7699" w:rsidP="00AE213C">
      <w:pPr>
        <w:pStyle w:val="PL"/>
        <w:rPr>
          <w:lang w:val="en-GB"/>
          <w:rPrChange w:id="7218" w:author="Ericsson User" w:date="2022-03-08T15:27:00Z">
            <w:rPr/>
          </w:rPrChange>
        </w:rPr>
      </w:pPr>
      <w:r w:rsidRPr="00D303E7">
        <w:rPr>
          <w:snapToGrid w:val="0"/>
          <w:lang w:val="en-GB"/>
          <w:rPrChange w:id="7219" w:author="Ericsson User" w:date="2022-03-08T15:27:00Z">
            <w:rPr>
              <w:snapToGrid w:val="0"/>
            </w:rPr>
          </w:rPrChange>
        </w:rPr>
        <w:tab/>
        <w:t>id-SCGIndicator,</w:t>
      </w:r>
    </w:p>
    <w:p w14:paraId="023678CC" w14:textId="77777777" w:rsidR="004B7699" w:rsidRDefault="004B7699" w:rsidP="00AE213C">
      <w:pPr>
        <w:pStyle w:val="PL"/>
        <w:rPr>
          <w:snapToGrid w:val="0"/>
          <w:lang w:val="en-US" w:eastAsia="zh-CN"/>
        </w:rPr>
      </w:pPr>
      <w:r w:rsidRPr="00D303E7">
        <w:rPr>
          <w:snapToGrid w:val="0"/>
          <w:lang w:val="en-GB"/>
          <w:rPrChange w:id="7220" w:author="Ericsson User" w:date="2022-03-08T15:27:00Z">
            <w:rPr>
              <w:snapToGrid w:val="0"/>
            </w:rPr>
          </w:rPrChange>
        </w:rPr>
        <w:tab/>
      </w:r>
      <w:r w:rsidRPr="00D303E7">
        <w:rPr>
          <w:rFonts w:hint="eastAsia"/>
          <w:snapToGrid w:val="0"/>
          <w:lang w:val="en-GB"/>
          <w:rPrChange w:id="7221" w:author="Ericsson User" w:date="2022-03-08T15:27:00Z">
            <w:rPr>
              <w:rFonts w:hint="eastAsia"/>
              <w:snapToGrid w:val="0"/>
            </w:rPr>
          </w:rPrChange>
        </w:rPr>
        <w:t>id-</w:t>
      </w:r>
      <w:r>
        <w:rPr>
          <w:rFonts w:hint="eastAsia"/>
          <w:snapToGrid w:val="0"/>
          <w:lang w:val="en-US" w:eastAsia="zh-CN"/>
        </w:rPr>
        <w:t>UESpecificDRX</w:t>
      </w:r>
      <w:r w:rsidRPr="00D303E7">
        <w:rPr>
          <w:snapToGrid w:val="0"/>
          <w:lang w:val="en-GB"/>
          <w:rPrChange w:id="7222" w:author="Ericsson User" w:date="2022-03-08T15:27:00Z">
            <w:rPr>
              <w:snapToGrid w:val="0"/>
            </w:rPr>
          </w:rPrChange>
        </w:rPr>
        <w:t>,</w:t>
      </w:r>
    </w:p>
    <w:p w14:paraId="7EC4E0BB" w14:textId="77777777" w:rsidR="004B7699" w:rsidRPr="00D303E7" w:rsidDel="001918F5" w:rsidRDefault="004B7699" w:rsidP="00AE213C">
      <w:pPr>
        <w:pStyle w:val="PL"/>
        <w:rPr>
          <w:ins w:id="7223" w:author="Author" w:date="2022-02-08T22:34:00Z"/>
          <w:del w:id="7224" w:author="Samsung" w:date="2022-03-05T01:19:00Z"/>
          <w:noProof w:val="0"/>
          <w:snapToGrid w:val="0"/>
          <w:lang w:val="en-GB"/>
          <w:rPrChange w:id="7225" w:author="Ericsson User" w:date="2022-03-08T15:27:00Z">
            <w:rPr>
              <w:ins w:id="7226" w:author="Author" w:date="2022-02-08T22:34:00Z"/>
              <w:del w:id="7227" w:author="Samsung" w:date="2022-03-05T01:19:00Z"/>
              <w:noProof w:val="0"/>
              <w:snapToGrid w:val="0"/>
            </w:rPr>
          </w:rPrChange>
        </w:rPr>
      </w:pPr>
      <w:r w:rsidRPr="00D303E7">
        <w:rPr>
          <w:snapToGrid w:val="0"/>
          <w:lang w:val="en-GB" w:eastAsia="zh-CN"/>
          <w:rPrChange w:id="7228" w:author="Ericsson User" w:date="2022-03-08T15:27:00Z">
            <w:rPr>
              <w:snapToGrid w:val="0"/>
              <w:lang w:eastAsia="zh-CN"/>
            </w:rPr>
          </w:rPrChange>
        </w:rPr>
        <w:tab/>
      </w:r>
      <w:r w:rsidRPr="00D303E7">
        <w:rPr>
          <w:noProof w:val="0"/>
          <w:snapToGrid w:val="0"/>
          <w:lang w:val="en-GB" w:eastAsia="zh-CN"/>
          <w:rPrChange w:id="7229" w:author="Ericsson User" w:date="2022-03-08T15:27:00Z">
            <w:rPr>
              <w:noProof w:val="0"/>
              <w:snapToGrid w:val="0"/>
              <w:lang w:eastAsia="zh-CN"/>
            </w:rPr>
          </w:rPrChange>
        </w:rPr>
        <w:t>id-PDUSession</w:t>
      </w:r>
      <w:r w:rsidRPr="00D303E7">
        <w:rPr>
          <w:noProof w:val="0"/>
          <w:snapToGrid w:val="0"/>
          <w:lang w:val="en-GB"/>
          <w:rPrChange w:id="7230" w:author="Ericsson User" w:date="2022-03-08T15:27:00Z">
            <w:rPr>
              <w:noProof w:val="0"/>
              <w:snapToGrid w:val="0"/>
            </w:rPr>
          </w:rPrChange>
        </w:rPr>
        <w:t>ExpectedUEActivityBehaviour,</w:t>
      </w:r>
    </w:p>
    <w:p w14:paraId="61EE4FBC" w14:textId="29E069D6" w:rsidR="00723144" w:rsidRPr="00D303E7" w:rsidRDefault="00723144">
      <w:pPr>
        <w:pStyle w:val="PL"/>
        <w:rPr>
          <w:ins w:id="7231" w:author="Author" w:date="2022-02-08T22:34:00Z"/>
          <w:snapToGrid w:val="0"/>
          <w:lang w:val="en-GB"/>
          <w:rPrChange w:id="7232" w:author="Ericsson User" w:date="2022-03-08T15:27:00Z">
            <w:rPr>
              <w:ins w:id="7233" w:author="Author" w:date="2022-02-08T22:34:00Z"/>
              <w:snapToGrid w:val="0"/>
            </w:rPr>
          </w:rPrChange>
        </w:rPr>
        <w:pPrChange w:id="7234" w:author="Samsung" w:date="2022-03-05T01:1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35" w:author="Author" w:date="2022-02-08T22:34:00Z">
        <w:del w:id="7236" w:author="R3-222860" w:date="2022-03-04T20:37:00Z">
          <w:r w:rsidRPr="00D303E7" w:rsidDel="003B4E03">
            <w:rPr>
              <w:snapToGrid w:val="0"/>
              <w:lang w:val="en-GB"/>
              <w:rPrChange w:id="7237" w:author="Ericsson User" w:date="2022-03-08T15:27:00Z">
                <w:rPr>
                  <w:snapToGrid w:val="0"/>
                </w:rPr>
              </w:rPrChange>
            </w:rPr>
            <w:tab/>
          </w:r>
          <w:r w:rsidRPr="00D303E7" w:rsidDel="003B4E03">
            <w:rPr>
              <w:rFonts w:hint="eastAsia"/>
              <w:snapToGrid w:val="0"/>
              <w:lang w:val="en-GB"/>
              <w:rPrChange w:id="7238" w:author="Ericsson User" w:date="2022-03-08T15:27:00Z">
                <w:rPr>
                  <w:rFonts w:hint="eastAsia"/>
                  <w:snapToGrid w:val="0"/>
                </w:rPr>
              </w:rPrChange>
            </w:rPr>
            <w:delText>id-</w:delText>
          </w:r>
          <w:r w:rsidRPr="00D303E7" w:rsidDel="003B4E03">
            <w:rPr>
              <w:snapToGrid w:val="0"/>
              <w:lang w:val="en-GB"/>
              <w:rPrChange w:id="7239" w:author="Ericsson User" w:date="2022-03-08T15:27:00Z">
                <w:rPr>
                  <w:snapToGrid w:val="0"/>
                </w:rPr>
              </w:rPrChange>
            </w:rPr>
            <w:delText>Activated-Cells-List</w:delText>
          </w:r>
          <w:r w:rsidRPr="00D303E7" w:rsidDel="003B4E03">
            <w:rPr>
              <w:rFonts w:hint="eastAsia"/>
              <w:snapToGrid w:val="0"/>
              <w:lang w:val="en-GB"/>
              <w:rPrChange w:id="7240" w:author="Ericsson User" w:date="2022-03-08T15:27:00Z">
                <w:rPr>
                  <w:rFonts w:hint="eastAsia"/>
                  <w:snapToGrid w:val="0"/>
                </w:rPr>
              </w:rPrChange>
            </w:rPr>
            <w:delText>,</w:delText>
          </w:r>
        </w:del>
      </w:ins>
    </w:p>
    <w:p w14:paraId="0E75BC23" w14:textId="77777777" w:rsidR="00723144" w:rsidRPr="00D303E7" w:rsidRDefault="00723144" w:rsidP="00723144">
      <w:pPr>
        <w:pStyle w:val="PL"/>
        <w:rPr>
          <w:ins w:id="7241" w:author="Author" w:date="2022-02-08T22:34:00Z"/>
          <w:noProof w:val="0"/>
          <w:snapToGrid w:val="0"/>
          <w:lang w:val="en-GB"/>
          <w:rPrChange w:id="7242" w:author="Ericsson User" w:date="2022-03-08T15:27:00Z">
            <w:rPr>
              <w:ins w:id="7243" w:author="Author" w:date="2022-02-08T22:34:00Z"/>
              <w:noProof w:val="0"/>
              <w:snapToGrid w:val="0"/>
            </w:rPr>
          </w:rPrChange>
        </w:rPr>
      </w:pPr>
      <w:ins w:id="7244" w:author="Author" w:date="2022-02-08T22:34:00Z">
        <w:r w:rsidRPr="00D303E7">
          <w:rPr>
            <w:snapToGrid w:val="0"/>
            <w:lang w:val="en-GB" w:eastAsia="zh-CN"/>
            <w:rPrChange w:id="7245" w:author="Ericsson User" w:date="2022-03-08T15:27:00Z">
              <w:rPr>
                <w:snapToGrid w:val="0"/>
                <w:lang w:eastAsia="zh-CN"/>
              </w:rPr>
            </w:rPrChange>
          </w:rPr>
          <w:tab/>
        </w:r>
        <w:r w:rsidRPr="00D303E7">
          <w:rPr>
            <w:rFonts w:hint="eastAsia"/>
            <w:snapToGrid w:val="0"/>
            <w:lang w:val="en-GB" w:eastAsia="zh-CN"/>
            <w:rPrChange w:id="7246" w:author="Ericsson User" w:date="2022-03-08T15:27:00Z">
              <w:rPr>
                <w:rFonts w:hint="eastAsia"/>
                <w:snapToGrid w:val="0"/>
                <w:lang w:eastAsia="zh-CN"/>
              </w:rPr>
            </w:rPrChange>
          </w:rPr>
          <w:t>id-</w:t>
        </w:r>
        <w:r w:rsidRPr="00D303E7">
          <w:rPr>
            <w:snapToGrid w:val="0"/>
            <w:lang w:val="en-GB"/>
            <w:rPrChange w:id="7247" w:author="Ericsson User" w:date="2022-03-08T15:27:00Z">
              <w:rPr>
                <w:snapToGrid w:val="0"/>
              </w:rPr>
            </w:rPrChange>
          </w:rPr>
          <w:t>F1C</w:t>
        </w:r>
        <w:r>
          <w:rPr>
            <w:snapToGrid w:val="0"/>
            <w:lang w:val="en-US" w:eastAsia="zh-CN"/>
          </w:rPr>
          <w:t>Traffic</w:t>
        </w:r>
        <w:r>
          <w:rPr>
            <w:rFonts w:hint="eastAsia"/>
            <w:snapToGrid w:val="0"/>
            <w:lang w:val="en-US" w:eastAsia="zh-CN"/>
          </w:rPr>
          <w:t>Container</w:t>
        </w:r>
        <w:r w:rsidRPr="00D303E7">
          <w:rPr>
            <w:snapToGrid w:val="0"/>
            <w:lang w:val="en-GB" w:eastAsia="zh-CN"/>
            <w:rPrChange w:id="7248" w:author="Ericsson User" w:date="2022-03-08T15:27:00Z">
              <w:rPr>
                <w:snapToGrid w:val="0"/>
                <w:lang w:eastAsia="zh-CN"/>
              </w:rPr>
            </w:rPrChange>
          </w:rPr>
          <w:t>,</w:t>
        </w:r>
      </w:ins>
    </w:p>
    <w:p w14:paraId="55BF4036" w14:textId="77777777" w:rsidR="00723144" w:rsidRPr="00D303E7" w:rsidDel="001918F5" w:rsidRDefault="00723144" w:rsidP="00723144">
      <w:pPr>
        <w:pStyle w:val="PL"/>
        <w:rPr>
          <w:ins w:id="7249" w:author="Author" w:date="2022-02-08T22:34:00Z"/>
          <w:del w:id="7250" w:author="Samsung" w:date="2022-03-05T01:19:00Z"/>
          <w:noProof w:val="0"/>
          <w:snapToGrid w:val="0"/>
          <w:lang w:val="en-GB"/>
          <w:rPrChange w:id="7251" w:author="Ericsson User" w:date="2022-03-08T15:27:00Z">
            <w:rPr>
              <w:ins w:id="7252" w:author="Author" w:date="2022-02-08T22:34:00Z"/>
              <w:del w:id="7253" w:author="Samsung" w:date="2022-03-05T01:19:00Z"/>
              <w:noProof w:val="0"/>
              <w:snapToGrid w:val="0"/>
            </w:rPr>
          </w:rPrChange>
        </w:rPr>
      </w:pPr>
      <w:ins w:id="7254" w:author="Author" w:date="2022-02-08T22:34:00Z">
        <w:r w:rsidRPr="00D303E7">
          <w:rPr>
            <w:noProof w:val="0"/>
            <w:snapToGrid w:val="0"/>
            <w:lang w:val="en-GB"/>
            <w:rPrChange w:id="7255" w:author="Ericsson User" w:date="2022-03-08T15:27:00Z">
              <w:rPr>
                <w:noProof w:val="0"/>
                <w:snapToGrid w:val="0"/>
              </w:rPr>
            </w:rPrChange>
          </w:rPr>
          <w:tab/>
        </w:r>
        <w:r w:rsidRPr="00D303E7">
          <w:rPr>
            <w:snapToGrid w:val="0"/>
            <w:lang w:val="en-GB" w:eastAsia="zh-CN"/>
            <w:rPrChange w:id="7256" w:author="Ericsson User" w:date="2022-03-08T15:27:00Z">
              <w:rPr>
                <w:snapToGrid w:val="0"/>
                <w:lang w:eastAsia="zh-CN"/>
              </w:rPr>
            </w:rPrChange>
          </w:rPr>
          <w:t>id-NoPDUSessionIndication,</w:t>
        </w:r>
      </w:ins>
    </w:p>
    <w:p w14:paraId="250F4BFC" w14:textId="77777777" w:rsidR="00723144" w:rsidRDefault="00723144" w:rsidP="00723144">
      <w:pPr>
        <w:pStyle w:val="PL"/>
        <w:rPr>
          <w:ins w:id="7257" w:author="R3-222882" w:date="2022-03-04T16:47:00Z"/>
          <w:snapToGrid w:val="0"/>
          <w:lang w:val="en-US" w:eastAsia="zh-CN"/>
        </w:rPr>
      </w:pPr>
      <w:ins w:id="7258" w:author="Author" w:date="2022-02-08T22:34:00Z">
        <w:del w:id="7259" w:author="R3-222882" w:date="2022-03-04T16:47:00Z">
          <w:r w:rsidDel="00D477D5">
            <w:rPr>
              <w:snapToGrid w:val="0"/>
              <w:lang w:val="en-US" w:eastAsia="zh-CN"/>
            </w:rPr>
            <w:tab/>
          </w:r>
          <w:r w:rsidRPr="00D303E7" w:rsidDel="00D477D5">
            <w:rPr>
              <w:noProof w:val="0"/>
              <w:snapToGrid w:val="0"/>
              <w:lang w:val="en-GB" w:eastAsia="zh-CN"/>
              <w:rPrChange w:id="7260" w:author="Ericsson User" w:date="2022-03-08T15:27:00Z">
                <w:rPr>
                  <w:noProof w:val="0"/>
                  <w:snapToGrid w:val="0"/>
                  <w:lang w:eastAsia="zh-CN"/>
                </w:rPr>
              </w:rPrChange>
            </w:rPr>
            <w:delText>id-</w:delText>
          </w:r>
          <w:r w:rsidDel="00D477D5">
            <w:rPr>
              <w:snapToGrid w:val="0"/>
              <w:lang w:val="en-US" w:eastAsia="zh-CN"/>
            </w:rPr>
            <w:delText>IABBoundaryNodeID,</w:delText>
          </w:r>
        </w:del>
      </w:ins>
    </w:p>
    <w:p w14:paraId="56E2B965" w14:textId="77777777" w:rsidR="00D477D5" w:rsidRPr="00D303E7" w:rsidRDefault="00D477D5" w:rsidP="00D477D5">
      <w:pPr>
        <w:pStyle w:val="PL"/>
        <w:rPr>
          <w:ins w:id="7261" w:author="R3-222882" w:date="2022-03-04T16:47:00Z"/>
          <w:rFonts w:cs="Courier New"/>
          <w:snapToGrid w:val="0"/>
          <w:lang w:val="en-GB"/>
          <w:rPrChange w:id="7262" w:author="Ericsson User" w:date="2022-03-08T15:27:00Z">
            <w:rPr>
              <w:ins w:id="7263" w:author="R3-222882" w:date="2022-03-04T16:47:00Z"/>
              <w:rFonts w:cs="Courier New"/>
              <w:snapToGrid w:val="0"/>
            </w:rPr>
          </w:rPrChange>
        </w:rPr>
      </w:pPr>
      <w:ins w:id="7264" w:author="R3-222882" w:date="2022-03-04T16:47:00Z">
        <w:r>
          <w:rPr>
            <w:snapToGrid w:val="0"/>
            <w:lang w:val="en-US" w:eastAsia="zh-CN"/>
          </w:rPr>
          <w:tab/>
        </w:r>
        <w:r w:rsidRPr="00D303E7">
          <w:rPr>
            <w:rFonts w:cs="Courier New"/>
            <w:snapToGrid w:val="0"/>
            <w:lang w:val="en-GB"/>
            <w:rPrChange w:id="7265" w:author="Ericsson User" w:date="2022-03-08T15:27:00Z">
              <w:rPr>
                <w:rFonts w:cs="Courier New"/>
                <w:snapToGrid w:val="0"/>
              </w:rPr>
            </w:rPrChange>
          </w:rPr>
          <w:t>id-F1-Terminating-DonorUEXnAPID,</w:t>
        </w:r>
      </w:ins>
    </w:p>
    <w:p w14:paraId="52EF3008" w14:textId="77777777" w:rsidR="00D477D5" w:rsidRDefault="00D477D5" w:rsidP="00D477D5">
      <w:pPr>
        <w:pStyle w:val="PL"/>
        <w:rPr>
          <w:ins w:id="7266" w:author="Author" w:date="2022-02-08T22:34:00Z"/>
          <w:snapToGrid w:val="0"/>
          <w:lang w:val="en-US" w:eastAsia="zh-CN"/>
        </w:rPr>
      </w:pPr>
      <w:ins w:id="7267" w:author="R3-222882" w:date="2022-03-04T16:47:00Z">
        <w:r w:rsidRPr="00D303E7">
          <w:rPr>
            <w:rFonts w:cs="Courier New"/>
            <w:snapToGrid w:val="0"/>
            <w:lang w:val="en-GB"/>
            <w:rPrChange w:id="7268" w:author="Ericsson User" w:date="2022-03-08T15:27:00Z">
              <w:rPr>
                <w:rFonts w:cs="Courier New"/>
                <w:snapToGrid w:val="0"/>
              </w:rPr>
            </w:rPrChange>
          </w:rPr>
          <w:tab/>
          <w:t>id-nonF1-Terminating-DonorUEXnAPID,</w:t>
        </w:r>
      </w:ins>
    </w:p>
    <w:p w14:paraId="3D1282AA" w14:textId="77777777" w:rsidR="00723144" w:rsidRDefault="00723144" w:rsidP="00723144">
      <w:pPr>
        <w:pStyle w:val="PL"/>
        <w:rPr>
          <w:ins w:id="7269" w:author="Author" w:date="2022-02-08T22:34:00Z"/>
          <w:snapToGrid w:val="0"/>
          <w:lang w:val="en-US" w:eastAsia="zh-CN"/>
        </w:rPr>
      </w:pPr>
      <w:ins w:id="7270" w:author="Author" w:date="2022-02-08T22:34:00Z">
        <w:r>
          <w:rPr>
            <w:snapToGrid w:val="0"/>
            <w:lang w:val="en-US" w:eastAsia="zh-CN"/>
          </w:rPr>
          <w:tab/>
        </w:r>
        <w:r w:rsidRPr="00D303E7">
          <w:rPr>
            <w:noProof w:val="0"/>
            <w:snapToGrid w:val="0"/>
            <w:lang w:val="en-GB" w:eastAsia="zh-CN"/>
            <w:rPrChange w:id="7271" w:author="Ericsson User" w:date="2022-03-08T15:27:00Z">
              <w:rPr>
                <w:noProof w:val="0"/>
                <w:snapToGrid w:val="0"/>
                <w:lang w:eastAsia="zh-CN"/>
              </w:rPr>
            </w:rPrChange>
          </w:rPr>
          <w:t>id-</w:t>
        </w:r>
        <w:r w:rsidRPr="00D303E7">
          <w:rPr>
            <w:lang w:val="en-GB"/>
            <w:rPrChange w:id="7272" w:author="Ericsson User" w:date="2022-03-08T15:27:00Z">
              <w:rPr/>
            </w:rPrChange>
          </w:rPr>
          <w:t>IAB-TNL-Address-Request</w:t>
        </w:r>
        <w:r>
          <w:rPr>
            <w:snapToGrid w:val="0"/>
            <w:lang w:val="en-US" w:eastAsia="zh-CN"/>
          </w:rPr>
          <w:t>,</w:t>
        </w:r>
      </w:ins>
    </w:p>
    <w:p w14:paraId="0A2B92D8" w14:textId="77777777" w:rsidR="00723144" w:rsidRDefault="00723144" w:rsidP="00723144">
      <w:pPr>
        <w:pStyle w:val="PL"/>
        <w:rPr>
          <w:ins w:id="7273" w:author="Author" w:date="2022-02-08T22:34:00Z"/>
          <w:snapToGrid w:val="0"/>
          <w:lang w:val="en-US" w:eastAsia="zh-CN"/>
        </w:rPr>
      </w:pPr>
      <w:ins w:id="7274" w:author="Author" w:date="2022-02-08T22:34:00Z">
        <w:r>
          <w:rPr>
            <w:snapToGrid w:val="0"/>
            <w:lang w:val="en-US" w:eastAsia="zh-CN"/>
          </w:rPr>
          <w:tab/>
        </w:r>
        <w:r w:rsidRPr="00D303E7">
          <w:rPr>
            <w:noProof w:val="0"/>
            <w:snapToGrid w:val="0"/>
            <w:lang w:val="en-GB" w:eastAsia="zh-CN"/>
            <w:rPrChange w:id="7275" w:author="Ericsson User" w:date="2022-03-08T15:27:00Z">
              <w:rPr>
                <w:noProof w:val="0"/>
                <w:snapToGrid w:val="0"/>
                <w:lang w:eastAsia="zh-CN"/>
              </w:rPr>
            </w:rPrChange>
          </w:rPr>
          <w:t>id-</w:t>
        </w:r>
        <w:r w:rsidRPr="00D303E7">
          <w:rPr>
            <w:lang w:val="en-GB"/>
            <w:rPrChange w:id="7276" w:author="Ericsson User" w:date="2022-03-08T15:27:00Z">
              <w:rPr/>
            </w:rPrChange>
          </w:rPr>
          <w:t>IAB-TNL-Address-Response</w:t>
        </w:r>
        <w:r>
          <w:rPr>
            <w:snapToGrid w:val="0"/>
            <w:lang w:val="en-US" w:eastAsia="zh-CN"/>
          </w:rPr>
          <w:t>,</w:t>
        </w:r>
      </w:ins>
    </w:p>
    <w:p w14:paraId="44AD2F33" w14:textId="77777777" w:rsidR="00723144" w:rsidRDefault="00723144" w:rsidP="00723144">
      <w:pPr>
        <w:pStyle w:val="PL"/>
        <w:rPr>
          <w:ins w:id="7277" w:author="Author" w:date="2022-02-08T22:34:00Z"/>
          <w:snapToGrid w:val="0"/>
          <w:lang w:val="en-US" w:eastAsia="zh-CN"/>
        </w:rPr>
      </w:pPr>
      <w:ins w:id="7278" w:author="Author" w:date="2022-02-08T22:34:00Z">
        <w:r>
          <w:rPr>
            <w:snapToGrid w:val="0"/>
            <w:lang w:val="en-US" w:eastAsia="zh-CN"/>
          </w:rPr>
          <w:tab/>
        </w:r>
        <w:r w:rsidRPr="00D303E7">
          <w:rPr>
            <w:noProof w:val="0"/>
            <w:snapToGrid w:val="0"/>
            <w:lang w:val="en-GB" w:eastAsia="zh-CN"/>
            <w:rPrChange w:id="7279" w:author="Ericsson User" w:date="2022-03-08T15:27:00Z">
              <w:rPr>
                <w:noProof w:val="0"/>
                <w:snapToGrid w:val="0"/>
                <w:lang w:eastAsia="zh-CN"/>
              </w:rPr>
            </w:rPrChange>
          </w:rPr>
          <w:t>id-</w:t>
        </w:r>
        <w:r>
          <w:rPr>
            <w:snapToGrid w:val="0"/>
            <w:lang w:val="en-US" w:eastAsia="zh-CN"/>
          </w:rPr>
          <w:t>TrafficToBeAddedList,</w:t>
        </w:r>
      </w:ins>
    </w:p>
    <w:p w14:paraId="42F8A359" w14:textId="77777777" w:rsidR="00723144" w:rsidRDefault="00723144" w:rsidP="00723144">
      <w:pPr>
        <w:pStyle w:val="PL"/>
        <w:rPr>
          <w:ins w:id="7280" w:author="Author" w:date="2022-02-08T22:34:00Z"/>
          <w:snapToGrid w:val="0"/>
          <w:lang w:val="en-US" w:eastAsia="zh-CN"/>
        </w:rPr>
      </w:pPr>
      <w:ins w:id="7281" w:author="Author" w:date="2022-02-08T22:34:00Z">
        <w:r>
          <w:rPr>
            <w:snapToGrid w:val="0"/>
            <w:lang w:val="en-US" w:eastAsia="zh-CN"/>
          </w:rPr>
          <w:tab/>
        </w:r>
        <w:r w:rsidRPr="00D303E7">
          <w:rPr>
            <w:noProof w:val="0"/>
            <w:snapToGrid w:val="0"/>
            <w:lang w:val="en-GB" w:eastAsia="zh-CN"/>
            <w:rPrChange w:id="7282" w:author="Ericsson User" w:date="2022-03-08T15:27:00Z">
              <w:rPr>
                <w:noProof w:val="0"/>
                <w:snapToGrid w:val="0"/>
                <w:lang w:eastAsia="zh-CN"/>
              </w:rPr>
            </w:rPrChange>
          </w:rPr>
          <w:t>id-</w:t>
        </w:r>
        <w:r>
          <w:rPr>
            <w:snapToGrid w:val="0"/>
            <w:lang w:val="en-US" w:eastAsia="zh-CN"/>
          </w:rPr>
          <w:t>TrafficToBeModifiedList,</w:t>
        </w:r>
      </w:ins>
    </w:p>
    <w:p w14:paraId="579F75C8" w14:textId="77777777" w:rsidR="00723144" w:rsidRDefault="00723144" w:rsidP="00723144">
      <w:pPr>
        <w:pStyle w:val="PL"/>
        <w:rPr>
          <w:ins w:id="7283" w:author="Author" w:date="2022-02-08T22:34:00Z"/>
          <w:snapToGrid w:val="0"/>
          <w:lang w:val="en-US" w:eastAsia="zh-CN"/>
        </w:rPr>
      </w:pPr>
      <w:ins w:id="7284" w:author="Author" w:date="2022-02-08T22:34:00Z">
        <w:r>
          <w:rPr>
            <w:snapToGrid w:val="0"/>
            <w:lang w:val="en-US" w:eastAsia="zh-CN"/>
          </w:rPr>
          <w:tab/>
        </w:r>
        <w:r w:rsidRPr="00D303E7">
          <w:rPr>
            <w:noProof w:val="0"/>
            <w:snapToGrid w:val="0"/>
            <w:lang w:val="en-GB" w:eastAsia="zh-CN"/>
            <w:rPrChange w:id="7285" w:author="Ericsson User" w:date="2022-03-08T15:27:00Z">
              <w:rPr>
                <w:noProof w:val="0"/>
                <w:snapToGrid w:val="0"/>
                <w:lang w:eastAsia="zh-CN"/>
              </w:rPr>
            </w:rPrChange>
          </w:rPr>
          <w:t>id-</w:t>
        </w:r>
        <w:r w:rsidRPr="00D303E7">
          <w:rPr>
            <w:snapToGrid w:val="0"/>
            <w:lang w:val="en-GB"/>
            <w:rPrChange w:id="7286" w:author="Ericsson User" w:date="2022-03-08T15:27:00Z">
              <w:rPr>
                <w:snapToGrid w:val="0"/>
              </w:rPr>
            </w:rPrChange>
          </w:rPr>
          <w:t>TrafficToBeReleaseInformation</w:t>
        </w:r>
        <w:r>
          <w:rPr>
            <w:rFonts w:hint="eastAsia"/>
            <w:snapToGrid w:val="0"/>
            <w:lang w:val="en-US" w:eastAsia="zh-CN"/>
          </w:rPr>
          <w:t>,</w:t>
        </w:r>
      </w:ins>
    </w:p>
    <w:p w14:paraId="1B765B71" w14:textId="77777777" w:rsidR="00723144" w:rsidRDefault="00723144" w:rsidP="00723144">
      <w:pPr>
        <w:pStyle w:val="PL"/>
        <w:rPr>
          <w:ins w:id="7287" w:author="Author" w:date="2022-02-08T22:34:00Z"/>
          <w:snapToGrid w:val="0"/>
          <w:lang w:val="en-US" w:eastAsia="zh-CN"/>
        </w:rPr>
      </w:pPr>
      <w:ins w:id="7288" w:author="Author" w:date="2022-02-08T22:34:00Z">
        <w:r>
          <w:rPr>
            <w:snapToGrid w:val="0"/>
            <w:lang w:val="en-US" w:eastAsia="zh-CN"/>
          </w:rPr>
          <w:tab/>
        </w:r>
        <w:r w:rsidRPr="00D303E7">
          <w:rPr>
            <w:noProof w:val="0"/>
            <w:snapToGrid w:val="0"/>
            <w:lang w:val="en-GB" w:eastAsia="zh-CN"/>
            <w:rPrChange w:id="7289" w:author="Ericsson User" w:date="2022-03-08T15:27:00Z">
              <w:rPr>
                <w:noProof w:val="0"/>
                <w:snapToGrid w:val="0"/>
                <w:lang w:eastAsia="zh-CN"/>
              </w:rPr>
            </w:rPrChange>
          </w:rPr>
          <w:t>id-</w:t>
        </w:r>
        <w:r>
          <w:rPr>
            <w:snapToGrid w:val="0"/>
            <w:lang w:val="en-US" w:eastAsia="zh-CN"/>
          </w:rPr>
          <w:t>TrafficAddedList,</w:t>
        </w:r>
      </w:ins>
    </w:p>
    <w:p w14:paraId="269EB31A" w14:textId="77777777" w:rsidR="00723144" w:rsidRDefault="00723144" w:rsidP="00723144">
      <w:pPr>
        <w:pStyle w:val="PL"/>
        <w:rPr>
          <w:ins w:id="7290" w:author="Author" w:date="2022-02-08T22:34:00Z"/>
          <w:snapToGrid w:val="0"/>
          <w:lang w:val="en-US" w:eastAsia="zh-CN"/>
        </w:rPr>
      </w:pPr>
      <w:ins w:id="7291" w:author="Author" w:date="2022-02-08T22:34:00Z">
        <w:r>
          <w:rPr>
            <w:snapToGrid w:val="0"/>
            <w:lang w:val="en-US" w:eastAsia="zh-CN"/>
          </w:rPr>
          <w:tab/>
        </w:r>
        <w:r w:rsidRPr="00D303E7">
          <w:rPr>
            <w:noProof w:val="0"/>
            <w:snapToGrid w:val="0"/>
            <w:lang w:val="en-GB" w:eastAsia="zh-CN"/>
            <w:rPrChange w:id="7292" w:author="Ericsson User" w:date="2022-03-08T15:27:00Z">
              <w:rPr>
                <w:noProof w:val="0"/>
                <w:snapToGrid w:val="0"/>
                <w:lang w:eastAsia="zh-CN"/>
              </w:rPr>
            </w:rPrChange>
          </w:rPr>
          <w:t>id-</w:t>
        </w:r>
        <w:r>
          <w:rPr>
            <w:snapToGrid w:val="0"/>
            <w:lang w:val="en-US" w:eastAsia="zh-CN"/>
          </w:rPr>
          <w:t>TrafficModifiedList,</w:t>
        </w:r>
      </w:ins>
    </w:p>
    <w:p w14:paraId="3149B700" w14:textId="77777777" w:rsidR="00723144" w:rsidRDefault="00723144" w:rsidP="00723144">
      <w:pPr>
        <w:pStyle w:val="PL"/>
        <w:rPr>
          <w:ins w:id="7293" w:author="Author" w:date="2022-02-08T22:34:00Z"/>
          <w:snapToGrid w:val="0"/>
          <w:lang w:val="en-US" w:eastAsia="zh-CN"/>
        </w:rPr>
      </w:pPr>
      <w:ins w:id="7294" w:author="Author" w:date="2022-02-08T22:34:00Z">
        <w:r>
          <w:rPr>
            <w:snapToGrid w:val="0"/>
            <w:lang w:val="en-US" w:eastAsia="zh-CN"/>
          </w:rPr>
          <w:tab/>
        </w:r>
        <w:r w:rsidRPr="00D303E7">
          <w:rPr>
            <w:noProof w:val="0"/>
            <w:snapToGrid w:val="0"/>
            <w:lang w:val="en-GB" w:eastAsia="zh-CN"/>
            <w:rPrChange w:id="7295" w:author="Ericsson User" w:date="2022-03-08T15:27:00Z">
              <w:rPr>
                <w:noProof w:val="0"/>
                <w:snapToGrid w:val="0"/>
                <w:lang w:eastAsia="zh-CN"/>
              </w:rPr>
            </w:rPrChange>
          </w:rPr>
          <w:t>id-</w:t>
        </w:r>
        <w:r>
          <w:rPr>
            <w:snapToGrid w:val="0"/>
            <w:lang w:val="en-US" w:eastAsia="zh-CN"/>
          </w:rPr>
          <w:t>TrafficNotAddedList,</w:t>
        </w:r>
      </w:ins>
    </w:p>
    <w:p w14:paraId="73FE4A92" w14:textId="77777777" w:rsidR="00D477D5" w:rsidRDefault="00723144" w:rsidP="00D477D5">
      <w:pPr>
        <w:pStyle w:val="PL"/>
        <w:rPr>
          <w:ins w:id="7296" w:author="R3-222882" w:date="2022-03-04T16:47:00Z"/>
          <w:snapToGrid w:val="0"/>
          <w:lang w:val="en-US" w:eastAsia="zh-CN"/>
        </w:rPr>
      </w:pPr>
      <w:ins w:id="7297" w:author="Author" w:date="2022-02-08T22:34:00Z">
        <w:r>
          <w:rPr>
            <w:snapToGrid w:val="0"/>
            <w:lang w:val="en-US" w:eastAsia="zh-CN"/>
          </w:rPr>
          <w:tab/>
        </w:r>
        <w:r w:rsidRPr="00D303E7">
          <w:rPr>
            <w:noProof w:val="0"/>
            <w:snapToGrid w:val="0"/>
            <w:lang w:val="en-GB" w:eastAsia="zh-CN"/>
            <w:rPrChange w:id="7298" w:author="Ericsson User" w:date="2022-03-08T15:27:00Z">
              <w:rPr>
                <w:noProof w:val="0"/>
                <w:snapToGrid w:val="0"/>
                <w:lang w:eastAsia="zh-CN"/>
              </w:rPr>
            </w:rPrChange>
          </w:rPr>
          <w:t>id-</w:t>
        </w:r>
        <w:r>
          <w:rPr>
            <w:snapToGrid w:val="0"/>
            <w:lang w:val="en-US" w:eastAsia="zh-CN"/>
          </w:rPr>
          <w:t>TrafficNotModifiedList,</w:t>
        </w:r>
      </w:ins>
      <w:ins w:id="7299" w:author="R3-222882" w:date="2022-03-04T16:47:00Z">
        <w:r w:rsidR="00D477D5" w:rsidRPr="00D477D5">
          <w:rPr>
            <w:snapToGrid w:val="0"/>
            <w:lang w:val="en-US"/>
          </w:rPr>
          <w:t xml:space="preserve"> </w:t>
        </w:r>
      </w:ins>
    </w:p>
    <w:p w14:paraId="7D7FBF7E" w14:textId="77777777" w:rsidR="00D477D5" w:rsidRDefault="00D477D5" w:rsidP="00D477D5">
      <w:pPr>
        <w:pStyle w:val="PL"/>
        <w:rPr>
          <w:ins w:id="7300" w:author="R3-222882" w:date="2022-03-04T16:47:00Z"/>
          <w:snapToGrid w:val="0"/>
          <w:lang w:val="en-US" w:eastAsia="zh-CN"/>
        </w:rPr>
      </w:pPr>
      <w:ins w:id="7301" w:author="R3-222882" w:date="2022-03-04T16:47:00Z">
        <w:r>
          <w:rPr>
            <w:snapToGrid w:val="0"/>
            <w:lang w:val="en-US" w:eastAsia="zh-CN"/>
          </w:rPr>
          <w:tab/>
        </w:r>
        <w:r w:rsidRPr="00D303E7">
          <w:rPr>
            <w:noProof w:val="0"/>
            <w:snapToGrid w:val="0"/>
            <w:lang w:val="en-GB" w:eastAsia="zh-CN"/>
            <w:rPrChange w:id="7302" w:author="Ericsson User" w:date="2022-03-08T15:27:00Z">
              <w:rPr>
                <w:noProof w:val="0"/>
                <w:snapToGrid w:val="0"/>
                <w:lang w:eastAsia="zh-CN"/>
              </w:rPr>
            </w:rPrChange>
          </w:rPr>
          <w:t>id-</w:t>
        </w:r>
        <w:r>
          <w:rPr>
            <w:snapToGrid w:val="0"/>
            <w:lang w:val="en-US" w:eastAsia="zh-CN"/>
          </w:rPr>
          <w:t>TrafficRequiredToBeModifiedList,</w:t>
        </w:r>
      </w:ins>
    </w:p>
    <w:p w14:paraId="28E239BD" w14:textId="77777777" w:rsidR="00D477D5" w:rsidRDefault="00D477D5" w:rsidP="00D477D5">
      <w:pPr>
        <w:pStyle w:val="PL"/>
        <w:rPr>
          <w:ins w:id="7303" w:author="R3-222882" w:date="2022-03-04T16:47:00Z"/>
          <w:snapToGrid w:val="0"/>
          <w:lang w:val="en-US" w:eastAsia="zh-CN"/>
        </w:rPr>
      </w:pPr>
      <w:ins w:id="7304" w:author="R3-222882" w:date="2022-03-04T16:47:00Z">
        <w:r w:rsidRPr="00D303E7">
          <w:rPr>
            <w:noProof w:val="0"/>
            <w:snapToGrid w:val="0"/>
            <w:lang w:val="en-GB" w:eastAsia="zh-CN"/>
            <w:rPrChange w:id="7305" w:author="Ericsson User" w:date="2022-03-08T15:27:00Z">
              <w:rPr>
                <w:noProof w:val="0"/>
                <w:snapToGrid w:val="0"/>
                <w:lang w:eastAsia="zh-CN"/>
              </w:rPr>
            </w:rPrChange>
          </w:rPr>
          <w:tab/>
          <w:t>id-</w:t>
        </w:r>
        <w:r>
          <w:rPr>
            <w:snapToGrid w:val="0"/>
            <w:lang w:val="en-US" w:eastAsia="zh-CN"/>
          </w:rPr>
          <w:t>TrafficRequiredModifiedList,</w:t>
        </w:r>
      </w:ins>
    </w:p>
    <w:p w14:paraId="09CDCFF8" w14:textId="77777777" w:rsidR="00D477D5" w:rsidRDefault="00D477D5" w:rsidP="00D477D5">
      <w:pPr>
        <w:pStyle w:val="PL"/>
        <w:rPr>
          <w:ins w:id="7306" w:author="R3-222882" w:date="2022-03-04T16:47:00Z"/>
          <w:snapToGrid w:val="0"/>
          <w:lang w:val="en-US" w:eastAsia="zh-CN"/>
        </w:rPr>
      </w:pPr>
      <w:ins w:id="7307" w:author="R3-222882" w:date="2022-03-04T16:47:00Z">
        <w:r>
          <w:rPr>
            <w:snapToGrid w:val="0"/>
            <w:lang w:val="en-US" w:eastAsia="zh-CN"/>
          </w:rPr>
          <w:tab/>
          <w:t>id-TrafficReleasedList,</w:t>
        </w:r>
      </w:ins>
    </w:p>
    <w:p w14:paraId="37B01B6F" w14:textId="77777777" w:rsidR="00D477D5" w:rsidRDefault="00D477D5" w:rsidP="00D477D5">
      <w:pPr>
        <w:pStyle w:val="PL"/>
        <w:rPr>
          <w:ins w:id="7308" w:author="R3-222882" w:date="2022-03-04T16:47:00Z"/>
          <w:snapToGrid w:val="0"/>
          <w:lang w:val="en-US" w:eastAsia="zh-CN"/>
        </w:rPr>
      </w:pPr>
      <w:ins w:id="7309" w:author="R3-222882" w:date="2022-03-04T16:47:00Z">
        <w:r>
          <w:rPr>
            <w:snapToGrid w:val="0"/>
            <w:lang w:val="en-US" w:eastAsia="zh-CN"/>
          </w:rPr>
          <w:tab/>
          <w:t>id-IABTNLAddressToBeAdded,</w:t>
        </w:r>
      </w:ins>
    </w:p>
    <w:p w14:paraId="7A194FF5" w14:textId="77777777" w:rsidR="00723144" w:rsidDel="000D3772" w:rsidRDefault="00D477D5" w:rsidP="00D477D5">
      <w:pPr>
        <w:pStyle w:val="PL"/>
        <w:rPr>
          <w:del w:id="7310" w:author="Author" w:date="2022-02-08T22:34:00Z"/>
          <w:snapToGrid w:val="0"/>
          <w:lang w:val="en-US" w:eastAsia="zh-CN"/>
        </w:rPr>
      </w:pPr>
      <w:ins w:id="7311" w:author="R3-222882" w:date="2022-03-04T16:47:00Z">
        <w:r>
          <w:rPr>
            <w:snapToGrid w:val="0"/>
            <w:lang w:val="en-US" w:eastAsia="zh-CN"/>
          </w:rPr>
          <w:tab/>
          <w:t>id-IABTNLAddressToBeReleasedList,</w:t>
        </w:r>
      </w:ins>
    </w:p>
    <w:p w14:paraId="55FF768C" w14:textId="290C556F" w:rsidR="000D3772" w:rsidRDefault="000D3772" w:rsidP="00D477D5">
      <w:pPr>
        <w:pStyle w:val="PL"/>
        <w:rPr>
          <w:ins w:id="7312" w:author="R3-222860" w:date="2022-03-06T23:06:00Z"/>
          <w:snapToGrid w:val="0"/>
          <w:lang w:val="en-US" w:eastAsia="zh-CN"/>
        </w:rPr>
      </w:pPr>
      <w:ins w:id="7313" w:author="R3-222860" w:date="2022-03-06T23:06:00Z">
        <w:r>
          <w:rPr>
            <w:snapToGrid w:val="0"/>
            <w:lang w:val="en-US" w:eastAsia="zh-CN"/>
          </w:rPr>
          <w:tab/>
          <w:t>id-BoundaryNodeCellsList,</w:t>
        </w:r>
      </w:ins>
    </w:p>
    <w:p w14:paraId="59364363" w14:textId="5908EF68" w:rsidR="000D3772" w:rsidRDefault="000D3772" w:rsidP="00D477D5">
      <w:pPr>
        <w:pStyle w:val="PL"/>
        <w:rPr>
          <w:ins w:id="7314" w:author="R3-222749" w:date="2022-03-06T23:08:00Z"/>
          <w:snapToGrid w:val="0"/>
          <w:lang w:val="en-US" w:eastAsia="zh-CN"/>
        </w:rPr>
      </w:pPr>
      <w:ins w:id="7315" w:author="R3-222860" w:date="2022-03-06T23:06:00Z">
        <w:r>
          <w:rPr>
            <w:snapToGrid w:val="0"/>
            <w:lang w:val="en-US" w:eastAsia="zh-CN"/>
          </w:rPr>
          <w:tab/>
          <w:t>id-ParentNodeCellsList,</w:t>
        </w:r>
      </w:ins>
    </w:p>
    <w:p w14:paraId="163BC7F1" w14:textId="1757A9EF" w:rsidR="005509CD" w:rsidRDefault="005509CD" w:rsidP="00D477D5">
      <w:pPr>
        <w:pStyle w:val="PL"/>
        <w:rPr>
          <w:snapToGrid w:val="0"/>
          <w:lang w:val="en-US" w:eastAsia="zh-CN"/>
        </w:rPr>
      </w:pPr>
      <w:ins w:id="7316" w:author="R3-222749" w:date="2022-03-06T23:08:00Z">
        <w:r>
          <w:rPr>
            <w:snapToGrid w:val="0"/>
            <w:lang w:val="en-US" w:eastAsia="zh-CN"/>
          </w:rPr>
          <w:tab/>
          <w:t>id-IABTNLAddressException,</w:t>
        </w:r>
      </w:ins>
    </w:p>
    <w:p w14:paraId="381D53A7" w14:textId="77777777" w:rsidR="004B7699" w:rsidRPr="00D303E7" w:rsidRDefault="004B7699" w:rsidP="00AE213C">
      <w:pPr>
        <w:pStyle w:val="PL"/>
        <w:rPr>
          <w:lang w:val="en-GB"/>
          <w:rPrChange w:id="7317" w:author="Ericsson User" w:date="2022-03-08T15:27:00Z">
            <w:rPr/>
          </w:rPrChange>
        </w:rPr>
      </w:pPr>
    </w:p>
    <w:p w14:paraId="581F0C00" w14:textId="77777777" w:rsidR="004B7699" w:rsidRPr="00D303E7" w:rsidRDefault="004B7699" w:rsidP="00AE213C">
      <w:pPr>
        <w:pStyle w:val="PL"/>
        <w:rPr>
          <w:lang w:val="en-GB"/>
          <w:rPrChange w:id="7318" w:author="Ericsson User" w:date="2022-03-08T15:27:00Z">
            <w:rPr/>
          </w:rPrChange>
        </w:rPr>
      </w:pPr>
    </w:p>
    <w:p w14:paraId="3A1C5024" w14:textId="77777777" w:rsidR="004B7699" w:rsidRPr="00D303E7" w:rsidRDefault="004B7699" w:rsidP="00AE213C">
      <w:pPr>
        <w:pStyle w:val="PL"/>
        <w:rPr>
          <w:lang w:val="en-GB"/>
          <w:rPrChange w:id="7319" w:author="Ericsson User" w:date="2022-03-08T15:27:00Z">
            <w:rPr/>
          </w:rPrChange>
        </w:rPr>
      </w:pPr>
    </w:p>
    <w:p w14:paraId="6B3B3D62" w14:textId="77777777" w:rsidR="004B7699" w:rsidRPr="00D303E7" w:rsidRDefault="004B7699" w:rsidP="00AE213C">
      <w:pPr>
        <w:pStyle w:val="PL"/>
        <w:rPr>
          <w:snapToGrid w:val="0"/>
          <w:lang w:val="en-GB"/>
          <w:rPrChange w:id="7320" w:author="Ericsson User" w:date="2022-03-08T15:27:00Z">
            <w:rPr>
              <w:snapToGrid w:val="0"/>
            </w:rPr>
          </w:rPrChange>
        </w:rPr>
      </w:pPr>
    </w:p>
    <w:p w14:paraId="5AAEBD4E" w14:textId="77777777" w:rsidR="004B7699" w:rsidRPr="00D303E7" w:rsidRDefault="004B7699" w:rsidP="00AE213C">
      <w:pPr>
        <w:pStyle w:val="PL"/>
        <w:rPr>
          <w:snapToGrid w:val="0"/>
          <w:lang w:val="en-GB"/>
          <w:rPrChange w:id="7321" w:author="Ericsson User" w:date="2022-03-08T15:27:00Z">
            <w:rPr>
              <w:snapToGrid w:val="0"/>
            </w:rPr>
          </w:rPrChange>
        </w:rPr>
      </w:pPr>
      <w:r w:rsidRPr="00D303E7">
        <w:rPr>
          <w:snapToGrid w:val="0"/>
          <w:lang w:val="en-GB"/>
          <w:rPrChange w:id="7322" w:author="Ericsson User" w:date="2022-03-08T15:27:00Z">
            <w:rPr>
              <w:snapToGrid w:val="0"/>
            </w:rPr>
          </w:rPrChange>
        </w:rPr>
        <w:tab/>
        <w:t>maxnoofCellsinNG-RANnode,</w:t>
      </w:r>
    </w:p>
    <w:p w14:paraId="7CA137F8" w14:textId="77777777" w:rsidR="004B7699" w:rsidRPr="00D303E7" w:rsidRDefault="004B7699" w:rsidP="00AE213C">
      <w:pPr>
        <w:pStyle w:val="PL"/>
        <w:rPr>
          <w:lang w:val="en-GB"/>
          <w:rPrChange w:id="7323" w:author="Ericsson User" w:date="2022-03-08T15:27:00Z">
            <w:rPr/>
          </w:rPrChange>
        </w:rPr>
      </w:pPr>
      <w:r w:rsidRPr="00D303E7">
        <w:rPr>
          <w:lang w:val="en-GB"/>
          <w:rPrChange w:id="7324" w:author="Ericsson User" w:date="2022-03-08T15:27:00Z">
            <w:rPr/>
          </w:rPrChange>
        </w:rPr>
        <w:tab/>
        <w:t>maxnoofDRBs,</w:t>
      </w:r>
    </w:p>
    <w:p w14:paraId="4FED0EBE" w14:textId="77777777" w:rsidR="004B7699" w:rsidRPr="00D303E7" w:rsidRDefault="004B7699" w:rsidP="00AE213C">
      <w:pPr>
        <w:pStyle w:val="PL"/>
        <w:rPr>
          <w:lang w:val="en-GB"/>
          <w:rPrChange w:id="7325" w:author="Ericsson User" w:date="2022-03-08T15:27:00Z">
            <w:rPr/>
          </w:rPrChange>
        </w:rPr>
      </w:pPr>
      <w:r w:rsidRPr="00D303E7">
        <w:rPr>
          <w:snapToGrid w:val="0"/>
          <w:lang w:val="en-GB"/>
          <w:rPrChange w:id="7326" w:author="Ericsson User" w:date="2022-03-08T15:27:00Z">
            <w:rPr>
              <w:snapToGrid w:val="0"/>
            </w:rPr>
          </w:rPrChange>
        </w:rPr>
        <w:tab/>
        <w:t>maxnoofPDUSessio</w:t>
      </w:r>
      <w:r w:rsidRPr="00D303E7">
        <w:rPr>
          <w:lang w:val="en-GB"/>
          <w:rPrChange w:id="7327" w:author="Ericsson User" w:date="2022-03-08T15:27:00Z">
            <w:rPr/>
          </w:rPrChange>
        </w:rPr>
        <w:t>ns,</w:t>
      </w:r>
    </w:p>
    <w:p w14:paraId="545B6D5B" w14:textId="77777777" w:rsidR="004B7699" w:rsidDel="00AF16BE" w:rsidRDefault="004B7699" w:rsidP="00CB42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7328" w:author="Author" w:date="2022-02-08T22:20:00Z"/>
          <w:rFonts w:ascii="Courier New" w:hAnsi="Courier New"/>
          <w:noProof/>
          <w:sz w:val="16"/>
          <w:lang w:eastAsia="ko-KR"/>
        </w:rPr>
      </w:pPr>
      <w:r w:rsidRPr="00FD0425">
        <w:tab/>
      </w:r>
      <w:r w:rsidRPr="00AC1EB2">
        <w:rPr>
          <w:rFonts w:ascii="Courier New" w:hAnsi="Courier New"/>
          <w:noProof/>
          <w:snapToGrid w:val="0"/>
          <w:sz w:val="16"/>
        </w:rPr>
        <w:t>maxnoofQoSFlows</w:t>
      </w:r>
      <w:ins w:id="7329" w:author="Author" w:date="2022-02-08T22:20:00Z">
        <w:r>
          <w:rPr>
            <w:rFonts w:ascii="Courier New" w:hAnsi="Courier New"/>
            <w:noProof/>
            <w:sz w:val="16"/>
            <w:lang w:eastAsia="ko-KR"/>
          </w:rPr>
          <w:t>,</w:t>
        </w:r>
      </w:ins>
    </w:p>
    <w:p w14:paraId="3693BB7A" w14:textId="748051FE" w:rsidR="00AF16BE" w:rsidRDefault="00AF16BE" w:rsidP="00CB42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0" w:author="Author" w:date="2022-03-06T23:10:00Z"/>
          <w:rFonts w:ascii="Courier New" w:eastAsia="Malgun Gothic" w:hAnsi="Courier New"/>
          <w:noProof/>
          <w:sz w:val="16"/>
          <w:lang w:eastAsia="ko-KR"/>
        </w:rPr>
      </w:pPr>
      <w:ins w:id="7331" w:author="Author" w:date="2022-03-06T23:10:00Z">
        <w:r>
          <w:rPr>
            <w:rFonts w:ascii="Courier New" w:eastAsia="Malgun Gothic" w:hAnsi="Courier New"/>
            <w:noProof/>
            <w:sz w:val="16"/>
            <w:lang w:eastAsia="ko-KR"/>
          </w:rPr>
          <w:tab/>
          <w:t>maxnoofServedCellsIAB,</w:t>
        </w:r>
      </w:ins>
    </w:p>
    <w:p w14:paraId="79D670E2" w14:textId="2C782E17" w:rsidR="00AF16BE" w:rsidRDefault="00AF16BE" w:rsidP="00CB42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2" w:author="R3-222882" w:date="2022-03-06T23:11:00Z"/>
          <w:rFonts w:ascii="Courier New" w:eastAsia="Malgun Gothic" w:hAnsi="Courier New"/>
          <w:noProof/>
          <w:sz w:val="16"/>
          <w:lang w:eastAsia="ko-KR"/>
        </w:rPr>
      </w:pPr>
      <w:ins w:id="7333" w:author="Author" w:date="2022-03-06T23:10:00Z">
        <w:r>
          <w:rPr>
            <w:rFonts w:ascii="Courier New" w:eastAsia="Malgun Gothic" w:hAnsi="Courier New"/>
            <w:noProof/>
            <w:sz w:val="16"/>
            <w:lang w:eastAsia="ko-KR"/>
          </w:rPr>
          <w:tab/>
          <w:t>maxnoofTrafficIndexEntries,</w:t>
        </w:r>
      </w:ins>
    </w:p>
    <w:p w14:paraId="0E8B6171" w14:textId="486C89F6" w:rsidR="00AF16BE" w:rsidRDefault="00AF16BE" w:rsidP="00CB42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4" w:author="R3-222882" w:date="2022-03-06T23:11:00Z"/>
          <w:rFonts w:ascii="Courier New" w:eastAsia="Malgun Gothic" w:hAnsi="Courier New"/>
          <w:noProof/>
          <w:sz w:val="16"/>
          <w:lang w:eastAsia="ko-KR"/>
        </w:rPr>
      </w:pPr>
      <w:ins w:id="7335" w:author="R3-222882" w:date="2022-03-06T23:11:00Z">
        <w:r>
          <w:rPr>
            <w:rFonts w:ascii="Courier New" w:eastAsia="Malgun Gothic" w:hAnsi="Courier New"/>
            <w:noProof/>
            <w:sz w:val="16"/>
            <w:lang w:eastAsia="ko-KR"/>
          </w:rPr>
          <w:tab/>
          <w:t>maxnoofTLAsIAB,</w:t>
        </w:r>
      </w:ins>
    </w:p>
    <w:p w14:paraId="06F57DB5" w14:textId="7428F968" w:rsidR="00AF16BE" w:rsidDel="00AF16BE" w:rsidRDefault="00AF16BE" w:rsidP="00CB42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7336" w:author="R3-222882" w:date="2022-03-06T23:12:00Z"/>
          <w:rFonts w:ascii="Courier New" w:eastAsia="Malgun Gothic" w:hAnsi="Courier New"/>
          <w:noProof/>
          <w:sz w:val="16"/>
          <w:lang w:eastAsia="ko-KR"/>
        </w:rPr>
      </w:pPr>
      <w:ins w:id="7337" w:author="R3-222882" w:date="2022-03-06T23:11:00Z">
        <w:r>
          <w:rPr>
            <w:rFonts w:ascii="Courier New" w:eastAsia="Malgun Gothic" w:hAnsi="Courier New"/>
            <w:noProof/>
            <w:sz w:val="16"/>
            <w:lang w:eastAsia="ko-KR"/>
          </w:rPr>
          <w:tab/>
          <w:t>maxnoof</w:t>
        </w:r>
      </w:ins>
      <w:ins w:id="7338" w:author="R3-222882" w:date="2022-03-06T23:12:00Z">
        <w:r>
          <w:rPr>
            <w:rFonts w:ascii="Courier New" w:eastAsia="Malgun Gothic" w:hAnsi="Courier New"/>
            <w:noProof/>
            <w:sz w:val="16"/>
            <w:lang w:eastAsia="ko-KR"/>
          </w:rPr>
          <w:t>BAPControlPDURLCCHs</w:t>
        </w:r>
      </w:ins>
      <w:ins w:id="7339" w:author="R3-222860" w:date="2022-03-06T23:12:00Z">
        <w:r>
          <w:rPr>
            <w:rFonts w:ascii="Courier New" w:eastAsia="Malgun Gothic" w:hAnsi="Courier New"/>
            <w:noProof/>
            <w:sz w:val="16"/>
            <w:lang w:eastAsia="ko-KR"/>
          </w:rPr>
          <w:t>,</w:t>
        </w:r>
      </w:ins>
    </w:p>
    <w:p w14:paraId="62F4EE0F" w14:textId="0F057A61" w:rsidR="00AF16BE" w:rsidRDefault="00AF16BE" w:rsidP="00CB42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0" w:author="R3-222860" w:date="2022-03-06T23:12:00Z"/>
          <w:rFonts w:ascii="Courier New" w:eastAsia="Malgun Gothic" w:hAnsi="Courier New"/>
          <w:noProof/>
          <w:sz w:val="16"/>
          <w:lang w:eastAsia="ko-KR"/>
        </w:rPr>
      </w:pPr>
      <w:ins w:id="7341" w:author="R3-222860" w:date="2022-03-06T23:13:00Z">
        <w:r>
          <w:rPr>
            <w:rFonts w:ascii="Courier New" w:eastAsia="Malgun Gothic" w:hAnsi="Courier New"/>
            <w:noProof/>
            <w:sz w:val="16"/>
            <w:lang w:eastAsia="ko-KR"/>
          </w:rPr>
          <w:tab/>
          <w:t>maxnoofServingCells</w:t>
        </w:r>
      </w:ins>
    </w:p>
    <w:p w14:paraId="6296F469" w14:textId="5365F834" w:rsidR="003D3CDE" w:rsidDel="00AF16BE" w:rsidRDefault="003D3C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7342" w:author="R3-222860" w:date="2022-03-06T23:13:00Z"/>
          <w:snapToGrid w:val="0"/>
        </w:rPr>
        <w:pPrChange w:id="7343" w:author="R3-222860" w:date="2022-03-06T23:13:00Z">
          <w:pPr>
            <w:pStyle w:val="PL"/>
          </w:pPr>
        </w:pPrChange>
      </w:pPr>
    </w:p>
    <w:p w14:paraId="05C4365B" w14:textId="77777777" w:rsidR="00AF16BE" w:rsidRPr="00FD0425" w:rsidRDefault="00AF1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4" w:author="R3-222860" w:date="2022-03-06T23:13:00Z"/>
        </w:rPr>
        <w:pPrChange w:id="7345" w:author="R3-222860" w:date="2022-03-06T23:13:00Z">
          <w:pPr>
            <w:pStyle w:val="PL"/>
          </w:pPr>
        </w:pPrChange>
      </w:pPr>
    </w:p>
    <w:p w14:paraId="722C0410" w14:textId="77777777" w:rsidR="004B7699" w:rsidRPr="00D303E7" w:rsidRDefault="004B7699" w:rsidP="00AE213C">
      <w:pPr>
        <w:pStyle w:val="PL"/>
        <w:rPr>
          <w:snapToGrid w:val="0"/>
          <w:lang w:val="en-GB"/>
          <w:rPrChange w:id="7346" w:author="Ericsson User" w:date="2022-03-08T15:28:00Z">
            <w:rPr>
              <w:snapToGrid w:val="0"/>
            </w:rPr>
          </w:rPrChange>
        </w:rPr>
      </w:pPr>
      <w:r w:rsidRPr="00D303E7">
        <w:rPr>
          <w:snapToGrid w:val="0"/>
          <w:lang w:val="en-GB"/>
          <w:rPrChange w:id="7347" w:author="Ericsson User" w:date="2022-03-08T15:28:00Z">
            <w:rPr>
              <w:snapToGrid w:val="0"/>
            </w:rPr>
          </w:rPrChange>
        </w:rPr>
        <w:t>FROM XnAP-Constants;</w:t>
      </w:r>
    </w:p>
    <w:p w14:paraId="1DA4BEF8" w14:textId="77777777" w:rsidR="004B7699" w:rsidRPr="00D303E7" w:rsidRDefault="004B7699" w:rsidP="00AE213C">
      <w:pPr>
        <w:pStyle w:val="PL"/>
        <w:rPr>
          <w:snapToGrid w:val="0"/>
          <w:lang w:val="en-GB"/>
          <w:rPrChange w:id="7348" w:author="Ericsson User" w:date="2022-03-08T15:28:00Z">
            <w:rPr>
              <w:snapToGrid w:val="0"/>
            </w:rPr>
          </w:rPrChange>
        </w:rPr>
      </w:pPr>
    </w:p>
    <w:p w14:paraId="543EEBF6" w14:textId="77777777" w:rsidR="004B7699" w:rsidRPr="00D303E7" w:rsidRDefault="004B7699" w:rsidP="00AE213C">
      <w:pPr>
        <w:pStyle w:val="PL"/>
        <w:rPr>
          <w:snapToGrid w:val="0"/>
          <w:lang w:val="en-GB"/>
          <w:rPrChange w:id="7349" w:author="Ericsson User" w:date="2022-03-08T15:28:00Z">
            <w:rPr>
              <w:snapToGrid w:val="0"/>
            </w:rPr>
          </w:rPrChange>
        </w:rPr>
      </w:pPr>
      <w:r w:rsidRPr="00D303E7">
        <w:rPr>
          <w:snapToGrid w:val="0"/>
          <w:lang w:val="en-GB"/>
          <w:rPrChange w:id="7350" w:author="Ericsson User" w:date="2022-03-08T15:28:00Z">
            <w:rPr>
              <w:snapToGrid w:val="0"/>
            </w:rPr>
          </w:rPrChange>
        </w:rPr>
        <w:lastRenderedPageBreak/>
        <w:t>-- **************************************************************</w:t>
      </w:r>
    </w:p>
    <w:p w14:paraId="0CEF1B3B" w14:textId="77777777" w:rsidR="004B7699" w:rsidRPr="00D303E7" w:rsidRDefault="004B7699" w:rsidP="00AE213C">
      <w:pPr>
        <w:pStyle w:val="PL"/>
        <w:rPr>
          <w:snapToGrid w:val="0"/>
          <w:lang w:val="en-GB"/>
          <w:rPrChange w:id="7351" w:author="Ericsson User" w:date="2022-03-08T15:28:00Z">
            <w:rPr>
              <w:snapToGrid w:val="0"/>
            </w:rPr>
          </w:rPrChange>
        </w:rPr>
      </w:pPr>
      <w:r w:rsidRPr="00D303E7">
        <w:rPr>
          <w:snapToGrid w:val="0"/>
          <w:lang w:val="en-GB"/>
          <w:rPrChange w:id="7352" w:author="Ericsson User" w:date="2022-03-08T15:28:00Z">
            <w:rPr>
              <w:snapToGrid w:val="0"/>
            </w:rPr>
          </w:rPrChange>
        </w:rPr>
        <w:t>--</w:t>
      </w:r>
    </w:p>
    <w:p w14:paraId="4BF45843" w14:textId="77777777" w:rsidR="004B7699" w:rsidRPr="00D303E7" w:rsidRDefault="004B7699" w:rsidP="00AE213C">
      <w:pPr>
        <w:pStyle w:val="PL"/>
        <w:outlineLvl w:val="3"/>
        <w:rPr>
          <w:snapToGrid w:val="0"/>
          <w:lang w:val="en-GB"/>
          <w:rPrChange w:id="7353" w:author="Ericsson User" w:date="2022-03-08T15:28:00Z">
            <w:rPr>
              <w:snapToGrid w:val="0"/>
            </w:rPr>
          </w:rPrChange>
        </w:rPr>
      </w:pPr>
      <w:r w:rsidRPr="00D303E7">
        <w:rPr>
          <w:snapToGrid w:val="0"/>
          <w:lang w:val="en-GB"/>
          <w:rPrChange w:id="7354" w:author="Ericsson User" w:date="2022-03-08T15:28:00Z">
            <w:rPr>
              <w:snapToGrid w:val="0"/>
            </w:rPr>
          </w:rPrChange>
        </w:rPr>
        <w:t>-- HANDOVER REQUEST</w:t>
      </w:r>
    </w:p>
    <w:p w14:paraId="77EAD429" w14:textId="77777777" w:rsidR="004B7699" w:rsidRPr="00D303E7" w:rsidRDefault="004B7699" w:rsidP="00AE213C">
      <w:pPr>
        <w:pStyle w:val="PL"/>
        <w:rPr>
          <w:snapToGrid w:val="0"/>
          <w:lang w:val="en-GB"/>
          <w:rPrChange w:id="7355" w:author="Ericsson User" w:date="2022-03-08T15:28:00Z">
            <w:rPr>
              <w:snapToGrid w:val="0"/>
            </w:rPr>
          </w:rPrChange>
        </w:rPr>
      </w:pPr>
      <w:r w:rsidRPr="00D303E7">
        <w:rPr>
          <w:snapToGrid w:val="0"/>
          <w:lang w:val="en-GB"/>
          <w:rPrChange w:id="7356" w:author="Ericsson User" w:date="2022-03-08T15:28:00Z">
            <w:rPr>
              <w:snapToGrid w:val="0"/>
            </w:rPr>
          </w:rPrChange>
        </w:rPr>
        <w:t>--</w:t>
      </w:r>
    </w:p>
    <w:p w14:paraId="06DA1039" w14:textId="77777777" w:rsidR="004B7699" w:rsidRPr="00D303E7" w:rsidRDefault="004B7699" w:rsidP="00AE213C">
      <w:pPr>
        <w:pStyle w:val="PL"/>
        <w:rPr>
          <w:snapToGrid w:val="0"/>
          <w:lang w:val="en-GB"/>
          <w:rPrChange w:id="7357" w:author="Ericsson User" w:date="2022-03-08T15:28:00Z">
            <w:rPr>
              <w:snapToGrid w:val="0"/>
            </w:rPr>
          </w:rPrChange>
        </w:rPr>
      </w:pPr>
      <w:r w:rsidRPr="00D303E7">
        <w:rPr>
          <w:snapToGrid w:val="0"/>
          <w:lang w:val="en-GB"/>
          <w:rPrChange w:id="7358" w:author="Ericsson User" w:date="2022-03-08T15:28:00Z">
            <w:rPr>
              <w:snapToGrid w:val="0"/>
            </w:rPr>
          </w:rPrChange>
        </w:rPr>
        <w:t>-- **************************************************************</w:t>
      </w:r>
    </w:p>
    <w:p w14:paraId="76AD20C3" w14:textId="77777777" w:rsidR="004B7699" w:rsidRPr="00D303E7" w:rsidRDefault="004B7699" w:rsidP="00AE213C">
      <w:pPr>
        <w:pStyle w:val="PL"/>
        <w:rPr>
          <w:snapToGrid w:val="0"/>
          <w:lang w:val="en-GB"/>
          <w:rPrChange w:id="7359" w:author="Ericsson User" w:date="2022-03-08T15:28:00Z">
            <w:rPr>
              <w:snapToGrid w:val="0"/>
            </w:rPr>
          </w:rPrChange>
        </w:rPr>
      </w:pPr>
    </w:p>
    <w:p w14:paraId="6ACED2AC" w14:textId="77777777" w:rsidR="004B7699" w:rsidRPr="00D303E7" w:rsidRDefault="004B7699" w:rsidP="00AE213C">
      <w:pPr>
        <w:pStyle w:val="PL"/>
        <w:rPr>
          <w:snapToGrid w:val="0"/>
          <w:lang w:val="en-GB"/>
          <w:rPrChange w:id="7360" w:author="Ericsson User" w:date="2022-03-08T15:28:00Z">
            <w:rPr>
              <w:snapToGrid w:val="0"/>
            </w:rPr>
          </w:rPrChange>
        </w:rPr>
      </w:pPr>
      <w:r w:rsidRPr="00D303E7">
        <w:rPr>
          <w:snapToGrid w:val="0"/>
          <w:lang w:val="en-GB"/>
          <w:rPrChange w:id="7361" w:author="Ericsson User" w:date="2022-03-08T15:28:00Z">
            <w:rPr>
              <w:snapToGrid w:val="0"/>
            </w:rPr>
          </w:rPrChange>
        </w:rPr>
        <w:t>HandoverRequest ::= SEQUENCE {</w:t>
      </w:r>
    </w:p>
    <w:p w14:paraId="1B74F7D0" w14:textId="77777777" w:rsidR="004B7699" w:rsidRPr="00D303E7" w:rsidRDefault="004B7699" w:rsidP="00AE213C">
      <w:pPr>
        <w:pStyle w:val="PL"/>
        <w:rPr>
          <w:snapToGrid w:val="0"/>
          <w:lang w:val="en-GB"/>
          <w:rPrChange w:id="7362" w:author="Ericsson User" w:date="2022-03-08T15:28:00Z">
            <w:rPr>
              <w:snapToGrid w:val="0"/>
            </w:rPr>
          </w:rPrChange>
        </w:rPr>
      </w:pPr>
      <w:r w:rsidRPr="00D303E7">
        <w:rPr>
          <w:snapToGrid w:val="0"/>
          <w:lang w:val="en-GB"/>
          <w:rPrChange w:id="7363" w:author="Ericsson User" w:date="2022-03-08T15:28:00Z">
            <w:rPr>
              <w:snapToGrid w:val="0"/>
            </w:rPr>
          </w:rPrChange>
        </w:rPr>
        <w:tab/>
        <w:t>protocolIEs</w:t>
      </w:r>
      <w:r w:rsidRPr="00D303E7">
        <w:rPr>
          <w:snapToGrid w:val="0"/>
          <w:lang w:val="en-GB"/>
          <w:rPrChange w:id="7364" w:author="Ericsson User" w:date="2022-03-08T15:28:00Z">
            <w:rPr>
              <w:snapToGrid w:val="0"/>
            </w:rPr>
          </w:rPrChange>
        </w:rPr>
        <w:tab/>
      </w:r>
      <w:r w:rsidRPr="00D303E7">
        <w:rPr>
          <w:snapToGrid w:val="0"/>
          <w:lang w:val="en-GB"/>
          <w:rPrChange w:id="7365" w:author="Ericsson User" w:date="2022-03-08T15:28:00Z">
            <w:rPr>
              <w:snapToGrid w:val="0"/>
            </w:rPr>
          </w:rPrChange>
        </w:rPr>
        <w:tab/>
      </w:r>
      <w:r w:rsidRPr="00D303E7">
        <w:rPr>
          <w:snapToGrid w:val="0"/>
          <w:lang w:val="en-GB"/>
          <w:rPrChange w:id="7366" w:author="Ericsson User" w:date="2022-03-08T15:28:00Z">
            <w:rPr>
              <w:snapToGrid w:val="0"/>
            </w:rPr>
          </w:rPrChange>
        </w:rPr>
        <w:tab/>
        <w:t>ProtocolIE-Container</w:t>
      </w:r>
      <w:r w:rsidRPr="00D303E7">
        <w:rPr>
          <w:snapToGrid w:val="0"/>
          <w:lang w:val="en-GB"/>
          <w:rPrChange w:id="7367" w:author="Ericsson User" w:date="2022-03-08T15:28:00Z">
            <w:rPr>
              <w:snapToGrid w:val="0"/>
            </w:rPr>
          </w:rPrChange>
        </w:rPr>
        <w:tab/>
        <w:t>{{HandoverRequest-IEs}},</w:t>
      </w:r>
    </w:p>
    <w:p w14:paraId="7153AC9E" w14:textId="77777777" w:rsidR="004B7699" w:rsidRPr="00D303E7" w:rsidRDefault="004B7699" w:rsidP="00AE213C">
      <w:pPr>
        <w:pStyle w:val="PL"/>
        <w:rPr>
          <w:snapToGrid w:val="0"/>
          <w:lang w:val="en-GB"/>
          <w:rPrChange w:id="7368" w:author="Ericsson User" w:date="2022-03-08T15:28:00Z">
            <w:rPr>
              <w:snapToGrid w:val="0"/>
            </w:rPr>
          </w:rPrChange>
        </w:rPr>
      </w:pPr>
      <w:r w:rsidRPr="00D303E7">
        <w:rPr>
          <w:snapToGrid w:val="0"/>
          <w:lang w:val="en-GB"/>
          <w:rPrChange w:id="7369" w:author="Ericsson User" w:date="2022-03-08T15:28:00Z">
            <w:rPr>
              <w:snapToGrid w:val="0"/>
            </w:rPr>
          </w:rPrChange>
        </w:rPr>
        <w:tab/>
        <w:t>...</w:t>
      </w:r>
    </w:p>
    <w:p w14:paraId="3212233C" w14:textId="77777777" w:rsidR="004B7699" w:rsidRPr="00D303E7" w:rsidRDefault="004B7699" w:rsidP="00AE213C">
      <w:pPr>
        <w:pStyle w:val="PL"/>
        <w:rPr>
          <w:snapToGrid w:val="0"/>
          <w:lang w:val="en-GB"/>
          <w:rPrChange w:id="7370" w:author="Ericsson User" w:date="2022-03-08T15:28:00Z">
            <w:rPr>
              <w:snapToGrid w:val="0"/>
            </w:rPr>
          </w:rPrChange>
        </w:rPr>
      </w:pPr>
      <w:r w:rsidRPr="00D303E7">
        <w:rPr>
          <w:snapToGrid w:val="0"/>
          <w:lang w:val="en-GB"/>
          <w:rPrChange w:id="7371" w:author="Ericsson User" w:date="2022-03-08T15:28:00Z">
            <w:rPr>
              <w:snapToGrid w:val="0"/>
            </w:rPr>
          </w:rPrChange>
        </w:rPr>
        <w:t>}</w:t>
      </w:r>
    </w:p>
    <w:p w14:paraId="7CDE75C2" w14:textId="77777777" w:rsidR="004B7699" w:rsidRPr="00D303E7" w:rsidRDefault="004B7699" w:rsidP="00AE213C">
      <w:pPr>
        <w:pStyle w:val="PL"/>
        <w:rPr>
          <w:snapToGrid w:val="0"/>
          <w:lang w:val="en-GB"/>
          <w:rPrChange w:id="7372" w:author="Ericsson User" w:date="2022-03-08T15:28:00Z">
            <w:rPr>
              <w:snapToGrid w:val="0"/>
            </w:rPr>
          </w:rPrChange>
        </w:rPr>
      </w:pPr>
    </w:p>
    <w:p w14:paraId="7D587FD2" w14:textId="77777777" w:rsidR="004B7699" w:rsidRPr="00D303E7" w:rsidRDefault="004B7699" w:rsidP="00AE213C">
      <w:pPr>
        <w:pStyle w:val="PL"/>
        <w:rPr>
          <w:snapToGrid w:val="0"/>
          <w:lang w:val="en-GB"/>
          <w:rPrChange w:id="7373" w:author="Ericsson User" w:date="2022-03-08T15:28:00Z">
            <w:rPr>
              <w:snapToGrid w:val="0"/>
            </w:rPr>
          </w:rPrChange>
        </w:rPr>
      </w:pPr>
      <w:r w:rsidRPr="00D303E7">
        <w:rPr>
          <w:snapToGrid w:val="0"/>
          <w:lang w:val="en-GB"/>
          <w:rPrChange w:id="7374" w:author="Ericsson User" w:date="2022-03-08T15:28:00Z">
            <w:rPr>
              <w:snapToGrid w:val="0"/>
            </w:rPr>
          </w:rPrChange>
        </w:rPr>
        <w:t>HandoverRequest-IEs XNAP-PROTOCOL-IES ::= {</w:t>
      </w:r>
    </w:p>
    <w:p w14:paraId="472C8E4E" w14:textId="77777777" w:rsidR="004B7699" w:rsidRPr="00D303E7" w:rsidRDefault="004B7699" w:rsidP="00AE213C">
      <w:pPr>
        <w:pStyle w:val="PL"/>
        <w:rPr>
          <w:snapToGrid w:val="0"/>
          <w:lang w:val="en-GB"/>
          <w:rPrChange w:id="7375" w:author="Ericsson User" w:date="2022-03-08T15:28:00Z">
            <w:rPr>
              <w:snapToGrid w:val="0"/>
            </w:rPr>
          </w:rPrChange>
        </w:rPr>
      </w:pPr>
      <w:r w:rsidRPr="00D303E7">
        <w:rPr>
          <w:snapToGrid w:val="0"/>
          <w:lang w:val="en-GB"/>
          <w:rPrChange w:id="7376" w:author="Ericsson User" w:date="2022-03-08T15:28:00Z">
            <w:rPr>
              <w:snapToGrid w:val="0"/>
            </w:rPr>
          </w:rPrChange>
        </w:rPr>
        <w:tab/>
        <w:t>{ ID id-sourceNG-RANnodeUEXnAPID</w:t>
      </w:r>
      <w:r w:rsidRPr="00D303E7">
        <w:rPr>
          <w:snapToGrid w:val="0"/>
          <w:lang w:val="en-GB"/>
          <w:rPrChange w:id="7377" w:author="Ericsson User" w:date="2022-03-08T15:28:00Z">
            <w:rPr>
              <w:snapToGrid w:val="0"/>
            </w:rPr>
          </w:rPrChange>
        </w:rPr>
        <w:tab/>
      </w:r>
      <w:r w:rsidRPr="00D303E7">
        <w:rPr>
          <w:snapToGrid w:val="0"/>
          <w:lang w:val="en-GB"/>
          <w:rPrChange w:id="7378" w:author="Ericsson User" w:date="2022-03-08T15:28:00Z">
            <w:rPr>
              <w:snapToGrid w:val="0"/>
            </w:rPr>
          </w:rPrChange>
        </w:rPr>
        <w:tab/>
      </w:r>
      <w:r w:rsidRPr="00D303E7">
        <w:rPr>
          <w:snapToGrid w:val="0"/>
          <w:lang w:val="en-GB"/>
          <w:rPrChange w:id="7379" w:author="Ericsson User" w:date="2022-03-08T15:28:00Z">
            <w:rPr>
              <w:snapToGrid w:val="0"/>
            </w:rPr>
          </w:rPrChange>
        </w:rPr>
        <w:tab/>
        <w:t>CRITICALITY reject</w:t>
      </w:r>
      <w:r w:rsidRPr="00D303E7">
        <w:rPr>
          <w:snapToGrid w:val="0"/>
          <w:lang w:val="en-GB"/>
          <w:rPrChange w:id="7380" w:author="Ericsson User" w:date="2022-03-08T15:28:00Z">
            <w:rPr>
              <w:snapToGrid w:val="0"/>
            </w:rPr>
          </w:rPrChange>
        </w:rPr>
        <w:tab/>
        <w:t xml:space="preserve">TYPE </w:t>
      </w:r>
      <w:r w:rsidRPr="00D303E7">
        <w:rPr>
          <w:rFonts w:eastAsia="Batang"/>
          <w:lang w:val="en-GB"/>
          <w:rPrChange w:id="7381" w:author="Ericsson User" w:date="2022-03-08T15:28:00Z">
            <w:rPr>
              <w:rFonts w:eastAsia="Batang"/>
            </w:rPr>
          </w:rPrChange>
        </w:rPr>
        <w:t>NG-RANnodeUEXnAPID</w:t>
      </w:r>
      <w:r w:rsidRPr="00D303E7">
        <w:rPr>
          <w:snapToGrid w:val="0"/>
          <w:lang w:val="en-GB"/>
          <w:rPrChange w:id="7382" w:author="Ericsson User" w:date="2022-03-08T15:28:00Z">
            <w:rPr>
              <w:snapToGrid w:val="0"/>
            </w:rPr>
          </w:rPrChange>
        </w:rPr>
        <w:tab/>
      </w:r>
      <w:r w:rsidRPr="00D303E7">
        <w:rPr>
          <w:snapToGrid w:val="0"/>
          <w:lang w:val="en-GB"/>
          <w:rPrChange w:id="7383" w:author="Ericsson User" w:date="2022-03-08T15:28:00Z">
            <w:rPr>
              <w:snapToGrid w:val="0"/>
            </w:rPr>
          </w:rPrChange>
        </w:rPr>
        <w:tab/>
      </w:r>
      <w:r w:rsidRPr="00D303E7">
        <w:rPr>
          <w:snapToGrid w:val="0"/>
          <w:lang w:val="en-GB"/>
          <w:rPrChange w:id="7384" w:author="Ericsson User" w:date="2022-03-08T15:28:00Z">
            <w:rPr>
              <w:snapToGrid w:val="0"/>
            </w:rPr>
          </w:rPrChange>
        </w:rPr>
        <w:tab/>
      </w:r>
      <w:r w:rsidRPr="00D303E7">
        <w:rPr>
          <w:snapToGrid w:val="0"/>
          <w:lang w:val="en-GB"/>
          <w:rPrChange w:id="7385" w:author="Ericsson User" w:date="2022-03-08T15:28:00Z">
            <w:rPr>
              <w:snapToGrid w:val="0"/>
            </w:rPr>
          </w:rPrChange>
        </w:rPr>
        <w:tab/>
      </w:r>
      <w:r w:rsidRPr="00D303E7">
        <w:rPr>
          <w:snapToGrid w:val="0"/>
          <w:lang w:val="en-GB"/>
          <w:rPrChange w:id="7386" w:author="Ericsson User" w:date="2022-03-08T15:28:00Z">
            <w:rPr>
              <w:snapToGrid w:val="0"/>
            </w:rPr>
          </w:rPrChange>
        </w:rPr>
        <w:tab/>
      </w:r>
      <w:r w:rsidRPr="00D303E7">
        <w:rPr>
          <w:snapToGrid w:val="0"/>
          <w:lang w:val="en-GB"/>
          <w:rPrChange w:id="7387" w:author="Ericsson User" w:date="2022-03-08T15:28:00Z">
            <w:rPr>
              <w:snapToGrid w:val="0"/>
            </w:rPr>
          </w:rPrChange>
        </w:rPr>
        <w:tab/>
      </w:r>
      <w:r w:rsidRPr="00D303E7">
        <w:rPr>
          <w:snapToGrid w:val="0"/>
          <w:lang w:val="en-GB"/>
          <w:rPrChange w:id="7388" w:author="Ericsson User" w:date="2022-03-08T15:28:00Z">
            <w:rPr>
              <w:snapToGrid w:val="0"/>
            </w:rPr>
          </w:rPrChange>
        </w:rPr>
        <w:tab/>
        <w:t>PRESENCE mandatory}|</w:t>
      </w:r>
    </w:p>
    <w:p w14:paraId="135C1949" w14:textId="77777777" w:rsidR="004B7699" w:rsidRPr="00D303E7" w:rsidRDefault="004B7699" w:rsidP="00AE213C">
      <w:pPr>
        <w:pStyle w:val="PL"/>
        <w:rPr>
          <w:snapToGrid w:val="0"/>
          <w:lang w:val="en-GB"/>
          <w:rPrChange w:id="7389" w:author="Ericsson User" w:date="2022-03-08T15:28:00Z">
            <w:rPr>
              <w:snapToGrid w:val="0"/>
            </w:rPr>
          </w:rPrChange>
        </w:rPr>
      </w:pPr>
      <w:r w:rsidRPr="00D303E7">
        <w:rPr>
          <w:snapToGrid w:val="0"/>
          <w:lang w:val="en-GB"/>
          <w:rPrChange w:id="7390" w:author="Ericsson User" w:date="2022-03-08T15:28:00Z">
            <w:rPr>
              <w:snapToGrid w:val="0"/>
            </w:rPr>
          </w:rPrChange>
        </w:rPr>
        <w:tab/>
        <w:t>{ ID id-Cause</w:t>
      </w:r>
      <w:r w:rsidRPr="00D303E7">
        <w:rPr>
          <w:snapToGrid w:val="0"/>
          <w:lang w:val="en-GB"/>
          <w:rPrChange w:id="7391" w:author="Ericsson User" w:date="2022-03-08T15:28:00Z">
            <w:rPr>
              <w:snapToGrid w:val="0"/>
            </w:rPr>
          </w:rPrChange>
        </w:rPr>
        <w:tab/>
      </w:r>
      <w:r w:rsidRPr="00D303E7">
        <w:rPr>
          <w:snapToGrid w:val="0"/>
          <w:lang w:val="en-GB"/>
          <w:rPrChange w:id="7392" w:author="Ericsson User" w:date="2022-03-08T15:28:00Z">
            <w:rPr>
              <w:snapToGrid w:val="0"/>
            </w:rPr>
          </w:rPrChange>
        </w:rPr>
        <w:tab/>
      </w:r>
      <w:r w:rsidRPr="00D303E7">
        <w:rPr>
          <w:snapToGrid w:val="0"/>
          <w:lang w:val="en-GB"/>
          <w:rPrChange w:id="7393" w:author="Ericsson User" w:date="2022-03-08T15:28:00Z">
            <w:rPr>
              <w:snapToGrid w:val="0"/>
            </w:rPr>
          </w:rPrChange>
        </w:rPr>
        <w:tab/>
      </w:r>
      <w:r w:rsidRPr="00D303E7">
        <w:rPr>
          <w:snapToGrid w:val="0"/>
          <w:lang w:val="en-GB"/>
          <w:rPrChange w:id="7394" w:author="Ericsson User" w:date="2022-03-08T15:28:00Z">
            <w:rPr>
              <w:snapToGrid w:val="0"/>
            </w:rPr>
          </w:rPrChange>
        </w:rPr>
        <w:tab/>
      </w:r>
      <w:r w:rsidRPr="00D303E7">
        <w:rPr>
          <w:snapToGrid w:val="0"/>
          <w:lang w:val="en-GB"/>
          <w:rPrChange w:id="7395" w:author="Ericsson User" w:date="2022-03-08T15:28:00Z">
            <w:rPr>
              <w:snapToGrid w:val="0"/>
            </w:rPr>
          </w:rPrChange>
        </w:rPr>
        <w:tab/>
      </w:r>
      <w:r w:rsidRPr="00D303E7">
        <w:rPr>
          <w:snapToGrid w:val="0"/>
          <w:lang w:val="en-GB"/>
          <w:rPrChange w:id="7396" w:author="Ericsson User" w:date="2022-03-08T15:28:00Z">
            <w:rPr>
              <w:snapToGrid w:val="0"/>
            </w:rPr>
          </w:rPrChange>
        </w:rPr>
        <w:tab/>
      </w:r>
      <w:r w:rsidRPr="00D303E7">
        <w:rPr>
          <w:snapToGrid w:val="0"/>
          <w:lang w:val="en-GB"/>
          <w:rPrChange w:id="7397" w:author="Ericsson User" w:date="2022-03-08T15:28:00Z">
            <w:rPr>
              <w:snapToGrid w:val="0"/>
            </w:rPr>
          </w:rPrChange>
        </w:rPr>
        <w:tab/>
      </w:r>
      <w:r w:rsidRPr="00D303E7">
        <w:rPr>
          <w:snapToGrid w:val="0"/>
          <w:lang w:val="en-GB"/>
          <w:rPrChange w:id="7398" w:author="Ericsson User" w:date="2022-03-08T15:28:00Z">
            <w:rPr>
              <w:snapToGrid w:val="0"/>
            </w:rPr>
          </w:rPrChange>
        </w:rPr>
        <w:tab/>
        <w:t>CRITICALITY reject</w:t>
      </w:r>
      <w:r w:rsidRPr="00D303E7">
        <w:rPr>
          <w:snapToGrid w:val="0"/>
          <w:lang w:val="en-GB"/>
          <w:rPrChange w:id="7399" w:author="Ericsson User" w:date="2022-03-08T15:28:00Z">
            <w:rPr>
              <w:snapToGrid w:val="0"/>
            </w:rPr>
          </w:rPrChange>
        </w:rPr>
        <w:tab/>
        <w:t>TYPE Cause</w:t>
      </w:r>
      <w:r w:rsidRPr="00D303E7">
        <w:rPr>
          <w:snapToGrid w:val="0"/>
          <w:lang w:val="en-GB"/>
          <w:rPrChange w:id="7400" w:author="Ericsson User" w:date="2022-03-08T15:28:00Z">
            <w:rPr>
              <w:snapToGrid w:val="0"/>
            </w:rPr>
          </w:rPrChange>
        </w:rPr>
        <w:tab/>
      </w:r>
      <w:r w:rsidRPr="00D303E7">
        <w:rPr>
          <w:snapToGrid w:val="0"/>
          <w:lang w:val="en-GB"/>
          <w:rPrChange w:id="7401" w:author="Ericsson User" w:date="2022-03-08T15:28:00Z">
            <w:rPr>
              <w:snapToGrid w:val="0"/>
            </w:rPr>
          </w:rPrChange>
        </w:rPr>
        <w:tab/>
      </w:r>
      <w:r w:rsidRPr="00D303E7">
        <w:rPr>
          <w:snapToGrid w:val="0"/>
          <w:lang w:val="en-GB"/>
          <w:rPrChange w:id="7402" w:author="Ericsson User" w:date="2022-03-08T15:28:00Z">
            <w:rPr>
              <w:snapToGrid w:val="0"/>
            </w:rPr>
          </w:rPrChange>
        </w:rPr>
        <w:tab/>
      </w:r>
      <w:r w:rsidRPr="00D303E7">
        <w:rPr>
          <w:snapToGrid w:val="0"/>
          <w:lang w:val="en-GB"/>
          <w:rPrChange w:id="7403" w:author="Ericsson User" w:date="2022-03-08T15:28:00Z">
            <w:rPr>
              <w:snapToGrid w:val="0"/>
            </w:rPr>
          </w:rPrChange>
        </w:rPr>
        <w:tab/>
      </w:r>
      <w:r w:rsidRPr="00D303E7">
        <w:rPr>
          <w:snapToGrid w:val="0"/>
          <w:lang w:val="en-GB"/>
          <w:rPrChange w:id="7404" w:author="Ericsson User" w:date="2022-03-08T15:28:00Z">
            <w:rPr>
              <w:snapToGrid w:val="0"/>
            </w:rPr>
          </w:rPrChange>
        </w:rPr>
        <w:tab/>
      </w:r>
      <w:r w:rsidRPr="00D303E7">
        <w:rPr>
          <w:snapToGrid w:val="0"/>
          <w:lang w:val="en-GB"/>
          <w:rPrChange w:id="7405" w:author="Ericsson User" w:date="2022-03-08T15:28:00Z">
            <w:rPr>
              <w:snapToGrid w:val="0"/>
            </w:rPr>
          </w:rPrChange>
        </w:rPr>
        <w:tab/>
      </w:r>
      <w:r w:rsidRPr="00D303E7">
        <w:rPr>
          <w:snapToGrid w:val="0"/>
          <w:lang w:val="en-GB"/>
          <w:rPrChange w:id="7406" w:author="Ericsson User" w:date="2022-03-08T15:28:00Z">
            <w:rPr>
              <w:snapToGrid w:val="0"/>
            </w:rPr>
          </w:rPrChange>
        </w:rPr>
        <w:tab/>
      </w:r>
      <w:r w:rsidRPr="00D303E7">
        <w:rPr>
          <w:snapToGrid w:val="0"/>
          <w:lang w:val="en-GB"/>
          <w:rPrChange w:id="7407" w:author="Ericsson User" w:date="2022-03-08T15:28:00Z">
            <w:rPr>
              <w:snapToGrid w:val="0"/>
            </w:rPr>
          </w:rPrChange>
        </w:rPr>
        <w:tab/>
      </w:r>
      <w:r w:rsidRPr="00D303E7">
        <w:rPr>
          <w:snapToGrid w:val="0"/>
          <w:lang w:val="en-GB"/>
          <w:rPrChange w:id="7408" w:author="Ericsson User" w:date="2022-03-08T15:28:00Z">
            <w:rPr>
              <w:snapToGrid w:val="0"/>
            </w:rPr>
          </w:rPrChange>
        </w:rPr>
        <w:tab/>
      </w:r>
      <w:r w:rsidRPr="00D303E7">
        <w:rPr>
          <w:snapToGrid w:val="0"/>
          <w:lang w:val="en-GB"/>
          <w:rPrChange w:id="7409" w:author="Ericsson User" w:date="2022-03-08T15:28:00Z">
            <w:rPr>
              <w:snapToGrid w:val="0"/>
            </w:rPr>
          </w:rPrChange>
        </w:rPr>
        <w:tab/>
        <w:t>PRESENCE mandatory}|</w:t>
      </w:r>
    </w:p>
    <w:p w14:paraId="4F42BBEB" w14:textId="77777777" w:rsidR="004B7699" w:rsidRPr="00D303E7" w:rsidRDefault="004B7699" w:rsidP="00AE213C">
      <w:pPr>
        <w:pStyle w:val="PL"/>
        <w:rPr>
          <w:snapToGrid w:val="0"/>
          <w:lang w:val="en-GB"/>
          <w:rPrChange w:id="7410" w:author="Ericsson User" w:date="2022-03-08T15:28:00Z">
            <w:rPr>
              <w:snapToGrid w:val="0"/>
            </w:rPr>
          </w:rPrChange>
        </w:rPr>
      </w:pPr>
      <w:r w:rsidRPr="00D303E7">
        <w:rPr>
          <w:snapToGrid w:val="0"/>
          <w:lang w:val="en-GB"/>
          <w:rPrChange w:id="7411" w:author="Ericsson User" w:date="2022-03-08T15:28:00Z">
            <w:rPr>
              <w:snapToGrid w:val="0"/>
            </w:rPr>
          </w:rPrChange>
        </w:rPr>
        <w:tab/>
        <w:t>{ ID id-targetCellGlobalID</w:t>
      </w:r>
      <w:r w:rsidRPr="00D303E7">
        <w:rPr>
          <w:snapToGrid w:val="0"/>
          <w:lang w:val="en-GB"/>
          <w:rPrChange w:id="7412" w:author="Ericsson User" w:date="2022-03-08T15:28:00Z">
            <w:rPr>
              <w:snapToGrid w:val="0"/>
            </w:rPr>
          </w:rPrChange>
        </w:rPr>
        <w:tab/>
      </w:r>
      <w:r w:rsidRPr="00D303E7">
        <w:rPr>
          <w:snapToGrid w:val="0"/>
          <w:lang w:val="en-GB"/>
          <w:rPrChange w:id="7413" w:author="Ericsson User" w:date="2022-03-08T15:28:00Z">
            <w:rPr>
              <w:snapToGrid w:val="0"/>
            </w:rPr>
          </w:rPrChange>
        </w:rPr>
        <w:tab/>
      </w:r>
      <w:r w:rsidRPr="00D303E7">
        <w:rPr>
          <w:snapToGrid w:val="0"/>
          <w:lang w:val="en-GB"/>
          <w:rPrChange w:id="7414" w:author="Ericsson User" w:date="2022-03-08T15:28:00Z">
            <w:rPr>
              <w:snapToGrid w:val="0"/>
            </w:rPr>
          </w:rPrChange>
        </w:rPr>
        <w:tab/>
      </w:r>
      <w:r w:rsidRPr="00D303E7">
        <w:rPr>
          <w:snapToGrid w:val="0"/>
          <w:lang w:val="en-GB"/>
          <w:rPrChange w:id="7415" w:author="Ericsson User" w:date="2022-03-08T15:28:00Z">
            <w:rPr>
              <w:snapToGrid w:val="0"/>
            </w:rPr>
          </w:rPrChange>
        </w:rPr>
        <w:tab/>
      </w:r>
      <w:r w:rsidRPr="00D303E7">
        <w:rPr>
          <w:snapToGrid w:val="0"/>
          <w:lang w:val="en-GB"/>
          <w:rPrChange w:id="7416" w:author="Ericsson User" w:date="2022-03-08T15:28:00Z">
            <w:rPr>
              <w:snapToGrid w:val="0"/>
            </w:rPr>
          </w:rPrChange>
        </w:rPr>
        <w:tab/>
        <w:t>CRITICALITY reject</w:t>
      </w:r>
      <w:r w:rsidRPr="00D303E7">
        <w:rPr>
          <w:snapToGrid w:val="0"/>
          <w:lang w:val="en-GB"/>
          <w:rPrChange w:id="7417" w:author="Ericsson User" w:date="2022-03-08T15:28:00Z">
            <w:rPr>
              <w:snapToGrid w:val="0"/>
            </w:rPr>
          </w:rPrChange>
        </w:rPr>
        <w:tab/>
        <w:t xml:space="preserve">TYPE </w:t>
      </w:r>
      <w:r w:rsidRPr="00D303E7">
        <w:rPr>
          <w:lang w:val="en-GB"/>
          <w:rPrChange w:id="7418" w:author="Ericsson User" w:date="2022-03-08T15:28:00Z">
            <w:rPr/>
          </w:rPrChange>
        </w:rPr>
        <w:t>Target-CGI</w:t>
      </w:r>
      <w:r w:rsidRPr="00D303E7">
        <w:rPr>
          <w:lang w:val="en-GB"/>
          <w:rPrChange w:id="7419" w:author="Ericsson User" w:date="2022-03-08T15:28:00Z">
            <w:rPr/>
          </w:rPrChange>
        </w:rPr>
        <w:tab/>
      </w:r>
      <w:r w:rsidRPr="00D303E7">
        <w:rPr>
          <w:lang w:val="en-GB"/>
          <w:rPrChange w:id="7420" w:author="Ericsson User" w:date="2022-03-08T15:28:00Z">
            <w:rPr/>
          </w:rPrChange>
        </w:rPr>
        <w:tab/>
      </w:r>
      <w:r w:rsidRPr="00D303E7">
        <w:rPr>
          <w:lang w:val="en-GB"/>
          <w:rPrChange w:id="7421" w:author="Ericsson User" w:date="2022-03-08T15:28:00Z">
            <w:rPr/>
          </w:rPrChange>
        </w:rPr>
        <w:tab/>
      </w:r>
      <w:r w:rsidRPr="00D303E7">
        <w:rPr>
          <w:lang w:val="en-GB"/>
          <w:rPrChange w:id="7422" w:author="Ericsson User" w:date="2022-03-08T15:28:00Z">
            <w:rPr/>
          </w:rPrChange>
        </w:rPr>
        <w:tab/>
      </w:r>
      <w:r w:rsidRPr="00D303E7">
        <w:rPr>
          <w:snapToGrid w:val="0"/>
          <w:lang w:val="en-GB"/>
          <w:rPrChange w:id="7423" w:author="Ericsson User" w:date="2022-03-08T15:28:00Z">
            <w:rPr>
              <w:snapToGrid w:val="0"/>
            </w:rPr>
          </w:rPrChange>
        </w:rPr>
        <w:tab/>
      </w:r>
      <w:r w:rsidRPr="00D303E7">
        <w:rPr>
          <w:snapToGrid w:val="0"/>
          <w:lang w:val="en-GB"/>
          <w:rPrChange w:id="7424" w:author="Ericsson User" w:date="2022-03-08T15:28:00Z">
            <w:rPr>
              <w:snapToGrid w:val="0"/>
            </w:rPr>
          </w:rPrChange>
        </w:rPr>
        <w:tab/>
      </w:r>
      <w:r w:rsidRPr="00D303E7">
        <w:rPr>
          <w:snapToGrid w:val="0"/>
          <w:lang w:val="en-GB"/>
          <w:rPrChange w:id="7425" w:author="Ericsson User" w:date="2022-03-08T15:28:00Z">
            <w:rPr>
              <w:snapToGrid w:val="0"/>
            </w:rPr>
          </w:rPrChange>
        </w:rPr>
        <w:tab/>
      </w:r>
      <w:r w:rsidRPr="00D303E7">
        <w:rPr>
          <w:snapToGrid w:val="0"/>
          <w:lang w:val="en-GB"/>
          <w:rPrChange w:id="7426" w:author="Ericsson User" w:date="2022-03-08T15:28:00Z">
            <w:rPr>
              <w:snapToGrid w:val="0"/>
            </w:rPr>
          </w:rPrChange>
        </w:rPr>
        <w:tab/>
      </w:r>
      <w:r w:rsidRPr="00D303E7">
        <w:rPr>
          <w:snapToGrid w:val="0"/>
          <w:lang w:val="en-GB"/>
          <w:rPrChange w:id="7427" w:author="Ericsson User" w:date="2022-03-08T15:28:00Z">
            <w:rPr>
              <w:snapToGrid w:val="0"/>
            </w:rPr>
          </w:rPrChange>
        </w:rPr>
        <w:tab/>
        <w:t>PRESENCE mandatory}|</w:t>
      </w:r>
    </w:p>
    <w:p w14:paraId="4E2FFB44" w14:textId="77777777" w:rsidR="004B7699" w:rsidRPr="00D303E7" w:rsidRDefault="004B7699" w:rsidP="00AE213C">
      <w:pPr>
        <w:pStyle w:val="PL"/>
        <w:rPr>
          <w:snapToGrid w:val="0"/>
          <w:lang w:val="en-GB"/>
          <w:rPrChange w:id="7428" w:author="Ericsson User" w:date="2022-03-08T15:28:00Z">
            <w:rPr>
              <w:snapToGrid w:val="0"/>
            </w:rPr>
          </w:rPrChange>
        </w:rPr>
      </w:pPr>
      <w:r w:rsidRPr="00D303E7">
        <w:rPr>
          <w:snapToGrid w:val="0"/>
          <w:lang w:val="en-GB"/>
          <w:rPrChange w:id="7429" w:author="Ericsson User" w:date="2022-03-08T15:28:00Z">
            <w:rPr>
              <w:snapToGrid w:val="0"/>
            </w:rPr>
          </w:rPrChange>
        </w:rPr>
        <w:tab/>
        <w:t>{ ID id-GUAMI</w:t>
      </w:r>
      <w:r w:rsidRPr="00D303E7">
        <w:rPr>
          <w:snapToGrid w:val="0"/>
          <w:lang w:val="en-GB"/>
          <w:rPrChange w:id="7430" w:author="Ericsson User" w:date="2022-03-08T15:28:00Z">
            <w:rPr>
              <w:snapToGrid w:val="0"/>
            </w:rPr>
          </w:rPrChange>
        </w:rPr>
        <w:tab/>
      </w:r>
      <w:r w:rsidRPr="00D303E7">
        <w:rPr>
          <w:snapToGrid w:val="0"/>
          <w:lang w:val="en-GB"/>
          <w:rPrChange w:id="7431" w:author="Ericsson User" w:date="2022-03-08T15:28:00Z">
            <w:rPr>
              <w:snapToGrid w:val="0"/>
            </w:rPr>
          </w:rPrChange>
        </w:rPr>
        <w:tab/>
      </w:r>
      <w:r w:rsidRPr="00D303E7">
        <w:rPr>
          <w:snapToGrid w:val="0"/>
          <w:lang w:val="en-GB"/>
          <w:rPrChange w:id="7432" w:author="Ericsson User" w:date="2022-03-08T15:28:00Z">
            <w:rPr>
              <w:snapToGrid w:val="0"/>
            </w:rPr>
          </w:rPrChange>
        </w:rPr>
        <w:tab/>
      </w:r>
      <w:r w:rsidRPr="00D303E7">
        <w:rPr>
          <w:snapToGrid w:val="0"/>
          <w:lang w:val="en-GB"/>
          <w:rPrChange w:id="7433" w:author="Ericsson User" w:date="2022-03-08T15:28:00Z">
            <w:rPr>
              <w:snapToGrid w:val="0"/>
            </w:rPr>
          </w:rPrChange>
        </w:rPr>
        <w:tab/>
      </w:r>
      <w:r w:rsidRPr="00D303E7">
        <w:rPr>
          <w:snapToGrid w:val="0"/>
          <w:lang w:val="en-GB"/>
          <w:rPrChange w:id="7434" w:author="Ericsson User" w:date="2022-03-08T15:28:00Z">
            <w:rPr>
              <w:snapToGrid w:val="0"/>
            </w:rPr>
          </w:rPrChange>
        </w:rPr>
        <w:tab/>
      </w:r>
      <w:r w:rsidRPr="00D303E7">
        <w:rPr>
          <w:snapToGrid w:val="0"/>
          <w:lang w:val="en-GB"/>
          <w:rPrChange w:id="7435" w:author="Ericsson User" w:date="2022-03-08T15:28:00Z">
            <w:rPr>
              <w:snapToGrid w:val="0"/>
            </w:rPr>
          </w:rPrChange>
        </w:rPr>
        <w:tab/>
      </w:r>
      <w:r w:rsidRPr="00D303E7">
        <w:rPr>
          <w:snapToGrid w:val="0"/>
          <w:lang w:val="en-GB"/>
          <w:rPrChange w:id="7436" w:author="Ericsson User" w:date="2022-03-08T15:28:00Z">
            <w:rPr>
              <w:snapToGrid w:val="0"/>
            </w:rPr>
          </w:rPrChange>
        </w:rPr>
        <w:tab/>
      </w:r>
      <w:r w:rsidRPr="00D303E7">
        <w:rPr>
          <w:snapToGrid w:val="0"/>
          <w:lang w:val="en-GB"/>
          <w:rPrChange w:id="7437" w:author="Ericsson User" w:date="2022-03-08T15:28:00Z">
            <w:rPr>
              <w:snapToGrid w:val="0"/>
            </w:rPr>
          </w:rPrChange>
        </w:rPr>
        <w:tab/>
        <w:t>CRITICALITY reject</w:t>
      </w:r>
      <w:r w:rsidRPr="00D303E7">
        <w:rPr>
          <w:snapToGrid w:val="0"/>
          <w:lang w:val="en-GB"/>
          <w:rPrChange w:id="7438" w:author="Ericsson User" w:date="2022-03-08T15:28:00Z">
            <w:rPr>
              <w:snapToGrid w:val="0"/>
            </w:rPr>
          </w:rPrChange>
        </w:rPr>
        <w:tab/>
        <w:t>TYPE GUAMI</w:t>
      </w:r>
      <w:r w:rsidRPr="00D303E7">
        <w:rPr>
          <w:snapToGrid w:val="0"/>
          <w:lang w:val="en-GB"/>
          <w:rPrChange w:id="7439" w:author="Ericsson User" w:date="2022-03-08T15:28:00Z">
            <w:rPr>
              <w:snapToGrid w:val="0"/>
            </w:rPr>
          </w:rPrChange>
        </w:rPr>
        <w:tab/>
      </w:r>
      <w:r w:rsidRPr="00D303E7">
        <w:rPr>
          <w:snapToGrid w:val="0"/>
          <w:lang w:val="en-GB"/>
          <w:rPrChange w:id="7440" w:author="Ericsson User" w:date="2022-03-08T15:28:00Z">
            <w:rPr>
              <w:snapToGrid w:val="0"/>
            </w:rPr>
          </w:rPrChange>
        </w:rPr>
        <w:tab/>
      </w:r>
      <w:r w:rsidRPr="00D303E7">
        <w:rPr>
          <w:snapToGrid w:val="0"/>
          <w:lang w:val="en-GB"/>
          <w:rPrChange w:id="7441" w:author="Ericsson User" w:date="2022-03-08T15:28:00Z">
            <w:rPr>
              <w:snapToGrid w:val="0"/>
            </w:rPr>
          </w:rPrChange>
        </w:rPr>
        <w:tab/>
      </w:r>
      <w:r w:rsidRPr="00D303E7">
        <w:rPr>
          <w:snapToGrid w:val="0"/>
          <w:lang w:val="en-GB"/>
          <w:rPrChange w:id="7442" w:author="Ericsson User" w:date="2022-03-08T15:28:00Z">
            <w:rPr>
              <w:snapToGrid w:val="0"/>
            </w:rPr>
          </w:rPrChange>
        </w:rPr>
        <w:tab/>
      </w:r>
      <w:r w:rsidRPr="00D303E7">
        <w:rPr>
          <w:snapToGrid w:val="0"/>
          <w:lang w:val="en-GB"/>
          <w:rPrChange w:id="7443" w:author="Ericsson User" w:date="2022-03-08T15:28:00Z">
            <w:rPr>
              <w:snapToGrid w:val="0"/>
            </w:rPr>
          </w:rPrChange>
        </w:rPr>
        <w:tab/>
      </w:r>
      <w:r w:rsidRPr="00D303E7">
        <w:rPr>
          <w:snapToGrid w:val="0"/>
          <w:lang w:val="en-GB"/>
          <w:rPrChange w:id="7444" w:author="Ericsson User" w:date="2022-03-08T15:28:00Z">
            <w:rPr>
              <w:snapToGrid w:val="0"/>
            </w:rPr>
          </w:rPrChange>
        </w:rPr>
        <w:tab/>
      </w:r>
      <w:r w:rsidRPr="00D303E7">
        <w:rPr>
          <w:snapToGrid w:val="0"/>
          <w:lang w:val="en-GB"/>
          <w:rPrChange w:id="7445" w:author="Ericsson User" w:date="2022-03-08T15:28:00Z">
            <w:rPr>
              <w:snapToGrid w:val="0"/>
            </w:rPr>
          </w:rPrChange>
        </w:rPr>
        <w:tab/>
      </w:r>
      <w:r w:rsidRPr="00D303E7">
        <w:rPr>
          <w:snapToGrid w:val="0"/>
          <w:lang w:val="en-GB"/>
          <w:rPrChange w:id="7446" w:author="Ericsson User" w:date="2022-03-08T15:28:00Z">
            <w:rPr>
              <w:snapToGrid w:val="0"/>
            </w:rPr>
          </w:rPrChange>
        </w:rPr>
        <w:tab/>
      </w:r>
      <w:r w:rsidRPr="00D303E7">
        <w:rPr>
          <w:snapToGrid w:val="0"/>
          <w:lang w:val="en-GB"/>
          <w:rPrChange w:id="7447" w:author="Ericsson User" w:date="2022-03-08T15:28:00Z">
            <w:rPr>
              <w:snapToGrid w:val="0"/>
            </w:rPr>
          </w:rPrChange>
        </w:rPr>
        <w:tab/>
      </w:r>
      <w:r w:rsidRPr="00D303E7">
        <w:rPr>
          <w:snapToGrid w:val="0"/>
          <w:lang w:val="en-GB"/>
          <w:rPrChange w:id="7448" w:author="Ericsson User" w:date="2022-03-08T15:28:00Z">
            <w:rPr>
              <w:snapToGrid w:val="0"/>
            </w:rPr>
          </w:rPrChange>
        </w:rPr>
        <w:tab/>
        <w:t>PRESENCE mandatory}|</w:t>
      </w:r>
    </w:p>
    <w:p w14:paraId="21C731D4" w14:textId="77777777" w:rsidR="004B7699" w:rsidRPr="00D303E7" w:rsidRDefault="004B7699" w:rsidP="00AE213C">
      <w:pPr>
        <w:pStyle w:val="PL"/>
        <w:rPr>
          <w:snapToGrid w:val="0"/>
          <w:lang w:val="en-GB"/>
          <w:rPrChange w:id="7449" w:author="Ericsson User" w:date="2022-03-08T15:28:00Z">
            <w:rPr>
              <w:snapToGrid w:val="0"/>
            </w:rPr>
          </w:rPrChange>
        </w:rPr>
      </w:pPr>
      <w:r w:rsidRPr="00D303E7">
        <w:rPr>
          <w:snapToGrid w:val="0"/>
          <w:lang w:val="en-GB"/>
          <w:rPrChange w:id="7450" w:author="Ericsson User" w:date="2022-03-08T15:28:00Z">
            <w:rPr>
              <w:snapToGrid w:val="0"/>
            </w:rPr>
          </w:rPrChange>
        </w:rPr>
        <w:tab/>
        <w:t>{ ID id-UEContextInfoHORequest</w:t>
      </w:r>
      <w:r w:rsidRPr="00D303E7">
        <w:rPr>
          <w:snapToGrid w:val="0"/>
          <w:lang w:val="en-GB"/>
          <w:rPrChange w:id="7451" w:author="Ericsson User" w:date="2022-03-08T15:28:00Z">
            <w:rPr>
              <w:snapToGrid w:val="0"/>
            </w:rPr>
          </w:rPrChange>
        </w:rPr>
        <w:tab/>
      </w:r>
      <w:r w:rsidRPr="00D303E7">
        <w:rPr>
          <w:snapToGrid w:val="0"/>
          <w:lang w:val="en-GB"/>
          <w:rPrChange w:id="7452" w:author="Ericsson User" w:date="2022-03-08T15:28:00Z">
            <w:rPr>
              <w:snapToGrid w:val="0"/>
            </w:rPr>
          </w:rPrChange>
        </w:rPr>
        <w:tab/>
      </w:r>
      <w:r w:rsidRPr="00D303E7">
        <w:rPr>
          <w:snapToGrid w:val="0"/>
          <w:lang w:val="en-GB"/>
          <w:rPrChange w:id="7453" w:author="Ericsson User" w:date="2022-03-08T15:28:00Z">
            <w:rPr>
              <w:snapToGrid w:val="0"/>
            </w:rPr>
          </w:rPrChange>
        </w:rPr>
        <w:tab/>
      </w:r>
      <w:r w:rsidRPr="00D303E7">
        <w:rPr>
          <w:snapToGrid w:val="0"/>
          <w:lang w:val="en-GB"/>
          <w:rPrChange w:id="7454" w:author="Ericsson User" w:date="2022-03-08T15:28:00Z">
            <w:rPr>
              <w:snapToGrid w:val="0"/>
            </w:rPr>
          </w:rPrChange>
        </w:rPr>
        <w:tab/>
        <w:t>CRITICALITY reject</w:t>
      </w:r>
      <w:r w:rsidRPr="00D303E7">
        <w:rPr>
          <w:snapToGrid w:val="0"/>
          <w:lang w:val="en-GB"/>
          <w:rPrChange w:id="7455" w:author="Ericsson User" w:date="2022-03-08T15:28:00Z">
            <w:rPr>
              <w:snapToGrid w:val="0"/>
            </w:rPr>
          </w:rPrChange>
        </w:rPr>
        <w:tab/>
        <w:t>TYPE UEContextInfoHORequest</w:t>
      </w:r>
      <w:r w:rsidRPr="00D303E7">
        <w:rPr>
          <w:snapToGrid w:val="0"/>
          <w:lang w:val="en-GB"/>
          <w:rPrChange w:id="7456" w:author="Ericsson User" w:date="2022-03-08T15:28:00Z">
            <w:rPr>
              <w:snapToGrid w:val="0"/>
            </w:rPr>
          </w:rPrChange>
        </w:rPr>
        <w:tab/>
      </w:r>
      <w:r w:rsidRPr="00D303E7">
        <w:rPr>
          <w:snapToGrid w:val="0"/>
          <w:lang w:val="en-GB"/>
          <w:rPrChange w:id="7457" w:author="Ericsson User" w:date="2022-03-08T15:28:00Z">
            <w:rPr>
              <w:snapToGrid w:val="0"/>
            </w:rPr>
          </w:rPrChange>
        </w:rPr>
        <w:tab/>
      </w:r>
      <w:r w:rsidRPr="00D303E7">
        <w:rPr>
          <w:snapToGrid w:val="0"/>
          <w:lang w:val="en-GB"/>
          <w:rPrChange w:id="7458" w:author="Ericsson User" w:date="2022-03-08T15:28:00Z">
            <w:rPr>
              <w:snapToGrid w:val="0"/>
            </w:rPr>
          </w:rPrChange>
        </w:rPr>
        <w:tab/>
      </w:r>
      <w:r w:rsidRPr="00D303E7">
        <w:rPr>
          <w:snapToGrid w:val="0"/>
          <w:lang w:val="en-GB"/>
          <w:rPrChange w:id="7459" w:author="Ericsson User" w:date="2022-03-08T15:28:00Z">
            <w:rPr>
              <w:snapToGrid w:val="0"/>
            </w:rPr>
          </w:rPrChange>
        </w:rPr>
        <w:tab/>
      </w:r>
      <w:r w:rsidRPr="00D303E7">
        <w:rPr>
          <w:snapToGrid w:val="0"/>
          <w:lang w:val="en-GB"/>
          <w:rPrChange w:id="7460" w:author="Ericsson User" w:date="2022-03-08T15:28:00Z">
            <w:rPr>
              <w:snapToGrid w:val="0"/>
            </w:rPr>
          </w:rPrChange>
        </w:rPr>
        <w:tab/>
      </w:r>
      <w:r w:rsidRPr="00D303E7">
        <w:rPr>
          <w:snapToGrid w:val="0"/>
          <w:lang w:val="en-GB"/>
          <w:rPrChange w:id="7461" w:author="Ericsson User" w:date="2022-03-08T15:28:00Z">
            <w:rPr>
              <w:snapToGrid w:val="0"/>
            </w:rPr>
          </w:rPrChange>
        </w:rPr>
        <w:tab/>
        <w:t>PRESENCE mandatory}|</w:t>
      </w:r>
    </w:p>
    <w:p w14:paraId="71CF487C" w14:textId="77777777" w:rsidR="004B7699" w:rsidRPr="00D303E7" w:rsidRDefault="004B7699" w:rsidP="00AE213C">
      <w:pPr>
        <w:pStyle w:val="PL"/>
        <w:rPr>
          <w:snapToGrid w:val="0"/>
          <w:lang w:val="en-GB"/>
          <w:rPrChange w:id="7462" w:author="Ericsson User" w:date="2022-03-08T15:28:00Z">
            <w:rPr>
              <w:snapToGrid w:val="0"/>
            </w:rPr>
          </w:rPrChange>
        </w:rPr>
      </w:pPr>
      <w:r w:rsidRPr="00D303E7">
        <w:rPr>
          <w:snapToGrid w:val="0"/>
          <w:lang w:val="en-GB"/>
          <w:rPrChange w:id="7463" w:author="Ericsson User" w:date="2022-03-08T15:28:00Z">
            <w:rPr>
              <w:snapToGrid w:val="0"/>
            </w:rPr>
          </w:rPrChange>
        </w:rPr>
        <w:tab/>
        <w:t>{ ID id-TraceActivation</w:t>
      </w:r>
      <w:r w:rsidRPr="00D303E7">
        <w:rPr>
          <w:snapToGrid w:val="0"/>
          <w:lang w:val="en-GB"/>
          <w:rPrChange w:id="7464" w:author="Ericsson User" w:date="2022-03-08T15:28:00Z">
            <w:rPr>
              <w:snapToGrid w:val="0"/>
            </w:rPr>
          </w:rPrChange>
        </w:rPr>
        <w:tab/>
      </w:r>
      <w:r w:rsidRPr="00D303E7">
        <w:rPr>
          <w:snapToGrid w:val="0"/>
          <w:lang w:val="en-GB"/>
          <w:rPrChange w:id="7465" w:author="Ericsson User" w:date="2022-03-08T15:28:00Z">
            <w:rPr>
              <w:snapToGrid w:val="0"/>
            </w:rPr>
          </w:rPrChange>
        </w:rPr>
        <w:tab/>
      </w:r>
      <w:r w:rsidRPr="00D303E7">
        <w:rPr>
          <w:snapToGrid w:val="0"/>
          <w:lang w:val="en-GB"/>
          <w:rPrChange w:id="7466" w:author="Ericsson User" w:date="2022-03-08T15:28:00Z">
            <w:rPr>
              <w:snapToGrid w:val="0"/>
            </w:rPr>
          </w:rPrChange>
        </w:rPr>
        <w:tab/>
      </w:r>
      <w:r w:rsidRPr="00D303E7">
        <w:rPr>
          <w:snapToGrid w:val="0"/>
          <w:lang w:val="en-GB"/>
          <w:rPrChange w:id="7467" w:author="Ericsson User" w:date="2022-03-08T15:28:00Z">
            <w:rPr>
              <w:snapToGrid w:val="0"/>
            </w:rPr>
          </w:rPrChange>
        </w:rPr>
        <w:tab/>
      </w:r>
      <w:r w:rsidRPr="00D303E7">
        <w:rPr>
          <w:snapToGrid w:val="0"/>
          <w:lang w:val="en-GB"/>
          <w:rPrChange w:id="7468" w:author="Ericsson User" w:date="2022-03-08T15:28:00Z">
            <w:rPr>
              <w:snapToGrid w:val="0"/>
            </w:rPr>
          </w:rPrChange>
        </w:rPr>
        <w:tab/>
      </w:r>
      <w:r w:rsidRPr="00D303E7">
        <w:rPr>
          <w:snapToGrid w:val="0"/>
          <w:lang w:val="en-GB"/>
          <w:rPrChange w:id="7469" w:author="Ericsson User" w:date="2022-03-08T15:28:00Z">
            <w:rPr>
              <w:snapToGrid w:val="0"/>
            </w:rPr>
          </w:rPrChange>
        </w:rPr>
        <w:tab/>
        <w:t>CRITICALITY ignore</w:t>
      </w:r>
      <w:r w:rsidRPr="00D303E7">
        <w:rPr>
          <w:snapToGrid w:val="0"/>
          <w:lang w:val="en-GB"/>
          <w:rPrChange w:id="7470" w:author="Ericsson User" w:date="2022-03-08T15:28:00Z">
            <w:rPr>
              <w:snapToGrid w:val="0"/>
            </w:rPr>
          </w:rPrChange>
        </w:rPr>
        <w:tab/>
        <w:t xml:space="preserve">TYPE </w:t>
      </w:r>
      <w:r w:rsidRPr="00D303E7">
        <w:rPr>
          <w:lang w:val="en-GB"/>
          <w:rPrChange w:id="7471" w:author="Ericsson User" w:date="2022-03-08T15:28:00Z">
            <w:rPr/>
          </w:rPrChange>
        </w:rPr>
        <w:t>TraceActivation</w:t>
      </w:r>
      <w:r w:rsidRPr="00D303E7">
        <w:rPr>
          <w:snapToGrid w:val="0"/>
          <w:lang w:val="en-GB"/>
          <w:rPrChange w:id="7472" w:author="Ericsson User" w:date="2022-03-08T15:28:00Z">
            <w:rPr>
              <w:snapToGrid w:val="0"/>
            </w:rPr>
          </w:rPrChange>
        </w:rPr>
        <w:tab/>
      </w:r>
      <w:r w:rsidRPr="00D303E7">
        <w:rPr>
          <w:snapToGrid w:val="0"/>
          <w:lang w:val="en-GB"/>
          <w:rPrChange w:id="7473" w:author="Ericsson User" w:date="2022-03-08T15:28:00Z">
            <w:rPr>
              <w:snapToGrid w:val="0"/>
            </w:rPr>
          </w:rPrChange>
        </w:rPr>
        <w:tab/>
      </w:r>
      <w:r w:rsidRPr="00D303E7">
        <w:rPr>
          <w:snapToGrid w:val="0"/>
          <w:lang w:val="en-GB"/>
          <w:rPrChange w:id="7474" w:author="Ericsson User" w:date="2022-03-08T15:28:00Z">
            <w:rPr>
              <w:snapToGrid w:val="0"/>
            </w:rPr>
          </w:rPrChange>
        </w:rPr>
        <w:tab/>
      </w:r>
      <w:r w:rsidRPr="00D303E7">
        <w:rPr>
          <w:snapToGrid w:val="0"/>
          <w:lang w:val="en-GB"/>
          <w:rPrChange w:id="7475" w:author="Ericsson User" w:date="2022-03-08T15:28:00Z">
            <w:rPr>
              <w:snapToGrid w:val="0"/>
            </w:rPr>
          </w:rPrChange>
        </w:rPr>
        <w:tab/>
      </w:r>
      <w:r w:rsidRPr="00D303E7">
        <w:rPr>
          <w:snapToGrid w:val="0"/>
          <w:lang w:val="en-GB"/>
          <w:rPrChange w:id="7476" w:author="Ericsson User" w:date="2022-03-08T15:28:00Z">
            <w:rPr>
              <w:snapToGrid w:val="0"/>
            </w:rPr>
          </w:rPrChange>
        </w:rPr>
        <w:tab/>
      </w:r>
      <w:r w:rsidRPr="00D303E7">
        <w:rPr>
          <w:snapToGrid w:val="0"/>
          <w:lang w:val="en-GB"/>
          <w:rPrChange w:id="7477" w:author="Ericsson User" w:date="2022-03-08T15:28:00Z">
            <w:rPr>
              <w:snapToGrid w:val="0"/>
            </w:rPr>
          </w:rPrChange>
        </w:rPr>
        <w:tab/>
      </w:r>
      <w:r w:rsidRPr="00D303E7">
        <w:rPr>
          <w:snapToGrid w:val="0"/>
          <w:lang w:val="en-GB"/>
          <w:rPrChange w:id="7478" w:author="Ericsson User" w:date="2022-03-08T15:28:00Z">
            <w:rPr>
              <w:snapToGrid w:val="0"/>
            </w:rPr>
          </w:rPrChange>
        </w:rPr>
        <w:tab/>
        <w:t>PRESENCE optional }|</w:t>
      </w:r>
    </w:p>
    <w:p w14:paraId="381CBF46" w14:textId="77777777" w:rsidR="004B7699" w:rsidRPr="00D303E7" w:rsidRDefault="004B7699" w:rsidP="00AE213C">
      <w:pPr>
        <w:pStyle w:val="PL"/>
        <w:rPr>
          <w:snapToGrid w:val="0"/>
          <w:lang w:val="en-GB"/>
          <w:rPrChange w:id="7479" w:author="Ericsson User" w:date="2022-03-08T15:28:00Z">
            <w:rPr>
              <w:snapToGrid w:val="0"/>
            </w:rPr>
          </w:rPrChange>
        </w:rPr>
      </w:pPr>
      <w:r w:rsidRPr="00D303E7">
        <w:rPr>
          <w:snapToGrid w:val="0"/>
          <w:lang w:val="en-GB"/>
          <w:rPrChange w:id="7480" w:author="Ericsson User" w:date="2022-03-08T15:28:00Z">
            <w:rPr>
              <w:snapToGrid w:val="0"/>
            </w:rPr>
          </w:rPrChange>
        </w:rPr>
        <w:tab/>
        <w:t>{ ID id-MaskedIMEISV</w:t>
      </w:r>
      <w:r w:rsidRPr="00D303E7">
        <w:rPr>
          <w:snapToGrid w:val="0"/>
          <w:lang w:val="en-GB"/>
          <w:rPrChange w:id="7481" w:author="Ericsson User" w:date="2022-03-08T15:28:00Z">
            <w:rPr>
              <w:snapToGrid w:val="0"/>
            </w:rPr>
          </w:rPrChange>
        </w:rPr>
        <w:tab/>
      </w:r>
      <w:r w:rsidRPr="00D303E7">
        <w:rPr>
          <w:snapToGrid w:val="0"/>
          <w:lang w:val="en-GB"/>
          <w:rPrChange w:id="7482" w:author="Ericsson User" w:date="2022-03-08T15:28:00Z">
            <w:rPr>
              <w:snapToGrid w:val="0"/>
            </w:rPr>
          </w:rPrChange>
        </w:rPr>
        <w:tab/>
      </w:r>
      <w:r w:rsidRPr="00D303E7">
        <w:rPr>
          <w:snapToGrid w:val="0"/>
          <w:lang w:val="en-GB"/>
          <w:rPrChange w:id="7483" w:author="Ericsson User" w:date="2022-03-08T15:28:00Z">
            <w:rPr>
              <w:snapToGrid w:val="0"/>
            </w:rPr>
          </w:rPrChange>
        </w:rPr>
        <w:tab/>
      </w:r>
      <w:r w:rsidRPr="00D303E7">
        <w:rPr>
          <w:snapToGrid w:val="0"/>
          <w:lang w:val="en-GB"/>
          <w:rPrChange w:id="7484" w:author="Ericsson User" w:date="2022-03-08T15:28:00Z">
            <w:rPr>
              <w:snapToGrid w:val="0"/>
            </w:rPr>
          </w:rPrChange>
        </w:rPr>
        <w:tab/>
      </w:r>
      <w:r w:rsidRPr="00D303E7">
        <w:rPr>
          <w:snapToGrid w:val="0"/>
          <w:lang w:val="en-GB"/>
          <w:rPrChange w:id="7485" w:author="Ericsson User" w:date="2022-03-08T15:28:00Z">
            <w:rPr>
              <w:snapToGrid w:val="0"/>
            </w:rPr>
          </w:rPrChange>
        </w:rPr>
        <w:tab/>
      </w:r>
      <w:r w:rsidRPr="00D303E7">
        <w:rPr>
          <w:snapToGrid w:val="0"/>
          <w:lang w:val="en-GB"/>
          <w:rPrChange w:id="7486" w:author="Ericsson User" w:date="2022-03-08T15:28:00Z">
            <w:rPr>
              <w:snapToGrid w:val="0"/>
            </w:rPr>
          </w:rPrChange>
        </w:rPr>
        <w:tab/>
        <w:t>CRITICALITY ignore</w:t>
      </w:r>
      <w:r w:rsidRPr="00D303E7">
        <w:rPr>
          <w:snapToGrid w:val="0"/>
          <w:lang w:val="en-GB"/>
          <w:rPrChange w:id="7487" w:author="Ericsson User" w:date="2022-03-08T15:28:00Z">
            <w:rPr>
              <w:snapToGrid w:val="0"/>
            </w:rPr>
          </w:rPrChange>
        </w:rPr>
        <w:tab/>
        <w:t xml:space="preserve">TYPE </w:t>
      </w:r>
      <w:r w:rsidRPr="00D303E7">
        <w:rPr>
          <w:lang w:val="en-GB"/>
          <w:rPrChange w:id="7488" w:author="Ericsson User" w:date="2022-03-08T15:28:00Z">
            <w:rPr/>
          </w:rPrChange>
        </w:rPr>
        <w:t>MaskedIMEISV</w:t>
      </w:r>
      <w:r w:rsidRPr="00D303E7">
        <w:rPr>
          <w:snapToGrid w:val="0"/>
          <w:lang w:val="en-GB"/>
          <w:rPrChange w:id="7489" w:author="Ericsson User" w:date="2022-03-08T15:28:00Z">
            <w:rPr>
              <w:snapToGrid w:val="0"/>
            </w:rPr>
          </w:rPrChange>
        </w:rPr>
        <w:tab/>
      </w:r>
      <w:r w:rsidRPr="00D303E7">
        <w:rPr>
          <w:snapToGrid w:val="0"/>
          <w:lang w:val="en-GB"/>
          <w:rPrChange w:id="7490" w:author="Ericsson User" w:date="2022-03-08T15:28:00Z">
            <w:rPr>
              <w:snapToGrid w:val="0"/>
            </w:rPr>
          </w:rPrChange>
        </w:rPr>
        <w:tab/>
      </w:r>
      <w:r w:rsidRPr="00D303E7">
        <w:rPr>
          <w:snapToGrid w:val="0"/>
          <w:lang w:val="en-GB"/>
          <w:rPrChange w:id="7491" w:author="Ericsson User" w:date="2022-03-08T15:28:00Z">
            <w:rPr>
              <w:snapToGrid w:val="0"/>
            </w:rPr>
          </w:rPrChange>
        </w:rPr>
        <w:tab/>
      </w:r>
      <w:r w:rsidRPr="00D303E7">
        <w:rPr>
          <w:snapToGrid w:val="0"/>
          <w:lang w:val="en-GB"/>
          <w:rPrChange w:id="7492" w:author="Ericsson User" w:date="2022-03-08T15:28:00Z">
            <w:rPr>
              <w:snapToGrid w:val="0"/>
            </w:rPr>
          </w:rPrChange>
        </w:rPr>
        <w:tab/>
      </w:r>
      <w:r w:rsidRPr="00D303E7">
        <w:rPr>
          <w:snapToGrid w:val="0"/>
          <w:lang w:val="en-GB"/>
          <w:rPrChange w:id="7493" w:author="Ericsson User" w:date="2022-03-08T15:28:00Z">
            <w:rPr>
              <w:snapToGrid w:val="0"/>
            </w:rPr>
          </w:rPrChange>
        </w:rPr>
        <w:tab/>
      </w:r>
      <w:r w:rsidRPr="00D303E7">
        <w:rPr>
          <w:snapToGrid w:val="0"/>
          <w:lang w:val="en-GB"/>
          <w:rPrChange w:id="7494" w:author="Ericsson User" w:date="2022-03-08T15:28:00Z">
            <w:rPr>
              <w:snapToGrid w:val="0"/>
            </w:rPr>
          </w:rPrChange>
        </w:rPr>
        <w:tab/>
      </w:r>
      <w:r w:rsidRPr="00D303E7">
        <w:rPr>
          <w:snapToGrid w:val="0"/>
          <w:lang w:val="en-GB"/>
          <w:rPrChange w:id="7495" w:author="Ericsson User" w:date="2022-03-08T15:28:00Z">
            <w:rPr>
              <w:snapToGrid w:val="0"/>
            </w:rPr>
          </w:rPrChange>
        </w:rPr>
        <w:tab/>
      </w:r>
      <w:r w:rsidRPr="00D303E7">
        <w:rPr>
          <w:snapToGrid w:val="0"/>
          <w:lang w:val="en-GB"/>
          <w:rPrChange w:id="7496" w:author="Ericsson User" w:date="2022-03-08T15:28:00Z">
            <w:rPr>
              <w:snapToGrid w:val="0"/>
            </w:rPr>
          </w:rPrChange>
        </w:rPr>
        <w:tab/>
        <w:t>PRESENCE optional }|</w:t>
      </w:r>
    </w:p>
    <w:p w14:paraId="41E2AE95" w14:textId="77777777" w:rsidR="004B7699" w:rsidRPr="00D303E7" w:rsidRDefault="004B7699" w:rsidP="00AE213C">
      <w:pPr>
        <w:pStyle w:val="PL"/>
        <w:rPr>
          <w:snapToGrid w:val="0"/>
          <w:lang w:val="en-GB"/>
          <w:rPrChange w:id="7497" w:author="Ericsson User" w:date="2022-03-08T15:28:00Z">
            <w:rPr>
              <w:snapToGrid w:val="0"/>
            </w:rPr>
          </w:rPrChange>
        </w:rPr>
      </w:pPr>
      <w:r w:rsidRPr="00D303E7">
        <w:rPr>
          <w:snapToGrid w:val="0"/>
          <w:lang w:val="en-GB"/>
          <w:rPrChange w:id="7498" w:author="Ericsson User" w:date="2022-03-08T15:28:00Z">
            <w:rPr>
              <w:snapToGrid w:val="0"/>
            </w:rPr>
          </w:rPrChange>
        </w:rPr>
        <w:tab/>
        <w:t>{ ID id-UEHistoryInformation</w:t>
      </w:r>
      <w:r w:rsidRPr="00D303E7">
        <w:rPr>
          <w:snapToGrid w:val="0"/>
          <w:lang w:val="en-GB"/>
          <w:rPrChange w:id="7499" w:author="Ericsson User" w:date="2022-03-08T15:28:00Z">
            <w:rPr>
              <w:snapToGrid w:val="0"/>
            </w:rPr>
          </w:rPrChange>
        </w:rPr>
        <w:tab/>
      </w:r>
      <w:r w:rsidRPr="00D303E7">
        <w:rPr>
          <w:snapToGrid w:val="0"/>
          <w:lang w:val="en-GB"/>
          <w:rPrChange w:id="7500" w:author="Ericsson User" w:date="2022-03-08T15:28:00Z">
            <w:rPr>
              <w:snapToGrid w:val="0"/>
            </w:rPr>
          </w:rPrChange>
        </w:rPr>
        <w:tab/>
      </w:r>
      <w:r w:rsidRPr="00D303E7">
        <w:rPr>
          <w:snapToGrid w:val="0"/>
          <w:lang w:val="en-GB"/>
          <w:rPrChange w:id="7501" w:author="Ericsson User" w:date="2022-03-08T15:28:00Z">
            <w:rPr>
              <w:snapToGrid w:val="0"/>
            </w:rPr>
          </w:rPrChange>
        </w:rPr>
        <w:tab/>
      </w:r>
      <w:r w:rsidRPr="00D303E7">
        <w:rPr>
          <w:snapToGrid w:val="0"/>
          <w:lang w:val="en-GB"/>
          <w:rPrChange w:id="7502" w:author="Ericsson User" w:date="2022-03-08T15:28:00Z">
            <w:rPr>
              <w:snapToGrid w:val="0"/>
            </w:rPr>
          </w:rPrChange>
        </w:rPr>
        <w:tab/>
        <w:t>CRITICALITY ignore</w:t>
      </w:r>
      <w:r w:rsidRPr="00D303E7">
        <w:rPr>
          <w:snapToGrid w:val="0"/>
          <w:lang w:val="en-GB"/>
          <w:rPrChange w:id="7503" w:author="Ericsson User" w:date="2022-03-08T15:28:00Z">
            <w:rPr>
              <w:snapToGrid w:val="0"/>
            </w:rPr>
          </w:rPrChange>
        </w:rPr>
        <w:tab/>
        <w:t>TYPE UEHistoryInformation</w:t>
      </w:r>
      <w:r w:rsidRPr="00D303E7">
        <w:rPr>
          <w:snapToGrid w:val="0"/>
          <w:lang w:val="en-GB"/>
          <w:rPrChange w:id="7504" w:author="Ericsson User" w:date="2022-03-08T15:28:00Z">
            <w:rPr>
              <w:snapToGrid w:val="0"/>
            </w:rPr>
          </w:rPrChange>
        </w:rPr>
        <w:tab/>
      </w:r>
      <w:r w:rsidRPr="00D303E7">
        <w:rPr>
          <w:snapToGrid w:val="0"/>
          <w:lang w:val="en-GB"/>
          <w:rPrChange w:id="7505" w:author="Ericsson User" w:date="2022-03-08T15:28:00Z">
            <w:rPr>
              <w:snapToGrid w:val="0"/>
            </w:rPr>
          </w:rPrChange>
        </w:rPr>
        <w:tab/>
      </w:r>
      <w:r w:rsidRPr="00D303E7">
        <w:rPr>
          <w:snapToGrid w:val="0"/>
          <w:lang w:val="en-GB"/>
          <w:rPrChange w:id="7506" w:author="Ericsson User" w:date="2022-03-08T15:28:00Z">
            <w:rPr>
              <w:snapToGrid w:val="0"/>
            </w:rPr>
          </w:rPrChange>
        </w:rPr>
        <w:tab/>
      </w:r>
      <w:r w:rsidRPr="00D303E7">
        <w:rPr>
          <w:snapToGrid w:val="0"/>
          <w:lang w:val="en-GB"/>
          <w:rPrChange w:id="7507" w:author="Ericsson User" w:date="2022-03-08T15:28:00Z">
            <w:rPr>
              <w:snapToGrid w:val="0"/>
            </w:rPr>
          </w:rPrChange>
        </w:rPr>
        <w:tab/>
      </w:r>
      <w:r w:rsidRPr="00D303E7">
        <w:rPr>
          <w:snapToGrid w:val="0"/>
          <w:lang w:val="en-GB"/>
          <w:rPrChange w:id="7508" w:author="Ericsson User" w:date="2022-03-08T15:28:00Z">
            <w:rPr>
              <w:snapToGrid w:val="0"/>
            </w:rPr>
          </w:rPrChange>
        </w:rPr>
        <w:tab/>
      </w:r>
      <w:r w:rsidRPr="00D303E7">
        <w:rPr>
          <w:snapToGrid w:val="0"/>
          <w:lang w:val="en-GB"/>
          <w:rPrChange w:id="7509" w:author="Ericsson User" w:date="2022-03-08T15:28:00Z">
            <w:rPr>
              <w:snapToGrid w:val="0"/>
            </w:rPr>
          </w:rPrChange>
        </w:rPr>
        <w:tab/>
        <w:t>PRESENCE mandatory}|</w:t>
      </w:r>
    </w:p>
    <w:p w14:paraId="30504EEA" w14:textId="77777777" w:rsidR="004B7699" w:rsidRPr="00D303E7" w:rsidRDefault="004B7699" w:rsidP="00AE213C">
      <w:pPr>
        <w:pStyle w:val="PL"/>
        <w:rPr>
          <w:snapToGrid w:val="0"/>
          <w:lang w:val="en-GB"/>
          <w:rPrChange w:id="7510" w:author="Ericsson User" w:date="2022-03-08T15:28:00Z">
            <w:rPr>
              <w:snapToGrid w:val="0"/>
            </w:rPr>
          </w:rPrChange>
        </w:rPr>
      </w:pPr>
      <w:r w:rsidRPr="00D303E7">
        <w:rPr>
          <w:snapToGrid w:val="0"/>
          <w:lang w:val="en-GB"/>
          <w:rPrChange w:id="7511" w:author="Ericsson User" w:date="2022-03-08T15:28:00Z">
            <w:rPr>
              <w:snapToGrid w:val="0"/>
            </w:rPr>
          </w:rPrChange>
        </w:rPr>
        <w:tab/>
        <w:t>{ ID id-UEContextRefAtSN-HORequest</w:t>
      </w:r>
      <w:r w:rsidRPr="00D303E7">
        <w:rPr>
          <w:snapToGrid w:val="0"/>
          <w:lang w:val="en-GB"/>
          <w:rPrChange w:id="7512" w:author="Ericsson User" w:date="2022-03-08T15:28:00Z">
            <w:rPr>
              <w:snapToGrid w:val="0"/>
            </w:rPr>
          </w:rPrChange>
        </w:rPr>
        <w:tab/>
      </w:r>
      <w:r w:rsidRPr="00D303E7">
        <w:rPr>
          <w:snapToGrid w:val="0"/>
          <w:lang w:val="en-GB"/>
          <w:rPrChange w:id="7513" w:author="Ericsson User" w:date="2022-03-08T15:28:00Z">
            <w:rPr>
              <w:snapToGrid w:val="0"/>
            </w:rPr>
          </w:rPrChange>
        </w:rPr>
        <w:tab/>
      </w:r>
      <w:r w:rsidRPr="00D303E7">
        <w:rPr>
          <w:snapToGrid w:val="0"/>
          <w:lang w:val="en-GB"/>
          <w:rPrChange w:id="7514" w:author="Ericsson User" w:date="2022-03-08T15:28:00Z">
            <w:rPr>
              <w:snapToGrid w:val="0"/>
            </w:rPr>
          </w:rPrChange>
        </w:rPr>
        <w:tab/>
        <w:t>CRITICALITY ignore</w:t>
      </w:r>
      <w:r w:rsidRPr="00D303E7">
        <w:rPr>
          <w:snapToGrid w:val="0"/>
          <w:lang w:val="en-GB"/>
          <w:rPrChange w:id="7515" w:author="Ericsson User" w:date="2022-03-08T15:28:00Z">
            <w:rPr>
              <w:snapToGrid w:val="0"/>
            </w:rPr>
          </w:rPrChange>
        </w:rPr>
        <w:tab/>
        <w:t>TYPE UEContextRefAtSN-HORequest</w:t>
      </w:r>
      <w:r w:rsidRPr="00D303E7">
        <w:rPr>
          <w:snapToGrid w:val="0"/>
          <w:lang w:val="en-GB"/>
          <w:rPrChange w:id="7516" w:author="Ericsson User" w:date="2022-03-08T15:28:00Z">
            <w:rPr>
              <w:snapToGrid w:val="0"/>
            </w:rPr>
          </w:rPrChange>
        </w:rPr>
        <w:tab/>
      </w:r>
      <w:r w:rsidRPr="00D303E7">
        <w:rPr>
          <w:snapToGrid w:val="0"/>
          <w:lang w:val="en-GB"/>
          <w:rPrChange w:id="7517" w:author="Ericsson User" w:date="2022-03-08T15:28:00Z">
            <w:rPr>
              <w:snapToGrid w:val="0"/>
            </w:rPr>
          </w:rPrChange>
        </w:rPr>
        <w:tab/>
      </w:r>
      <w:r w:rsidRPr="00D303E7">
        <w:rPr>
          <w:snapToGrid w:val="0"/>
          <w:lang w:val="en-GB"/>
          <w:rPrChange w:id="7518" w:author="Ericsson User" w:date="2022-03-08T15:28:00Z">
            <w:rPr>
              <w:snapToGrid w:val="0"/>
            </w:rPr>
          </w:rPrChange>
        </w:rPr>
        <w:tab/>
      </w:r>
      <w:r w:rsidRPr="00D303E7">
        <w:rPr>
          <w:snapToGrid w:val="0"/>
          <w:lang w:val="en-GB"/>
          <w:rPrChange w:id="7519" w:author="Ericsson User" w:date="2022-03-08T15:28:00Z">
            <w:rPr>
              <w:snapToGrid w:val="0"/>
            </w:rPr>
          </w:rPrChange>
        </w:rPr>
        <w:tab/>
        <w:t>PRESENCE optional }|</w:t>
      </w:r>
    </w:p>
    <w:p w14:paraId="13F0371C" w14:textId="77777777" w:rsidR="004B7699" w:rsidRPr="00D303E7" w:rsidRDefault="004B7699" w:rsidP="00AE213C">
      <w:pPr>
        <w:pStyle w:val="PL"/>
        <w:rPr>
          <w:snapToGrid w:val="0"/>
          <w:lang w:val="en-GB"/>
          <w:rPrChange w:id="7520" w:author="Ericsson User" w:date="2022-03-08T15:28:00Z">
            <w:rPr>
              <w:snapToGrid w:val="0"/>
            </w:rPr>
          </w:rPrChange>
        </w:rPr>
      </w:pPr>
      <w:r w:rsidRPr="00D303E7">
        <w:rPr>
          <w:snapToGrid w:val="0"/>
          <w:lang w:val="en-GB"/>
          <w:rPrChange w:id="7521" w:author="Ericsson User" w:date="2022-03-08T15:28:00Z">
            <w:rPr>
              <w:snapToGrid w:val="0"/>
            </w:rPr>
          </w:rPrChange>
        </w:rPr>
        <w:tab/>
        <w:t>{ ID id-CHOinformation-Req</w:t>
      </w:r>
      <w:r w:rsidRPr="00D303E7">
        <w:rPr>
          <w:snapToGrid w:val="0"/>
          <w:lang w:val="en-GB"/>
          <w:rPrChange w:id="7522" w:author="Ericsson User" w:date="2022-03-08T15:28:00Z">
            <w:rPr>
              <w:snapToGrid w:val="0"/>
            </w:rPr>
          </w:rPrChange>
        </w:rPr>
        <w:tab/>
      </w:r>
      <w:r w:rsidRPr="00D303E7">
        <w:rPr>
          <w:snapToGrid w:val="0"/>
          <w:lang w:val="en-GB"/>
          <w:rPrChange w:id="7523" w:author="Ericsson User" w:date="2022-03-08T15:28:00Z">
            <w:rPr>
              <w:snapToGrid w:val="0"/>
            </w:rPr>
          </w:rPrChange>
        </w:rPr>
        <w:tab/>
      </w:r>
      <w:r w:rsidRPr="00D303E7">
        <w:rPr>
          <w:snapToGrid w:val="0"/>
          <w:lang w:val="en-GB"/>
          <w:rPrChange w:id="7524" w:author="Ericsson User" w:date="2022-03-08T15:28:00Z">
            <w:rPr>
              <w:snapToGrid w:val="0"/>
            </w:rPr>
          </w:rPrChange>
        </w:rPr>
        <w:tab/>
      </w:r>
      <w:r w:rsidRPr="00D303E7">
        <w:rPr>
          <w:snapToGrid w:val="0"/>
          <w:lang w:val="en-GB"/>
          <w:rPrChange w:id="7525" w:author="Ericsson User" w:date="2022-03-08T15:28:00Z">
            <w:rPr>
              <w:snapToGrid w:val="0"/>
            </w:rPr>
          </w:rPrChange>
        </w:rPr>
        <w:tab/>
      </w:r>
      <w:r w:rsidRPr="00D303E7">
        <w:rPr>
          <w:snapToGrid w:val="0"/>
          <w:lang w:val="en-GB"/>
          <w:rPrChange w:id="7526" w:author="Ericsson User" w:date="2022-03-08T15:28:00Z">
            <w:rPr>
              <w:snapToGrid w:val="0"/>
            </w:rPr>
          </w:rPrChange>
        </w:rPr>
        <w:tab/>
        <w:t>CRITICALITY reject</w:t>
      </w:r>
      <w:r w:rsidRPr="00D303E7">
        <w:rPr>
          <w:snapToGrid w:val="0"/>
          <w:lang w:val="en-GB"/>
          <w:rPrChange w:id="7527" w:author="Ericsson User" w:date="2022-03-08T15:28:00Z">
            <w:rPr>
              <w:snapToGrid w:val="0"/>
            </w:rPr>
          </w:rPrChange>
        </w:rPr>
        <w:tab/>
        <w:t>TYPE CHOinformation-Req</w:t>
      </w:r>
      <w:r w:rsidRPr="00D303E7">
        <w:rPr>
          <w:snapToGrid w:val="0"/>
          <w:lang w:val="en-GB"/>
          <w:rPrChange w:id="7528" w:author="Ericsson User" w:date="2022-03-08T15:28:00Z">
            <w:rPr>
              <w:snapToGrid w:val="0"/>
            </w:rPr>
          </w:rPrChange>
        </w:rPr>
        <w:tab/>
      </w:r>
      <w:r w:rsidRPr="00D303E7">
        <w:rPr>
          <w:snapToGrid w:val="0"/>
          <w:lang w:val="en-GB"/>
          <w:rPrChange w:id="7529" w:author="Ericsson User" w:date="2022-03-08T15:28:00Z">
            <w:rPr>
              <w:snapToGrid w:val="0"/>
            </w:rPr>
          </w:rPrChange>
        </w:rPr>
        <w:tab/>
      </w:r>
      <w:r w:rsidRPr="00D303E7">
        <w:rPr>
          <w:snapToGrid w:val="0"/>
          <w:lang w:val="en-GB"/>
          <w:rPrChange w:id="7530" w:author="Ericsson User" w:date="2022-03-08T15:28:00Z">
            <w:rPr>
              <w:snapToGrid w:val="0"/>
            </w:rPr>
          </w:rPrChange>
        </w:rPr>
        <w:tab/>
      </w:r>
      <w:r w:rsidRPr="00D303E7">
        <w:rPr>
          <w:snapToGrid w:val="0"/>
          <w:lang w:val="en-GB"/>
          <w:rPrChange w:id="7531" w:author="Ericsson User" w:date="2022-03-08T15:28:00Z">
            <w:rPr>
              <w:snapToGrid w:val="0"/>
            </w:rPr>
          </w:rPrChange>
        </w:rPr>
        <w:tab/>
      </w:r>
      <w:r w:rsidRPr="00D303E7">
        <w:rPr>
          <w:snapToGrid w:val="0"/>
          <w:lang w:val="en-GB"/>
          <w:rPrChange w:id="7532" w:author="Ericsson User" w:date="2022-03-08T15:28:00Z">
            <w:rPr>
              <w:snapToGrid w:val="0"/>
            </w:rPr>
          </w:rPrChange>
        </w:rPr>
        <w:tab/>
      </w:r>
      <w:r w:rsidRPr="00D303E7">
        <w:rPr>
          <w:snapToGrid w:val="0"/>
          <w:lang w:val="en-GB"/>
          <w:rPrChange w:id="7533" w:author="Ericsson User" w:date="2022-03-08T15:28:00Z">
            <w:rPr>
              <w:snapToGrid w:val="0"/>
            </w:rPr>
          </w:rPrChange>
        </w:rPr>
        <w:tab/>
      </w:r>
      <w:r w:rsidRPr="00D303E7">
        <w:rPr>
          <w:snapToGrid w:val="0"/>
          <w:lang w:val="en-GB"/>
          <w:rPrChange w:id="7534" w:author="Ericsson User" w:date="2022-03-08T15:28:00Z">
            <w:rPr>
              <w:snapToGrid w:val="0"/>
            </w:rPr>
          </w:rPrChange>
        </w:rPr>
        <w:tab/>
        <w:t>PRESENCE optional }|</w:t>
      </w:r>
    </w:p>
    <w:p w14:paraId="017EE752" w14:textId="77777777" w:rsidR="004B7699" w:rsidRPr="00D303E7" w:rsidRDefault="004B7699" w:rsidP="00AE213C">
      <w:pPr>
        <w:pStyle w:val="PL"/>
        <w:ind w:firstLineChars="250" w:firstLine="400"/>
        <w:rPr>
          <w:noProof w:val="0"/>
          <w:snapToGrid w:val="0"/>
          <w:lang w:val="en-GB"/>
          <w:rPrChange w:id="7535" w:author="Ericsson User" w:date="2022-03-08T15:28:00Z">
            <w:rPr>
              <w:noProof w:val="0"/>
              <w:snapToGrid w:val="0"/>
            </w:rPr>
          </w:rPrChange>
        </w:rPr>
      </w:pPr>
      <w:r w:rsidRPr="00D303E7">
        <w:rPr>
          <w:noProof w:val="0"/>
          <w:snapToGrid w:val="0"/>
          <w:lang w:val="en-GB"/>
          <w:rPrChange w:id="7536" w:author="Ericsson User" w:date="2022-03-08T15:28:00Z">
            <w:rPr>
              <w:noProof w:val="0"/>
              <w:snapToGrid w:val="0"/>
            </w:rPr>
          </w:rPrChange>
        </w:rPr>
        <w:t>{ ID id-NRV2XServicesAuthorized</w:t>
      </w:r>
      <w:r w:rsidRPr="00D303E7">
        <w:rPr>
          <w:noProof w:val="0"/>
          <w:snapToGrid w:val="0"/>
          <w:lang w:val="en-GB"/>
          <w:rPrChange w:id="7537" w:author="Ericsson User" w:date="2022-03-08T15:28:00Z">
            <w:rPr>
              <w:noProof w:val="0"/>
              <w:snapToGrid w:val="0"/>
            </w:rPr>
          </w:rPrChange>
        </w:rPr>
        <w:tab/>
      </w:r>
      <w:r w:rsidRPr="00D303E7">
        <w:rPr>
          <w:noProof w:val="0"/>
          <w:snapToGrid w:val="0"/>
          <w:lang w:val="en-GB"/>
          <w:rPrChange w:id="7538" w:author="Ericsson User" w:date="2022-03-08T15:28:00Z">
            <w:rPr>
              <w:noProof w:val="0"/>
              <w:snapToGrid w:val="0"/>
            </w:rPr>
          </w:rPrChange>
        </w:rPr>
        <w:tab/>
      </w:r>
      <w:r w:rsidRPr="00D303E7">
        <w:rPr>
          <w:noProof w:val="0"/>
          <w:snapToGrid w:val="0"/>
          <w:lang w:val="en-GB"/>
          <w:rPrChange w:id="7539" w:author="Ericsson User" w:date="2022-03-08T15:28:00Z">
            <w:rPr>
              <w:noProof w:val="0"/>
              <w:snapToGrid w:val="0"/>
            </w:rPr>
          </w:rPrChange>
        </w:rPr>
        <w:tab/>
      </w:r>
      <w:r w:rsidRPr="00D303E7">
        <w:rPr>
          <w:noProof w:val="0"/>
          <w:snapToGrid w:val="0"/>
          <w:lang w:val="en-GB"/>
          <w:rPrChange w:id="7540" w:author="Ericsson User" w:date="2022-03-08T15:28:00Z">
            <w:rPr>
              <w:noProof w:val="0"/>
              <w:snapToGrid w:val="0"/>
            </w:rPr>
          </w:rPrChange>
        </w:rPr>
        <w:tab/>
        <w:t>CRITICALITY ignore</w:t>
      </w:r>
      <w:r w:rsidRPr="00D303E7">
        <w:rPr>
          <w:noProof w:val="0"/>
          <w:snapToGrid w:val="0"/>
          <w:lang w:val="en-GB"/>
          <w:rPrChange w:id="7541" w:author="Ericsson User" w:date="2022-03-08T15:28:00Z">
            <w:rPr>
              <w:noProof w:val="0"/>
              <w:snapToGrid w:val="0"/>
            </w:rPr>
          </w:rPrChange>
        </w:rPr>
        <w:tab/>
        <w:t>TYPE NRV2XServicesAuthorized</w:t>
      </w:r>
      <w:r w:rsidRPr="00D303E7">
        <w:rPr>
          <w:noProof w:val="0"/>
          <w:snapToGrid w:val="0"/>
          <w:lang w:val="en-GB"/>
          <w:rPrChange w:id="7542" w:author="Ericsson User" w:date="2022-03-08T15:28:00Z">
            <w:rPr>
              <w:noProof w:val="0"/>
              <w:snapToGrid w:val="0"/>
            </w:rPr>
          </w:rPrChange>
        </w:rPr>
        <w:tab/>
      </w:r>
      <w:r w:rsidRPr="00D303E7">
        <w:rPr>
          <w:noProof w:val="0"/>
          <w:snapToGrid w:val="0"/>
          <w:lang w:val="en-GB"/>
          <w:rPrChange w:id="7543" w:author="Ericsson User" w:date="2022-03-08T15:28:00Z">
            <w:rPr>
              <w:noProof w:val="0"/>
              <w:snapToGrid w:val="0"/>
            </w:rPr>
          </w:rPrChange>
        </w:rPr>
        <w:tab/>
      </w:r>
      <w:r w:rsidRPr="00D303E7">
        <w:rPr>
          <w:noProof w:val="0"/>
          <w:snapToGrid w:val="0"/>
          <w:lang w:val="en-GB"/>
          <w:rPrChange w:id="7544" w:author="Ericsson User" w:date="2022-03-08T15:28:00Z">
            <w:rPr>
              <w:noProof w:val="0"/>
              <w:snapToGrid w:val="0"/>
            </w:rPr>
          </w:rPrChange>
        </w:rPr>
        <w:tab/>
      </w:r>
      <w:r w:rsidRPr="00D303E7">
        <w:rPr>
          <w:noProof w:val="0"/>
          <w:snapToGrid w:val="0"/>
          <w:lang w:val="en-GB"/>
          <w:rPrChange w:id="7545" w:author="Ericsson User" w:date="2022-03-08T15:28:00Z">
            <w:rPr>
              <w:noProof w:val="0"/>
              <w:snapToGrid w:val="0"/>
            </w:rPr>
          </w:rPrChange>
        </w:rPr>
        <w:tab/>
      </w:r>
      <w:r w:rsidRPr="00D303E7">
        <w:rPr>
          <w:noProof w:val="0"/>
          <w:snapToGrid w:val="0"/>
          <w:lang w:val="en-GB"/>
          <w:rPrChange w:id="7546" w:author="Ericsson User" w:date="2022-03-08T15:28:00Z">
            <w:rPr>
              <w:noProof w:val="0"/>
              <w:snapToGrid w:val="0"/>
            </w:rPr>
          </w:rPrChange>
        </w:rPr>
        <w:tab/>
        <w:t>PRESENCE optional }|</w:t>
      </w:r>
    </w:p>
    <w:p w14:paraId="7C7CE677" w14:textId="77777777" w:rsidR="004B7699" w:rsidRPr="00D303E7" w:rsidRDefault="004B7699" w:rsidP="00AE213C">
      <w:pPr>
        <w:pStyle w:val="PL"/>
        <w:ind w:firstLine="400"/>
        <w:rPr>
          <w:snapToGrid w:val="0"/>
          <w:lang w:val="en-GB"/>
          <w:rPrChange w:id="7547" w:author="Ericsson User" w:date="2022-03-08T15:28:00Z">
            <w:rPr>
              <w:snapToGrid w:val="0"/>
            </w:rPr>
          </w:rPrChange>
        </w:rPr>
      </w:pPr>
      <w:r w:rsidRPr="00D303E7">
        <w:rPr>
          <w:noProof w:val="0"/>
          <w:snapToGrid w:val="0"/>
          <w:lang w:val="en-GB"/>
          <w:rPrChange w:id="7548" w:author="Ericsson User" w:date="2022-03-08T15:28:00Z">
            <w:rPr>
              <w:noProof w:val="0"/>
              <w:snapToGrid w:val="0"/>
            </w:rPr>
          </w:rPrChange>
        </w:rPr>
        <w:t>{ ID id-LTEV2XServicesAuthorized</w:t>
      </w:r>
      <w:r w:rsidRPr="00D303E7">
        <w:rPr>
          <w:noProof w:val="0"/>
          <w:snapToGrid w:val="0"/>
          <w:lang w:val="en-GB"/>
          <w:rPrChange w:id="7549" w:author="Ericsson User" w:date="2022-03-08T15:28:00Z">
            <w:rPr>
              <w:noProof w:val="0"/>
              <w:snapToGrid w:val="0"/>
            </w:rPr>
          </w:rPrChange>
        </w:rPr>
        <w:tab/>
      </w:r>
      <w:r w:rsidRPr="00D303E7">
        <w:rPr>
          <w:noProof w:val="0"/>
          <w:snapToGrid w:val="0"/>
          <w:lang w:val="en-GB"/>
          <w:rPrChange w:id="7550" w:author="Ericsson User" w:date="2022-03-08T15:28:00Z">
            <w:rPr>
              <w:noProof w:val="0"/>
              <w:snapToGrid w:val="0"/>
            </w:rPr>
          </w:rPrChange>
        </w:rPr>
        <w:tab/>
      </w:r>
      <w:r w:rsidRPr="00D303E7">
        <w:rPr>
          <w:noProof w:val="0"/>
          <w:snapToGrid w:val="0"/>
          <w:lang w:val="en-GB"/>
          <w:rPrChange w:id="7551" w:author="Ericsson User" w:date="2022-03-08T15:28:00Z">
            <w:rPr>
              <w:noProof w:val="0"/>
              <w:snapToGrid w:val="0"/>
            </w:rPr>
          </w:rPrChange>
        </w:rPr>
        <w:tab/>
        <w:t>CRITICALITY ignore</w:t>
      </w:r>
      <w:r w:rsidRPr="00D303E7">
        <w:rPr>
          <w:noProof w:val="0"/>
          <w:snapToGrid w:val="0"/>
          <w:lang w:val="en-GB"/>
          <w:rPrChange w:id="7552" w:author="Ericsson User" w:date="2022-03-08T15:28:00Z">
            <w:rPr>
              <w:noProof w:val="0"/>
              <w:snapToGrid w:val="0"/>
            </w:rPr>
          </w:rPrChange>
        </w:rPr>
        <w:tab/>
        <w:t>TYPE LTEV2XServicesAuthorized</w:t>
      </w:r>
      <w:r w:rsidRPr="00D303E7">
        <w:rPr>
          <w:noProof w:val="0"/>
          <w:snapToGrid w:val="0"/>
          <w:lang w:val="en-GB"/>
          <w:rPrChange w:id="7553" w:author="Ericsson User" w:date="2022-03-08T15:28:00Z">
            <w:rPr>
              <w:noProof w:val="0"/>
              <w:snapToGrid w:val="0"/>
            </w:rPr>
          </w:rPrChange>
        </w:rPr>
        <w:tab/>
      </w:r>
      <w:r w:rsidRPr="00D303E7">
        <w:rPr>
          <w:noProof w:val="0"/>
          <w:snapToGrid w:val="0"/>
          <w:lang w:val="en-GB"/>
          <w:rPrChange w:id="7554" w:author="Ericsson User" w:date="2022-03-08T15:28:00Z">
            <w:rPr>
              <w:noProof w:val="0"/>
              <w:snapToGrid w:val="0"/>
            </w:rPr>
          </w:rPrChange>
        </w:rPr>
        <w:tab/>
      </w:r>
      <w:r w:rsidRPr="00D303E7">
        <w:rPr>
          <w:noProof w:val="0"/>
          <w:snapToGrid w:val="0"/>
          <w:lang w:val="en-GB"/>
          <w:rPrChange w:id="7555" w:author="Ericsson User" w:date="2022-03-08T15:28:00Z">
            <w:rPr>
              <w:noProof w:val="0"/>
              <w:snapToGrid w:val="0"/>
            </w:rPr>
          </w:rPrChange>
        </w:rPr>
        <w:tab/>
      </w:r>
      <w:r w:rsidRPr="00D303E7">
        <w:rPr>
          <w:noProof w:val="0"/>
          <w:snapToGrid w:val="0"/>
          <w:lang w:val="en-GB"/>
          <w:rPrChange w:id="7556" w:author="Ericsson User" w:date="2022-03-08T15:28:00Z">
            <w:rPr>
              <w:noProof w:val="0"/>
              <w:snapToGrid w:val="0"/>
            </w:rPr>
          </w:rPrChange>
        </w:rPr>
        <w:tab/>
      </w:r>
      <w:r w:rsidRPr="00D303E7">
        <w:rPr>
          <w:noProof w:val="0"/>
          <w:snapToGrid w:val="0"/>
          <w:lang w:val="en-GB"/>
          <w:rPrChange w:id="7557" w:author="Ericsson User" w:date="2022-03-08T15:28:00Z">
            <w:rPr>
              <w:noProof w:val="0"/>
              <w:snapToGrid w:val="0"/>
            </w:rPr>
          </w:rPrChange>
        </w:rPr>
        <w:tab/>
        <w:t>PRESENCE optional }</w:t>
      </w:r>
      <w:r w:rsidRPr="00D303E7">
        <w:rPr>
          <w:rFonts w:hint="eastAsia"/>
          <w:snapToGrid w:val="0"/>
          <w:lang w:val="en-GB"/>
          <w:rPrChange w:id="7558" w:author="Ericsson User" w:date="2022-03-08T15:28:00Z">
            <w:rPr>
              <w:rFonts w:hint="eastAsia"/>
              <w:snapToGrid w:val="0"/>
            </w:rPr>
          </w:rPrChange>
        </w:rPr>
        <w:t>|</w:t>
      </w:r>
    </w:p>
    <w:p w14:paraId="5EA24D7A" w14:textId="77777777" w:rsidR="004B7699" w:rsidRPr="00D303E7" w:rsidRDefault="004B7699" w:rsidP="00AE213C">
      <w:pPr>
        <w:pStyle w:val="PL"/>
        <w:ind w:left="400"/>
        <w:rPr>
          <w:snapToGrid w:val="0"/>
          <w:lang w:val="en-GB"/>
          <w:rPrChange w:id="7559" w:author="Ericsson User" w:date="2022-03-08T15:28:00Z">
            <w:rPr>
              <w:snapToGrid w:val="0"/>
            </w:rPr>
          </w:rPrChange>
        </w:rPr>
      </w:pPr>
      <w:r w:rsidRPr="00D303E7">
        <w:rPr>
          <w:rFonts w:hint="eastAsia"/>
          <w:noProof w:val="0"/>
          <w:snapToGrid w:val="0"/>
          <w:lang w:val="en-GB"/>
          <w:rPrChange w:id="7560" w:author="Ericsson User" w:date="2022-03-08T15:28:00Z">
            <w:rPr>
              <w:rFonts w:hint="eastAsia"/>
              <w:noProof w:val="0"/>
              <w:snapToGrid w:val="0"/>
            </w:rPr>
          </w:rPrChange>
        </w:rPr>
        <w:t>{ ID id-PC5QoSParameters</w:t>
      </w:r>
      <w:r w:rsidRPr="00D303E7">
        <w:rPr>
          <w:rFonts w:hint="eastAsia"/>
          <w:noProof w:val="0"/>
          <w:snapToGrid w:val="0"/>
          <w:lang w:val="en-GB"/>
          <w:rPrChange w:id="7561" w:author="Ericsson User" w:date="2022-03-08T15:28:00Z">
            <w:rPr>
              <w:rFonts w:hint="eastAsia"/>
              <w:noProof w:val="0"/>
              <w:snapToGrid w:val="0"/>
            </w:rPr>
          </w:rPrChange>
        </w:rPr>
        <w:tab/>
      </w:r>
      <w:r w:rsidRPr="00D303E7">
        <w:rPr>
          <w:rFonts w:hint="eastAsia"/>
          <w:noProof w:val="0"/>
          <w:snapToGrid w:val="0"/>
          <w:lang w:val="en-GB"/>
          <w:rPrChange w:id="7562" w:author="Ericsson User" w:date="2022-03-08T15:28:00Z">
            <w:rPr>
              <w:rFonts w:hint="eastAsia"/>
              <w:noProof w:val="0"/>
              <w:snapToGrid w:val="0"/>
            </w:rPr>
          </w:rPrChange>
        </w:rPr>
        <w:tab/>
      </w:r>
      <w:r w:rsidRPr="00D303E7">
        <w:rPr>
          <w:rFonts w:hint="eastAsia"/>
          <w:noProof w:val="0"/>
          <w:snapToGrid w:val="0"/>
          <w:lang w:val="en-GB"/>
          <w:rPrChange w:id="7563" w:author="Ericsson User" w:date="2022-03-08T15:28:00Z">
            <w:rPr>
              <w:rFonts w:hint="eastAsia"/>
              <w:noProof w:val="0"/>
              <w:snapToGrid w:val="0"/>
            </w:rPr>
          </w:rPrChange>
        </w:rPr>
        <w:tab/>
      </w:r>
      <w:r w:rsidRPr="00D303E7">
        <w:rPr>
          <w:rFonts w:hint="eastAsia"/>
          <w:noProof w:val="0"/>
          <w:snapToGrid w:val="0"/>
          <w:lang w:val="en-GB"/>
          <w:rPrChange w:id="7564" w:author="Ericsson User" w:date="2022-03-08T15:28:00Z">
            <w:rPr>
              <w:rFonts w:hint="eastAsia"/>
              <w:noProof w:val="0"/>
              <w:snapToGrid w:val="0"/>
            </w:rPr>
          </w:rPrChange>
        </w:rPr>
        <w:tab/>
      </w:r>
      <w:r w:rsidRPr="00D303E7">
        <w:rPr>
          <w:noProof w:val="0"/>
          <w:snapToGrid w:val="0"/>
          <w:lang w:val="en-GB"/>
          <w:rPrChange w:id="7565" w:author="Ericsson User" w:date="2022-03-08T15:28:00Z">
            <w:rPr>
              <w:noProof w:val="0"/>
              <w:snapToGrid w:val="0"/>
            </w:rPr>
          </w:rPrChange>
        </w:rPr>
        <w:tab/>
        <w:t>CRITICALITY ignore</w:t>
      </w:r>
      <w:r w:rsidRPr="00D303E7">
        <w:rPr>
          <w:noProof w:val="0"/>
          <w:snapToGrid w:val="0"/>
          <w:lang w:val="en-GB"/>
          <w:rPrChange w:id="7566" w:author="Ericsson User" w:date="2022-03-08T15:28:00Z">
            <w:rPr>
              <w:noProof w:val="0"/>
              <w:snapToGrid w:val="0"/>
            </w:rPr>
          </w:rPrChange>
        </w:rPr>
        <w:tab/>
        <w:t>TYPE</w:t>
      </w:r>
      <w:r w:rsidRPr="00D303E7">
        <w:rPr>
          <w:rFonts w:hint="eastAsia"/>
          <w:noProof w:val="0"/>
          <w:snapToGrid w:val="0"/>
          <w:lang w:val="en-GB"/>
          <w:rPrChange w:id="7567" w:author="Ericsson User" w:date="2022-03-08T15:28:00Z">
            <w:rPr>
              <w:rFonts w:hint="eastAsia"/>
              <w:noProof w:val="0"/>
              <w:snapToGrid w:val="0"/>
            </w:rPr>
          </w:rPrChange>
        </w:rPr>
        <w:t xml:space="preserve"> PC5QoSParameters</w:t>
      </w:r>
      <w:r w:rsidRPr="00D303E7">
        <w:rPr>
          <w:rFonts w:hint="eastAsia"/>
          <w:noProof w:val="0"/>
          <w:snapToGrid w:val="0"/>
          <w:lang w:val="en-GB"/>
          <w:rPrChange w:id="7568" w:author="Ericsson User" w:date="2022-03-08T15:28:00Z">
            <w:rPr>
              <w:rFonts w:hint="eastAsia"/>
              <w:noProof w:val="0"/>
              <w:snapToGrid w:val="0"/>
            </w:rPr>
          </w:rPrChange>
        </w:rPr>
        <w:tab/>
      </w:r>
      <w:r w:rsidRPr="00D303E7">
        <w:rPr>
          <w:noProof w:val="0"/>
          <w:snapToGrid w:val="0"/>
          <w:lang w:val="en-GB"/>
          <w:rPrChange w:id="7569" w:author="Ericsson User" w:date="2022-03-08T15:28:00Z">
            <w:rPr>
              <w:noProof w:val="0"/>
              <w:snapToGrid w:val="0"/>
            </w:rPr>
          </w:rPrChange>
        </w:rPr>
        <w:tab/>
      </w:r>
      <w:r w:rsidRPr="00D303E7">
        <w:rPr>
          <w:noProof w:val="0"/>
          <w:snapToGrid w:val="0"/>
          <w:lang w:val="en-GB"/>
          <w:rPrChange w:id="7570" w:author="Ericsson User" w:date="2022-03-08T15:28:00Z">
            <w:rPr>
              <w:noProof w:val="0"/>
              <w:snapToGrid w:val="0"/>
            </w:rPr>
          </w:rPrChange>
        </w:rPr>
        <w:tab/>
      </w:r>
      <w:r w:rsidRPr="00D303E7">
        <w:rPr>
          <w:noProof w:val="0"/>
          <w:snapToGrid w:val="0"/>
          <w:lang w:val="en-GB"/>
          <w:rPrChange w:id="7571" w:author="Ericsson User" w:date="2022-03-08T15:28:00Z">
            <w:rPr>
              <w:noProof w:val="0"/>
              <w:snapToGrid w:val="0"/>
            </w:rPr>
          </w:rPrChange>
        </w:rPr>
        <w:tab/>
      </w:r>
      <w:r w:rsidRPr="00D303E7">
        <w:rPr>
          <w:noProof w:val="0"/>
          <w:snapToGrid w:val="0"/>
          <w:lang w:val="en-GB"/>
          <w:rPrChange w:id="7572" w:author="Ericsson User" w:date="2022-03-08T15:28:00Z">
            <w:rPr>
              <w:noProof w:val="0"/>
              <w:snapToGrid w:val="0"/>
            </w:rPr>
          </w:rPrChange>
        </w:rPr>
        <w:tab/>
        <w:t>PRESENCE optional</w:t>
      </w:r>
      <w:r w:rsidRPr="00D303E7">
        <w:rPr>
          <w:rFonts w:hint="eastAsia"/>
          <w:noProof w:val="0"/>
          <w:snapToGrid w:val="0"/>
          <w:lang w:val="en-GB"/>
          <w:rPrChange w:id="7573" w:author="Ericsson User" w:date="2022-03-08T15:28:00Z">
            <w:rPr>
              <w:rFonts w:hint="eastAsia"/>
              <w:noProof w:val="0"/>
              <w:snapToGrid w:val="0"/>
            </w:rPr>
          </w:rPrChange>
        </w:rPr>
        <w:t xml:space="preserve"> }</w:t>
      </w:r>
      <w:r w:rsidRPr="00D303E7">
        <w:rPr>
          <w:rFonts w:hint="eastAsia"/>
          <w:snapToGrid w:val="0"/>
          <w:lang w:val="en-GB"/>
          <w:rPrChange w:id="7574" w:author="Ericsson User" w:date="2022-03-08T15:28:00Z">
            <w:rPr>
              <w:rFonts w:hint="eastAsia"/>
              <w:snapToGrid w:val="0"/>
            </w:rPr>
          </w:rPrChange>
        </w:rPr>
        <w:t>|</w:t>
      </w:r>
    </w:p>
    <w:p w14:paraId="13833C6E" w14:textId="77777777" w:rsidR="004B7699" w:rsidRPr="00D303E7" w:rsidRDefault="004B7699" w:rsidP="00AE213C">
      <w:pPr>
        <w:pStyle w:val="PL"/>
        <w:rPr>
          <w:snapToGrid w:val="0"/>
          <w:lang w:val="en-GB"/>
          <w:rPrChange w:id="7575" w:author="Ericsson User" w:date="2022-03-08T15:28:00Z">
            <w:rPr>
              <w:snapToGrid w:val="0"/>
            </w:rPr>
          </w:rPrChange>
        </w:rPr>
      </w:pPr>
      <w:r w:rsidRPr="00D303E7">
        <w:rPr>
          <w:snapToGrid w:val="0"/>
          <w:lang w:val="en-GB"/>
          <w:rPrChange w:id="7576" w:author="Ericsson User" w:date="2022-03-08T15:28:00Z">
            <w:rPr>
              <w:snapToGrid w:val="0"/>
            </w:rPr>
          </w:rPrChange>
        </w:rPr>
        <w:tab/>
        <w:t>{ ID id-MobilityInformation</w:t>
      </w:r>
      <w:r w:rsidRPr="00D303E7">
        <w:rPr>
          <w:snapToGrid w:val="0"/>
          <w:lang w:val="en-GB"/>
          <w:rPrChange w:id="7577" w:author="Ericsson User" w:date="2022-03-08T15:28:00Z">
            <w:rPr>
              <w:snapToGrid w:val="0"/>
            </w:rPr>
          </w:rPrChange>
        </w:rPr>
        <w:tab/>
      </w:r>
      <w:r w:rsidRPr="00D303E7">
        <w:rPr>
          <w:snapToGrid w:val="0"/>
          <w:lang w:val="en-GB"/>
          <w:rPrChange w:id="7578" w:author="Ericsson User" w:date="2022-03-08T15:28:00Z">
            <w:rPr>
              <w:snapToGrid w:val="0"/>
            </w:rPr>
          </w:rPrChange>
        </w:rPr>
        <w:tab/>
      </w:r>
      <w:r w:rsidRPr="00D303E7">
        <w:rPr>
          <w:snapToGrid w:val="0"/>
          <w:lang w:val="en-GB"/>
          <w:rPrChange w:id="7579" w:author="Ericsson User" w:date="2022-03-08T15:28:00Z">
            <w:rPr>
              <w:snapToGrid w:val="0"/>
            </w:rPr>
          </w:rPrChange>
        </w:rPr>
        <w:tab/>
      </w:r>
      <w:r w:rsidRPr="00D303E7">
        <w:rPr>
          <w:snapToGrid w:val="0"/>
          <w:lang w:val="en-GB"/>
          <w:rPrChange w:id="7580" w:author="Ericsson User" w:date="2022-03-08T15:28:00Z">
            <w:rPr>
              <w:snapToGrid w:val="0"/>
            </w:rPr>
          </w:rPrChange>
        </w:rPr>
        <w:tab/>
        <w:t>CRITICALITY ignore</w:t>
      </w:r>
      <w:r w:rsidRPr="00D303E7">
        <w:rPr>
          <w:snapToGrid w:val="0"/>
          <w:lang w:val="en-GB"/>
          <w:rPrChange w:id="7581" w:author="Ericsson User" w:date="2022-03-08T15:28:00Z">
            <w:rPr>
              <w:snapToGrid w:val="0"/>
            </w:rPr>
          </w:rPrChange>
        </w:rPr>
        <w:tab/>
        <w:t>TYPE MobilityInformation</w:t>
      </w:r>
      <w:r w:rsidRPr="00D303E7">
        <w:rPr>
          <w:snapToGrid w:val="0"/>
          <w:lang w:val="en-GB"/>
          <w:rPrChange w:id="7582" w:author="Ericsson User" w:date="2022-03-08T15:28:00Z">
            <w:rPr>
              <w:snapToGrid w:val="0"/>
            </w:rPr>
          </w:rPrChange>
        </w:rPr>
        <w:tab/>
      </w:r>
      <w:r w:rsidRPr="00D303E7">
        <w:rPr>
          <w:snapToGrid w:val="0"/>
          <w:lang w:val="en-GB"/>
          <w:rPrChange w:id="7583" w:author="Ericsson User" w:date="2022-03-08T15:28:00Z">
            <w:rPr>
              <w:snapToGrid w:val="0"/>
            </w:rPr>
          </w:rPrChange>
        </w:rPr>
        <w:tab/>
      </w:r>
      <w:r w:rsidRPr="00D303E7">
        <w:rPr>
          <w:snapToGrid w:val="0"/>
          <w:lang w:val="en-GB"/>
          <w:rPrChange w:id="7584" w:author="Ericsson User" w:date="2022-03-08T15:28:00Z">
            <w:rPr>
              <w:snapToGrid w:val="0"/>
            </w:rPr>
          </w:rPrChange>
        </w:rPr>
        <w:tab/>
      </w:r>
      <w:r w:rsidRPr="00D303E7">
        <w:rPr>
          <w:snapToGrid w:val="0"/>
          <w:lang w:val="en-GB"/>
          <w:rPrChange w:id="7585" w:author="Ericsson User" w:date="2022-03-08T15:28:00Z">
            <w:rPr>
              <w:snapToGrid w:val="0"/>
            </w:rPr>
          </w:rPrChange>
        </w:rPr>
        <w:tab/>
      </w:r>
      <w:r w:rsidRPr="00D303E7">
        <w:rPr>
          <w:snapToGrid w:val="0"/>
          <w:lang w:val="en-GB"/>
          <w:rPrChange w:id="7586" w:author="Ericsson User" w:date="2022-03-08T15:28:00Z">
            <w:rPr>
              <w:snapToGrid w:val="0"/>
            </w:rPr>
          </w:rPrChange>
        </w:rPr>
        <w:tab/>
      </w:r>
      <w:r w:rsidRPr="00D303E7">
        <w:rPr>
          <w:snapToGrid w:val="0"/>
          <w:lang w:val="en-GB"/>
          <w:rPrChange w:id="7587" w:author="Ericsson User" w:date="2022-03-08T15:28:00Z">
            <w:rPr>
              <w:snapToGrid w:val="0"/>
            </w:rPr>
          </w:rPrChange>
        </w:rPr>
        <w:tab/>
      </w:r>
      <w:r w:rsidRPr="00D303E7">
        <w:rPr>
          <w:snapToGrid w:val="0"/>
          <w:lang w:val="en-GB"/>
          <w:rPrChange w:id="7588" w:author="Ericsson User" w:date="2022-03-08T15:28:00Z">
            <w:rPr>
              <w:snapToGrid w:val="0"/>
            </w:rPr>
          </w:rPrChange>
        </w:rPr>
        <w:tab/>
      </w:r>
      <w:r w:rsidRPr="00D303E7">
        <w:rPr>
          <w:snapToGrid w:val="0"/>
          <w:lang w:val="en-GB"/>
          <w:rPrChange w:id="7589" w:author="Ericsson User" w:date="2022-03-08T15:28:00Z">
            <w:rPr>
              <w:snapToGrid w:val="0"/>
            </w:rPr>
          </w:rPrChange>
        </w:rPr>
        <w:tab/>
        <w:t>PRESENCE optional}|</w:t>
      </w:r>
    </w:p>
    <w:p w14:paraId="2CB20C26" w14:textId="77777777" w:rsidR="004B7699" w:rsidRPr="00D303E7" w:rsidRDefault="004B7699" w:rsidP="00AE213C">
      <w:pPr>
        <w:pStyle w:val="PL"/>
        <w:rPr>
          <w:snapToGrid w:val="0"/>
          <w:lang w:val="en-GB"/>
          <w:rPrChange w:id="7590" w:author="Ericsson User" w:date="2022-03-08T15:28:00Z">
            <w:rPr>
              <w:snapToGrid w:val="0"/>
            </w:rPr>
          </w:rPrChange>
        </w:rPr>
      </w:pPr>
      <w:r w:rsidRPr="00D303E7">
        <w:rPr>
          <w:snapToGrid w:val="0"/>
          <w:lang w:val="en-GB"/>
          <w:rPrChange w:id="7591" w:author="Ericsson User" w:date="2022-03-08T15:28:00Z">
            <w:rPr>
              <w:snapToGrid w:val="0"/>
            </w:rPr>
          </w:rPrChange>
        </w:rPr>
        <w:tab/>
        <w:t>{ ID id-UEHistoryInformationFromTheUE</w:t>
      </w:r>
      <w:r w:rsidRPr="00D303E7">
        <w:rPr>
          <w:snapToGrid w:val="0"/>
          <w:lang w:val="en-GB"/>
          <w:rPrChange w:id="7592" w:author="Ericsson User" w:date="2022-03-08T15:28:00Z">
            <w:rPr>
              <w:snapToGrid w:val="0"/>
            </w:rPr>
          </w:rPrChange>
        </w:rPr>
        <w:tab/>
        <w:t>CRITICALITY ignore</w:t>
      </w:r>
      <w:r w:rsidRPr="00D303E7">
        <w:rPr>
          <w:snapToGrid w:val="0"/>
          <w:lang w:val="en-GB"/>
          <w:rPrChange w:id="7593" w:author="Ericsson User" w:date="2022-03-08T15:28:00Z">
            <w:rPr>
              <w:snapToGrid w:val="0"/>
            </w:rPr>
          </w:rPrChange>
        </w:rPr>
        <w:tab/>
        <w:t>TYPE UEHistoryInformationFromTheUE</w:t>
      </w:r>
      <w:r w:rsidRPr="00D303E7">
        <w:rPr>
          <w:snapToGrid w:val="0"/>
          <w:lang w:val="en-GB"/>
          <w:rPrChange w:id="7594" w:author="Ericsson User" w:date="2022-03-08T15:28:00Z">
            <w:rPr>
              <w:snapToGrid w:val="0"/>
            </w:rPr>
          </w:rPrChange>
        </w:rPr>
        <w:tab/>
      </w:r>
      <w:r w:rsidRPr="00D303E7">
        <w:rPr>
          <w:snapToGrid w:val="0"/>
          <w:lang w:val="en-GB"/>
          <w:rPrChange w:id="7595" w:author="Ericsson User" w:date="2022-03-08T15:28:00Z">
            <w:rPr>
              <w:snapToGrid w:val="0"/>
            </w:rPr>
          </w:rPrChange>
        </w:rPr>
        <w:tab/>
      </w:r>
      <w:r w:rsidRPr="00D303E7">
        <w:rPr>
          <w:snapToGrid w:val="0"/>
          <w:lang w:val="en-GB"/>
          <w:rPrChange w:id="7596" w:author="Ericsson User" w:date="2022-03-08T15:28:00Z">
            <w:rPr>
              <w:snapToGrid w:val="0"/>
            </w:rPr>
          </w:rPrChange>
        </w:rPr>
        <w:tab/>
      </w:r>
      <w:r w:rsidRPr="00D303E7">
        <w:rPr>
          <w:snapToGrid w:val="0"/>
          <w:lang w:val="en-GB"/>
          <w:rPrChange w:id="7597" w:author="Ericsson User" w:date="2022-03-08T15:28:00Z">
            <w:rPr>
              <w:snapToGrid w:val="0"/>
            </w:rPr>
          </w:rPrChange>
        </w:rPr>
        <w:tab/>
        <w:t>PRESENCE optional }|</w:t>
      </w:r>
    </w:p>
    <w:p w14:paraId="4588CC85" w14:textId="77777777" w:rsidR="004B7699"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7598" w:author="R3-222860" w:date="2022-03-04T20:39:00Z"/>
          <w:rFonts w:ascii="Courier New" w:hAnsi="Courier New"/>
          <w:noProof/>
          <w:snapToGrid w:val="0"/>
          <w:sz w:val="16"/>
          <w:lang w:eastAsia="ko-KR"/>
        </w:rPr>
      </w:pPr>
      <w:r>
        <w:rPr>
          <w:snapToGrid w:val="0"/>
        </w:rPr>
        <w:tab/>
      </w:r>
      <w:r w:rsidRPr="00D52456">
        <w:rPr>
          <w:rFonts w:ascii="Courier New" w:hAnsi="Courier New"/>
          <w:noProof/>
          <w:snapToGrid w:val="0"/>
          <w:sz w:val="16"/>
        </w:rPr>
        <w:t>{ ID id-IABNodeIndication</w:t>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t>CRITICALITY reject</w:t>
      </w:r>
      <w:r w:rsidRPr="00D52456">
        <w:rPr>
          <w:rFonts w:ascii="Courier New" w:hAnsi="Courier New"/>
          <w:noProof/>
          <w:snapToGrid w:val="0"/>
          <w:sz w:val="16"/>
        </w:rPr>
        <w:tab/>
        <w:t>TYPE IABNodeIndication</w:t>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t>PRESENCE optional}</w:t>
      </w:r>
      <w:ins w:id="7599" w:author="Author" w:date="2022-02-08T22:20:00Z">
        <w:r w:rsidRPr="00CE6CCF">
          <w:rPr>
            <w:rFonts w:ascii="Courier New" w:hAnsi="Courier New"/>
            <w:noProof/>
            <w:snapToGrid w:val="0"/>
            <w:sz w:val="16"/>
            <w:lang w:eastAsia="ko-KR"/>
          </w:rPr>
          <w:t>|</w:t>
        </w:r>
      </w:ins>
    </w:p>
    <w:p w14:paraId="2C1AE56E" w14:textId="114ED183" w:rsidR="004B7699" w:rsidRDefault="004B7699" w:rsidP="009622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0" w:author="Author" w:date="2022-02-08T22:20:00Z"/>
          <w:snapToGrid w:val="0"/>
        </w:rPr>
      </w:pPr>
      <w:ins w:id="7601" w:author="Author" w:date="2022-02-08T22:20:00Z">
        <w:del w:id="7602" w:author="R3-222860" w:date="2022-03-04T20:39:00Z">
          <w:r w:rsidRPr="00115CAA" w:rsidDel="0096224F">
            <w:rPr>
              <w:snapToGrid w:val="0"/>
              <w:lang w:eastAsia="ko-KR"/>
            </w:rPr>
            <w:tab/>
          </w:r>
          <w:r w:rsidRPr="0096224F" w:rsidDel="0096224F">
            <w:rPr>
              <w:rFonts w:ascii="Courier New" w:hAnsi="Courier New"/>
              <w:noProof/>
              <w:snapToGrid w:val="0"/>
              <w:sz w:val="16"/>
            </w:rPr>
            <w:delText>{ ID id-Activated-Cells-List</w:delText>
          </w:r>
          <w:r w:rsidRPr="0096224F" w:rsidDel="0096224F">
            <w:rPr>
              <w:rFonts w:ascii="Courier New" w:hAnsi="Courier New"/>
              <w:noProof/>
              <w:snapToGrid w:val="0"/>
              <w:sz w:val="16"/>
            </w:rPr>
            <w:tab/>
          </w:r>
          <w:r w:rsidRPr="0096224F" w:rsidDel="0096224F">
            <w:rPr>
              <w:rFonts w:ascii="Courier New" w:hAnsi="Courier New"/>
              <w:noProof/>
              <w:snapToGrid w:val="0"/>
              <w:sz w:val="16"/>
            </w:rPr>
            <w:tab/>
          </w:r>
          <w:r w:rsidRPr="0096224F" w:rsidDel="0096224F">
            <w:rPr>
              <w:rFonts w:ascii="Courier New" w:hAnsi="Courier New"/>
              <w:noProof/>
              <w:snapToGrid w:val="0"/>
              <w:sz w:val="16"/>
            </w:rPr>
            <w:tab/>
          </w:r>
          <w:r w:rsidRPr="0096224F" w:rsidDel="0096224F">
            <w:rPr>
              <w:rFonts w:ascii="Courier New" w:hAnsi="Courier New"/>
              <w:noProof/>
              <w:snapToGrid w:val="0"/>
              <w:sz w:val="16"/>
            </w:rPr>
            <w:tab/>
            <w:delText>CRITICALITY ignore</w:delText>
          </w:r>
          <w:r w:rsidRPr="0096224F" w:rsidDel="0096224F">
            <w:rPr>
              <w:rFonts w:ascii="Courier New" w:hAnsi="Courier New"/>
              <w:noProof/>
              <w:snapToGrid w:val="0"/>
              <w:sz w:val="16"/>
            </w:rPr>
            <w:tab/>
            <w:delText>TYPE Activated-Cells-List</w:delText>
          </w:r>
          <w:r w:rsidRPr="0096224F" w:rsidDel="0096224F">
            <w:rPr>
              <w:rFonts w:ascii="Courier New" w:hAnsi="Courier New"/>
              <w:noProof/>
              <w:snapToGrid w:val="0"/>
              <w:sz w:val="16"/>
            </w:rPr>
            <w:tab/>
          </w:r>
          <w:r w:rsidRPr="0096224F" w:rsidDel="0096224F">
            <w:rPr>
              <w:rFonts w:ascii="Courier New" w:hAnsi="Courier New"/>
              <w:noProof/>
              <w:snapToGrid w:val="0"/>
              <w:sz w:val="16"/>
            </w:rPr>
            <w:tab/>
          </w:r>
          <w:r w:rsidRPr="0096224F" w:rsidDel="0096224F">
            <w:rPr>
              <w:rFonts w:ascii="Courier New" w:hAnsi="Courier New"/>
              <w:noProof/>
              <w:snapToGrid w:val="0"/>
              <w:sz w:val="16"/>
            </w:rPr>
            <w:tab/>
          </w:r>
        </w:del>
      </w:ins>
      <w:ins w:id="7603" w:author="Author" w:date="2022-02-09T10:28:00Z">
        <w:del w:id="7604" w:author="R3-222860" w:date="2022-03-04T20:39:00Z">
          <w:r w:rsidR="00481D18" w:rsidRPr="0096224F" w:rsidDel="0096224F">
            <w:rPr>
              <w:rFonts w:ascii="Courier New" w:hAnsi="Courier New"/>
              <w:noProof/>
              <w:snapToGrid w:val="0"/>
              <w:sz w:val="16"/>
            </w:rPr>
            <w:tab/>
          </w:r>
        </w:del>
      </w:ins>
      <w:ins w:id="7605" w:author="Author" w:date="2022-02-08T22:20:00Z">
        <w:del w:id="7606" w:author="R3-222860" w:date="2022-03-04T20:39:00Z">
          <w:r w:rsidRPr="0096224F" w:rsidDel="0096224F">
            <w:rPr>
              <w:rFonts w:ascii="Courier New" w:hAnsi="Courier New"/>
              <w:noProof/>
              <w:snapToGrid w:val="0"/>
              <w:sz w:val="16"/>
            </w:rPr>
            <w:tab/>
          </w:r>
          <w:r w:rsidRPr="0096224F" w:rsidDel="0096224F">
            <w:rPr>
              <w:rFonts w:ascii="Courier New" w:hAnsi="Courier New"/>
              <w:noProof/>
              <w:snapToGrid w:val="0"/>
              <w:sz w:val="16"/>
            </w:rPr>
            <w:tab/>
            <w:delText>PRESENCE optional}|</w:delText>
          </w:r>
        </w:del>
      </w:ins>
    </w:p>
    <w:p w14:paraId="1EE08202" w14:textId="77777777" w:rsidR="004B7699" w:rsidRPr="00D303E7" w:rsidRDefault="004B7699" w:rsidP="00AE213C">
      <w:pPr>
        <w:pStyle w:val="PL"/>
        <w:rPr>
          <w:snapToGrid w:val="0"/>
          <w:lang w:val="en-GB"/>
          <w:rPrChange w:id="7607" w:author="Ericsson User" w:date="2022-03-08T15:28:00Z">
            <w:rPr>
              <w:snapToGrid w:val="0"/>
            </w:rPr>
          </w:rPrChange>
        </w:rPr>
      </w:pPr>
      <w:ins w:id="7608" w:author="Author" w:date="2022-02-08T22:20:00Z">
        <w:r w:rsidRPr="00D303E7">
          <w:rPr>
            <w:snapToGrid w:val="0"/>
            <w:lang w:val="en-GB"/>
            <w:rPrChange w:id="7609" w:author="Ericsson User" w:date="2022-03-08T15:28:00Z">
              <w:rPr>
                <w:snapToGrid w:val="0"/>
              </w:rPr>
            </w:rPrChange>
          </w:rPr>
          <w:tab/>
        </w:r>
        <w:r w:rsidRPr="00D303E7">
          <w:rPr>
            <w:snapToGrid w:val="0"/>
            <w:lang w:val="en-GB" w:eastAsia="zh-CN"/>
            <w:rPrChange w:id="7610" w:author="Ericsson User" w:date="2022-03-08T15:28:00Z">
              <w:rPr>
                <w:snapToGrid w:val="0"/>
                <w:lang w:eastAsia="zh-CN"/>
              </w:rPr>
            </w:rPrChange>
          </w:rPr>
          <w:t>{ ID id-NoPDUSessionIndication</w:t>
        </w:r>
        <w:r w:rsidRPr="00D303E7">
          <w:rPr>
            <w:snapToGrid w:val="0"/>
            <w:lang w:val="en-GB" w:eastAsia="zh-CN"/>
            <w:rPrChange w:id="7611" w:author="Ericsson User" w:date="2022-03-08T15:28:00Z">
              <w:rPr>
                <w:snapToGrid w:val="0"/>
                <w:lang w:eastAsia="zh-CN"/>
              </w:rPr>
            </w:rPrChange>
          </w:rPr>
          <w:tab/>
        </w:r>
        <w:r w:rsidRPr="00D303E7">
          <w:rPr>
            <w:snapToGrid w:val="0"/>
            <w:lang w:val="en-GB" w:eastAsia="zh-CN"/>
            <w:rPrChange w:id="7612" w:author="Ericsson User" w:date="2022-03-08T15:28:00Z">
              <w:rPr>
                <w:snapToGrid w:val="0"/>
                <w:lang w:eastAsia="zh-CN"/>
              </w:rPr>
            </w:rPrChange>
          </w:rPr>
          <w:tab/>
        </w:r>
        <w:r w:rsidRPr="00D303E7">
          <w:rPr>
            <w:snapToGrid w:val="0"/>
            <w:lang w:val="en-GB" w:eastAsia="zh-CN"/>
            <w:rPrChange w:id="7613" w:author="Ericsson User" w:date="2022-03-08T15:28:00Z">
              <w:rPr>
                <w:snapToGrid w:val="0"/>
                <w:lang w:eastAsia="zh-CN"/>
              </w:rPr>
            </w:rPrChange>
          </w:rPr>
          <w:tab/>
        </w:r>
        <w:r w:rsidRPr="00D303E7">
          <w:rPr>
            <w:snapToGrid w:val="0"/>
            <w:lang w:val="en-GB" w:eastAsia="zh-CN"/>
            <w:rPrChange w:id="7614" w:author="Ericsson User" w:date="2022-03-08T15:28:00Z">
              <w:rPr>
                <w:snapToGrid w:val="0"/>
                <w:lang w:eastAsia="zh-CN"/>
              </w:rPr>
            </w:rPrChange>
          </w:rPr>
          <w:tab/>
          <w:t>CRITICALITY ignore</w:t>
        </w:r>
        <w:r w:rsidRPr="00D303E7">
          <w:rPr>
            <w:snapToGrid w:val="0"/>
            <w:lang w:val="en-GB" w:eastAsia="zh-CN"/>
            <w:rPrChange w:id="7615" w:author="Ericsson User" w:date="2022-03-08T15:28:00Z">
              <w:rPr>
                <w:snapToGrid w:val="0"/>
                <w:lang w:eastAsia="zh-CN"/>
              </w:rPr>
            </w:rPrChange>
          </w:rPr>
          <w:tab/>
          <w:t>TYPE NoPDUSessionIndication</w:t>
        </w:r>
        <w:r w:rsidRPr="00D303E7">
          <w:rPr>
            <w:snapToGrid w:val="0"/>
            <w:lang w:val="en-GB" w:eastAsia="zh-CN"/>
            <w:rPrChange w:id="7616" w:author="Ericsson User" w:date="2022-03-08T15:28:00Z">
              <w:rPr>
                <w:snapToGrid w:val="0"/>
                <w:lang w:eastAsia="zh-CN"/>
              </w:rPr>
            </w:rPrChange>
          </w:rPr>
          <w:tab/>
        </w:r>
        <w:r w:rsidRPr="00D303E7">
          <w:rPr>
            <w:snapToGrid w:val="0"/>
            <w:lang w:val="en-GB" w:eastAsia="zh-CN"/>
            <w:rPrChange w:id="7617" w:author="Ericsson User" w:date="2022-03-08T15:28:00Z">
              <w:rPr>
                <w:snapToGrid w:val="0"/>
                <w:lang w:eastAsia="zh-CN"/>
              </w:rPr>
            </w:rPrChange>
          </w:rPr>
          <w:tab/>
        </w:r>
        <w:r w:rsidRPr="00D303E7">
          <w:rPr>
            <w:snapToGrid w:val="0"/>
            <w:lang w:val="en-GB" w:eastAsia="zh-CN"/>
            <w:rPrChange w:id="7618" w:author="Ericsson User" w:date="2022-03-08T15:28:00Z">
              <w:rPr>
                <w:snapToGrid w:val="0"/>
                <w:lang w:eastAsia="zh-CN"/>
              </w:rPr>
            </w:rPrChange>
          </w:rPr>
          <w:tab/>
        </w:r>
        <w:r w:rsidRPr="00D303E7">
          <w:rPr>
            <w:snapToGrid w:val="0"/>
            <w:lang w:val="en-GB" w:eastAsia="zh-CN"/>
            <w:rPrChange w:id="7619" w:author="Ericsson User" w:date="2022-03-08T15:28:00Z">
              <w:rPr>
                <w:snapToGrid w:val="0"/>
                <w:lang w:eastAsia="zh-CN"/>
              </w:rPr>
            </w:rPrChange>
          </w:rPr>
          <w:tab/>
        </w:r>
        <w:r w:rsidRPr="00D303E7">
          <w:rPr>
            <w:snapToGrid w:val="0"/>
            <w:lang w:val="en-GB" w:eastAsia="zh-CN"/>
            <w:rPrChange w:id="7620" w:author="Ericsson User" w:date="2022-03-08T15:28:00Z">
              <w:rPr>
                <w:snapToGrid w:val="0"/>
                <w:lang w:eastAsia="zh-CN"/>
              </w:rPr>
            </w:rPrChange>
          </w:rPr>
          <w:tab/>
        </w:r>
        <w:r w:rsidRPr="00D303E7">
          <w:rPr>
            <w:snapToGrid w:val="0"/>
            <w:lang w:val="en-GB" w:eastAsia="zh-CN"/>
            <w:rPrChange w:id="7621" w:author="Ericsson User" w:date="2022-03-08T15:28:00Z">
              <w:rPr>
                <w:snapToGrid w:val="0"/>
                <w:lang w:eastAsia="zh-CN"/>
              </w:rPr>
            </w:rPrChange>
          </w:rPr>
          <w:tab/>
          <w:t>PRESENCE optional}</w:t>
        </w:r>
      </w:ins>
      <w:r w:rsidRPr="00D303E7">
        <w:rPr>
          <w:snapToGrid w:val="0"/>
          <w:lang w:val="en-GB"/>
          <w:rPrChange w:id="7622" w:author="Ericsson User" w:date="2022-03-08T15:28:00Z">
            <w:rPr>
              <w:snapToGrid w:val="0"/>
            </w:rPr>
          </w:rPrChange>
        </w:rPr>
        <w:t>,</w:t>
      </w:r>
    </w:p>
    <w:p w14:paraId="25E8406C" w14:textId="77777777" w:rsidR="004B7699" w:rsidRPr="00D303E7" w:rsidRDefault="004B7699" w:rsidP="00AE213C">
      <w:pPr>
        <w:pStyle w:val="PL"/>
        <w:rPr>
          <w:snapToGrid w:val="0"/>
          <w:lang w:val="en-GB"/>
          <w:rPrChange w:id="7623" w:author="Ericsson User" w:date="2022-03-08T15:28:00Z">
            <w:rPr>
              <w:snapToGrid w:val="0"/>
            </w:rPr>
          </w:rPrChange>
        </w:rPr>
      </w:pPr>
      <w:r w:rsidRPr="00D303E7">
        <w:rPr>
          <w:snapToGrid w:val="0"/>
          <w:lang w:val="en-GB"/>
          <w:rPrChange w:id="7624" w:author="Ericsson User" w:date="2022-03-08T15:28:00Z">
            <w:rPr>
              <w:snapToGrid w:val="0"/>
            </w:rPr>
          </w:rPrChange>
        </w:rPr>
        <w:tab/>
        <w:t>...</w:t>
      </w:r>
    </w:p>
    <w:p w14:paraId="59FC43D4" w14:textId="77777777" w:rsidR="004B7699" w:rsidRPr="00D303E7" w:rsidRDefault="004B7699" w:rsidP="00AE213C">
      <w:pPr>
        <w:pStyle w:val="PL"/>
        <w:rPr>
          <w:snapToGrid w:val="0"/>
          <w:lang w:val="en-GB"/>
          <w:rPrChange w:id="7625" w:author="Ericsson User" w:date="2022-03-08T15:28:00Z">
            <w:rPr>
              <w:snapToGrid w:val="0"/>
            </w:rPr>
          </w:rPrChange>
        </w:rPr>
      </w:pPr>
      <w:r w:rsidRPr="00D303E7">
        <w:rPr>
          <w:snapToGrid w:val="0"/>
          <w:lang w:val="en-GB"/>
          <w:rPrChange w:id="7626" w:author="Ericsson User" w:date="2022-03-08T15:28:00Z">
            <w:rPr>
              <w:snapToGrid w:val="0"/>
            </w:rPr>
          </w:rPrChange>
        </w:rPr>
        <w:t>}</w:t>
      </w:r>
    </w:p>
    <w:p w14:paraId="3DC2F8A1" w14:textId="77777777" w:rsidR="004B7699" w:rsidRPr="00D303E7" w:rsidRDefault="004B7699" w:rsidP="00AE213C">
      <w:pPr>
        <w:pStyle w:val="PL"/>
        <w:rPr>
          <w:snapToGrid w:val="0"/>
          <w:lang w:val="en-GB"/>
          <w:rPrChange w:id="7627" w:author="Ericsson User" w:date="2022-03-08T15:28:00Z">
            <w:rPr>
              <w:snapToGrid w:val="0"/>
            </w:rPr>
          </w:rPrChange>
        </w:rPr>
      </w:pPr>
    </w:p>
    <w:p w14:paraId="7BC8FF71" w14:textId="77777777" w:rsidR="004B7699" w:rsidRPr="00D303E7" w:rsidRDefault="004B7699" w:rsidP="00AE213C">
      <w:pPr>
        <w:pStyle w:val="PL"/>
        <w:rPr>
          <w:snapToGrid w:val="0"/>
          <w:lang w:val="en-GB"/>
          <w:rPrChange w:id="7628" w:author="Ericsson User" w:date="2022-03-08T15:28:00Z">
            <w:rPr>
              <w:snapToGrid w:val="0"/>
            </w:rPr>
          </w:rPrChange>
        </w:rPr>
      </w:pPr>
      <w:r w:rsidRPr="00D303E7">
        <w:rPr>
          <w:snapToGrid w:val="0"/>
          <w:lang w:val="en-GB"/>
          <w:rPrChange w:id="7629" w:author="Ericsson User" w:date="2022-03-08T15:28:00Z">
            <w:rPr>
              <w:snapToGrid w:val="0"/>
            </w:rPr>
          </w:rPrChange>
        </w:rPr>
        <w:t>UEContextInfoHORequest ::= SEQUENCE {</w:t>
      </w:r>
    </w:p>
    <w:p w14:paraId="68FC92C7" w14:textId="77777777" w:rsidR="004B7699" w:rsidRPr="00D303E7" w:rsidRDefault="004B7699" w:rsidP="00AE213C">
      <w:pPr>
        <w:pStyle w:val="PL"/>
        <w:rPr>
          <w:snapToGrid w:val="0"/>
          <w:lang w:val="en-GB"/>
          <w:rPrChange w:id="7630" w:author="Ericsson User" w:date="2022-03-08T15:28:00Z">
            <w:rPr>
              <w:snapToGrid w:val="0"/>
            </w:rPr>
          </w:rPrChange>
        </w:rPr>
      </w:pPr>
      <w:r w:rsidRPr="00D303E7">
        <w:rPr>
          <w:snapToGrid w:val="0"/>
          <w:lang w:val="en-GB"/>
          <w:rPrChange w:id="7631" w:author="Ericsson User" w:date="2022-03-08T15:28:00Z">
            <w:rPr>
              <w:snapToGrid w:val="0"/>
            </w:rPr>
          </w:rPrChange>
        </w:rPr>
        <w:tab/>
        <w:t>ng-c-UE-reference</w:t>
      </w:r>
      <w:r w:rsidRPr="00D303E7">
        <w:rPr>
          <w:snapToGrid w:val="0"/>
          <w:lang w:val="en-GB"/>
          <w:rPrChange w:id="7632" w:author="Ericsson User" w:date="2022-03-08T15:28:00Z">
            <w:rPr>
              <w:snapToGrid w:val="0"/>
            </w:rPr>
          </w:rPrChange>
        </w:rPr>
        <w:tab/>
      </w:r>
      <w:r w:rsidRPr="00D303E7">
        <w:rPr>
          <w:snapToGrid w:val="0"/>
          <w:lang w:val="en-GB"/>
          <w:rPrChange w:id="7633" w:author="Ericsson User" w:date="2022-03-08T15:28:00Z">
            <w:rPr>
              <w:snapToGrid w:val="0"/>
            </w:rPr>
          </w:rPrChange>
        </w:rPr>
        <w:tab/>
      </w:r>
      <w:r w:rsidRPr="00D303E7">
        <w:rPr>
          <w:snapToGrid w:val="0"/>
          <w:lang w:val="en-GB"/>
          <w:rPrChange w:id="7634" w:author="Ericsson User" w:date="2022-03-08T15:28:00Z">
            <w:rPr>
              <w:snapToGrid w:val="0"/>
            </w:rPr>
          </w:rPrChange>
        </w:rPr>
        <w:tab/>
      </w:r>
      <w:r w:rsidRPr="00D303E7">
        <w:rPr>
          <w:snapToGrid w:val="0"/>
          <w:lang w:val="en-GB"/>
          <w:rPrChange w:id="7635" w:author="Ericsson User" w:date="2022-03-08T15:28:00Z">
            <w:rPr>
              <w:snapToGrid w:val="0"/>
            </w:rPr>
          </w:rPrChange>
        </w:rPr>
        <w:tab/>
      </w:r>
      <w:r w:rsidRPr="00D303E7">
        <w:rPr>
          <w:snapToGrid w:val="0"/>
          <w:lang w:val="en-GB"/>
          <w:rPrChange w:id="7636" w:author="Ericsson User" w:date="2022-03-08T15:28:00Z">
            <w:rPr>
              <w:snapToGrid w:val="0"/>
            </w:rPr>
          </w:rPrChange>
        </w:rPr>
        <w:tab/>
      </w:r>
      <w:r w:rsidRPr="00D303E7">
        <w:rPr>
          <w:snapToGrid w:val="0"/>
          <w:lang w:val="en-GB"/>
          <w:rPrChange w:id="7637" w:author="Ericsson User" w:date="2022-03-08T15:28:00Z">
            <w:rPr>
              <w:snapToGrid w:val="0"/>
            </w:rPr>
          </w:rPrChange>
        </w:rPr>
        <w:tab/>
      </w:r>
      <w:r w:rsidRPr="00D303E7">
        <w:rPr>
          <w:lang w:val="en-GB"/>
          <w:rPrChange w:id="7638" w:author="Ericsson User" w:date="2022-03-08T15:28:00Z">
            <w:rPr/>
          </w:rPrChange>
        </w:rPr>
        <w:t>AMF-UE-NGAP-ID</w:t>
      </w:r>
      <w:r w:rsidRPr="00D303E7">
        <w:rPr>
          <w:snapToGrid w:val="0"/>
          <w:lang w:val="en-GB"/>
          <w:rPrChange w:id="7639" w:author="Ericsson User" w:date="2022-03-08T15:28:00Z">
            <w:rPr>
              <w:snapToGrid w:val="0"/>
            </w:rPr>
          </w:rPrChange>
        </w:rPr>
        <w:t>,</w:t>
      </w:r>
    </w:p>
    <w:p w14:paraId="3C97B888" w14:textId="77777777" w:rsidR="004B7699" w:rsidRPr="00D303E7" w:rsidRDefault="004B7699" w:rsidP="00AE213C">
      <w:pPr>
        <w:pStyle w:val="PL"/>
        <w:rPr>
          <w:snapToGrid w:val="0"/>
          <w:lang w:val="en-GB"/>
          <w:rPrChange w:id="7640" w:author="Ericsson User" w:date="2022-03-08T15:28:00Z">
            <w:rPr>
              <w:snapToGrid w:val="0"/>
            </w:rPr>
          </w:rPrChange>
        </w:rPr>
      </w:pPr>
      <w:r w:rsidRPr="00D303E7">
        <w:rPr>
          <w:snapToGrid w:val="0"/>
          <w:lang w:val="en-GB"/>
          <w:rPrChange w:id="7641" w:author="Ericsson User" w:date="2022-03-08T15:28:00Z">
            <w:rPr>
              <w:snapToGrid w:val="0"/>
            </w:rPr>
          </w:rPrChange>
        </w:rPr>
        <w:tab/>
        <w:t>cp-TNL-info-source</w:t>
      </w:r>
      <w:r w:rsidRPr="00D303E7">
        <w:rPr>
          <w:snapToGrid w:val="0"/>
          <w:lang w:val="en-GB"/>
          <w:rPrChange w:id="7642" w:author="Ericsson User" w:date="2022-03-08T15:28:00Z">
            <w:rPr>
              <w:snapToGrid w:val="0"/>
            </w:rPr>
          </w:rPrChange>
        </w:rPr>
        <w:tab/>
      </w:r>
      <w:r w:rsidRPr="00D303E7">
        <w:rPr>
          <w:snapToGrid w:val="0"/>
          <w:lang w:val="en-GB"/>
          <w:rPrChange w:id="7643" w:author="Ericsson User" w:date="2022-03-08T15:28:00Z">
            <w:rPr>
              <w:snapToGrid w:val="0"/>
            </w:rPr>
          </w:rPrChange>
        </w:rPr>
        <w:tab/>
      </w:r>
      <w:r w:rsidRPr="00D303E7">
        <w:rPr>
          <w:snapToGrid w:val="0"/>
          <w:lang w:val="en-GB"/>
          <w:rPrChange w:id="7644" w:author="Ericsson User" w:date="2022-03-08T15:28:00Z">
            <w:rPr>
              <w:snapToGrid w:val="0"/>
            </w:rPr>
          </w:rPrChange>
        </w:rPr>
        <w:tab/>
      </w:r>
      <w:r w:rsidRPr="00D303E7">
        <w:rPr>
          <w:snapToGrid w:val="0"/>
          <w:lang w:val="en-GB"/>
          <w:rPrChange w:id="7645" w:author="Ericsson User" w:date="2022-03-08T15:28:00Z">
            <w:rPr>
              <w:snapToGrid w:val="0"/>
            </w:rPr>
          </w:rPrChange>
        </w:rPr>
        <w:tab/>
      </w:r>
      <w:r w:rsidRPr="00D303E7">
        <w:rPr>
          <w:snapToGrid w:val="0"/>
          <w:lang w:val="en-GB"/>
          <w:rPrChange w:id="7646" w:author="Ericsson User" w:date="2022-03-08T15:28:00Z">
            <w:rPr>
              <w:snapToGrid w:val="0"/>
            </w:rPr>
          </w:rPrChange>
        </w:rPr>
        <w:tab/>
      </w:r>
      <w:r w:rsidRPr="00D303E7">
        <w:rPr>
          <w:snapToGrid w:val="0"/>
          <w:lang w:val="en-GB"/>
          <w:rPrChange w:id="7647" w:author="Ericsson User" w:date="2022-03-08T15:28:00Z">
            <w:rPr>
              <w:snapToGrid w:val="0"/>
            </w:rPr>
          </w:rPrChange>
        </w:rPr>
        <w:tab/>
        <w:t>CPTransportLayerInformation,</w:t>
      </w:r>
    </w:p>
    <w:p w14:paraId="238F03E3" w14:textId="77777777" w:rsidR="004B7699" w:rsidRPr="00D303E7" w:rsidRDefault="004B7699" w:rsidP="00AE213C">
      <w:pPr>
        <w:pStyle w:val="PL"/>
        <w:rPr>
          <w:lang w:val="en-GB"/>
          <w:rPrChange w:id="7648" w:author="Ericsson User" w:date="2022-03-08T15:28:00Z">
            <w:rPr/>
          </w:rPrChange>
        </w:rPr>
      </w:pPr>
      <w:r w:rsidRPr="00D303E7">
        <w:rPr>
          <w:lang w:val="en-GB"/>
          <w:rPrChange w:id="7649" w:author="Ericsson User" w:date="2022-03-08T15:28:00Z">
            <w:rPr/>
          </w:rPrChange>
        </w:rPr>
        <w:tab/>
        <w:t>ueSecurityCapabilities</w:t>
      </w:r>
      <w:r w:rsidRPr="00D303E7">
        <w:rPr>
          <w:lang w:val="en-GB"/>
          <w:rPrChange w:id="7650" w:author="Ericsson User" w:date="2022-03-08T15:28:00Z">
            <w:rPr/>
          </w:rPrChange>
        </w:rPr>
        <w:tab/>
      </w:r>
      <w:r w:rsidRPr="00D303E7">
        <w:rPr>
          <w:lang w:val="en-GB"/>
          <w:rPrChange w:id="7651" w:author="Ericsson User" w:date="2022-03-08T15:28:00Z">
            <w:rPr/>
          </w:rPrChange>
        </w:rPr>
        <w:tab/>
      </w:r>
      <w:r w:rsidRPr="00D303E7">
        <w:rPr>
          <w:lang w:val="en-GB"/>
          <w:rPrChange w:id="7652" w:author="Ericsson User" w:date="2022-03-08T15:28:00Z">
            <w:rPr/>
          </w:rPrChange>
        </w:rPr>
        <w:tab/>
      </w:r>
      <w:r w:rsidRPr="00D303E7">
        <w:rPr>
          <w:lang w:val="en-GB"/>
          <w:rPrChange w:id="7653" w:author="Ericsson User" w:date="2022-03-08T15:28:00Z">
            <w:rPr/>
          </w:rPrChange>
        </w:rPr>
        <w:tab/>
      </w:r>
      <w:r w:rsidRPr="00D303E7">
        <w:rPr>
          <w:lang w:val="en-GB"/>
          <w:rPrChange w:id="7654" w:author="Ericsson User" w:date="2022-03-08T15:28:00Z">
            <w:rPr/>
          </w:rPrChange>
        </w:rPr>
        <w:tab/>
      </w:r>
      <w:r w:rsidRPr="00D303E7">
        <w:rPr>
          <w:rStyle w:val="PLChar"/>
          <w:lang w:val="en-GB"/>
          <w:rPrChange w:id="7655" w:author="Ericsson User" w:date="2022-03-08T15:28:00Z">
            <w:rPr>
              <w:rStyle w:val="PLChar"/>
            </w:rPr>
          </w:rPrChange>
        </w:rPr>
        <w:t>UESecurityCapabilities,</w:t>
      </w:r>
    </w:p>
    <w:p w14:paraId="4094E412" w14:textId="77777777" w:rsidR="004B7699" w:rsidRPr="00D303E7" w:rsidRDefault="004B7699" w:rsidP="00AE213C">
      <w:pPr>
        <w:pStyle w:val="PL"/>
        <w:rPr>
          <w:lang w:val="en-GB"/>
          <w:rPrChange w:id="7656" w:author="Ericsson User" w:date="2022-03-08T15:28:00Z">
            <w:rPr/>
          </w:rPrChange>
        </w:rPr>
      </w:pPr>
      <w:r w:rsidRPr="00D303E7">
        <w:rPr>
          <w:lang w:val="en-GB"/>
          <w:rPrChange w:id="7657" w:author="Ericsson User" w:date="2022-03-08T15:28:00Z">
            <w:rPr/>
          </w:rPrChange>
        </w:rPr>
        <w:tab/>
        <w:t>securityInformation</w:t>
      </w:r>
      <w:r w:rsidRPr="00D303E7">
        <w:rPr>
          <w:lang w:val="en-GB"/>
          <w:rPrChange w:id="7658" w:author="Ericsson User" w:date="2022-03-08T15:28:00Z">
            <w:rPr/>
          </w:rPrChange>
        </w:rPr>
        <w:tab/>
      </w:r>
      <w:r w:rsidRPr="00D303E7">
        <w:rPr>
          <w:lang w:val="en-GB"/>
          <w:rPrChange w:id="7659" w:author="Ericsson User" w:date="2022-03-08T15:28:00Z">
            <w:rPr/>
          </w:rPrChange>
        </w:rPr>
        <w:tab/>
      </w:r>
      <w:r w:rsidRPr="00D303E7">
        <w:rPr>
          <w:lang w:val="en-GB"/>
          <w:rPrChange w:id="7660" w:author="Ericsson User" w:date="2022-03-08T15:28:00Z">
            <w:rPr/>
          </w:rPrChange>
        </w:rPr>
        <w:tab/>
      </w:r>
      <w:r w:rsidRPr="00D303E7">
        <w:rPr>
          <w:lang w:val="en-GB"/>
          <w:rPrChange w:id="7661" w:author="Ericsson User" w:date="2022-03-08T15:28:00Z">
            <w:rPr/>
          </w:rPrChange>
        </w:rPr>
        <w:tab/>
      </w:r>
      <w:r w:rsidRPr="00D303E7">
        <w:rPr>
          <w:lang w:val="en-GB"/>
          <w:rPrChange w:id="7662" w:author="Ericsson User" w:date="2022-03-08T15:28:00Z">
            <w:rPr/>
          </w:rPrChange>
        </w:rPr>
        <w:tab/>
      </w:r>
      <w:r w:rsidRPr="00D303E7">
        <w:rPr>
          <w:lang w:val="en-GB"/>
          <w:rPrChange w:id="7663" w:author="Ericsson User" w:date="2022-03-08T15:28:00Z">
            <w:rPr/>
          </w:rPrChange>
        </w:rPr>
        <w:tab/>
        <w:t>AS-SecurityInformation,</w:t>
      </w:r>
    </w:p>
    <w:p w14:paraId="2AFE60C1" w14:textId="77777777" w:rsidR="004B7699" w:rsidRPr="00D303E7" w:rsidRDefault="004B7699" w:rsidP="00AE213C">
      <w:pPr>
        <w:pStyle w:val="PL"/>
        <w:rPr>
          <w:lang w:val="en-GB"/>
          <w:rPrChange w:id="7664" w:author="Ericsson User" w:date="2022-03-08T15:28:00Z">
            <w:rPr/>
          </w:rPrChange>
        </w:rPr>
      </w:pPr>
      <w:r w:rsidRPr="00D303E7">
        <w:rPr>
          <w:lang w:val="en-GB"/>
          <w:rPrChange w:id="7665" w:author="Ericsson User" w:date="2022-03-08T15:28:00Z">
            <w:rPr/>
          </w:rPrChange>
        </w:rPr>
        <w:tab/>
        <w:t>indexToRatFrequencySelectionPriority</w:t>
      </w:r>
      <w:r w:rsidRPr="00D303E7">
        <w:rPr>
          <w:lang w:val="en-GB"/>
          <w:rPrChange w:id="7666" w:author="Ericsson User" w:date="2022-03-08T15:28:00Z">
            <w:rPr/>
          </w:rPrChange>
        </w:rPr>
        <w:tab/>
        <w:t>RFSP-Index</w:t>
      </w:r>
      <w:r w:rsidRPr="00D303E7">
        <w:rPr>
          <w:lang w:val="en-GB"/>
          <w:rPrChange w:id="7667" w:author="Ericsson User" w:date="2022-03-08T15:28:00Z">
            <w:rPr/>
          </w:rPrChange>
        </w:rPr>
        <w:tab/>
      </w:r>
      <w:r w:rsidRPr="00D303E7">
        <w:rPr>
          <w:lang w:val="en-GB"/>
          <w:rPrChange w:id="7668" w:author="Ericsson User" w:date="2022-03-08T15:28:00Z">
            <w:rPr/>
          </w:rPrChange>
        </w:rPr>
        <w:tab/>
      </w:r>
      <w:r w:rsidRPr="00D303E7">
        <w:rPr>
          <w:lang w:val="en-GB"/>
          <w:rPrChange w:id="7669" w:author="Ericsson User" w:date="2022-03-08T15:28:00Z">
            <w:rPr/>
          </w:rPrChange>
        </w:rPr>
        <w:tab/>
      </w:r>
      <w:r w:rsidRPr="00D303E7">
        <w:rPr>
          <w:lang w:val="en-GB"/>
          <w:rPrChange w:id="7670" w:author="Ericsson User" w:date="2022-03-08T15:28:00Z">
            <w:rPr/>
          </w:rPrChange>
        </w:rPr>
        <w:tab/>
      </w:r>
      <w:r w:rsidRPr="00D303E7">
        <w:rPr>
          <w:lang w:val="en-GB"/>
          <w:rPrChange w:id="7671" w:author="Ericsson User" w:date="2022-03-08T15:28:00Z">
            <w:rPr/>
          </w:rPrChange>
        </w:rPr>
        <w:tab/>
      </w:r>
      <w:r w:rsidRPr="00D303E7">
        <w:rPr>
          <w:lang w:val="en-GB"/>
          <w:rPrChange w:id="7672" w:author="Ericsson User" w:date="2022-03-08T15:28:00Z">
            <w:rPr/>
          </w:rPrChange>
        </w:rPr>
        <w:tab/>
      </w:r>
      <w:r w:rsidRPr="00D303E7">
        <w:rPr>
          <w:lang w:val="en-GB"/>
          <w:rPrChange w:id="7673" w:author="Ericsson User" w:date="2022-03-08T15:28:00Z">
            <w:rPr/>
          </w:rPrChange>
        </w:rPr>
        <w:tab/>
      </w:r>
      <w:r w:rsidRPr="00D303E7">
        <w:rPr>
          <w:lang w:val="en-GB"/>
          <w:rPrChange w:id="7674" w:author="Ericsson User" w:date="2022-03-08T15:28:00Z">
            <w:rPr/>
          </w:rPrChange>
        </w:rPr>
        <w:tab/>
      </w:r>
      <w:r w:rsidRPr="00D303E7">
        <w:rPr>
          <w:lang w:val="en-GB"/>
          <w:rPrChange w:id="7675" w:author="Ericsson User" w:date="2022-03-08T15:28:00Z">
            <w:rPr/>
          </w:rPrChange>
        </w:rPr>
        <w:tab/>
      </w:r>
      <w:r w:rsidRPr="00D303E7">
        <w:rPr>
          <w:lang w:val="en-GB"/>
          <w:rPrChange w:id="7676" w:author="Ericsson User" w:date="2022-03-08T15:28:00Z">
            <w:rPr/>
          </w:rPrChange>
        </w:rPr>
        <w:tab/>
      </w:r>
      <w:r w:rsidRPr="00D303E7">
        <w:rPr>
          <w:lang w:val="en-GB"/>
          <w:rPrChange w:id="7677" w:author="Ericsson User" w:date="2022-03-08T15:28:00Z">
            <w:rPr/>
          </w:rPrChange>
        </w:rPr>
        <w:tab/>
      </w:r>
      <w:r w:rsidRPr="00D303E7">
        <w:rPr>
          <w:lang w:val="en-GB"/>
          <w:rPrChange w:id="7678" w:author="Ericsson User" w:date="2022-03-08T15:28:00Z">
            <w:rPr/>
          </w:rPrChange>
        </w:rPr>
        <w:tab/>
      </w:r>
      <w:r w:rsidRPr="00D303E7">
        <w:rPr>
          <w:lang w:val="en-GB"/>
          <w:rPrChange w:id="7679" w:author="Ericsson User" w:date="2022-03-08T15:28:00Z">
            <w:rPr/>
          </w:rPrChange>
        </w:rPr>
        <w:tab/>
      </w:r>
      <w:r w:rsidRPr="00D303E7">
        <w:rPr>
          <w:lang w:val="en-GB"/>
          <w:rPrChange w:id="7680" w:author="Ericsson User" w:date="2022-03-08T15:28:00Z">
            <w:rPr/>
          </w:rPrChange>
        </w:rPr>
        <w:tab/>
      </w:r>
      <w:r w:rsidRPr="00D303E7">
        <w:rPr>
          <w:lang w:val="en-GB"/>
          <w:rPrChange w:id="7681" w:author="Ericsson User" w:date="2022-03-08T15:28:00Z">
            <w:rPr/>
          </w:rPrChange>
        </w:rPr>
        <w:tab/>
        <w:t>OPTIONAL,</w:t>
      </w:r>
    </w:p>
    <w:p w14:paraId="7BD29A43" w14:textId="77777777" w:rsidR="004B7699" w:rsidRPr="00D303E7" w:rsidRDefault="004B7699" w:rsidP="00AE213C">
      <w:pPr>
        <w:pStyle w:val="PL"/>
        <w:rPr>
          <w:lang w:val="en-GB"/>
          <w:rPrChange w:id="7682" w:author="Ericsson User" w:date="2022-03-08T15:28:00Z">
            <w:rPr/>
          </w:rPrChange>
        </w:rPr>
      </w:pPr>
      <w:r w:rsidRPr="00D303E7">
        <w:rPr>
          <w:snapToGrid w:val="0"/>
          <w:lang w:val="en-GB"/>
          <w:rPrChange w:id="7683" w:author="Ericsson User" w:date="2022-03-08T15:28:00Z">
            <w:rPr>
              <w:snapToGrid w:val="0"/>
            </w:rPr>
          </w:rPrChange>
        </w:rPr>
        <w:tab/>
        <w:t>ue-AMBR</w:t>
      </w:r>
      <w:r w:rsidRPr="00D303E7">
        <w:rPr>
          <w:snapToGrid w:val="0"/>
          <w:lang w:val="en-GB"/>
          <w:rPrChange w:id="7684" w:author="Ericsson User" w:date="2022-03-08T15:28:00Z">
            <w:rPr>
              <w:snapToGrid w:val="0"/>
            </w:rPr>
          </w:rPrChange>
        </w:rPr>
        <w:tab/>
      </w:r>
      <w:r w:rsidRPr="00D303E7">
        <w:rPr>
          <w:snapToGrid w:val="0"/>
          <w:lang w:val="en-GB"/>
          <w:rPrChange w:id="7685" w:author="Ericsson User" w:date="2022-03-08T15:28:00Z">
            <w:rPr>
              <w:snapToGrid w:val="0"/>
            </w:rPr>
          </w:rPrChange>
        </w:rPr>
        <w:tab/>
      </w:r>
      <w:r w:rsidRPr="00D303E7">
        <w:rPr>
          <w:snapToGrid w:val="0"/>
          <w:lang w:val="en-GB"/>
          <w:rPrChange w:id="7686" w:author="Ericsson User" w:date="2022-03-08T15:28:00Z">
            <w:rPr>
              <w:snapToGrid w:val="0"/>
            </w:rPr>
          </w:rPrChange>
        </w:rPr>
        <w:tab/>
      </w:r>
      <w:r w:rsidRPr="00D303E7">
        <w:rPr>
          <w:snapToGrid w:val="0"/>
          <w:lang w:val="en-GB"/>
          <w:rPrChange w:id="7687" w:author="Ericsson User" w:date="2022-03-08T15:28:00Z">
            <w:rPr>
              <w:snapToGrid w:val="0"/>
            </w:rPr>
          </w:rPrChange>
        </w:rPr>
        <w:tab/>
      </w:r>
      <w:r w:rsidRPr="00D303E7">
        <w:rPr>
          <w:snapToGrid w:val="0"/>
          <w:lang w:val="en-GB"/>
          <w:rPrChange w:id="7688" w:author="Ericsson User" w:date="2022-03-08T15:28:00Z">
            <w:rPr>
              <w:snapToGrid w:val="0"/>
            </w:rPr>
          </w:rPrChange>
        </w:rPr>
        <w:tab/>
      </w:r>
      <w:r w:rsidRPr="00D303E7">
        <w:rPr>
          <w:snapToGrid w:val="0"/>
          <w:lang w:val="en-GB"/>
          <w:rPrChange w:id="7689" w:author="Ericsson User" w:date="2022-03-08T15:28:00Z">
            <w:rPr>
              <w:snapToGrid w:val="0"/>
            </w:rPr>
          </w:rPrChange>
        </w:rPr>
        <w:tab/>
      </w:r>
      <w:r w:rsidRPr="00D303E7">
        <w:rPr>
          <w:snapToGrid w:val="0"/>
          <w:lang w:val="en-GB"/>
          <w:rPrChange w:id="7690" w:author="Ericsson User" w:date="2022-03-08T15:28:00Z">
            <w:rPr>
              <w:snapToGrid w:val="0"/>
            </w:rPr>
          </w:rPrChange>
        </w:rPr>
        <w:tab/>
      </w:r>
      <w:r w:rsidRPr="00D303E7">
        <w:rPr>
          <w:snapToGrid w:val="0"/>
          <w:lang w:val="en-GB"/>
          <w:rPrChange w:id="7691" w:author="Ericsson User" w:date="2022-03-08T15:28:00Z">
            <w:rPr>
              <w:snapToGrid w:val="0"/>
            </w:rPr>
          </w:rPrChange>
        </w:rPr>
        <w:tab/>
      </w:r>
      <w:r w:rsidRPr="00D303E7">
        <w:rPr>
          <w:snapToGrid w:val="0"/>
          <w:lang w:val="en-GB"/>
          <w:rPrChange w:id="7692" w:author="Ericsson User" w:date="2022-03-08T15:28:00Z">
            <w:rPr>
              <w:snapToGrid w:val="0"/>
            </w:rPr>
          </w:rPrChange>
        </w:rPr>
        <w:tab/>
      </w:r>
      <w:r w:rsidRPr="00D303E7">
        <w:rPr>
          <w:lang w:val="en-GB"/>
          <w:rPrChange w:id="7693" w:author="Ericsson User" w:date="2022-03-08T15:28:00Z">
            <w:rPr/>
          </w:rPrChange>
        </w:rPr>
        <w:t>UEAggregateMaximumBitRate,</w:t>
      </w:r>
    </w:p>
    <w:p w14:paraId="5974E77C" w14:textId="77777777" w:rsidR="004B7699" w:rsidRPr="00D303E7" w:rsidRDefault="004B7699" w:rsidP="00AE213C">
      <w:pPr>
        <w:pStyle w:val="PL"/>
        <w:rPr>
          <w:snapToGrid w:val="0"/>
          <w:lang w:val="en-GB"/>
          <w:rPrChange w:id="7694" w:author="Ericsson User" w:date="2022-03-08T15:28:00Z">
            <w:rPr>
              <w:snapToGrid w:val="0"/>
            </w:rPr>
          </w:rPrChange>
        </w:rPr>
      </w:pPr>
      <w:r w:rsidRPr="00D303E7">
        <w:rPr>
          <w:snapToGrid w:val="0"/>
          <w:lang w:val="en-GB"/>
          <w:rPrChange w:id="7695" w:author="Ericsson User" w:date="2022-03-08T15:28:00Z">
            <w:rPr>
              <w:snapToGrid w:val="0"/>
            </w:rPr>
          </w:rPrChange>
        </w:rPr>
        <w:tab/>
        <w:t>pduSessionResourcesToBeSetup-List</w:t>
      </w:r>
      <w:r w:rsidRPr="00D303E7">
        <w:rPr>
          <w:snapToGrid w:val="0"/>
          <w:lang w:val="en-GB"/>
          <w:rPrChange w:id="7696" w:author="Ericsson User" w:date="2022-03-08T15:28:00Z">
            <w:rPr>
              <w:snapToGrid w:val="0"/>
            </w:rPr>
          </w:rPrChange>
        </w:rPr>
        <w:tab/>
      </w:r>
      <w:r w:rsidRPr="00D303E7">
        <w:rPr>
          <w:snapToGrid w:val="0"/>
          <w:lang w:val="en-GB"/>
          <w:rPrChange w:id="7697" w:author="Ericsson User" w:date="2022-03-08T15:28:00Z">
            <w:rPr>
              <w:snapToGrid w:val="0"/>
            </w:rPr>
          </w:rPrChange>
        </w:rPr>
        <w:tab/>
        <w:t>PDUSessionResourcesToBeSetup-List,</w:t>
      </w:r>
    </w:p>
    <w:p w14:paraId="74E176A8" w14:textId="77777777" w:rsidR="004B7699" w:rsidRPr="00D303E7" w:rsidRDefault="004B7699" w:rsidP="00AE213C">
      <w:pPr>
        <w:pStyle w:val="PL"/>
        <w:rPr>
          <w:snapToGrid w:val="0"/>
          <w:lang w:val="en-GB"/>
          <w:rPrChange w:id="7698" w:author="Ericsson User" w:date="2022-03-08T15:28:00Z">
            <w:rPr>
              <w:snapToGrid w:val="0"/>
            </w:rPr>
          </w:rPrChange>
        </w:rPr>
      </w:pPr>
      <w:r w:rsidRPr="00D303E7">
        <w:rPr>
          <w:snapToGrid w:val="0"/>
          <w:lang w:val="en-GB"/>
          <w:rPrChange w:id="7699" w:author="Ericsson User" w:date="2022-03-08T15:28:00Z">
            <w:rPr>
              <w:snapToGrid w:val="0"/>
            </w:rPr>
          </w:rPrChange>
        </w:rPr>
        <w:tab/>
        <w:t>rrc-Context</w:t>
      </w:r>
      <w:r w:rsidRPr="00D303E7">
        <w:rPr>
          <w:snapToGrid w:val="0"/>
          <w:lang w:val="en-GB"/>
          <w:rPrChange w:id="7700" w:author="Ericsson User" w:date="2022-03-08T15:28:00Z">
            <w:rPr>
              <w:snapToGrid w:val="0"/>
            </w:rPr>
          </w:rPrChange>
        </w:rPr>
        <w:tab/>
      </w:r>
      <w:r w:rsidRPr="00D303E7">
        <w:rPr>
          <w:snapToGrid w:val="0"/>
          <w:lang w:val="en-GB"/>
          <w:rPrChange w:id="7701" w:author="Ericsson User" w:date="2022-03-08T15:28:00Z">
            <w:rPr>
              <w:snapToGrid w:val="0"/>
            </w:rPr>
          </w:rPrChange>
        </w:rPr>
        <w:tab/>
      </w:r>
      <w:r w:rsidRPr="00D303E7">
        <w:rPr>
          <w:snapToGrid w:val="0"/>
          <w:lang w:val="en-GB"/>
          <w:rPrChange w:id="7702" w:author="Ericsson User" w:date="2022-03-08T15:28:00Z">
            <w:rPr>
              <w:snapToGrid w:val="0"/>
            </w:rPr>
          </w:rPrChange>
        </w:rPr>
        <w:tab/>
      </w:r>
      <w:r w:rsidRPr="00D303E7">
        <w:rPr>
          <w:snapToGrid w:val="0"/>
          <w:lang w:val="en-GB"/>
          <w:rPrChange w:id="7703" w:author="Ericsson User" w:date="2022-03-08T15:28:00Z">
            <w:rPr>
              <w:snapToGrid w:val="0"/>
            </w:rPr>
          </w:rPrChange>
        </w:rPr>
        <w:tab/>
      </w:r>
      <w:r w:rsidRPr="00D303E7">
        <w:rPr>
          <w:snapToGrid w:val="0"/>
          <w:lang w:val="en-GB"/>
          <w:rPrChange w:id="7704" w:author="Ericsson User" w:date="2022-03-08T15:28:00Z">
            <w:rPr>
              <w:snapToGrid w:val="0"/>
            </w:rPr>
          </w:rPrChange>
        </w:rPr>
        <w:tab/>
      </w:r>
      <w:r w:rsidRPr="00D303E7">
        <w:rPr>
          <w:snapToGrid w:val="0"/>
          <w:lang w:val="en-GB"/>
          <w:rPrChange w:id="7705" w:author="Ericsson User" w:date="2022-03-08T15:28:00Z">
            <w:rPr>
              <w:snapToGrid w:val="0"/>
            </w:rPr>
          </w:rPrChange>
        </w:rPr>
        <w:tab/>
      </w:r>
      <w:r w:rsidRPr="00D303E7">
        <w:rPr>
          <w:snapToGrid w:val="0"/>
          <w:lang w:val="en-GB"/>
          <w:rPrChange w:id="7706" w:author="Ericsson User" w:date="2022-03-08T15:28:00Z">
            <w:rPr>
              <w:snapToGrid w:val="0"/>
            </w:rPr>
          </w:rPrChange>
        </w:rPr>
        <w:tab/>
      </w:r>
      <w:r w:rsidRPr="00D303E7">
        <w:rPr>
          <w:snapToGrid w:val="0"/>
          <w:lang w:val="en-GB"/>
          <w:rPrChange w:id="7707" w:author="Ericsson User" w:date="2022-03-08T15:28:00Z">
            <w:rPr>
              <w:snapToGrid w:val="0"/>
            </w:rPr>
          </w:rPrChange>
        </w:rPr>
        <w:tab/>
        <w:t>OCTET STRING,</w:t>
      </w:r>
    </w:p>
    <w:p w14:paraId="0891F97B" w14:textId="77777777" w:rsidR="004B7699" w:rsidRPr="00D303E7" w:rsidRDefault="004B7699" w:rsidP="00AE213C">
      <w:pPr>
        <w:pStyle w:val="PL"/>
        <w:rPr>
          <w:snapToGrid w:val="0"/>
          <w:lang w:val="en-GB"/>
          <w:rPrChange w:id="7708" w:author="Ericsson User" w:date="2022-03-08T15:28:00Z">
            <w:rPr>
              <w:snapToGrid w:val="0"/>
            </w:rPr>
          </w:rPrChange>
        </w:rPr>
      </w:pPr>
      <w:r w:rsidRPr="00D303E7">
        <w:rPr>
          <w:snapToGrid w:val="0"/>
          <w:lang w:val="en-GB"/>
          <w:rPrChange w:id="7709" w:author="Ericsson User" w:date="2022-03-08T15:28:00Z">
            <w:rPr>
              <w:snapToGrid w:val="0"/>
            </w:rPr>
          </w:rPrChange>
        </w:rPr>
        <w:tab/>
        <w:t>locationReportingInformation</w:t>
      </w:r>
      <w:r w:rsidRPr="00D303E7">
        <w:rPr>
          <w:snapToGrid w:val="0"/>
          <w:lang w:val="en-GB"/>
          <w:rPrChange w:id="7710" w:author="Ericsson User" w:date="2022-03-08T15:28:00Z">
            <w:rPr>
              <w:snapToGrid w:val="0"/>
            </w:rPr>
          </w:rPrChange>
        </w:rPr>
        <w:tab/>
      </w:r>
      <w:r w:rsidRPr="00D303E7">
        <w:rPr>
          <w:snapToGrid w:val="0"/>
          <w:lang w:val="en-GB"/>
          <w:rPrChange w:id="7711" w:author="Ericsson User" w:date="2022-03-08T15:28:00Z">
            <w:rPr>
              <w:snapToGrid w:val="0"/>
            </w:rPr>
          </w:rPrChange>
        </w:rPr>
        <w:tab/>
      </w:r>
      <w:r w:rsidRPr="00D303E7">
        <w:rPr>
          <w:snapToGrid w:val="0"/>
          <w:lang w:val="en-GB"/>
          <w:rPrChange w:id="7712" w:author="Ericsson User" w:date="2022-03-08T15:28:00Z">
            <w:rPr>
              <w:snapToGrid w:val="0"/>
            </w:rPr>
          </w:rPrChange>
        </w:rPr>
        <w:tab/>
        <w:t>LocationReportingInformation</w:t>
      </w:r>
      <w:r w:rsidRPr="00D303E7">
        <w:rPr>
          <w:snapToGrid w:val="0"/>
          <w:lang w:val="en-GB"/>
          <w:rPrChange w:id="7713" w:author="Ericsson User" w:date="2022-03-08T15:28:00Z">
            <w:rPr>
              <w:snapToGrid w:val="0"/>
            </w:rPr>
          </w:rPrChange>
        </w:rPr>
        <w:tab/>
      </w:r>
      <w:r w:rsidRPr="00D303E7">
        <w:rPr>
          <w:snapToGrid w:val="0"/>
          <w:lang w:val="en-GB"/>
          <w:rPrChange w:id="7714" w:author="Ericsson User" w:date="2022-03-08T15:28:00Z">
            <w:rPr>
              <w:snapToGrid w:val="0"/>
            </w:rPr>
          </w:rPrChange>
        </w:rPr>
        <w:tab/>
      </w:r>
      <w:r w:rsidRPr="00D303E7">
        <w:rPr>
          <w:snapToGrid w:val="0"/>
          <w:lang w:val="en-GB"/>
          <w:rPrChange w:id="7715" w:author="Ericsson User" w:date="2022-03-08T15:28:00Z">
            <w:rPr>
              <w:snapToGrid w:val="0"/>
            </w:rPr>
          </w:rPrChange>
        </w:rPr>
        <w:tab/>
      </w:r>
      <w:r w:rsidRPr="00D303E7">
        <w:rPr>
          <w:snapToGrid w:val="0"/>
          <w:lang w:val="en-GB"/>
          <w:rPrChange w:id="7716" w:author="Ericsson User" w:date="2022-03-08T15:28:00Z">
            <w:rPr>
              <w:snapToGrid w:val="0"/>
            </w:rPr>
          </w:rPrChange>
        </w:rPr>
        <w:tab/>
      </w:r>
      <w:r w:rsidRPr="00D303E7">
        <w:rPr>
          <w:snapToGrid w:val="0"/>
          <w:lang w:val="en-GB"/>
          <w:rPrChange w:id="7717" w:author="Ericsson User" w:date="2022-03-08T15:28:00Z">
            <w:rPr>
              <w:snapToGrid w:val="0"/>
            </w:rPr>
          </w:rPrChange>
        </w:rPr>
        <w:tab/>
      </w:r>
      <w:r w:rsidRPr="00D303E7">
        <w:rPr>
          <w:snapToGrid w:val="0"/>
          <w:lang w:val="en-GB"/>
          <w:rPrChange w:id="7718" w:author="Ericsson User" w:date="2022-03-08T15:28:00Z">
            <w:rPr>
              <w:snapToGrid w:val="0"/>
            </w:rPr>
          </w:rPrChange>
        </w:rPr>
        <w:tab/>
      </w:r>
      <w:r w:rsidRPr="00D303E7">
        <w:rPr>
          <w:snapToGrid w:val="0"/>
          <w:lang w:val="en-GB"/>
          <w:rPrChange w:id="7719" w:author="Ericsson User" w:date="2022-03-08T15:28:00Z">
            <w:rPr>
              <w:snapToGrid w:val="0"/>
            </w:rPr>
          </w:rPrChange>
        </w:rPr>
        <w:tab/>
      </w:r>
      <w:r w:rsidRPr="00D303E7">
        <w:rPr>
          <w:snapToGrid w:val="0"/>
          <w:lang w:val="en-GB"/>
          <w:rPrChange w:id="7720" w:author="Ericsson User" w:date="2022-03-08T15:28:00Z">
            <w:rPr>
              <w:snapToGrid w:val="0"/>
            </w:rPr>
          </w:rPrChange>
        </w:rPr>
        <w:tab/>
      </w:r>
      <w:r w:rsidRPr="00D303E7">
        <w:rPr>
          <w:snapToGrid w:val="0"/>
          <w:lang w:val="en-GB"/>
          <w:rPrChange w:id="7721" w:author="Ericsson User" w:date="2022-03-08T15:28:00Z">
            <w:rPr>
              <w:snapToGrid w:val="0"/>
            </w:rPr>
          </w:rPrChange>
        </w:rPr>
        <w:tab/>
      </w:r>
      <w:r w:rsidRPr="00D303E7">
        <w:rPr>
          <w:snapToGrid w:val="0"/>
          <w:lang w:val="en-GB"/>
          <w:rPrChange w:id="7722" w:author="Ericsson User" w:date="2022-03-08T15:28:00Z">
            <w:rPr>
              <w:snapToGrid w:val="0"/>
            </w:rPr>
          </w:rPrChange>
        </w:rPr>
        <w:tab/>
        <w:t>OPTIONAL,</w:t>
      </w:r>
    </w:p>
    <w:p w14:paraId="631C8D44" w14:textId="77777777" w:rsidR="004B7699" w:rsidRPr="00D303E7" w:rsidRDefault="004B7699" w:rsidP="00AE213C">
      <w:pPr>
        <w:pStyle w:val="PL"/>
        <w:rPr>
          <w:lang w:val="en-GB"/>
          <w:rPrChange w:id="7723" w:author="Ericsson User" w:date="2022-03-08T15:28:00Z">
            <w:rPr/>
          </w:rPrChange>
        </w:rPr>
      </w:pPr>
      <w:r w:rsidRPr="00D303E7">
        <w:rPr>
          <w:lang w:val="en-GB"/>
          <w:rPrChange w:id="7724" w:author="Ericsson User" w:date="2022-03-08T15:28:00Z">
            <w:rPr/>
          </w:rPrChange>
        </w:rPr>
        <w:tab/>
        <w:t>mrl</w:t>
      </w:r>
      <w:r w:rsidRPr="00D303E7">
        <w:rPr>
          <w:lang w:val="en-GB"/>
          <w:rPrChange w:id="7725" w:author="Ericsson User" w:date="2022-03-08T15:28:00Z">
            <w:rPr/>
          </w:rPrChange>
        </w:rPr>
        <w:tab/>
      </w:r>
      <w:r w:rsidRPr="00D303E7">
        <w:rPr>
          <w:lang w:val="en-GB"/>
          <w:rPrChange w:id="7726" w:author="Ericsson User" w:date="2022-03-08T15:28:00Z">
            <w:rPr/>
          </w:rPrChange>
        </w:rPr>
        <w:tab/>
      </w:r>
      <w:r w:rsidRPr="00D303E7">
        <w:rPr>
          <w:lang w:val="en-GB"/>
          <w:rPrChange w:id="7727" w:author="Ericsson User" w:date="2022-03-08T15:28:00Z">
            <w:rPr/>
          </w:rPrChange>
        </w:rPr>
        <w:tab/>
      </w:r>
      <w:r w:rsidRPr="00D303E7">
        <w:rPr>
          <w:lang w:val="en-GB"/>
          <w:rPrChange w:id="7728" w:author="Ericsson User" w:date="2022-03-08T15:28:00Z">
            <w:rPr/>
          </w:rPrChange>
        </w:rPr>
        <w:tab/>
      </w:r>
      <w:r w:rsidRPr="00D303E7">
        <w:rPr>
          <w:lang w:val="en-GB"/>
          <w:rPrChange w:id="7729" w:author="Ericsson User" w:date="2022-03-08T15:28:00Z">
            <w:rPr/>
          </w:rPrChange>
        </w:rPr>
        <w:tab/>
      </w:r>
      <w:r w:rsidRPr="00D303E7">
        <w:rPr>
          <w:lang w:val="en-GB"/>
          <w:rPrChange w:id="7730" w:author="Ericsson User" w:date="2022-03-08T15:28:00Z">
            <w:rPr/>
          </w:rPrChange>
        </w:rPr>
        <w:tab/>
      </w:r>
      <w:r w:rsidRPr="00D303E7">
        <w:rPr>
          <w:lang w:val="en-GB"/>
          <w:rPrChange w:id="7731" w:author="Ericsson User" w:date="2022-03-08T15:28:00Z">
            <w:rPr/>
          </w:rPrChange>
        </w:rPr>
        <w:tab/>
      </w:r>
      <w:r w:rsidRPr="00D303E7">
        <w:rPr>
          <w:lang w:val="en-GB"/>
          <w:rPrChange w:id="7732" w:author="Ericsson User" w:date="2022-03-08T15:28:00Z">
            <w:rPr/>
          </w:rPrChange>
        </w:rPr>
        <w:tab/>
      </w:r>
      <w:r w:rsidRPr="00D303E7">
        <w:rPr>
          <w:lang w:val="en-GB"/>
          <w:rPrChange w:id="7733" w:author="Ericsson User" w:date="2022-03-08T15:28:00Z">
            <w:rPr/>
          </w:rPrChange>
        </w:rPr>
        <w:tab/>
      </w:r>
      <w:r w:rsidRPr="00D303E7">
        <w:rPr>
          <w:lang w:val="en-GB"/>
          <w:rPrChange w:id="7734" w:author="Ericsson User" w:date="2022-03-08T15:28:00Z">
            <w:rPr/>
          </w:rPrChange>
        </w:rPr>
        <w:tab/>
      </w:r>
      <w:r w:rsidRPr="00D303E7">
        <w:rPr>
          <w:rStyle w:val="PLChar"/>
          <w:lang w:val="en-GB"/>
          <w:rPrChange w:id="7735" w:author="Ericsson User" w:date="2022-03-08T15:28:00Z">
            <w:rPr>
              <w:rStyle w:val="PLChar"/>
            </w:rPr>
          </w:rPrChange>
        </w:rPr>
        <w:t>MobilityRestrictionList</w:t>
      </w:r>
      <w:r w:rsidRPr="00D303E7">
        <w:rPr>
          <w:lang w:val="en-GB"/>
          <w:rPrChange w:id="7736" w:author="Ericsson User" w:date="2022-03-08T15:28:00Z">
            <w:rPr/>
          </w:rPrChange>
        </w:rPr>
        <w:tab/>
      </w:r>
      <w:r w:rsidRPr="00D303E7">
        <w:rPr>
          <w:lang w:val="en-GB"/>
          <w:rPrChange w:id="7737" w:author="Ericsson User" w:date="2022-03-08T15:28:00Z">
            <w:rPr/>
          </w:rPrChange>
        </w:rPr>
        <w:tab/>
      </w:r>
      <w:r w:rsidRPr="00D303E7">
        <w:rPr>
          <w:lang w:val="en-GB"/>
          <w:rPrChange w:id="7738" w:author="Ericsson User" w:date="2022-03-08T15:28:00Z">
            <w:rPr/>
          </w:rPrChange>
        </w:rPr>
        <w:tab/>
      </w:r>
      <w:r w:rsidRPr="00D303E7">
        <w:rPr>
          <w:lang w:val="en-GB"/>
          <w:rPrChange w:id="7739" w:author="Ericsson User" w:date="2022-03-08T15:28:00Z">
            <w:rPr/>
          </w:rPrChange>
        </w:rPr>
        <w:tab/>
      </w:r>
      <w:r w:rsidRPr="00D303E7">
        <w:rPr>
          <w:lang w:val="en-GB"/>
          <w:rPrChange w:id="7740" w:author="Ericsson User" w:date="2022-03-08T15:28:00Z">
            <w:rPr/>
          </w:rPrChange>
        </w:rPr>
        <w:tab/>
      </w:r>
      <w:r w:rsidRPr="00D303E7">
        <w:rPr>
          <w:lang w:val="en-GB"/>
          <w:rPrChange w:id="7741" w:author="Ericsson User" w:date="2022-03-08T15:28:00Z">
            <w:rPr/>
          </w:rPrChange>
        </w:rPr>
        <w:tab/>
      </w:r>
      <w:r w:rsidRPr="00D303E7">
        <w:rPr>
          <w:lang w:val="en-GB"/>
          <w:rPrChange w:id="7742" w:author="Ericsson User" w:date="2022-03-08T15:28:00Z">
            <w:rPr/>
          </w:rPrChange>
        </w:rPr>
        <w:tab/>
      </w:r>
      <w:r w:rsidRPr="00D303E7">
        <w:rPr>
          <w:lang w:val="en-GB"/>
          <w:rPrChange w:id="7743" w:author="Ericsson User" w:date="2022-03-08T15:28:00Z">
            <w:rPr/>
          </w:rPrChange>
        </w:rPr>
        <w:tab/>
      </w:r>
      <w:r w:rsidRPr="00D303E7">
        <w:rPr>
          <w:lang w:val="en-GB"/>
          <w:rPrChange w:id="7744" w:author="Ericsson User" w:date="2022-03-08T15:28:00Z">
            <w:rPr/>
          </w:rPrChange>
        </w:rPr>
        <w:tab/>
      </w:r>
      <w:r w:rsidRPr="00D303E7">
        <w:rPr>
          <w:lang w:val="en-GB"/>
          <w:rPrChange w:id="7745" w:author="Ericsson User" w:date="2022-03-08T15:28:00Z">
            <w:rPr/>
          </w:rPrChange>
        </w:rPr>
        <w:tab/>
      </w:r>
      <w:r w:rsidRPr="00D303E7">
        <w:rPr>
          <w:lang w:val="en-GB"/>
          <w:rPrChange w:id="7746" w:author="Ericsson User" w:date="2022-03-08T15:28:00Z">
            <w:rPr/>
          </w:rPrChange>
        </w:rPr>
        <w:tab/>
      </w:r>
      <w:r w:rsidRPr="00D303E7">
        <w:rPr>
          <w:lang w:val="en-GB"/>
          <w:rPrChange w:id="7747" w:author="Ericsson User" w:date="2022-03-08T15:28:00Z">
            <w:rPr/>
          </w:rPrChange>
        </w:rPr>
        <w:tab/>
        <w:t>OPTIONAL,</w:t>
      </w:r>
    </w:p>
    <w:p w14:paraId="596462A3" w14:textId="77777777" w:rsidR="004B7699" w:rsidRPr="00D303E7" w:rsidRDefault="004B7699" w:rsidP="00AE213C">
      <w:pPr>
        <w:pStyle w:val="PL"/>
        <w:rPr>
          <w:noProof w:val="0"/>
          <w:snapToGrid w:val="0"/>
          <w:lang w:val="en-GB"/>
          <w:rPrChange w:id="7748" w:author="Ericsson User" w:date="2022-03-08T15:28:00Z">
            <w:rPr>
              <w:noProof w:val="0"/>
              <w:snapToGrid w:val="0"/>
            </w:rPr>
          </w:rPrChange>
        </w:rPr>
      </w:pPr>
      <w:r w:rsidRPr="00D303E7">
        <w:rPr>
          <w:noProof w:val="0"/>
          <w:snapToGrid w:val="0"/>
          <w:lang w:val="en-GB"/>
          <w:rPrChange w:id="7749" w:author="Ericsson User" w:date="2022-03-08T15:28:00Z">
            <w:rPr>
              <w:noProof w:val="0"/>
              <w:snapToGrid w:val="0"/>
            </w:rPr>
          </w:rPrChange>
        </w:rPr>
        <w:tab/>
        <w:t>iE-Extensions</w:t>
      </w:r>
      <w:r w:rsidRPr="00D303E7">
        <w:rPr>
          <w:noProof w:val="0"/>
          <w:snapToGrid w:val="0"/>
          <w:lang w:val="en-GB"/>
          <w:rPrChange w:id="7750" w:author="Ericsson User" w:date="2022-03-08T15:28:00Z">
            <w:rPr>
              <w:noProof w:val="0"/>
              <w:snapToGrid w:val="0"/>
            </w:rPr>
          </w:rPrChange>
        </w:rPr>
        <w:tab/>
      </w:r>
      <w:r w:rsidRPr="00D303E7">
        <w:rPr>
          <w:noProof w:val="0"/>
          <w:snapToGrid w:val="0"/>
          <w:lang w:val="en-GB"/>
          <w:rPrChange w:id="7751" w:author="Ericsson User" w:date="2022-03-08T15:28:00Z">
            <w:rPr>
              <w:noProof w:val="0"/>
              <w:snapToGrid w:val="0"/>
            </w:rPr>
          </w:rPrChange>
        </w:rPr>
        <w:tab/>
      </w:r>
      <w:r w:rsidRPr="00D303E7">
        <w:rPr>
          <w:noProof w:val="0"/>
          <w:snapToGrid w:val="0"/>
          <w:lang w:val="en-GB"/>
          <w:rPrChange w:id="7752" w:author="Ericsson User" w:date="2022-03-08T15:28:00Z">
            <w:rPr>
              <w:noProof w:val="0"/>
              <w:snapToGrid w:val="0"/>
            </w:rPr>
          </w:rPrChange>
        </w:rPr>
        <w:tab/>
      </w:r>
      <w:r w:rsidRPr="00D303E7">
        <w:rPr>
          <w:noProof w:val="0"/>
          <w:snapToGrid w:val="0"/>
          <w:lang w:val="en-GB"/>
          <w:rPrChange w:id="7753" w:author="Ericsson User" w:date="2022-03-08T15:28:00Z">
            <w:rPr>
              <w:noProof w:val="0"/>
              <w:snapToGrid w:val="0"/>
            </w:rPr>
          </w:rPrChange>
        </w:rPr>
        <w:tab/>
      </w:r>
      <w:r w:rsidRPr="00D303E7">
        <w:rPr>
          <w:noProof w:val="0"/>
          <w:snapToGrid w:val="0"/>
          <w:lang w:val="en-GB"/>
          <w:rPrChange w:id="7754" w:author="Ericsson User" w:date="2022-03-08T15:28:00Z">
            <w:rPr>
              <w:noProof w:val="0"/>
              <w:snapToGrid w:val="0"/>
            </w:rPr>
          </w:rPrChange>
        </w:rPr>
        <w:tab/>
      </w:r>
      <w:r w:rsidRPr="00D303E7">
        <w:rPr>
          <w:noProof w:val="0"/>
          <w:snapToGrid w:val="0"/>
          <w:lang w:val="en-GB"/>
          <w:rPrChange w:id="7755" w:author="Ericsson User" w:date="2022-03-08T15:28:00Z">
            <w:rPr>
              <w:noProof w:val="0"/>
              <w:snapToGrid w:val="0"/>
            </w:rPr>
          </w:rPrChange>
        </w:rPr>
        <w:tab/>
      </w:r>
      <w:r w:rsidRPr="00D303E7">
        <w:rPr>
          <w:noProof w:val="0"/>
          <w:snapToGrid w:val="0"/>
          <w:lang w:val="en-GB"/>
          <w:rPrChange w:id="7756" w:author="Ericsson User" w:date="2022-03-08T15:28:00Z">
            <w:rPr>
              <w:noProof w:val="0"/>
              <w:snapToGrid w:val="0"/>
            </w:rPr>
          </w:rPrChange>
        </w:rPr>
        <w:tab/>
        <w:t>ProtocolExtensionContainer { {</w:t>
      </w:r>
      <w:r w:rsidRPr="00D303E7">
        <w:rPr>
          <w:snapToGrid w:val="0"/>
          <w:lang w:val="en-GB"/>
          <w:rPrChange w:id="7757" w:author="Ericsson User" w:date="2022-03-08T15:28:00Z">
            <w:rPr>
              <w:snapToGrid w:val="0"/>
            </w:rPr>
          </w:rPrChange>
        </w:rPr>
        <w:t>UEContextInfoHORequest</w:t>
      </w:r>
      <w:r w:rsidRPr="00D303E7">
        <w:rPr>
          <w:noProof w:val="0"/>
          <w:snapToGrid w:val="0"/>
          <w:lang w:val="en-GB"/>
          <w:rPrChange w:id="7758" w:author="Ericsson User" w:date="2022-03-08T15:28:00Z">
            <w:rPr>
              <w:noProof w:val="0"/>
              <w:snapToGrid w:val="0"/>
            </w:rPr>
          </w:rPrChange>
        </w:rPr>
        <w:t>-ExtIEs} }</w:t>
      </w:r>
      <w:r w:rsidRPr="00D303E7">
        <w:rPr>
          <w:noProof w:val="0"/>
          <w:snapToGrid w:val="0"/>
          <w:lang w:val="en-GB"/>
          <w:rPrChange w:id="7759" w:author="Ericsson User" w:date="2022-03-08T15:28:00Z">
            <w:rPr>
              <w:noProof w:val="0"/>
              <w:snapToGrid w:val="0"/>
            </w:rPr>
          </w:rPrChange>
        </w:rPr>
        <w:tab/>
        <w:t>OPTIONAL,</w:t>
      </w:r>
    </w:p>
    <w:p w14:paraId="7B28E77F" w14:textId="77777777" w:rsidR="004B7699" w:rsidRPr="00D303E7" w:rsidRDefault="004B7699" w:rsidP="00AE213C">
      <w:pPr>
        <w:pStyle w:val="PL"/>
        <w:rPr>
          <w:noProof w:val="0"/>
          <w:snapToGrid w:val="0"/>
          <w:lang w:val="en-GB"/>
          <w:rPrChange w:id="7760" w:author="Ericsson User" w:date="2022-03-08T15:28:00Z">
            <w:rPr>
              <w:noProof w:val="0"/>
              <w:snapToGrid w:val="0"/>
            </w:rPr>
          </w:rPrChange>
        </w:rPr>
      </w:pPr>
      <w:r w:rsidRPr="00D303E7">
        <w:rPr>
          <w:noProof w:val="0"/>
          <w:snapToGrid w:val="0"/>
          <w:lang w:val="en-GB"/>
          <w:rPrChange w:id="7761" w:author="Ericsson User" w:date="2022-03-08T15:28:00Z">
            <w:rPr>
              <w:noProof w:val="0"/>
              <w:snapToGrid w:val="0"/>
            </w:rPr>
          </w:rPrChange>
        </w:rPr>
        <w:tab/>
        <w:t>...</w:t>
      </w:r>
    </w:p>
    <w:p w14:paraId="6B45DCA2" w14:textId="77777777" w:rsidR="004B7699" w:rsidRPr="00D303E7" w:rsidRDefault="004B7699" w:rsidP="00AE213C">
      <w:pPr>
        <w:pStyle w:val="PL"/>
        <w:rPr>
          <w:noProof w:val="0"/>
          <w:snapToGrid w:val="0"/>
          <w:lang w:val="en-GB"/>
          <w:rPrChange w:id="7762" w:author="Ericsson User" w:date="2022-03-08T15:28:00Z">
            <w:rPr>
              <w:noProof w:val="0"/>
              <w:snapToGrid w:val="0"/>
            </w:rPr>
          </w:rPrChange>
        </w:rPr>
      </w:pPr>
      <w:r w:rsidRPr="00D303E7">
        <w:rPr>
          <w:noProof w:val="0"/>
          <w:snapToGrid w:val="0"/>
          <w:lang w:val="en-GB"/>
          <w:rPrChange w:id="7763" w:author="Ericsson User" w:date="2022-03-08T15:28:00Z">
            <w:rPr>
              <w:noProof w:val="0"/>
              <w:snapToGrid w:val="0"/>
            </w:rPr>
          </w:rPrChange>
        </w:rPr>
        <w:t>}</w:t>
      </w:r>
    </w:p>
    <w:p w14:paraId="722E2976" w14:textId="77777777" w:rsidR="004B7699" w:rsidRPr="00D303E7" w:rsidRDefault="004B7699" w:rsidP="00AE213C">
      <w:pPr>
        <w:pStyle w:val="PL"/>
        <w:rPr>
          <w:noProof w:val="0"/>
          <w:snapToGrid w:val="0"/>
          <w:lang w:val="en-GB"/>
          <w:rPrChange w:id="7764" w:author="Ericsson User" w:date="2022-03-08T15:28:00Z">
            <w:rPr>
              <w:noProof w:val="0"/>
              <w:snapToGrid w:val="0"/>
            </w:rPr>
          </w:rPrChange>
        </w:rPr>
      </w:pPr>
    </w:p>
    <w:p w14:paraId="6FF98262" w14:textId="77777777" w:rsidR="004B7699" w:rsidRPr="00D303E7" w:rsidRDefault="004B7699" w:rsidP="00AE213C">
      <w:pPr>
        <w:pStyle w:val="PL"/>
        <w:rPr>
          <w:noProof w:val="0"/>
          <w:snapToGrid w:val="0"/>
          <w:lang w:val="en-GB"/>
          <w:rPrChange w:id="7765" w:author="Ericsson User" w:date="2022-03-08T15:28:00Z">
            <w:rPr>
              <w:noProof w:val="0"/>
              <w:snapToGrid w:val="0"/>
            </w:rPr>
          </w:rPrChange>
        </w:rPr>
      </w:pPr>
      <w:r w:rsidRPr="00D303E7">
        <w:rPr>
          <w:snapToGrid w:val="0"/>
          <w:lang w:val="en-GB"/>
          <w:rPrChange w:id="7766" w:author="Ericsson User" w:date="2022-03-08T15:28:00Z">
            <w:rPr>
              <w:snapToGrid w:val="0"/>
            </w:rPr>
          </w:rPrChange>
        </w:rPr>
        <w:t>UEContextInfoHORequest</w:t>
      </w:r>
      <w:r w:rsidRPr="00D303E7">
        <w:rPr>
          <w:noProof w:val="0"/>
          <w:snapToGrid w:val="0"/>
          <w:lang w:val="en-GB"/>
          <w:rPrChange w:id="7767" w:author="Ericsson User" w:date="2022-03-08T15:28:00Z">
            <w:rPr>
              <w:noProof w:val="0"/>
              <w:snapToGrid w:val="0"/>
            </w:rPr>
          </w:rPrChange>
        </w:rPr>
        <w:t>-ExtIEs XNAP-PROTOCOL-EXTENSION ::={</w:t>
      </w:r>
    </w:p>
    <w:p w14:paraId="520BE6CE" w14:textId="77777777" w:rsidR="004B7699" w:rsidRPr="00D303E7" w:rsidRDefault="004B7699" w:rsidP="00AE213C">
      <w:pPr>
        <w:pStyle w:val="PL"/>
        <w:rPr>
          <w:noProof w:val="0"/>
          <w:snapToGrid w:val="0"/>
          <w:lang w:val="en-GB"/>
          <w:rPrChange w:id="7768" w:author="Ericsson User" w:date="2022-03-08T15:28:00Z">
            <w:rPr>
              <w:noProof w:val="0"/>
              <w:snapToGrid w:val="0"/>
            </w:rPr>
          </w:rPrChange>
        </w:rPr>
      </w:pPr>
      <w:r w:rsidRPr="00D303E7">
        <w:rPr>
          <w:noProof w:val="0"/>
          <w:snapToGrid w:val="0"/>
          <w:lang w:val="en-GB"/>
          <w:rPrChange w:id="7769" w:author="Ericsson User" w:date="2022-03-08T15:28:00Z">
            <w:rPr>
              <w:noProof w:val="0"/>
              <w:snapToGrid w:val="0"/>
            </w:rPr>
          </w:rPrChange>
        </w:rPr>
        <w:tab/>
        <w:t>{ ID id-FiveGCMobilityRestrictionListContainer</w:t>
      </w:r>
      <w:r w:rsidRPr="00D303E7">
        <w:rPr>
          <w:noProof w:val="0"/>
          <w:snapToGrid w:val="0"/>
          <w:lang w:val="en-GB"/>
          <w:rPrChange w:id="7770" w:author="Ericsson User" w:date="2022-03-08T15:28:00Z">
            <w:rPr>
              <w:noProof w:val="0"/>
              <w:snapToGrid w:val="0"/>
            </w:rPr>
          </w:rPrChange>
        </w:rPr>
        <w:tab/>
        <w:t>CRITICALITY ignore</w:t>
      </w:r>
      <w:r w:rsidRPr="00D303E7">
        <w:rPr>
          <w:noProof w:val="0"/>
          <w:snapToGrid w:val="0"/>
          <w:lang w:val="en-GB"/>
          <w:rPrChange w:id="7771" w:author="Ericsson User" w:date="2022-03-08T15:28:00Z">
            <w:rPr>
              <w:noProof w:val="0"/>
              <w:snapToGrid w:val="0"/>
            </w:rPr>
          </w:rPrChange>
        </w:rPr>
        <w:tab/>
        <w:t>EXTENSION FiveGCMobilityRestrictionListContainer</w:t>
      </w:r>
      <w:r w:rsidRPr="00D303E7">
        <w:rPr>
          <w:noProof w:val="0"/>
          <w:snapToGrid w:val="0"/>
          <w:lang w:val="en-GB"/>
          <w:rPrChange w:id="7772" w:author="Ericsson User" w:date="2022-03-08T15:28:00Z">
            <w:rPr>
              <w:noProof w:val="0"/>
              <w:snapToGrid w:val="0"/>
            </w:rPr>
          </w:rPrChange>
        </w:rPr>
        <w:tab/>
      </w:r>
      <w:r w:rsidRPr="00D303E7">
        <w:rPr>
          <w:noProof w:val="0"/>
          <w:snapToGrid w:val="0"/>
          <w:lang w:val="en-GB"/>
          <w:rPrChange w:id="7773" w:author="Ericsson User" w:date="2022-03-08T15:28:00Z">
            <w:rPr>
              <w:noProof w:val="0"/>
              <w:snapToGrid w:val="0"/>
            </w:rPr>
          </w:rPrChange>
        </w:rPr>
        <w:tab/>
        <w:t>PRESENCE optional }|</w:t>
      </w:r>
    </w:p>
    <w:p w14:paraId="2DA25AC2" w14:textId="77777777" w:rsidR="004B7699" w:rsidRPr="00D303E7" w:rsidRDefault="004B7699" w:rsidP="00AE213C">
      <w:pPr>
        <w:pStyle w:val="PL"/>
        <w:rPr>
          <w:noProof w:val="0"/>
          <w:snapToGrid w:val="0"/>
          <w:lang w:val="en-GB"/>
          <w:rPrChange w:id="7774" w:author="Ericsson User" w:date="2022-03-08T15:28:00Z">
            <w:rPr>
              <w:noProof w:val="0"/>
              <w:snapToGrid w:val="0"/>
            </w:rPr>
          </w:rPrChange>
        </w:rPr>
      </w:pPr>
      <w:r w:rsidRPr="00D303E7">
        <w:rPr>
          <w:noProof w:val="0"/>
          <w:snapToGrid w:val="0"/>
          <w:lang w:val="en-GB"/>
          <w:rPrChange w:id="7775" w:author="Ericsson User" w:date="2022-03-08T15:28:00Z">
            <w:rPr>
              <w:noProof w:val="0"/>
              <w:snapToGrid w:val="0"/>
            </w:rPr>
          </w:rPrChange>
        </w:rPr>
        <w:lastRenderedPageBreak/>
        <w:tab/>
      </w:r>
      <w:r w:rsidRPr="00D303E7">
        <w:rPr>
          <w:noProof w:val="0"/>
          <w:snapToGrid w:val="0"/>
          <w:lang w:val="en-GB" w:eastAsia="zh-CN"/>
          <w:rPrChange w:id="7776" w:author="Ericsson User" w:date="2022-03-08T15:28:00Z">
            <w:rPr>
              <w:noProof w:val="0"/>
              <w:snapToGrid w:val="0"/>
              <w:lang w:eastAsia="zh-CN"/>
            </w:rPr>
          </w:rPrChange>
        </w:rPr>
        <w:t xml:space="preserve">{ ID </w:t>
      </w:r>
      <w:r w:rsidRPr="00D303E7">
        <w:rPr>
          <w:snapToGrid w:val="0"/>
          <w:lang w:val="en-GB" w:eastAsia="zh-CN"/>
          <w:rPrChange w:id="7777" w:author="Ericsson User" w:date="2022-03-08T15:28:00Z">
            <w:rPr>
              <w:snapToGrid w:val="0"/>
              <w:lang w:eastAsia="zh-CN"/>
            </w:rPr>
          </w:rPrChange>
        </w:rPr>
        <w:t>id-NRUESidelinkAggregate</w:t>
      </w:r>
      <w:r w:rsidRPr="00D303E7">
        <w:rPr>
          <w:snapToGrid w:val="0"/>
          <w:lang w:val="en-GB"/>
          <w:rPrChange w:id="7778" w:author="Ericsson User" w:date="2022-03-08T15:28:00Z">
            <w:rPr>
              <w:snapToGrid w:val="0"/>
            </w:rPr>
          </w:rPrChange>
        </w:rPr>
        <w:t>MaximumBitRate</w:t>
      </w:r>
      <w:r w:rsidRPr="00D303E7">
        <w:rPr>
          <w:noProof w:val="0"/>
          <w:snapToGrid w:val="0"/>
          <w:lang w:val="en-GB" w:eastAsia="zh-CN"/>
          <w:rPrChange w:id="7779" w:author="Ericsson User" w:date="2022-03-08T15:28:00Z">
            <w:rPr>
              <w:noProof w:val="0"/>
              <w:snapToGrid w:val="0"/>
              <w:lang w:eastAsia="zh-CN"/>
            </w:rPr>
          </w:rPrChange>
        </w:rPr>
        <w:tab/>
      </w:r>
      <w:r w:rsidRPr="00D303E7">
        <w:rPr>
          <w:noProof w:val="0"/>
          <w:snapToGrid w:val="0"/>
          <w:lang w:val="en-GB" w:eastAsia="zh-CN"/>
          <w:rPrChange w:id="7780" w:author="Ericsson User" w:date="2022-03-08T15:28:00Z">
            <w:rPr>
              <w:noProof w:val="0"/>
              <w:snapToGrid w:val="0"/>
              <w:lang w:eastAsia="zh-CN"/>
            </w:rPr>
          </w:rPrChange>
        </w:rPr>
        <w:tab/>
      </w:r>
      <w:r w:rsidRPr="00D303E7">
        <w:rPr>
          <w:noProof w:val="0"/>
          <w:snapToGrid w:val="0"/>
          <w:lang w:val="en-GB"/>
          <w:rPrChange w:id="7781" w:author="Ericsson User" w:date="2022-03-08T15:28:00Z">
            <w:rPr>
              <w:noProof w:val="0"/>
              <w:snapToGrid w:val="0"/>
            </w:rPr>
          </w:rPrChange>
        </w:rPr>
        <w:t>CRITICALITY ignore</w:t>
      </w:r>
      <w:r w:rsidRPr="00D303E7">
        <w:rPr>
          <w:noProof w:val="0"/>
          <w:snapToGrid w:val="0"/>
          <w:lang w:val="en-GB"/>
          <w:rPrChange w:id="7782" w:author="Ericsson User" w:date="2022-03-08T15:28:00Z">
            <w:rPr>
              <w:noProof w:val="0"/>
              <w:snapToGrid w:val="0"/>
            </w:rPr>
          </w:rPrChange>
        </w:rPr>
        <w:tab/>
        <w:t xml:space="preserve">EXTENSION </w:t>
      </w:r>
      <w:r w:rsidRPr="00D303E7">
        <w:rPr>
          <w:noProof w:val="0"/>
          <w:snapToGrid w:val="0"/>
          <w:lang w:val="en-GB" w:eastAsia="zh-CN"/>
          <w:rPrChange w:id="7783" w:author="Ericsson User" w:date="2022-03-08T15:28:00Z">
            <w:rPr>
              <w:noProof w:val="0"/>
              <w:snapToGrid w:val="0"/>
              <w:lang w:eastAsia="zh-CN"/>
            </w:rPr>
          </w:rPrChange>
        </w:rPr>
        <w:t>NR</w:t>
      </w:r>
      <w:r w:rsidRPr="00D303E7">
        <w:rPr>
          <w:snapToGrid w:val="0"/>
          <w:lang w:val="en-GB" w:eastAsia="zh-CN"/>
          <w:rPrChange w:id="7784" w:author="Ericsson User" w:date="2022-03-08T15:28:00Z">
            <w:rPr>
              <w:snapToGrid w:val="0"/>
              <w:lang w:eastAsia="zh-CN"/>
            </w:rPr>
          </w:rPrChange>
        </w:rPr>
        <w:t>UESidelinkAggregate</w:t>
      </w:r>
      <w:r w:rsidRPr="00D303E7">
        <w:rPr>
          <w:snapToGrid w:val="0"/>
          <w:lang w:val="en-GB"/>
          <w:rPrChange w:id="7785" w:author="Ericsson User" w:date="2022-03-08T15:28:00Z">
            <w:rPr>
              <w:snapToGrid w:val="0"/>
            </w:rPr>
          </w:rPrChange>
        </w:rPr>
        <w:t>MaximumBitRate</w:t>
      </w:r>
      <w:r w:rsidRPr="00D303E7">
        <w:rPr>
          <w:noProof w:val="0"/>
          <w:snapToGrid w:val="0"/>
          <w:lang w:val="en-GB" w:eastAsia="zh-CN"/>
          <w:rPrChange w:id="7786" w:author="Ericsson User" w:date="2022-03-08T15:28:00Z">
            <w:rPr>
              <w:noProof w:val="0"/>
              <w:snapToGrid w:val="0"/>
              <w:lang w:eastAsia="zh-CN"/>
            </w:rPr>
          </w:rPrChange>
        </w:rPr>
        <w:tab/>
      </w:r>
      <w:r w:rsidRPr="00D303E7">
        <w:rPr>
          <w:noProof w:val="0"/>
          <w:snapToGrid w:val="0"/>
          <w:lang w:val="en-GB" w:eastAsia="zh-CN"/>
          <w:rPrChange w:id="7787" w:author="Ericsson User" w:date="2022-03-08T15:28:00Z">
            <w:rPr>
              <w:noProof w:val="0"/>
              <w:snapToGrid w:val="0"/>
              <w:lang w:eastAsia="zh-CN"/>
            </w:rPr>
          </w:rPrChange>
        </w:rPr>
        <w:tab/>
      </w:r>
      <w:r w:rsidRPr="00D303E7">
        <w:rPr>
          <w:noProof w:val="0"/>
          <w:snapToGrid w:val="0"/>
          <w:lang w:val="en-GB" w:eastAsia="zh-CN"/>
          <w:rPrChange w:id="7788" w:author="Ericsson User" w:date="2022-03-08T15:28:00Z">
            <w:rPr>
              <w:noProof w:val="0"/>
              <w:snapToGrid w:val="0"/>
              <w:lang w:eastAsia="zh-CN"/>
            </w:rPr>
          </w:rPrChange>
        </w:rPr>
        <w:tab/>
      </w:r>
      <w:r w:rsidRPr="00D303E7">
        <w:rPr>
          <w:noProof w:val="0"/>
          <w:snapToGrid w:val="0"/>
          <w:lang w:val="en-GB"/>
          <w:rPrChange w:id="7789" w:author="Ericsson User" w:date="2022-03-08T15:28:00Z">
            <w:rPr>
              <w:noProof w:val="0"/>
              <w:snapToGrid w:val="0"/>
            </w:rPr>
          </w:rPrChange>
        </w:rPr>
        <w:t xml:space="preserve">PRESENCE optional </w:t>
      </w:r>
      <w:r w:rsidRPr="00D303E7">
        <w:rPr>
          <w:noProof w:val="0"/>
          <w:snapToGrid w:val="0"/>
          <w:lang w:val="en-GB" w:eastAsia="zh-CN"/>
          <w:rPrChange w:id="7790" w:author="Ericsson User" w:date="2022-03-08T15:28:00Z">
            <w:rPr>
              <w:noProof w:val="0"/>
              <w:snapToGrid w:val="0"/>
              <w:lang w:eastAsia="zh-CN"/>
            </w:rPr>
          </w:rPrChange>
        </w:rPr>
        <w:t>}</w:t>
      </w:r>
      <w:r w:rsidRPr="00D303E7">
        <w:rPr>
          <w:noProof w:val="0"/>
          <w:snapToGrid w:val="0"/>
          <w:lang w:val="en-GB"/>
          <w:rPrChange w:id="7791" w:author="Ericsson User" w:date="2022-03-08T15:28:00Z">
            <w:rPr>
              <w:noProof w:val="0"/>
              <w:snapToGrid w:val="0"/>
            </w:rPr>
          </w:rPrChange>
        </w:rPr>
        <w:t>|</w:t>
      </w:r>
    </w:p>
    <w:p w14:paraId="488089DC" w14:textId="77777777" w:rsidR="004B7699" w:rsidRPr="00D303E7" w:rsidRDefault="004B7699" w:rsidP="00AE213C">
      <w:pPr>
        <w:pStyle w:val="PL"/>
        <w:rPr>
          <w:noProof w:val="0"/>
          <w:snapToGrid w:val="0"/>
          <w:lang w:val="en-GB"/>
          <w:rPrChange w:id="7792" w:author="Ericsson User" w:date="2022-03-08T15:28:00Z">
            <w:rPr>
              <w:noProof w:val="0"/>
              <w:snapToGrid w:val="0"/>
            </w:rPr>
          </w:rPrChange>
        </w:rPr>
      </w:pPr>
      <w:r w:rsidRPr="00D303E7">
        <w:rPr>
          <w:noProof w:val="0"/>
          <w:snapToGrid w:val="0"/>
          <w:lang w:val="en-GB"/>
          <w:rPrChange w:id="7793" w:author="Ericsson User" w:date="2022-03-08T15:28:00Z">
            <w:rPr>
              <w:noProof w:val="0"/>
              <w:snapToGrid w:val="0"/>
            </w:rPr>
          </w:rPrChange>
        </w:rPr>
        <w:tab/>
      </w:r>
      <w:r w:rsidRPr="00D303E7">
        <w:rPr>
          <w:noProof w:val="0"/>
          <w:snapToGrid w:val="0"/>
          <w:lang w:val="en-GB" w:eastAsia="zh-CN"/>
          <w:rPrChange w:id="7794" w:author="Ericsson User" w:date="2022-03-08T15:28:00Z">
            <w:rPr>
              <w:noProof w:val="0"/>
              <w:snapToGrid w:val="0"/>
              <w:lang w:eastAsia="zh-CN"/>
            </w:rPr>
          </w:rPrChange>
        </w:rPr>
        <w:t xml:space="preserve">{ ID </w:t>
      </w:r>
      <w:r w:rsidRPr="00D303E7">
        <w:rPr>
          <w:snapToGrid w:val="0"/>
          <w:lang w:val="en-GB" w:eastAsia="zh-CN"/>
          <w:rPrChange w:id="7795" w:author="Ericsson User" w:date="2022-03-08T15:28:00Z">
            <w:rPr>
              <w:snapToGrid w:val="0"/>
              <w:lang w:eastAsia="zh-CN"/>
            </w:rPr>
          </w:rPrChange>
        </w:rPr>
        <w:t>id-LTEUESidelinkAggregate</w:t>
      </w:r>
      <w:r w:rsidRPr="00D303E7">
        <w:rPr>
          <w:snapToGrid w:val="0"/>
          <w:lang w:val="en-GB"/>
          <w:rPrChange w:id="7796" w:author="Ericsson User" w:date="2022-03-08T15:28:00Z">
            <w:rPr>
              <w:snapToGrid w:val="0"/>
            </w:rPr>
          </w:rPrChange>
        </w:rPr>
        <w:t>MaximumBitRate</w:t>
      </w:r>
      <w:r w:rsidRPr="00D303E7">
        <w:rPr>
          <w:noProof w:val="0"/>
          <w:snapToGrid w:val="0"/>
          <w:lang w:val="en-GB" w:eastAsia="zh-CN"/>
          <w:rPrChange w:id="7797" w:author="Ericsson User" w:date="2022-03-08T15:28:00Z">
            <w:rPr>
              <w:noProof w:val="0"/>
              <w:snapToGrid w:val="0"/>
              <w:lang w:eastAsia="zh-CN"/>
            </w:rPr>
          </w:rPrChange>
        </w:rPr>
        <w:tab/>
      </w:r>
      <w:r w:rsidRPr="00D303E7">
        <w:rPr>
          <w:noProof w:val="0"/>
          <w:snapToGrid w:val="0"/>
          <w:lang w:val="en-GB"/>
          <w:rPrChange w:id="7798" w:author="Ericsson User" w:date="2022-03-08T15:28:00Z">
            <w:rPr>
              <w:noProof w:val="0"/>
              <w:snapToGrid w:val="0"/>
            </w:rPr>
          </w:rPrChange>
        </w:rPr>
        <w:t>CRITICALITY ignore</w:t>
      </w:r>
      <w:r w:rsidRPr="00D303E7">
        <w:rPr>
          <w:noProof w:val="0"/>
          <w:snapToGrid w:val="0"/>
          <w:lang w:val="en-GB"/>
          <w:rPrChange w:id="7799" w:author="Ericsson User" w:date="2022-03-08T15:28:00Z">
            <w:rPr>
              <w:noProof w:val="0"/>
              <w:snapToGrid w:val="0"/>
            </w:rPr>
          </w:rPrChange>
        </w:rPr>
        <w:tab/>
        <w:t xml:space="preserve">EXTENSION </w:t>
      </w:r>
      <w:r w:rsidRPr="00D303E7">
        <w:rPr>
          <w:noProof w:val="0"/>
          <w:snapToGrid w:val="0"/>
          <w:lang w:val="en-GB" w:eastAsia="zh-CN"/>
          <w:rPrChange w:id="7800" w:author="Ericsson User" w:date="2022-03-08T15:28:00Z">
            <w:rPr>
              <w:noProof w:val="0"/>
              <w:snapToGrid w:val="0"/>
              <w:lang w:eastAsia="zh-CN"/>
            </w:rPr>
          </w:rPrChange>
        </w:rPr>
        <w:t>LTE</w:t>
      </w:r>
      <w:r w:rsidRPr="00D303E7">
        <w:rPr>
          <w:snapToGrid w:val="0"/>
          <w:lang w:val="en-GB" w:eastAsia="zh-CN"/>
          <w:rPrChange w:id="7801" w:author="Ericsson User" w:date="2022-03-08T15:28:00Z">
            <w:rPr>
              <w:snapToGrid w:val="0"/>
              <w:lang w:eastAsia="zh-CN"/>
            </w:rPr>
          </w:rPrChange>
        </w:rPr>
        <w:t>UESidelinkAggregate</w:t>
      </w:r>
      <w:r w:rsidRPr="00D303E7">
        <w:rPr>
          <w:snapToGrid w:val="0"/>
          <w:lang w:val="en-GB"/>
          <w:rPrChange w:id="7802" w:author="Ericsson User" w:date="2022-03-08T15:28:00Z">
            <w:rPr>
              <w:snapToGrid w:val="0"/>
            </w:rPr>
          </w:rPrChange>
        </w:rPr>
        <w:t>MaximumBitRate</w:t>
      </w:r>
      <w:r w:rsidRPr="00D303E7">
        <w:rPr>
          <w:noProof w:val="0"/>
          <w:snapToGrid w:val="0"/>
          <w:lang w:val="en-GB" w:eastAsia="zh-CN"/>
          <w:rPrChange w:id="7803" w:author="Ericsson User" w:date="2022-03-08T15:28:00Z">
            <w:rPr>
              <w:noProof w:val="0"/>
              <w:snapToGrid w:val="0"/>
              <w:lang w:eastAsia="zh-CN"/>
            </w:rPr>
          </w:rPrChange>
        </w:rPr>
        <w:tab/>
      </w:r>
      <w:r w:rsidRPr="00D303E7">
        <w:rPr>
          <w:noProof w:val="0"/>
          <w:snapToGrid w:val="0"/>
          <w:lang w:val="en-GB" w:eastAsia="zh-CN"/>
          <w:rPrChange w:id="7804" w:author="Ericsson User" w:date="2022-03-08T15:28:00Z">
            <w:rPr>
              <w:noProof w:val="0"/>
              <w:snapToGrid w:val="0"/>
              <w:lang w:eastAsia="zh-CN"/>
            </w:rPr>
          </w:rPrChange>
        </w:rPr>
        <w:tab/>
      </w:r>
      <w:r w:rsidRPr="00D303E7">
        <w:rPr>
          <w:noProof w:val="0"/>
          <w:snapToGrid w:val="0"/>
          <w:lang w:val="en-GB" w:eastAsia="zh-CN"/>
          <w:rPrChange w:id="7805" w:author="Ericsson User" w:date="2022-03-08T15:28:00Z">
            <w:rPr>
              <w:noProof w:val="0"/>
              <w:snapToGrid w:val="0"/>
              <w:lang w:eastAsia="zh-CN"/>
            </w:rPr>
          </w:rPrChange>
        </w:rPr>
        <w:tab/>
      </w:r>
      <w:r w:rsidRPr="00D303E7">
        <w:rPr>
          <w:noProof w:val="0"/>
          <w:snapToGrid w:val="0"/>
          <w:lang w:val="en-GB"/>
          <w:rPrChange w:id="7806" w:author="Ericsson User" w:date="2022-03-08T15:28:00Z">
            <w:rPr>
              <w:noProof w:val="0"/>
              <w:snapToGrid w:val="0"/>
            </w:rPr>
          </w:rPrChange>
        </w:rPr>
        <w:t xml:space="preserve">PRESENCE optional </w:t>
      </w:r>
      <w:r w:rsidRPr="00D303E7">
        <w:rPr>
          <w:noProof w:val="0"/>
          <w:snapToGrid w:val="0"/>
          <w:lang w:val="en-GB" w:eastAsia="zh-CN"/>
          <w:rPrChange w:id="7807" w:author="Ericsson User" w:date="2022-03-08T15:28:00Z">
            <w:rPr>
              <w:noProof w:val="0"/>
              <w:snapToGrid w:val="0"/>
              <w:lang w:eastAsia="zh-CN"/>
            </w:rPr>
          </w:rPrChange>
        </w:rPr>
        <w:t>}</w:t>
      </w:r>
      <w:r w:rsidRPr="00D303E7">
        <w:rPr>
          <w:noProof w:val="0"/>
          <w:snapToGrid w:val="0"/>
          <w:lang w:val="en-GB"/>
          <w:rPrChange w:id="7808" w:author="Ericsson User" w:date="2022-03-08T15:28:00Z">
            <w:rPr>
              <w:noProof w:val="0"/>
              <w:snapToGrid w:val="0"/>
            </w:rPr>
          </w:rPrChange>
        </w:rPr>
        <w:t>|</w:t>
      </w:r>
    </w:p>
    <w:p w14:paraId="06359E68" w14:textId="77777777" w:rsidR="004B7699" w:rsidRPr="00D303E7" w:rsidRDefault="004B7699" w:rsidP="00AE213C">
      <w:pPr>
        <w:pStyle w:val="PL"/>
        <w:rPr>
          <w:noProof w:val="0"/>
          <w:snapToGrid w:val="0"/>
          <w:lang w:val="en-GB" w:eastAsia="zh-CN"/>
          <w:rPrChange w:id="7809" w:author="Ericsson User" w:date="2022-03-08T15:28:00Z">
            <w:rPr>
              <w:noProof w:val="0"/>
              <w:snapToGrid w:val="0"/>
              <w:lang w:eastAsia="zh-CN"/>
            </w:rPr>
          </w:rPrChange>
        </w:rPr>
      </w:pPr>
      <w:r w:rsidRPr="00D303E7">
        <w:rPr>
          <w:noProof w:val="0"/>
          <w:snapToGrid w:val="0"/>
          <w:lang w:val="en-GB"/>
          <w:rPrChange w:id="7810" w:author="Ericsson User" w:date="2022-03-08T15:28:00Z">
            <w:rPr>
              <w:noProof w:val="0"/>
              <w:snapToGrid w:val="0"/>
            </w:rPr>
          </w:rPrChange>
        </w:rPr>
        <w:tab/>
        <w:t>{ ID id-MDTPLMNList</w:t>
      </w:r>
      <w:r w:rsidRPr="00D303E7">
        <w:rPr>
          <w:noProof w:val="0"/>
          <w:snapToGrid w:val="0"/>
          <w:lang w:val="en-GB"/>
          <w:rPrChange w:id="7811" w:author="Ericsson User" w:date="2022-03-08T15:28:00Z">
            <w:rPr>
              <w:noProof w:val="0"/>
              <w:snapToGrid w:val="0"/>
            </w:rPr>
          </w:rPrChange>
        </w:rPr>
        <w:tab/>
      </w:r>
      <w:r w:rsidRPr="00D303E7">
        <w:rPr>
          <w:noProof w:val="0"/>
          <w:snapToGrid w:val="0"/>
          <w:lang w:val="en-GB"/>
          <w:rPrChange w:id="7812" w:author="Ericsson User" w:date="2022-03-08T15:28:00Z">
            <w:rPr>
              <w:noProof w:val="0"/>
              <w:snapToGrid w:val="0"/>
            </w:rPr>
          </w:rPrChange>
        </w:rPr>
        <w:tab/>
      </w:r>
      <w:r w:rsidRPr="00D303E7">
        <w:rPr>
          <w:noProof w:val="0"/>
          <w:snapToGrid w:val="0"/>
          <w:lang w:val="en-GB"/>
          <w:rPrChange w:id="7813" w:author="Ericsson User" w:date="2022-03-08T15:28:00Z">
            <w:rPr>
              <w:noProof w:val="0"/>
              <w:snapToGrid w:val="0"/>
            </w:rPr>
          </w:rPrChange>
        </w:rPr>
        <w:tab/>
      </w:r>
      <w:r w:rsidRPr="00D303E7">
        <w:rPr>
          <w:noProof w:val="0"/>
          <w:snapToGrid w:val="0"/>
          <w:lang w:val="en-GB"/>
          <w:rPrChange w:id="7814" w:author="Ericsson User" w:date="2022-03-08T15:28:00Z">
            <w:rPr>
              <w:noProof w:val="0"/>
              <w:snapToGrid w:val="0"/>
            </w:rPr>
          </w:rPrChange>
        </w:rPr>
        <w:tab/>
      </w:r>
      <w:r w:rsidRPr="00D303E7">
        <w:rPr>
          <w:noProof w:val="0"/>
          <w:snapToGrid w:val="0"/>
          <w:lang w:val="en-GB"/>
          <w:rPrChange w:id="7815" w:author="Ericsson User" w:date="2022-03-08T15:28:00Z">
            <w:rPr>
              <w:noProof w:val="0"/>
              <w:snapToGrid w:val="0"/>
            </w:rPr>
          </w:rPrChange>
        </w:rPr>
        <w:tab/>
      </w:r>
      <w:r w:rsidRPr="00D303E7">
        <w:rPr>
          <w:noProof w:val="0"/>
          <w:snapToGrid w:val="0"/>
          <w:lang w:val="en-GB"/>
          <w:rPrChange w:id="7816" w:author="Ericsson User" w:date="2022-03-08T15:28:00Z">
            <w:rPr>
              <w:noProof w:val="0"/>
              <w:snapToGrid w:val="0"/>
            </w:rPr>
          </w:rPrChange>
        </w:rPr>
        <w:tab/>
      </w:r>
      <w:r w:rsidRPr="00D303E7">
        <w:rPr>
          <w:noProof w:val="0"/>
          <w:snapToGrid w:val="0"/>
          <w:lang w:val="en-GB"/>
          <w:rPrChange w:id="7817" w:author="Ericsson User" w:date="2022-03-08T15:28:00Z">
            <w:rPr>
              <w:noProof w:val="0"/>
              <w:snapToGrid w:val="0"/>
            </w:rPr>
          </w:rPrChange>
        </w:rPr>
        <w:tab/>
      </w:r>
      <w:r w:rsidRPr="00D303E7">
        <w:rPr>
          <w:noProof w:val="0"/>
          <w:snapToGrid w:val="0"/>
          <w:lang w:val="en-GB"/>
          <w:rPrChange w:id="7818" w:author="Ericsson User" w:date="2022-03-08T15:28:00Z">
            <w:rPr>
              <w:noProof w:val="0"/>
              <w:snapToGrid w:val="0"/>
            </w:rPr>
          </w:rPrChange>
        </w:rPr>
        <w:tab/>
        <w:t>CRITICALITY ignore</w:t>
      </w:r>
      <w:r w:rsidRPr="00D303E7">
        <w:rPr>
          <w:noProof w:val="0"/>
          <w:snapToGrid w:val="0"/>
          <w:lang w:val="en-GB"/>
          <w:rPrChange w:id="7819" w:author="Ericsson User" w:date="2022-03-08T15:28:00Z">
            <w:rPr>
              <w:noProof w:val="0"/>
              <w:snapToGrid w:val="0"/>
            </w:rPr>
          </w:rPrChange>
        </w:rPr>
        <w:tab/>
        <w:t>EXTENSION MDTPLMNList</w:t>
      </w:r>
      <w:r w:rsidRPr="00D303E7">
        <w:rPr>
          <w:noProof w:val="0"/>
          <w:snapToGrid w:val="0"/>
          <w:lang w:val="en-GB"/>
          <w:rPrChange w:id="7820" w:author="Ericsson User" w:date="2022-03-08T15:28:00Z">
            <w:rPr>
              <w:noProof w:val="0"/>
              <w:snapToGrid w:val="0"/>
            </w:rPr>
          </w:rPrChange>
        </w:rPr>
        <w:tab/>
      </w:r>
      <w:r w:rsidRPr="00D303E7">
        <w:rPr>
          <w:noProof w:val="0"/>
          <w:snapToGrid w:val="0"/>
          <w:lang w:val="en-GB"/>
          <w:rPrChange w:id="7821" w:author="Ericsson User" w:date="2022-03-08T15:28:00Z">
            <w:rPr>
              <w:noProof w:val="0"/>
              <w:snapToGrid w:val="0"/>
            </w:rPr>
          </w:rPrChange>
        </w:rPr>
        <w:tab/>
      </w:r>
      <w:r w:rsidRPr="00D303E7">
        <w:rPr>
          <w:noProof w:val="0"/>
          <w:snapToGrid w:val="0"/>
          <w:lang w:val="en-GB"/>
          <w:rPrChange w:id="7822" w:author="Ericsson User" w:date="2022-03-08T15:28:00Z">
            <w:rPr>
              <w:noProof w:val="0"/>
              <w:snapToGrid w:val="0"/>
            </w:rPr>
          </w:rPrChange>
        </w:rPr>
        <w:tab/>
      </w:r>
      <w:r w:rsidRPr="00D303E7">
        <w:rPr>
          <w:noProof w:val="0"/>
          <w:snapToGrid w:val="0"/>
          <w:lang w:val="en-GB"/>
          <w:rPrChange w:id="7823" w:author="Ericsson User" w:date="2022-03-08T15:28:00Z">
            <w:rPr>
              <w:noProof w:val="0"/>
              <w:snapToGrid w:val="0"/>
            </w:rPr>
          </w:rPrChange>
        </w:rPr>
        <w:tab/>
      </w:r>
      <w:r w:rsidRPr="00D303E7">
        <w:rPr>
          <w:noProof w:val="0"/>
          <w:snapToGrid w:val="0"/>
          <w:lang w:val="en-GB"/>
          <w:rPrChange w:id="7824" w:author="Ericsson User" w:date="2022-03-08T15:28:00Z">
            <w:rPr>
              <w:noProof w:val="0"/>
              <w:snapToGrid w:val="0"/>
            </w:rPr>
          </w:rPrChange>
        </w:rPr>
        <w:tab/>
      </w:r>
      <w:r w:rsidRPr="00D303E7">
        <w:rPr>
          <w:noProof w:val="0"/>
          <w:snapToGrid w:val="0"/>
          <w:lang w:val="en-GB"/>
          <w:rPrChange w:id="7825" w:author="Ericsson User" w:date="2022-03-08T15:28:00Z">
            <w:rPr>
              <w:noProof w:val="0"/>
              <w:snapToGrid w:val="0"/>
            </w:rPr>
          </w:rPrChange>
        </w:rPr>
        <w:tab/>
      </w:r>
      <w:r w:rsidRPr="00D303E7">
        <w:rPr>
          <w:noProof w:val="0"/>
          <w:snapToGrid w:val="0"/>
          <w:lang w:val="en-GB"/>
          <w:rPrChange w:id="7826" w:author="Ericsson User" w:date="2022-03-08T15:28:00Z">
            <w:rPr>
              <w:noProof w:val="0"/>
              <w:snapToGrid w:val="0"/>
            </w:rPr>
          </w:rPrChange>
        </w:rPr>
        <w:tab/>
      </w:r>
      <w:r w:rsidRPr="00D303E7">
        <w:rPr>
          <w:noProof w:val="0"/>
          <w:snapToGrid w:val="0"/>
          <w:lang w:val="en-GB"/>
          <w:rPrChange w:id="7827" w:author="Ericsson User" w:date="2022-03-08T15:28:00Z">
            <w:rPr>
              <w:noProof w:val="0"/>
              <w:snapToGrid w:val="0"/>
            </w:rPr>
          </w:rPrChange>
        </w:rPr>
        <w:tab/>
      </w:r>
      <w:r w:rsidRPr="00D303E7">
        <w:rPr>
          <w:noProof w:val="0"/>
          <w:snapToGrid w:val="0"/>
          <w:lang w:val="en-GB"/>
          <w:rPrChange w:id="7828" w:author="Ericsson User" w:date="2022-03-08T15:28:00Z">
            <w:rPr>
              <w:noProof w:val="0"/>
              <w:snapToGrid w:val="0"/>
            </w:rPr>
          </w:rPrChange>
        </w:rPr>
        <w:tab/>
      </w:r>
      <w:r w:rsidRPr="00D303E7">
        <w:rPr>
          <w:noProof w:val="0"/>
          <w:snapToGrid w:val="0"/>
          <w:lang w:val="en-GB"/>
          <w:rPrChange w:id="7829" w:author="Ericsson User" w:date="2022-03-08T15:28:00Z">
            <w:rPr>
              <w:noProof w:val="0"/>
              <w:snapToGrid w:val="0"/>
            </w:rPr>
          </w:rPrChange>
        </w:rPr>
        <w:tab/>
      </w:r>
      <w:r w:rsidRPr="00D303E7">
        <w:rPr>
          <w:noProof w:val="0"/>
          <w:snapToGrid w:val="0"/>
          <w:lang w:val="en-GB"/>
          <w:rPrChange w:id="7830" w:author="Ericsson User" w:date="2022-03-08T15:28:00Z">
            <w:rPr>
              <w:noProof w:val="0"/>
              <w:snapToGrid w:val="0"/>
            </w:rPr>
          </w:rPrChange>
        </w:rPr>
        <w:tab/>
        <w:t>PRESENCE optional }</w:t>
      </w:r>
      <w:r w:rsidRPr="00D303E7">
        <w:rPr>
          <w:rFonts w:hint="eastAsia"/>
          <w:noProof w:val="0"/>
          <w:snapToGrid w:val="0"/>
          <w:lang w:val="en-GB" w:eastAsia="zh-CN"/>
          <w:rPrChange w:id="7831" w:author="Ericsson User" w:date="2022-03-08T15:28:00Z">
            <w:rPr>
              <w:rFonts w:hint="eastAsia"/>
              <w:noProof w:val="0"/>
              <w:snapToGrid w:val="0"/>
              <w:lang w:eastAsia="zh-CN"/>
            </w:rPr>
          </w:rPrChange>
        </w:rPr>
        <w:t>|</w:t>
      </w:r>
    </w:p>
    <w:p w14:paraId="520ABB52" w14:textId="77777777" w:rsidR="004B7699" w:rsidRPr="00D303E7" w:rsidRDefault="004B7699" w:rsidP="00AE213C">
      <w:pPr>
        <w:pStyle w:val="PL"/>
        <w:rPr>
          <w:noProof w:val="0"/>
          <w:snapToGrid w:val="0"/>
          <w:lang w:val="en-GB"/>
          <w:rPrChange w:id="7832" w:author="Ericsson User" w:date="2022-03-08T15:28:00Z">
            <w:rPr>
              <w:noProof w:val="0"/>
              <w:snapToGrid w:val="0"/>
            </w:rPr>
          </w:rPrChange>
        </w:rPr>
      </w:pPr>
      <w:r w:rsidRPr="00D303E7">
        <w:rPr>
          <w:rFonts w:hint="eastAsia"/>
          <w:noProof w:val="0"/>
          <w:snapToGrid w:val="0"/>
          <w:lang w:val="en-GB" w:eastAsia="zh-CN"/>
          <w:rPrChange w:id="7833" w:author="Ericsson User" w:date="2022-03-08T15:28:00Z">
            <w:rPr>
              <w:rFonts w:hint="eastAsia"/>
              <w:noProof w:val="0"/>
              <w:snapToGrid w:val="0"/>
              <w:lang w:eastAsia="zh-CN"/>
            </w:rPr>
          </w:rPrChange>
        </w:rPr>
        <w:tab/>
      </w:r>
      <w:r w:rsidRPr="00D303E7">
        <w:rPr>
          <w:noProof w:val="0"/>
          <w:snapToGrid w:val="0"/>
          <w:lang w:val="en-GB" w:eastAsia="zh-CN"/>
          <w:rPrChange w:id="7834" w:author="Ericsson User" w:date="2022-03-08T15:28:00Z">
            <w:rPr>
              <w:noProof w:val="0"/>
              <w:snapToGrid w:val="0"/>
              <w:lang w:eastAsia="zh-CN"/>
            </w:rPr>
          </w:rPrChange>
        </w:rPr>
        <w:t>{</w:t>
      </w:r>
      <w:r w:rsidRPr="00D303E7">
        <w:rPr>
          <w:rFonts w:hint="eastAsia"/>
          <w:noProof w:val="0"/>
          <w:snapToGrid w:val="0"/>
          <w:lang w:val="en-GB" w:eastAsia="zh-CN"/>
          <w:rPrChange w:id="7835" w:author="Ericsson User" w:date="2022-03-08T15:28:00Z">
            <w:rPr>
              <w:rFonts w:hint="eastAsia"/>
              <w:noProof w:val="0"/>
              <w:snapToGrid w:val="0"/>
              <w:lang w:eastAsia="zh-CN"/>
            </w:rPr>
          </w:rPrChange>
        </w:rPr>
        <w:t xml:space="preserve"> </w:t>
      </w:r>
      <w:r w:rsidRPr="00D303E7">
        <w:rPr>
          <w:noProof w:val="0"/>
          <w:snapToGrid w:val="0"/>
          <w:lang w:val="en-GB" w:eastAsia="zh-CN"/>
          <w:rPrChange w:id="7836" w:author="Ericsson User" w:date="2022-03-08T15:28:00Z">
            <w:rPr>
              <w:noProof w:val="0"/>
              <w:snapToGrid w:val="0"/>
              <w:lang w:eastAsia="zh-CN"/>
            </w:rPr>
          </w:rPrChange>
        </w:rPr>
        <w:t xml:space="preserve">ID </w:t>
      </w:r>
      <w:r w:rsidRPr="00D303E7">
        <w:rPr>
          <w:rFonts w:hint="eastAsia"/>
          <w:lang w:val="en-GB" w:eastAsia="zh-CN"/>
          <w:rPrChange w:id="7837" w:author="Ericsson User" w:date="2022-03-08T15:28:00Z">
            <w:rPr>
              <w:rFonts w:hint="eastAsia"/>
              <w:lang w:eastAsia="zh-CN"/>
            </w:rPr>
          </w:rPrChange>
        </w:rPr>
        <w:t>id-</w:t>
      </w:r>
      <w:r w:rsidRPr="00D303E7">
        <w:rPr>
          <w:rFonts w:hint="eastAsia"/>
          <w:snapToGrid w:val="0"/>
          <w:lang w:val="en-GB" w:eastAsia="zh-CN"/>
          <w:rPrChange w:id="7838" w:author="Ericsson User" w:date="2022-03-08T15:28:00Z">
            <w:rPr>
              <w:rFonts w:hint="eastAsia"/>
              <w:snapToGrid w:val="0"/>
              <w:lang w:eastAsia="zh-CN"/>
            </w:rPr>
          </w:rPrChange>
        </w:rPr>
        <w:t>UERadioCapabilityID</w:t>
      </w:r>
      <w:r w:rsidRPr="00D303E7">
        <w:rPr>
          <w:rFonts w:hint="eastAsia"/>
          <w:noProof w:val="0"/>
          <w:snapToGrid w:val="0"/>
          <w:lang w:val="en-GB" w:eastAsia="zh-CN"/>
          <w:rPrChange w:id="7839" w:author="Ericsson User" w:date="2022-03-08T15:28:00Z">
            <w:rPr>
              <w:rFonts w:hint="eastAsia"/>
              <w:noProof w:val="0"/>
              <w:snapToGrid w:val="0"/>
              <w:lang w:eastAsia="zh-CN"/>
            </w:rPr>
          </w:rPrChange>
        </w:rPr>
        <w:tab/>
      </w:r>
      <w:r w:rsidRPr="00D303E7">
        <w:rPr>
          <w:rFonts w:hint="eastAsia"/>
          <w:noProof w:val="0"/>
          <w:snapToGrid w:val="0"/>
          <w:lang w:val="en-GB" w:eastAsia="zh-CN"/>
          <w:rPrChange w:id="7840" w:author="Ericsson User" w:date="2022-03-08T15:28:00Z">
            <w:rPr>
              <w:rFonts w:hint="eastAsia"/>
              <w:noProof w:val="0"/>
              <w:snapToGrid w:val="0"/>
              <w:lang w:eastAsia="zh-CN"/>
            </w:rPr>
          </w:rPrChange>
        </w:rPr>
        <w:tab/>
      </w:r>
      <w:r w:rsidRPr="00D303E7">
        <w:rPr>
          <w:rFonts w:hint="eastAsia"/>
          <w:noProof w:val="0"/>
          <w:snapToGrid w:val="0"/>
          <w:lang w:val="en-GB" w:eastAsia="zh-CN"/>
          <w:rPrChange w:id="7841" w:author="Ericsson User" w:date="2022-03-08T15:28:00Z">
            <w:rPr>
              <w:rFonts w:hint="eastAsia"/>
              <w:noProof w:val="0"/>
              <w:snapToGrid w:val="0"/>
              <w:lang w:eastAsia="zh-CN"/>
            </w:rPr>
          </w:rPrChange>
        </w:rPr>
        <w:tab/>
      </w:r>
      <w:r w:rsidRPr="00D303E7">
        <w:rPr>
          <w:rFonts w:hint="eastAsia"/>
          <w:noProof w:val="0"/>
          <w:snapToGrid w:val="0"/>
          <w:lang w:val="en-GB" w:eastAsia="zh-CN"/>
          <w:rPrChange w:id="7842" w:author="Ericsson User" w:date="2022-03-08T15:28:00Z">
            <w:rPr>
              <w:rFonts w:hint="eastAsia"/>
              <w:noProof w:val="0"/>
              <w:snapToGrid w:val="0"/>
              <w:lang w:eastAsia="zh-CN"/>
            </w:rPr>
          </w:rPrChange>
        </w:rPr>
        <w:tab/>
      </w:r>
      <w:r w:rsidRPr="00D303E7">
        <w:rPr>
          <w:rFonts w:hint="eastAsia"/>
          <w:noProof w:val="0"/>
          <w:snapToGrid w:val="0"/>
          <w:lang w:val="en-GB" w:eastAsia="zh-CN"/>
          <w:rPrChange w:id="7843" w:author="Ericsson User" w:date="2022-03-08T15:28:00Z">
            <w:rPr>
              <w:rFonts w:hint="eastAsia"/>
              <w:noProof w:val="0"/>
              <w:snapToGrid w:val="0"/>
              <w:lang w:eastAsia="zh-CN"/>
            </w:rPr>
          </w:rPrChange>
        </w:rPr>
        <w:tab/>
      </w:r>
      <w:r w:rsidRPr="00D303E7">
        <w:rPr>
          <w:rFonts w:hint="eastAsia"/>
          <w:noProof w:val="0"/>
          <w:snapToGrid w:val="0"/>
          <w:lang w:val="en-GB" w:eastAsia="zh-CN"/>
          <w:rPrChange w:id="7844" w:author="Ericsson User" w:date="2022-03-08T15:28:00Z">
            <w:rPr>
              <w:rFonts w:hint="eastAsia"/>
              <w:noProof w:val="0"/>
              <w:snapToGrid w:val="0"/>
              <w:lang w:eastAsia="zh-CN"/>
            </w:rPr>
          </w:rPrChange>
        </w:rPr>
        <w:tab/>
      </w:r>
      <w:r w:rsidRPr="00D303E7">
        <w:rPr>
          <w:noProof w:val="0"/>
          <w:snapToGrid w:val="0"/>
          <w:lang w:val="en-GB" w:eastAsia="zh-CN"/>
          <w:rPrChange w:id="7845" w:author="Ericsson User" w:date="2022-03-08T15:28:00Z">
            <w:rPr>
              <w:noProof w:val="0"/>
              <w:snapToGrid w:val="0"/>
              <w:lang w:eastAsia="zh-CN"/>
            </w:rPr>
          </w:rPrChange>
        </w:rPr>
        <w:t>CRITICALITY reject</w:t>
      </w:r>
      <w:r w:rsidRPr="00D303E7">
        <w:rPr>
          <w:noProof w:val="0"/>
          <w:snapToGrid w:val="0"/>
          <w:lang w:val="en-GB" w:eastAsia="zh-CN"/>
          <w:rPrChange w:id="7846" w:author="Ericsson User" w:date="2022-03-08T15:28:00Z">
            <w:rPr>
              <w:noProof w:val="0"/>
              <w:snapToGrid w:val="0"/>
              <w:lang w:eastAsia="zh-CN"/>
            </w:rPr>
          </w:rPrChange>
        </w:rPr>
        <w:tab/>
        <w:t xml:space="preserve">EXTENSION </w:t>
      </w:r>
      <w:r w:rsidRPr="00D303E7">
        <w:rPr>
          <w:rFonts w:hint="eastAsia"/>
          <w:snapToGrid w:val="0"/>
          <w:lang w:val="en-GB" w:eastAsia="zh-CN"/>
          <w:rPrChange w:id="7847" w:author="Ericsson User" w:date="2022-03-08T15:28:00Z">
            <w:rPr>
              <w:rFonts w:hint="eastAsia"/>
              <w:snapToGrid w:val="0"/>
              <w:lang w:eastAsia="zh-CN"/>
            </w:rPr>
          </w:rPrChange>
        </w:rPr>
        <w:t>UERadioCapabilityID</w:t>
      </w:r>
      <w:r w:rsidRPr="00D303E7">
        <w:rPr>
          <w:noProof w:val="0"/>
          <w:snapToGrid w:val="0"/>
          <w:lang w:val="en-GB" w:eastAsia="zh-CN"/>
          <w:rPrChange w:id="7848" w:author="Ericsson User" w:date="2022-03-08T15:28:00Z">
            <w:rPr>
              <w:noProof w:val="0"/>
              <w:snapToGrid w:val="0"/>
              <w:lang w:eastAsia="zh-CN"/>
            </w:rPr>
          </w:rPrChange>
        </w:rPr>
        <w:tab/>
      </w:r>
      <w:r w:rsidRPr="00D303E7">
        <w:rPr>
          <w:noProof w:val="0"/>
          <w:snapToGrid w:val="0"/>
          <w:lang w:val="en-GB" w:eastAsia="zh-CN"/>
          <w:rPrChange w:id="7849" w:author="Ericsson User" w:date="2022-03-08T15:28:00Z">
            <w:rPr>
              <w:noProof w:val="0"/>
              <w:snapToGrid w:val="0"/>
              <w:lang w:eastAsia="zh-CN"/>
            </w:rPr>
          </w:rPrChange>
        </w:rPr>
        <w:tab/>
      </w:r>
      <w:r w:rsidRPr="00D303E7">
        <w:rPr>
          <w:rFonts w:hint="eastAsia"/>
          <w:noProof w:val="0"/>
          <w:snapToGrid w:val="0"/>
          <w:lang w:val="en-GB" w:eastAsia="zh-CN"/>
          <w:rPrChange w:id="7850" w:author="Ericsson User" w:date="2022-03-08T15:28:00Z">
            <w:rPr>
              <w:rFonts w:hint="eastAsia"/>
              <w:noProof w:val="0"/>
              <w:snapToGrid w:val="0"/>
              <w:lang w:eastAsia="zh-CN"/>
            </w:rPr>
          </w:rPrChange>
        </w:rPr>
        <w:tab/>
      </w:r>
      <w:r w:rsidRPr="00D303E7">
        <w:rPr>
          <w:rFonts w:hint="eastAsia"/>
          <w:noProof w:val="0"/>
          <w:snapToGrid w:val="0"/>
          <w:lang w:val="en-GB" w:eastAsia="zh-CN"/>
          <w:rPrChange w:id="7851" w:author="Ericsson User" w:date="2022-03-08T15:28:00Z">
            <w:rPr>
              <w:rFonts w:hint="eastAsia"/>
              <w:noProof w:val="0"/>
              <w:snapToGrid w:val="0"/>
              <w:lang w:eastAsia="zh-CN"/>
            </w:rPr>
          </w:rPrChange>
        </w:rPr>
        <w:tab/>
      </w:r>
      <w:r w:rsidRPr="00D303E7">
        <w:rPr>
          <w:rFonts w:hint="eastAsia"/>
          <w:noProof w:val="0"/>
          <w:snapToGrid w:val="0"/>
          <w:lang w:val="en-GB" w:eastAsia="zh-CN"/>
          <w:rPrChange w:id="7852" w:author="Ericsson User" w:date="2022-03-08T15:28:00Z">
            <w:rPr>
              <w:rFonts w:hint="eastAsia"/>
              <w:noProof w:val="0"/>
              <w:snapToGrid w:val="0"/>
              <w:lang w:eastAsia="zh-CN"/>
            </w:rPr>
          </w:rPrChange>
        </w:rPr>
        <w:tab/>
      </w:r>
      <w:r w:rsidRPr="00D303E7">
        <w:rPr>
          <w:rFonts w:hint="eastAsia"/>
          <w:noProof w:val="0"/>
          <w:snapToGrid w:val="0"/>
          <w:lang w:val="en-GB" w:eastAsia="zh-CN"/>
          <w:rPrChange w:id="7853" w:author="Ericsson User" w:date="2022-03-08T15:28:00Z">
            <w:rPr>
              <w:rFonts w:hint="eastAsia"/>
              <w:noProof w:val="0"/>
              <w:snapToGrid w:val="0"/>
              <w:lang w:eastAsia="zh-CN"/>
            </w:rPr>
          </w:rPrChange>
        </w:rPr>
        <w:tab/>
      </w:r>
      <w:r w:rsidRPr="00D303E7">
        <w:rPr>
          <w:rFonts w:hint="eastAsia"/>
          <w:noProof w:val="0"/>
          <w:snapToGrid w:val="0"/>
          <w:lang w:val="en-GB" w:eastAsia="zh-CN"/>
          <w:rPrChange w:id="7854" w:author="Ericsson User" w:date="2022-03-08T15:28:00Z">
            <w:rPr>
              <w:rFonts w:hint="eastAsia"/>
              <w:noProof w:val="0"/>
              <w:snapToGrid w:val="0"/>
              <w:lang w:eastAsia="zh-CN"/>
            </w:rPr>
          </w:rPrChange>
        </w:rPr>
        <w:tab/>
      </w:r>
      <w:r w:rsidRPr="00D303E7">
        <w:rPr>
          <w:rFonts w:hint="eastAsia"/>
          <w:noProof w:val="0"/>
          <w:snapToGrid w:val="0"/>
          <w:lang w:val="en-GB" w:eastAsia="zh-CN"/>
          <w:rPrChange w:id="7855" w:author="Ericsson User" w:date="2022-03-08T15:28:00Z">
            <w:rPr>
              <w:rFonts w:hint="eastAsia"/>
              <w:noProof w:val="0"/>
              <w:snapToGrid w:val="0"/>
              <w:lang w:eastAsia="zh-CN"/>
            </w:rPr>
          </w:rPrChange>
        </w:rPr>
        <w:tab/>
      </w:r>
      <w:r w:rsidRPr="00D303E7">
        <w:rPr>
          <w:noProof w:val="0"/>
          <w:snapToGrid w:val="0"/>
          <w:lang w:val="en-GB" w:eastAsia="zh-CN"/>
          <w:rPrChange w:id="7856" w:author="Ericsson User" w:date="2022-03-08T15:28:00Z">
            <w:rPr>
              <w:noProof w:val="0"/>
              <w:snapToGrid w:val="0"/>
              <w:lang w:eastAsia="zh-CN"/>
            </w:rPr>
          </w:rPrChange>
        </w:rPr>
        <w:t>PRESENCE optional }</w:t>
      </w:r>
      <w:r w:rsidRPr="00D303E7">
        <w:rPr>
          <w:noProof w:val="0"/>
          <w:snapToGrid w:val="0"/>
          <w:lang w:val="en-GB"/>
          <w:rPrChange w:id="7857" w:author="Ericsson User" w:date="2022-03-08T15:28:00Z">
            <w:rPr>
              <w:noProof w:val="0"/>
              <w:snapToGrid w:val="0"/>
            </w:rPr>
          </w:rPrChange>
        </w:rPr>
        <w:t>,</w:t>
      </w:r>
    </w:p>
    <w:p w14:paraId="00C113D5" w14:textId="77777777" w:rsidR="004B7699" w:rsidRPr="00D303E7" w:rsidRDefault="004B7699" w:rsidP="00AE213C">
      <w:pPr>
        <w:pStyle w:val="PL"/>
        <w:rPr>
          <w:noProof w:val="0"/>
          <w:snapToGrid w:val="0"/>
          <w:lang w:val="en-GB"/>
          <w:rPrChange w:id="7858" w:author="Ericsson User" w:date="2022-03-08T15:28:00Z">
            <w:rPr>
              <w:noProof w:val="0"/>
              <w:snapToGrid w:val="0"/>
            </w:rPr>
          </w:rPrChange>
        </w:rPr>
      </w:pPr>
      <w:r w:rsidRPr="00D303E7">
        <w:rPr>
          <w:noProof w:val="0"/>
          <w:snapToGrid w:val="0"/>
          <w:lang w:val="en-GB"/>
          <w:rPrChange w:id="7859" w:author="Ericsson User" w:date="2022-03-08T15:28:00Z">
            <w:rPr>
              <w:noProof w:val="0"/>
              <w:snapToGrid w:val="0"/>
            </w:rPr>
          </w:rPrChange>
        </w:rPr>
        <w:tab/>
        <w:t>...</w:t>
      </w:r>
    </w:p>
    <w:p w14:paraId="0A227A18" w14:textId="77777777" w:rsidR="004B7699" w:rsidRPr="00D303E7" w:rsidRDefault="004B7699" w:rsidP="00AE213C">
      <w:pPr>
        <w:pStyle w:val="PL"/>
        <w:rPr>
          <w:snapToGrid w:val="0"/>
          <w:lang w:val="en-GB"/>
          <w:rPrChange w:id="7860" w:author="Ericsson User" w:date="2022-03-08T15:28:00Z">
            <w:rPr>
              <w:snapToGrid w:val="0"/>
            </w:rPr>
          </w:rPrChange>
        </w:rPr>
      </w:pPr>
      <w:r w:rsidRPr="00D303E7">
        <w:rPr>
          <w:noProof w:val="0"/>
          <w:snapToGrid w:val="0"/>
          <w:lang w:val="en-GB"/>
          <w:rPrChange w:id="7861" w:author="Ericsson User" w:date="2022-03-08T15:28:00Z">
            <w:rPr>
              <w:noProof w:val="0"/>
              <w:snapToGrid w:val="0"/>
            </w:rPr>
          </w:rPrChange>
        </w:rPr>
        <w:t>}</w:t>
      </w:r>
    </w:p>
    <w:p w14:paraId="67B2A889" w14:textId="77777777" w:rsidR="004B7699" w:rsidRPr="00D303E7" w:rsidRDefault="004B7699" w:rsidP="00AE213C">
      <w:pPr>
        <w:pStyle w:val="PL"/>
        <w:rPr>
          <w:snapToGrid w:val="0"/>
          <w:lang w:val="en-GB"/>
          <w:rPrChange w:id="7862" w:author="Ericsson User" w:date="2022-03-08T15:28:00Z">
            <w:rPr>
              <w:snapToGrid w:val="0"/>
            </w:rPr>
          </w:rPrChange>
        </w:rPr>
      </w:pPr>
    </w:p>
    <w:p w14:paraId="4BF86F7D" w14:textId="77777777" w:rsidR="004B7699" w:rsidRPr="00D303E7" w:rsidRDefault="004B7699" w:rsidP="00AE213C">
      <w:pPr>
        <w:pStyle w:val="PL"/>
        <w:rPr>
          <w:snapToGrid w:val="0"/>
          <w:lang w:val="en-GB"/>
          <w:rPrChange w:id="7863" w:author="Ericsson User" w:date="2022-03-08T15:28:00Z">
            <w:rPr>
              <w:snapToGrid w:val="0"/>
            </w:rPr>
          </w:rPrChange>
        </w:rPr>
      </w:pPr>
      <w:r w:rsidRPr="00D303E7">
        <w:rPr>
          <w:snapToGrid w:val="0"/>
          <w:lang w:val="en-GB"/>
          <w:rPrChange w:id="7864" w:author="Ericsson User" w:date="2022-03-08T15:28:00Z">
            <w:rPr>
              <w:snapToGrid w:val="0"/>
            </w:rPr>
          </w:rPrChange>
        </w:rPr>
        <w:t>UEContextRefAtSN-HORequest ::= SEQUENCE {</w:t>
      </w:r>
    </w:p>
    <w:p w14:paraId="14D9FD28" w14:textId="77777777" w:rsidR="004B7699" w:rsidRPr="00D303E7" w:rsidRDefault="004B7699" w:rsidP="00AE213C">
      <w:pPr>
        <w:pStyle w:val="PL"/>
        <w:rPr>
          <w:snapToGrid w:val="0"/>
          <w:lang w:val="en-GB"/>
          <w:rPrChange w:id="7865" w:author="Ericsson User" w:date="2022-03-08T15:28:00Z">
            <w:rPr>
              <w:snapToGrid w:val="0"/>
            </w:rPr>
          </w:rPrChange>
        </w:rPr>
      </w:pPr>
      <w:r w:rsidRPr="00D303E7">
        <w:rPr>
          <w:snapToGrid w:val="0"/>
          <w:lang w:val="en-GB"/>
          <w:rPrChange w:id="7866" w:author="Ericsson User" w:date="2022-03-08T15:28:00Z">
            <w:rPr>
              <w:snapToGrid w:val="0"/>
            </w:rPr>
          </w:rPrChange>
        </w:rPr>
        <w:tab/>
        <w:t>globalNG-RANNode-ID</w:t>
      </w:r>
      <w:r w:rsidRPr="00D303E7">
        <w:rPr>
          <w:snapToGrid w:val="0"/>
          <w:lang w:val="en-GB"/>
          <w:rPrChange w:id="7867" w:author="Ericsson User" w:date="2022-03-08T15:28:00Z">
            <w:rPr>
              <w:snapToGrid w:val="0"/>
            </w:rPr>
          </w:rPrChange>
        </w:rPr>
        <w:tab/>
      </w:r>
      <w:r w:rsidRPr="00D303E7">
        <w:rPr>
          <w:snapToGrid w:val="0"/>
          <w:lang w:val="en-GB"/>
          <w:rPrChange w:id="7868" w:author="Ericsson User" w:date="2022-03-08T15:28:00Z">
            <w:rPr>
              <w:snapToGrid w:val="0"/>
            </w:rPr>
          </w:rPrChange>
        </w:rPr>
        <w:tab/>
      </w:r>
      <w:r w:rsidRPr="00D303E7">
        <w:rPr>
          <w:snapToGrid w:val="0"/>
          <w:lang w:val="en-GB"/>
          <w:rPrChange w:id="7869" w:author="Ericsson User" w:date="2022-03-08T15:28:00Z">
            <w:rPr>
              <w:snapToGrid w:val="0"/>
            </w:rPr>
          </w:rPrChange>
        </w:rPr>
        <w:tab/>
      </w:r>
      <w:r w:rsidRPr="00D303E7">
        <w:rPr>
          <w:snapToGrid w:val="0"/>
          <w:lang w:val="en-GB"/>
          <w:rPrChange w:id="7870" w:author="Ericsson User" w:date="2022-03-08T15:28:00Z">
            <w:rPr>
              <w:snapToGrid w:val="0"/>
            </w:rPr>
          </w:rPrChange>
        </w:rPr>
        <w:tab/>
      </w:r>
      <w:r w:rsidRPr="00D303E7">
        <w:rPr>
          <w:lang w:val="en-GB"/>
          <w:rPrChange w:id="7871" w:author="Ericsson User" w:date="2022-03-08T15:28:00Z">
            <w:rPr/>
          </w:rPrChange>
        </w:rPr>
        <w:t>GlobalNG-RANNode-ID</w:t>
      </w:r>
      <w:r w:rsidRPr="00D303E7">
        <w:rPr>
          <w:snapToGrid w:val="0"/>
          <w:lang w:val="en-GB"/>
          <w:rPrChange w:id="7872" w:author="Ericsson User" w:date="2022-03-08T15:28:00Z">
            <w:rPr>
              <w:snapToGrid w:val="0"/>
            </w:rPr>
          </w:rPrChange>
        </w:rPr>
        <w:t>,</w:t>
      </w:r>
    </w:p>
    <w:p w14:paraId="09D1ACD8" w14:textId="77777777" w:rsidR="004B7699" w:rsidRPr="00D303E7" w:rsidRDefault="004B7699" w:rsidP="00AE213C">
      <w:pPr>
        <w:pStyle w:val="PL"/>
        <w:rPr>
          <w:snapToGrid w:val="0"/>
          <w:lang w:val="en-GB"/>
          <w:rPrChange w:id="7873" w:author="Ericsson User" w:date="2022-03-08T15:28:00Z">
            <w:rPr>
              <w:snapToGrid w:val="0"/>
            </w:rPr>
          </w:rPrChange>
        </w:rPr>
      </w:pPr>
      <w:r w:rsidRPr="00D303E7">
        <w:rPr>
          <w:snapToGrid w:val="0"/>
          <w:lang w:val="en-GB"/>
          <w:rPrChange w:id="7874" w:author="Ericsson User" w:date="2022-03-08T15:28:00Z">
            <w:rPr>
              <w:snapToGrid w:val="0"/>
            </w:rPr>
          </w:rPrChange>
        </w:rPr>
        <w:tab/>
        <w:t>sN-</w:t>
      </w:r>
      <w:r w:rsidRPr="00D303E7">
        <w:rPr>
          <w:rFonts w:eastAsia="Batang"/>
          <w:lang w:val="en-GB"/>
          <w:rPrChange w:id="7875" w:author="Ericsson User" w:date="2022-03-08T15:28:00Z">
            <w:rPr>
              <w:rFonts w:eastAsia="Batang"/>
            </w:rPr>
          </w:rPrChange>
        </w:rPr>
        <w:t>NG-RANnodeUEXnAPID</w:t>
      </w:r>
      <w:r w:rsidRPr="00D303E7">
        <w:rPr>
          <w:snapToGrid w:val="0"/>
          <w:lang w:val="en-GB"/>
          <w:rPrChange w:id="7876" w:author="Ericsson User" w:date="2022-03-08T15:28:00Z">
            <w:rPr>
              <w:snapToGrid w:val="0"/>
            </w:rPr>
          </w:rPrChange>
        </w:rPr>
        <w:tab/>
      </w:r>
      <w:r w:rsidRPr="00D303E7">
        <w:rPr>
          <w:snapToGrid w:val="0"/>
          <w:lang w:val="en-GB"/>
          <w:rPrChange w:id="7877" w:author="Ericsson User" w:date="2022-03-08T15:28:00Z">
            <w:rPr>
              <w:snapToGrid w:val="0"/>
            </w:rPr>
          </w:rPrChange>
        </w:rPr>
        <w:tab/>
      </w:r>
      <w:r w:rsidRPr="00D303E7">
        <w:rPr>
          <w:snapToGrid w:val="0"/>
          <w:lang w:val="en-GB"/>
          <w:rPrChange w:id="7878" w:author="Ericsson User" w:date="2022-03-08T15:28:00Z">
            <w:rPr>
              <w:snapToGrid w:val="0"/>
            </w:rPr>
          </w:rPrChange>
        </w:rPr>
        <w:tab/>
      </w:r>
      <w:r w:rsidRPr="00D303E7">
        <w:rPr>
          <w:rFonts w:eastAsia="Batang"/>
          <w:lang w:val="en-GB"/>
          <w:rPrChange w:id="7879" w:author="Ericsson User" w:date="2022-03-08T15:28:00Z">
            <w:rPr>
              <w:rFonts w:eastAsia="Batang"/>
            </w:rPr>
          </w:rPrChange>
        </w:rPr>
        <w:t>NG-RANnodeUEXnAPID</w:t>
      </w:r>
      <w:r w:rsidRPr="00D303E7">
        <w:rPr>
          <w:snapToGrid w:val="0"/>
          <w:lang w:val="en-GB"/>
          <w:rPrChange w:id="7880" w:author="Ericsson User" w:date="2022-03-08T15:28:00Z">
            <w:rPr>
              <w:snapToGrid w:val="0"/>
            </w:rPr>
          </w:rPrChange>
        </w:rPr>
        <w:t>,</w:t>
      </w:r>
    </w:p>
    <w:p w14:paraId="4BE08E9E" w14:textId="77777777" w:rsidR="004B7699" w:rsidRPr="00D303E7" w:rsidRDefault="004B7699" w:rsidP="00AE213C">
      <w:pPr>
        <w:pStyle w:val="PL"/>
        <w:rPr>
          <w:noProof w:val="0"/>
          <w:snapToGrid w:val="0"/>
          <w:lang w:val="en-GB"/>
          <w:rPrChange w:id="7881" w:author="Ericsson User" w:date="2022-03-08T15:28:00Z">
            <w:rPr>
              <w:noProof w:val="0"/>
              <w:snapToGrid w:val="0"/>
            </w:rPr>
          </w:rPrChange>
        </w:rPr>
      </w:pPr>
      <w:r w:rsidRPr="00D303E7">
        <w:rPr>
          <w:noProof w:val="0"/>
          <w:snapToGrid w:val="0"/>
          <w:lang w:val="en-GB"/>
          <w:rPrChange w:id="7882" w:author="Ericsson User" w:date="2022-03-08T15:28:00Z">
            <w:rPr>
              <w:noProof w:val="0"/>
              <w:snapToGrid w:val="0"/>
            </w:rPr>
          </w:rPrChange>
        </w:rPr>
        <w:tab/>
        <w:t>iE-Extensions</w:t>
      </w:r>
      <w:r w:rsidRPr="00D303E7">
        <w:rPr>
          <w:noProof w:val="0"/>
          <w:snapToGrid w:val="0"/>
          <w:lang w:val="en-GB"/>
          <w:rPrChange w:id="7883" w:author="Ericsson User" w:date="2022-03-08T15:28:00Z">
            <w:rPr>
              <w:noProof w:val="0"/>
              <w:snapToGrid w:val="0"/>
            </w:rPr>
          </w:rPrChange>
        </w:rPr>
        <w:tab/>
      </w:r>
      <w:r w:rsidRPr="00D303E7">
        <w:rPr>
          <w:noProof w:val="0"/>
          <w:snapToGrid w:val="0"/>
          <w:lang w:val="en-GB"/>
          <w:rPrChange w:id="7884" w:author="Ericsson User" w:date="2022-03-08T15:28:00Z">
            <w:rPr>
              <w:noProof w:val="0"/>
              <w:snapToGrid w:val="0"/>
            </w:rPr>
          </w:rPrChange>
        </w:rPr>
        <w:tab/>
      </w:r>
      <w:r w:rsidRPr="00D303E7">
        <w:rPr>
          <w:noProof w:val="0"/>
          <w:snapToGrid w:val="0"/>
          <w:lang w:val="en-GB"/>
          <w:rPrChange w:id="7885" w:author="Ericsson User" w:date="2022-03-08T15:28:00Z">
            <w:rPr>
              <w:noProof w:val="0"/>
              <w:snapToGrid w:val="0"/>
            </w:rPr>
          </w:rPrChange>
        </w:rPr>
        <w:tab/>
      </w:r>
      <w:r w:rsidRPr="00D303E7">
        <w:rPr>
          <w:noProof w:val="0"/>
          <w:snapToGrid w:val="0"/>
          <w:lang w:val="en-GB"/>
          <w:rPrChange w:id="7886" w:author="Ericsson User" w:date="2022-03-08T15:28:00Z">
            <w:rPr>
              <w:noProof w:val="0"/>
              <w:snapToGrid w:val="0"/>
            </w:rPr>
          </w:rPrChange>
        </w:rPr>
        <w:tab/>
      </w:r>
      <w:r w:rsidRPr="00D303E7">
        <w:rPr>
          <w:noProof w:val="0"/>
          <w:snapToGrid w:val="0"/>
          <w:lang w:val="en-GB"/>
          <w:rPrChange w:id="7887" w:author="Ericsson User" w:date="2022-03-08T15:28:00Z">
            <w:rPr>
              <w:noProof w:val="0"/>
              <w:snapToGrid w:val="0"/>
            </w:rPr>
          </w:rPrChange>
        </w:rPr>
        <w:tab/>
        <w:t>ProtocolExtensionContainer { {</w:t>
      </w:r>
      <w:r w:rsidRPr="00D303E7">
        <w:rPr>
          <w:snapToGrid w:val="0"/>
          <w:lang w:val="en-GB"/>
          <w:rPrChange w:id="7888" w:author="Ericsson User" w:date="2022-03-08T15:28:00Z">
            <w:rPr>
              <w:snapToGrid w:val="0"/>
            </w:rPr>
          </w:rPrChange>
        </w:rPr>
        <w:t>UEContextRefAtSN-HORequest</w:t>
      </w:r>
      <w:r w:rsidRPr="00D303E7">
        <w:rPr>
          <w:noProof w:val="0"/>
          <w:snapToGrid w:val="0"/>
          <w:lang w:val="en-GB"/>
          <w:rPrChange w:id="7889" w:author="Ericsson User" w:date="2022-03-08T15:28:00Z">
            <w:rPr>
              <w:noProof w:val="0"/>
              <w:snapToGrid w:val="0"/>
            </w:rPr>
          </w:rPrChange>
        </w:rPr>
        <w:t>-ExtIEs} }</w:t>
      </w:r>
      <w:r w:rsidRPr="00D303E7">
        <w:rPr>
          <w:noProof w:val="0"/>
          <w:snapToGrid w:val="0"/>
          <w:lang w:val="en-GB"/>
          <w:rPrChange w:id="7890" w:author="Ericsson User" w:date="2022-03-08T15:28:00Z">
            <w:rPr>
              <w:noProof w:val="0"/>
              <w:snapToGrid w:val="0"/>
            </w:rPr>
          </w:rPrChange>
        </w:rPr>
        <w:tab/>
        <w:t>OPTIONAL,</w:t>
      </w:r>
    </w:p>
    <w:p w14:paraId="00CC2D6D" w14:textId="77777777" w:rsidR="004B7699" w:rsidRPr="00D303E7" w:rsidRDefault="004B7699" w:rsidP="00AE213C">
      <w:pPr>
        <w:pStyle w:val="PL"/>
        <w:rPr>
          <w:noProof w:val="0"/>
          <w:snapToGrid w:val="0"/>
          <w:lang w:val="en-GB"/>
          <w:rPrChange w:id="7891" w:author="Ericsson User" w:date="2022-03-08T15:28:00Z">
            <w:rPr>
              <w:noProof w:val="0"/>
              <w:snapToGrid w:val="0"/>
            </w:rPr>
          </w:rPrChange>
        </w:rPr>
      </w:pPr>
      <w:r w:rsidRPr="00D303E7">
        <w:rPr>
          <w:noProof w:val="0"/>
          <w:snapToGrid w:val="0"/>
          <w:lang w:val="en-GB"/>
          <w:rPrChange w:id="7892" w:author="Ericsson User" w:date="2022-03-08T15:28:00Z">
            <w:rPr>
              <w:noProof w:val="0"/>
              <w:snapToGrid w:val="0"/>
            </w:rPr>
          </w:rPrChange>
        </w:rPr>
        <w:tab/>
        <w:t>...</w:t>
      </w:r>
    </w:p>
    <w:p w14:paraId="33F762E6" w14:textId="77777777" w:rsidR="004B7699" w:rsidRPr="00D303E7" w:rsidRDefault="004B7699" w:rsidP="00AE213C">
      <w:pPr>
        <w:pStyle w:val="PL"/>
        <w:rPr>
          <w:noProof w:val="0"/>
          <w:snapToGrid w:val="0"/>
          <w:lang w:val="en-GB"/>
          <w:rPrChange w:id="7893" w:author="Ericsson User" w:date="2022-03-08T15:28:00Z">
            <w:rPr>
              <w:noProof w:val="0"/>
              <w:snapToGrid w:val="0"/>
            </w:rPr>
          </w:rPrChange>
        </w:rPr>
      </w:pPr>
      <w:r w:rsidRPr="00D303E7">
        <w:rPr>
          <w:noProof w:val="0"/>
          <w:snapToGrid w:val="0"/>
          <w:lang w:val="en-GB"/>
          <w:rPrChange w:id="7894" w:author="Ericsson User" w:date="2022-03-08T15:28:00Z">
            <w:rPr>
              <w:noProof w:val="0"/>
              <w:snapToGrid w:val="0"/>
            </w:rPr>
          </w:rPrChange>
        </w:rPr>
        <w:t>}</w:t>
      </w:r>
    </w:p>
    <w:p w14:paraId="3499E327" w14:textId="77777777" w:rsidR="004B7699" w:rsidRPr="00D303E7" w:rsidRDefault="004B7699" w:rsidP="00AE213C">
      <w:pPr>
        <w:pStyle w:val="PL"/>
        <w:rPr>
          <w:noProof w:val="0"/>
          <w:snapToGrid w:val="0"/>
          <w:lang w:val="en-GB"/>
          <w:rPrChange w:id="7895" w:author="Ericsson User" w:date="2022-03-08T15:28:00Z">
            <w:rPr>
              <w:noProof w:val="0"/>
              <w:snapToGrid w:val="0"/>
            </w:rPr>
          </w:rPrChange>
        </w:rPr>
      </w:pPr>
    </w:p>
    <w:p w14:paraId="0EAC2D18" w14:textId="77777777" w:rsidR="004B7699" w:rsidRPr="00D303E7" w:rsidRDefault="004B7699" w:rsidP="00AE213C">
      <w:pPr>
        <w:pStyle w:val="PL"/>
        <w:rPr>
          <w:noProof w:val="0"/>
          <w:snapToGrid w:val="0"/>
          <w:lang w:val="en-GB"/>
          <w:rPrChange w:id="7896" w:author="Ericsson User" w:date="2022-03-08T15:28:00Z">
            <w:rPr>
              <w:noProof w:val="0"/>
              <w:snapToGrid w:val="0"/>
            </w:rPr>
          </w:rPrChange>
        </w:rPr>
      </w:pPr>
      <w:r w:rsidRPr="00D303E7">
        <w:rPr>
          <w:snapToGrid w:val="0"/>
          <w:lang w:val="en-GB"/>
          <w:rPrChange w:id="7897" w:author="Ericsson User" w:date="2022-03-08T15:28:00Z">
            <w:rPr>
              <w:snapToGrid w:val="0"/>
            </w:rPr>
          </w:rPrChange>
        </w:rPr>
        <w:t>UEContextRefAtSN-HORequest</w:t>
      </w:r>
      <w:r w:rsidRPr="00D303E7">
        <w:rPr>
          <w:noProof w:val="0"/>
          <w:snapToGrid w:val="0"/>
          <w:lang w:val="en-GB"/>
          <w:rPrChange w:id="7898" w:author="Ericsson User" w:date="2022-03-08T15:28:00Z">
            <w:rPr>
              <w:noProof w:val="0"/>
              <w:snapToGrid w:val="0"/>
            </w:rPr>
          </w:rPrChange>
        </w:rPr>
        <w:t>-ExtIEs XNAP-PROTOCOL-EXTENSION ::={</w:t>
      </w:r>
    </w:p>
    <w:p w14:paraId="7E4AAC59" w14:textId="77777777" w:rsidR="004B7699" w:rsidRPr="00D303E7" w:rsidRDefault="004B7699" w:rsidP="00AE213C">
      <w:pPr>
        <w:pStyle w:val="PL"/>
        <w:rPr>
          <w:noProof w:val="0"/>
          <w:snapToGrid w:val="0"/>
          <w:lang w:val="en-GB"/>
          <w:rPrChange w:id="7899" w:author="Ericsson User" w:date="2022-03-08T15:28:00Z">
            <w:rPr>
              <w:noProof w:val="0"/>
              <w:snapToGrid w:val="0"/>
            </w:rPr>
          </w:rPrChange>
        </w:rPr>
      </w:pPr>
      <w:r w:rsidRPr="00D303E7">
        <w:rPr>
          <w:noProof w:val="0"/>
          <w:snapToGrid w:val="0"/>
          <w:lang w:val="en-GB"/>
          <w:rPrChange w:id="7900" w:author="Ericsson User" w:date="2022-03-08T15:28:00Z">
            <w:rPr>
              <w:noProof w:val="0"/>
              <w:snapToGrid w:val="0"/>
            </w:rPr>
          </w:rPrChange>
        </w:rPr>
        <w:tab/>
        <w:t>...</w:t>
      </w:r>
    </w:p>
    <w:p w14:paraId="11C2C47D" w14:textId="77777777" w:rsidR="004B7699" w:rsidRPr="00D303E7" w:rsidRDefault="004B7699" w:rsidP="00AE213C">
      <w:pPr>
        <w:pStyle w:val="PL"/>
        <w:rPr>
          <w:snapToGrid w:val="0"/>
          <w:lang w:val="en-GB"/>
          <w:rPrChange w:id="7901" w:author="Ericsson User" w:date="2022-03-08T15:28:00Z">
            <w:rPr>
              <w:snapToGrid w:val="0"/>
            </w:rPr>
          </w:rPrChange>
        </w:rPr>
      </w:pPr>
      <w:r w:rsidRPr="00D303E7">
        <w:rPr>
          <w:noProof w:val="0"/>
          <w:snapToGrid w:val="0"/>
          <w:lang w:val="en-GB"/>
          <w:rPrChange w:id="7902" w:author="Ericsson User" w:date="2022-03-08T15:28:00Z">
            <w:rPr>
              <w:noProof w:val="0"/>
              <w:snapToGrid w:val="0"/>
            </w:rPr>
          </w:rPrChange>
        </w:rPr>
        <w:t>}</w:t>
      </w:r>
    </w:p>
    <w:p w14:paraId="77F8ABB9" w14:textId="77777777" w:rsidR="004B7699" w:rsidRPr="00D303E7" w:rsidRDefault="004B7699" w:rsidP="00AE213C">
      <w:pPr>
        <w:pStyle w:val="PL"/>
        <w:rPr>
          <w:snapToGrid w:val="0"/>
          <w:lang w:val="en-GB"/>
          <w:rPrChange w:id="7903" w:author="Ericsson User" w:date="2022-03-08T15:28:00Z">
            <w:rPr>
              <w:snapToGrid w:val="0"/>
            </w:rPr>
          </w:rPrChange>
        </w:rPr>
      </w:pPr>
    </w:p>
    <w:p w14:paraId="19E0E0E1" w14:textId="66682EC6" w:rsidR="004B7699" w:rsidRPr="00FF17CF"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4" w:author="Author" w:date="2022-02-08T22:20:00Z"/>
          <w:del w:id="7905" w:author="R3-222860" w:date="2022-03-04T20:39:00Z"/>
          <w:rFonts w:ascii="Courier New" w:hAnsi="Courier New"/>
          <w:noProof/>
          <w:sz w:val="16"/>
          <w:lang w:eastAsia="ko-KR"/>
        </w:rPr>
      </w:pPr>
      <w:ins w:id="7906" w:author="Author" w:date="2022-02-08T22:20:00Z">
        <w:del w:id="7907" w:author="R3-222860" w:date="2022-03-04T20:39:00Z">
          <w:r w:rsidRPr="00115CAA" w:rsidDel="0096224F">
            <w:rPr>
              <w:rFonts w:ascii="Courier New" w:hAnsi="Courier New"/>
              <w:noProof/>
              <w:sz w:val="16"/>
              <w:lang w:eastAsia="ko-KR"/>
            </w:rPr>
            <w:delText>Activated-Cells-List::= SEQUENCE (SIZE(1..maxnoofServedCellsIAB)) OF Activated-Cells-List-Item</w:delText>
          </w:r>
        </w:del>
      </w:ins>
    </w:p>
    <w:p w14:paraId="631FD733" w14:textId="45D74A28" w:rsidR="004B7699"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8" w:author="Author" w:date="2022-02-08T22:20:00Z"/>
          <w:del w:id="7909" w:author="R3-222860" w:date="2022-03-04T20:39:00Z"/>
          <w:rFonts w:ascii="Courier New" w:hAnsi="Courier New"/>
          <w:noProof/>
          <w:sz w:val="16"/>
          <w:lang w:eastAsia="ko-KR"/>
        </w:rPr>
      </w:pPr>
    </w:p>
    <w:p w14:paraId="578FB9F6" w14:textId="6F44AD68" w:rsidR="004B7699" w:rsidRPr="00115CAA"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0" w:author="Author" w:date="2022-02-08T22:20:00Z"/>
          <w:del w:id="7911" w:author="R3-222860" w:date="2022-03-04T20:39:00Z"/>
          <w:rFonts w:ascii="Courier New" w:hAnsi="Courier New"/>
          <w:noProof/>
          <w:sz w:val="16"/>
          <w:lang w:eastAsia="ko-KR"/>
        </w:rPr>
      </w:pPr>
      <w:ins w:id="7912" w:author="Author" w:date="2022-02-08T22:20:00Z">
        <w:del w:id="7913" w:author="R3-222860" w:date="2022-03-04T20:39:00Z">
          <w:r w:rsidRPr="00115CAA" w:rsidDel="0096224F">
            <w:rPr>
              <w:rFonts w:ascii="Courier New" w:hAnsi="Courier New"/>
              <w:noProof/>
              <w:sz w:val="16"/>
              <w:lang w:eastAsia="ko-KR"/>
            </w:rPr>
            <w:delText>Activated-Cells-List-Item ::=</w:delText>
          </w:r>
          <w:r w:rsidRPr="00115CAA" w:rsidDel="0096224F">
            <w:rPr>
              <w:rFonts w:ascii="Courier New" w:hAnsi="Courier New"/>
              <w:noProof/>
              <w:sz w:val="16"/>
              <w:lang w:eastAsia="ko-KR"/>
            </w:rPr>
            <w:tab/>
            <w:delText>SEQUENCE{</w:delText>
          </w:r>
        </w:del>
      </w:ins>
    </w:p>
    <w:p w14:paraId="3FDDE490" w14:textId="41EC6852" w:rsidR="004B7699"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4" w:author="Author" w:date="2022-02-08T22:20:00Z"/>
          <w:del w:id="7915" w:author="R3-222860" w:date="2022-03-04T20:39:00Z"/>
          <w:rFonts w:ascii="Courier New" w:hAnsi="Courier New"/>
          <w:noProof/>
          <w:sz w:val="16"/>
          <w:lang w:eastAsia="ko-KR"/>
        </w:rPr>
      </w:pPr>
      <w:ins w:id="7916" w:author="Author" w:date="2022-02-08T22:20:00Z">
        <w:del w:id="7917" w:author="R3-222860" w:date="2022-03-04T20:39:00Z">
          <w:r w:rsidRPr="00115CAA" w:rsidDel="0096224F">
            <w:rPr>
              <w:rFonts w:ascii="Courier New" w:hAnsi="Courier New"/>
              <w:noProof/>
              <w:sz w:val="16"/>
              <w:lang w:eastAsia="ko-KR"/>
            </w:rPr>
            <w:tab/>
            <w:delText>nR</w:delText>
          </w:r>
          <w:r w:rsidDel="0096224F">
            <w:rPr>
              <w:rFonts w:ascii="Courier New" w:hAnsi="Courier New"/>
              <w:noProof/>
              <w:sz w:val="16"/>
              <w:lang w:eastAsia="ko-KR"/>
            </w:rPr>
            <w:delText>-</w:delText>
          </w:r>
          <w:r w:rsidRPr="00115CAA" w:rsidDel="0096224F">
            <w:rPr>
              <w:rFonts w:ascii="Courier New" w:hAnsi="Courier New"/>
              <w:noProof/>
              <w:sz w:val="16"/>
              <w:lang w:eastAsia="ko-KR"/>
            </w:rPr>
            <w:delText>CGI</w:delText>
          </w:r>
          <w:r w:rsidRPr="00115CAA" w:rsidDel="0096224F">
            <w:rPr>
              <w:rFonts w:ascii="Courier New" w:hAnsi="Courier New"/>
              <w:noProof/>
              <w:sz w:val="16"/>
              <w:lang w:eastAsia="ko-KR"/>
            </w:rPr>
            <w:tab/>
          </w:r>
          <w:r w:rsidRPr="00115CAA" w:rsidDel="0096224F">
            <w:rPr>
              <w:rFonts w:ascii="Courier New" w:hAnsi="Courier New"/>
              <w:noProof/>
              <w:sz w:val="16"/>
              <w:lang w:eastAsia="ko-KR"/>
            </w:rPr>
            <w:tab/>
          </w:r>
          <w:r w:rsidRPr="00115CAA" w:rsidDel="0096224F">
            <w:rPr>
              <w:rFonts w:ascii="Courier New" w:hAnsi="Courier New"/>
              <w:noProof/>
              <w:sz w:val="16"/>
              <w:lang w:eastAsia="ko-KR"/>
            </w:rPr>
            <w:tab/>
          </w:r>
          <w:r w:rsidRPr="00115CAA" w:rsidDel="0096224F">
            <w:rPr>
              <w:rFonts w:ascii="Courier New" w:hAnsi="Courier New"/>
              <w:noProof/>
              <w:sz w:val="16"/>
              <w:lang w:eastAsia="ko-KR"/>
            </w:rPr>
            <w:tab/>
            <w:delText>NR</w:delText>
          </w:r>
          <w:r w:rsidDel="0096224F">
            <w:rPr>
              <w:rFonts w:ascii="Courier New" w:hAnsi="Courier New"/>
              <w:noProof/>
              <w:sz w:val="16"/>
              <w:lang w:eastAsia="ko-KR"/>
            </w:rPr>
            <w:delText>-</w:delText>
          </w:r>
          <w:r w:rsidRPr="00115CAA" w:rsidDel="0096224F">
            <w:rPr>
              <w:rFonts w:ascii="Courier New" w:hAnsi="Courier New"/>
              <w:noProof/>
              <w:sz w:val="16"/>
              <w:lang w:eastAsia="ko-KR"/>
            </w:rPr>
            <w:delText>CGI,</w:delText>
          </w:r>
        </w:del>
      </w:ins>
    </w:p>
    <w:p w14:paraId="3E964C1E" w14:textId="4593FE7B" w:rsidR="004B7699" w:rsidRPr="00121069" w:rsidDel="0096224F" w:rsidRDefault="004B7699" w:rsidP="00AE213C">
      <w:pPr>
        <w:tabs>
          <w:tab w:val="left" w:pos="384"/>
          <w:tab w:val="left" w:pos="768"/>
          <w:tab w:val="left" w:pos="1152"/>
          <w:tab w:val="left" w:pos="1536"/>
          <w:tab w:val="left" w:pos="1920"/>
          <w:tab w:val="left" w:pos="2304"/>
          <w:tab w:val="left" w:pos="269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8" w:author="Author" w:date="2022-02-08T22:20:00Z"/>
          <w:del w:id="7919" w:author="R3-222860" w:date="2022-03-04T20:39:00Z"/>
          <w:rFonts w:ascii="Courier New" w:eastAsia="Malgun Gothic" w:hAnsi="Courier New"/>
          <w:noProof/>
          <w:sz w:val="16"/>
          <w:lang w:eastAsia="ko-KR"/>
        </w:rPr>
      </w:pPr>
      <w:ins w:id="7920" w:author="Author" w:date="2022-02-08T22:20:00Z">
        <w:del w:id="7921" w:author="R3-222860" w:date="2022-03-04T20:39:00Z">
          <w:r w:rsidDel="0096224F">
            <w:rPr>
              <w:rFonts w:ascii="Courier New" w:hAnsi="Courier New"/>
              <w:noProof/>
              <w:sz w:val="16"/>
              <w:lang w:eastAsia="ko-KR"/>
            </w:rPr>
            <w:delText xml:space="preserve">     </w:delText>
          </w:r>
          <w:r w:rsidRPr="00115CAA" w:rsidDel="0096224F">
            <w:rPr>
              <w:rFonts w:ascii="Courier New" w:hAnsi="Courier New"/>
              <w:noProof/>
              <w:sz w:val="16"/>
              <w:lang w:eastAsia="ko-KR"/>
            </w:rPr>
            <w:delText>multiplexingInfo</w:delText>
          </w:r>
          <w:r w:rsidDel="0096224F">
            <w:rPr>
              <w:rFonts w:ascii="Courier New" w:hAnsi="Courier New"/>
              <w:noProof/>
              <w:sz w:val="16"/>
              <w:lang w:eastAsia="ko-KR"/>
            </w:rPr>
            <w:delText xml:space="preserve">    </w:delText>
          </w:r>
          <w:r w:rsidRPr="00115CAA" w:rsidDel="0096224F">
            <w:rPr>
              <w:rFonts w:ascii="Courier New" w:hAnsi="Courier New"/>
              <w:noProof/>
              <w:sz w:val="16"/>
              <w:lang w:eastAsia="ko-KR"/>
            </w:rPr>
            <w:tab/>
            <w:delText>MultiplexingInfo   OPTIONAL,</w:delText>
          </w:r>
        </w:del>
      </w:ins>
    </w:p>
    <w:p w14:paraId="26F2F2A4" w14:textId="65EBEF46" w:rsidR="004B7699"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2" w:author="Author" w:date="2022-02-08T22:20:00Z"/>
          <w:del w:id="7923" w:author="R3-222860" w:date="2022-03-04T20:39:00Z"/>
          <w:rFonts w:ascii="Courier New" w:hAnsi="Courier New"/>
          <w:noProof/>
          <w:sz w:val="16"/>
          <w:lang w:eastAsia="ko-KR"/>
        </w:rPr>
      </w:pPr>
      <w:ins w:id="7924" w:author="Author" w:date="2022-02-08T22:20:00Z">
        <w:del w:id="7925" w:author="R3-222860" w:date="2022-03-04T20:39:00Z">
          <w:r w:rsidRPr="00115CAA" w:rsidDel="0096224F">
            <w:rPr>
              <w:rFonts w:ascii="Courier New" w:hAnsi="Courier New"/>
              <w:noProof/>
              <w:sz w:val="16"/>
              <w:lang w:eastAsia="ko-KR"/>
            </w:rPr>
            <w:tab/>
            <w:delText>iE-Extension</w:delText>
          </w:r>
          <w:r w:rsidDel="0096224F">
            <w:rPr>
              <w:rFonts w:ascii="Courier New" w:hAnsi="Courier New"/>
              <w:noProof/>
              <w:sz w:val="16"/>
              <w:lang w:eastAsia="ko-KR"/>
            </w:rPr>
            <w:delText>s</w:delText>
          </w:r>
          <w:r w:rsidRPr="00115CAA" w:rsidDel="0096224F">
            <w:rPr>
              <w:rFonts w:ascii="Courier New" w:hAnsi="Courier New"/>
              <w:noProof/>
              <w:sz w:val="16"/>
              <w:lang w:eastAsia="ko-KR"/>
            </w:rPr>
            <w:tab/>
          </w:r>
          <w:r w:rsidDel="0096224F">
            <w:rPr>
              <w:rFonts w:ascii="Courier New" w:hAnsi="Courier New"/>
              <w:noProof/>
              <w:sz w:val="16"/>
              <w:lang w:eastAsia="ko-KR"/>
            </w:rPr>
            <w:tab/>
          </w:r>
          <w:r w:rsidRPr="00115CAA" w:rsidDel="0096224F">
            <w:rPr>
              <w:rFonts w:ascii="Courier New" w:hAnsi="Courier New"/>
              <w:noProof/>
              <w:sz w:val="16"/>
              <w:lang w:eastAsia="ko-KR"/>
            </w:rPr>
            <w:delText>ProtocolExtensionContainer { { Activated-Cells-List-Item-ExtIEs} } OPTIONAL,</w:delText>
          </w:r>
        </w:del>
      </w:ins>
    </w:p>
    <w:p w14:paraId="51534BF4" w14:textId="717ADBBC" w:rsidR="004B7699" w:rsidRPr="005A714F"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0"/>
        <w:rPr>
          <w:ins w:id="7926" w:author="Author" w:date="2022-02-08T22:20:00Z"/>
          <w:del w:id="7927" w:author="R3-222860" w:date="2022-03-04T20:39:00Z"/>
          <w:rFonts w:ascii="Courier New" w:eastAsia="Malgun Gothic" w:hAnsi="Courier New"/>
          <w:noProof/>
          <w:sz w:val="16"/>
          <w:lang w:eastAsia="ko-KR"/>
        </w:rPr>
      </w:pPr>
      <w:ins w:id="7928" w:author="Author" w:date="2022-02-08T22:20:00Z">
        <w:del w:id="7929" w:author="R3-222860" w:date="2022-03-04T20:39:00Z">
          <w:r w:rsidDel="0096224F">
            <w:rPr>
              <w:rFonts w:ascii="Courier New" w:hAnsi="Courier New"/>
              <w:snapToGrid w:val="0"/>
              <w:sz w:val="16"/>
              <w:lang w:eastAsia="ko-KR"/>
            </w:rPr>
            <w:delText>...</w:delText>
          </w:r>
        </w:del>
      </w:ins>
    </w:p>
    <w:p w14:paraId="0395A955" w14:textId="114CA95F" w:rsidR="004B7699" w:rsidRPr="00115CAA"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0" w:author="Author" w:date="2022-02-08T22:20:00Z"/>
          <w:del w:id="7931" w:author="R3-222860" w:date="2022-03-04T20:39:00Z"/>
          <w:rFonts w:ascii="Courier New" w:hAnsi="Courier New"/>
          <w:noProof/>
          <w:sz w:val="16"/>
          <w:lang w:eastAsia="ko-KR"/>
        </w:rPr>
      </w:pPr>
      <w:ins w:id="7932" w:author="Author" w:date="2022-02-08T22:20:00Z">
        <w:del w:id="7933" w:author="R3-222860" w:date="2022-03-04T20:39:00Z">
          <w:r w:rsidRPr="00115CAA" w:rsidDel="0096224F">
            <w:rPr>
              <w:rFonts w:ascii="Courier New" w:hAnsi="Courier New"/>
              <w:noProof/>
              <w:sz w:val="16"/>
              <w:lang w:eastAsia="ko-KR"/>
            </w:rPr>
            <w:delText>}</w:delText>
          </w:r>
        </w:del>
      </w:ins>
    </w:p>
    <w:p w14:paraId="1F8DE59E" w14:textId="450A4E8B" w:rsidR="004B7699" w:rsidRPr="00115CAA"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4" w:author="Author" w:date="2022-02-08T22:20:00Z"/>
          <w:del w:id="7935" w:author="R3-222860" w:date="2022-03-04T20:39:00Z"/>
          <w:rFonts w:ascii="Courier New" w:hAnsi="Courier New"/>
          <w:noProof/>
          <w:sz w:val="16"/>
          <w:lang w:eastAsia="ko-KR"/>
        </w:rPr>
      </w:pPr>
    </w:p>
    <w:p w14:paraId="21AE99AB" w14:textId="37740AB4" w:rsidR="004B7699" w:rsidRPr="00115CAA"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6" w:author="Author" w:date="2022-02-08T22:20:00Z"/>
          <w:del w:id="7937" w:author="R3-222860" w:date="2022-03-04T20:39:00Z"/>
          <w:rFonts w:ascii="Courier New" w:hAnsi="Courier New"/>
          <w:noProof/>
          <w:sz w:val="16"/>
          <w:lang w:eastAsia="ko-KR"/>
        </w:rPr>
      </w:pPr>
      <w:ins w:id="7938" w:author="Author" w:date="2022-02-08T22:20:00Z">
        <w:del w:id="7939" w:author="R3-222860" w:date="2022-03-04T20:39:00Z">
          <w:r w:rsidRPr="00115CAA" w:rsidDel="0096224F">
            <w:rPr>
              <w:rFonts w:ascii="Courier New" w:hAnsi="Courier New"/>
              <w:noProof/>
              <w:sz w:val="16"/>
              <w:lang w:eastAsia="ko-KR"/>
            </w:rPr>
            <w:delText>Activated-Cells-List-Item-ExtIEs XNAP-PROTOCOL-EXTENSION ::= {</w:delText>
          </w:r>
        </w:del>
      </w:ins>
    </w:p>
    <w:p w14:paraId="424A0299" w14:textId="79CB7DEB" w:rsidR="004B7699" w:rsidRPr="00115CAA"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40" w:author="Author" w:date="2022-02-08T22:20:00Z"/>
          <w:del w:id="7941" w:author="R3-222860" w:date="2022-03-04T20:39:00Z"/>
          <w:rFonts w:ascii="Courier New" w:hAnsi="Courier New"/>
          <w:noProof/>
          <w:sz w:val="16"/>
          <w:lang w:eastAsia="ko-KR"/>
        </w:rPr>
      </w:pPr>
      <w:ins w:id="7942" w:author="Author" w:date="2022-02-08T22:20:00Z">
        <w:del w:id="7943" w:author="R3-222860" w:date="2022-03-04T20:39:00Z">
          <w:r w:rsidRPr="00115CAA" w:rsidDel="0096224F">
            <w:rPr>
              <w:rFonts w:ascii="Courier New" w:hAnsi="Courier New"/>
              <w:noProof/>
              <w:sz w:val="16"/>
              <w:lang w:eastAsia="ko-KR"/>
            </w:rPr>
            <w:tab/>
            <w:delText>...</w:delText>
          </w:r>
        </w:del>
      </w:ins>
    </w:p>
    <w:p w14:paraId="2C527A61" w14:textId="420D22AA" w:rsidR="004B7699"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44" w:author="Author" w:date="2022-02-08T22:20:00Z"/>
          <w:del w:id="7945" w:author="R3-222860" w:date="2022-03-04T20:39:00Z"/>
          <w:rFonts w:ascii="Courier New" w:hAnsi="Courier New"/>
          <w:noProof/>
          <w:sz w:val="16"/>
          <w:lang w:eastAsia="ko-KR"/>
        </w:rPr>
      </w:pPr>
      <w:ins w:id="7946" w:author="Author" w:date="2022-02-08T22:20:00Z">
        <w:del w:id="7947" w:author="R3-222860" w:date="2022-03-04T20:39:00Z">
          <w:r w:rsidRPr="00115CAA" w:rsidDel="0096224F">
            <w:rPr>
              <w:rFonts w:ascii="Courier New" w:hAnsi="Courier New"/>
              <w:noProof/>
              <w:sz w:val="16"/>
              <w:lang w:eastAsia="ko-KR"/>
            </w:rPr>
            <w:delText>}</w:delText>
          </w:r>
        </w:del>
      </w:ins>
    </w:p>
    <w:p w14:paraId="732DAA0F" w14:textId="77777777" w:rsidR="004B7699" w:rsidRPr="00D303E7" w:rsidRDefault="004B7699" w:rsidP="00AE213C">
      <w:pPr>
        <w:pStyle w:val="PL"/>
        <w:rPr>
          <w:snapToGrid w:val="0"/>
          <w:lang w:val="en-GB"/>
          <w:rPrChange w:id="7948" w:author="Ericsson User" w:date="2022-03-08T15:28:00Z">
            <w:rPr>
              <w:snapToGrid w:val="0"/>
            </w:rPr>
          </w:rPrChange>
        </w:rPr>
      </w:pPr>
    </w:p>
    <w:p w14:paraId="39E204F3" w14:textId="77777777" w:rsidR="004B7699" w:rsidRPr="00D303E7" w:rsidRDefault="004B7699" w:rsidP="00AE213C">
      <w:pPr>
        <w:pStyle w:val="PL"/>
        <w:rPr>
          <w:snapToGrid w:val="0"/>
          <w:lang w:val="en-GB"/>
          <w:rPrChange w:id="7949" w:author="Ericsson User" w:date="2022-03-08T15:28:00Z">
            <w:rPr>
              <w:snapToGrid w:val="0"/>
            </w:rPr>
          </w:rPrChange>
        </w:rPr>
      </w:pPr>
      <w:r w:rsidRPr="00D303E7">
        <w:rPr>
          <w:snapToGrid w:val="0"/>
          <w:lang w:val="en-GB"/>
          <w:rPrChange w:id="7950" w:author="Ericsson User" w:date="2022-03-08T15:28:00Z">
            <w:rPr>
              <w:snapToGrid w:val="0"/>
            </w:rPr>
          </w:rPrChange>
        </w:rPr>
        <w:t>-- **************************************************************</w:t>
      </w:r>
    </w:p>
    <w:p w14:paraId="2EE4AFBA" w14:textId="77777777" w:rsidR="004B7699" w:rsidRPr="00D303E7" w:rsidRDefault="004B7699" w:rsidP="00AE213C">
      <w:pPr>
        <w:pStyle w:val="PL"/>
        <w:rPr>
          <w:snapToGrid w:val="0"/>
          <w:lang w:val="en-GB"/>
          <w:rPrChange w:id="7951" w:author="Ericsson User" w:date="2022-03-08T15:28:00Z">
            <w:rPr>
              <w:snapToGrid w:val="0"/>
            </w:rPr>
          </w:rPrChange>
        </w:rPr>
      </w:pPr>
      <w:r w:rsidRPr="00D303E7">
        <w:rPr>
          <w:snapToGrid w:val="0"/>
          <w:lang w:val="en-GB"/>
          <w:rPrChange w:id="7952" w:author="Ericsson User" w:date="2022-03-08T15:28:00Z">
            <w:rPr>
              <w:snapToGrid w:val="0"/>
            </w:rPr>
          </w:rPrChange>
        </w:rPr>
        <w:t>--</w:t>
      </w:r>
    </w:p>
    <w:p w14:paraId="1636370F" w14:textId="77777777" w:rsidR="004B7699" w:rsidRPr="00D303E7" w:rsidRDefault="004B7699" w:rsidP="00AE213C">
      <w:pPr>
        <w:pStyle w:val="PL"/>
        <w:outlineLvl w:val="3"/>
        <w:rPr>
          <w:snapToGrid w:val="0"/>
          <w:lang w:val="en-GB"/>
          <w:rPrChange w:id="7953" w:author="Ericsson User" w:date="2022-03-08T15:28:00Z">
            <w:rPr>
              <w:snapToGrid w:val="0"/>
            </w:rPr>
          </w:rPrChange>
        </w:rPr>
      </w:pPr>
      <w:r w:rsidRPr="00D303E7">
        <w:rPr>
          <w:snapToGrid w:val="0"/>
          <w:lang w:val="en-GB"/>
          <w:rPrChange w:id="7954" w:author="Ericsson User" w:date="2022-03-08T15:28:00Z">
            <w:rPr>
              <w:snapToGrid w:val="0"/>
            </w:rPr>
          </w:rPrChange>
        </w:rPr>
        <w:t>-- HANDOVER REQUEST ACKNOWLEDGE</w:t>
      </w:r>
    </w:p>
    <w:p w14:paraId="38EAEEAD" w14:textId="77777777" w:rsidR="004B7699" w:rsidRPr="00D303E7" w:rsidRDefault="004B7699" w:rsidP="00AE213C">
      <w:pPr>
        <w:pStyle w:val="PL"/>
        <w:rPr>
          <w:snapToGrid w:val="0"/>
          <w:lang w:val="en-GB"/>
          <w:rPrChange w:id="7955" w:author="Ericsson User" w:date="2022-03-08T15:28:00Z">
            <w:rPr>
              <w:snapToGrid w:val="0"/>
            </w:rPr>
          </w:rPrChange>
        </w:rPr>
      </w:pPr>
      <w:r w:rsidRPr="00D303E7">
        <w:rPr>
          <w:snapToGrid w:val="0"/>
          <w:lang w:val="en-GB"/>
          <w:rPrChange w:id="7956" w:author="Ericsson User" w:date="2022-03-08T15:28:00Z">
            <w:rPr>
              <w:snapToGrid w:val="0"/>
            </w:rPr>
          </w:rPrChange>
        </w:rPr>
        <w:t>--</w:t>
      </w:r>
    </w:p>
    <w:p w14:paraId="27D32D7A" w14:textId="77777777" w:rsidR="004B7699" w:rsidRPr="00D303E7" w:rsidRDefault="004B7699" w:rsidP="00AE213C">
      <w:pPr>
        <w:pStyle w:val="PL"/>
        <w:rPr>
          <w:snapToGrid w:val="0"/>
          <w:lang w:val="en-GB"/>
          <w:rPrChange w:id="7957" w:author="Ericsson User" w:date="2022-03-08T15:28:00Z">
            <w:rPr>
              <w:snapToGrid w:val="0"/>
            </w:rPr>
          </w:rPrChange>
        </w:rPr>
      </w:pPr>
      <w:r w:rsidRPr="00D303E7">
        <w:rPr>
          <w:snapToGrid w:val="0"/>
          <w:lang w:val="en-GB"/>
          <w:rPrChange w:id="7958" w:author="Ericsson User" w:date="2022-03-08T15:28:00Z">
            <w:rPr>
              <w:snapToGrid w:val="0"/>
            </w:rPr>
          </w:rPrChange>
        </w:rPr>
        <w:t>-- **************************************************************</w:t>
      </w:r>
    </w:p>
    <w:p w14:paraId="6B8477DC" w14:textId="77777777" w:rsidR="004B7699" w:rsidRPr="00D303E7" w:rsidRDefault="004B7699" w:rsidP="00AE213C">
      <w:pPr>
        <w:pStyle w:val="PL"/>
        <w:rPr>
          <w:snapToGrid w:val="0"/>
          <w:lang w:val="en-GB"/>
          <w:rPrChange w:id="7959" w:author="Ericsson User" w:date="2022-03-08T15:28:00Z">
            <w:rPr>
              <w:snapToGrid w:val="0"/>
            </w:rPr>
          </w:rPrChange>
        </w:rPr>
      </w:pPr>
    </w:p>
    <w:p w14:paraId="53F72B41" w14:textId="77777777" w:rsidR="004B7699" w:rsidRPr="00D303E7" w:rsidRDefault="004B7699" w:rsidP="00AE213C">
      <w:pPr>
        <w:pStyle w:val="PL"/>
        <w:rPr>
          <w:snapToGrid w:val="0"/>
          <w:lang w:val="en-GB"/>
          <w:rPrChange w:id="7960" w:author="Ericsson User" w:date="2022-03-08T15:28:00Z">
            <w:rPr>
              <w:snapToGrid w:val="0"/>
            </w:rPr>
          </w:rPrChange>
        </w:rPr>
      </w:pPr>
      <w:r w:rsidRPr="00D303E7">
        <w:rPr>
          <w:snapToGrid w:val="0"/>
          <w:lang w:val="en-GB"/>
          <w:rPrChange w:id="7961" w:author="Ericsson User" w:date="2022-03-08T15:28:00Z">
            <w:rPr>
              <w:snapToGrid w:val="0"/>
            </w:rPr>
          </w:rPrChange>
        </w:rPr>
        <w:t>HandoverRequestAcknowledge ::= SEQUENCE {</w:t>
      </w:r>
    </w:p>
    <w:p w14:paraId="4C435207" w14:textId="77777777" w:rsidR="004B7699" w:rsidRPr="00D303E7" w:rsidRDefault="004B7699" w:rsidP="00AE213C">
      <w:pPr>
        <w:pStyle w:val="PL"/>
        <w:rPr>
          <w:snapToGrid w:val="0"/>
          <w:lang w:val="en-GB"/>
          <w:rPrChange w:id="7962" w:author="Ericsson User" w:date="2022-03-08T15:28:00Z">
            <w:rPr>
              <w:snapToGrid w:val="0"/>
            </w:rPr>
          </w:rPrChange>
        </w:rPr>
      </w:pPr>
      <w:r w:rsidRPr="00D303E7">
        <w:rPr>
          <w:snapToGrid w:val="0"/>
          <w:lang w:val="en-GB"/>
          <w:rPrChange w:id="7963" w:author="Ericsson User" w:date="2022-03-08T15:28:00Z">
            <w:rPr>
              <w:snapToGrid w:val="0"/>
            </w:rPr>
          </w:rPrChange>
        </w:rPr>
        <w:tab/>
        <w:t>protocolIEs</w:t>
      </w:r>
      <w:r w:rsidRPr="00D303E7">
        <w:rPr>
          <w:snapToGrid w:val="0"/>
          <w:lang w:val="en-GB"/>
          <w:rPrChange w:id="7964" w:author="Ericsson User" w:date="2022-03-08T15:28:00Z">
            <w:rPr>
              <w:snapToGrid w:val="0"/>
            </w:rPr>
          </w:rPrChange>
        </w:rPr>
        <w:tab/>
      </w:r>
      <w:r w:rsidRPr="00D303E7">
        <w:rPr>
          <w:snapToGrid w:val="0"/>
          <w:lang w:val="en-GB"/>
          <w:rPrChange w:id="7965" w:author="Ericsson User" w:date="2022-03-08T15:28:00Z">
            <w:rPr>
              <w:snapToGrid w:val="0"/>
            </w:rPr>
          </w:rPrChange>
        </w:rPr>
        <w:tab/>
      </w:r>
      <w:r w:rsidRPr="00D303E7">
        <w:rPr>
          <w:snapToGrid w:val="0"/>
          <w:lang w:val="en-GB"/>
          <w:rPrChange w:id="7966" w:author="Ericsson User" w:date="2022-03-08T15:28:00Z">
            <w:rPr>
              <w:snapToGrid w:val="0"/>
            </w:rPr>
          </w:rPrChange>
        </w:rPr>
        <w:tab/>
        <w:t>ProtocolIE-Container</w:t>
      </w:r>
      <w:r w:rsidRPr="00D303E7">
        <w:rPr>
          <w:snapToGrid w:val="0"/>
          <w:lang w:val="en-GB"/>
          <w:rPrChange w:id="7967" w:author="Ericsson User" w:date="2022-03-08T15:28:00Z">
            <w:rPr>
              <w:snapToGrid w:val="0"/>
            </w:rPr>
          </w:rPrChange>
        </w:rPr>
        <w:tab/>
        <w:t>{{HandoverRequestAcknowledge-IEs}},</w:t>
      </w:r>
    </w:p>
    <w:p w14:paraId="4DAEA238" w14:textId="77777777" w:rsidR="004B7699" w:rsidRPr="00D303E7" w:rsidRDefault="004B7699" w:rsidP="00AE213C">
      <w:pPr>
        <w:pStyle w:val="PL"/>
        <w:rPr>
          <w:snapToGrid w:val="0"/>
          <w:lang w:val="en-GB"/>
          <w:rPrChange w:id="7968" w:author="Ericsson User" w:date="2022-03-08T15:28:00Z">
            <w:rPr>
              <w:snapToGrid w:val="0"/>
            </w:rPr>
          </w:rPrChange>
        </w:rPr>
      </w:pPr>
      <w:r w:rsidRPr="00D303E7">
        <w:rPr>
          <w:snapToGrid w:val="0"/>
          <w:lang w:val="en-GB"/>
          <w:rPrChange w:id="7969" w:author="Ericsson User" w:date="2022-03-08T15:28:00Z">
            <w:rPr>
              <w:snapToGrid w:val="0"/>
            </w:rPr>
          </w:rPrChange>
        </w:rPr>
        <w:tab/>
        <w:t>...</w:t>
      </w:r>
    </w:p>
    <w:p w14:paraId="3F9229B7" w14:textId="77777777" w:rsidR="004B7699" w:rsidRPr="00D303E7" w:rsidRDefault="004B7699" w:rsidP="00AE213C">
      <w:pPr>
        <w:pStyle w:val="PL"/>
        <w:rPr>
          <w:snapToGrid w:val="0"/>
          <w:lang w:val="en-GB"/>
          <w:rPrChange w:id="7970" w:author="Ericsson User" w:date="2022-03-08T15:28:00Z">
            <w:rPr>
              <w:snapToGrid w:val="0"/>
            </w:rPr>
          </w:rPrChange>
        </w:rPr>
      </w:pPr>
      <w:r w:rsidRPr="00D303E7">
        <w:rPr>
          <w:snapToGrid w:val="0"/>
          <w:lang w:val="en-GB"/>
          <w:rPrChange w:id="7971" w:author="Ericsson User" w:date="2022-03-08T15:28:00Z">
            <w:rPr>
              <w:snapToGrid w:val="0"/>
            </w:rPr>
          </w:rPrChange>
        </w:rPr>
        <w:t>}</w:t>
      </w:r>
    </w:p>
    <w:p w14:paraId="6557367B" w14:textId="77777777" w:rsidR="004B7699" w:rsidRPr="00D303E7" w:rsidRDefault="004B7699" w:rsidP="00AE213C">
      <w:pPr>
        <w:pStyle w:val="PL"/>
        <w:rPr>
          <w:snapToGrid w:val="0"/>
          <w:lang w:val="en-GB"/>
          <w:rPrChange w:id="7972" w:author="Ericsson User" w:date="2022-03-08T15:28:00Z">
            <w:rPr>
              <w:snapToGrid w:val="0"/>
            </w:rPr>
          </w:rPrChange>
        </w:rPr>
      </w:pPr>
    </w:p>
    <w:p w14:paraId="5DD20731" w14:textId="77777777" w:rsidR="004B7699" w:rsidRPr="00D303E7" w:rsidRDefault="004B7699" w:rsidP="00AE213C">
      <w:pPr>
        <w:pStyle w:val="PL"/>
        <w:rPr>
          <w:snapToGrid w:val="0"/>
          <w:lang w:val="en-GB"/>
          <w:rPrChange w:id="7973" w:author="Ericsson User" w:date="2022-03-08T15:28:00Z">
            <w:rPr>
              <w:snapToGrid w:val="0"/>
            </w:rPr>
          </w:rPrChange>
        </w:rPr>
      </w:pPr>
      <w:r w:rsidRPr="00D303E7">
        <w:rPr>
          <w:snapToGrid w:val="0"/>
          <w:lang w:val="en-GB"/>
          <w:rPrChange w:id="7974" w:author="Ericsson User" w:date="2022-03-08T15:28:00Z">
            <w:rPr>
              <w:snapToGrid w:val="0"/>
            </w:rPr>
          </w:rPrChange>
        </w:rPr>
        <w:t>HandoverRequestAcknowledge-IEs XNAP-PROTOCOL-IES ::= {</w:t>
      </w:r>
    </w:p>
    <w:p w14:paraId="5D6ABBF7" w14:textId="77777777" w:rsidR="004B7699" w:rsidRPr="00D303E7" w:rsidRDefault="004B7699" w:rsidP="00AE213C">
      <w:pPr>
        <w:pStyle w:val="PL"/>
        <w:rPr>
          <w:snapToGrid w:val="0"/>
          <w:lang w:val="en-GB"/>
          <w:rPrChange w:id="7975" w:author="Ericsson User" w:date="2022-03-08T15:28:00Z">
            <w:rPr>
              <w:snapToGrid w:val="0"/>
            </w:rPr>
          </w:rPrChange>
        </w:rPr>
      </w:pPr>
      <w:r w:rsidRPr="00D303E7">
        <w:rPr>
          <w:snapToGrid w:val="0"/>
          <w:lang w:val="en-GB"/>
          <w:rPrChange w:id="7976" w:author="Ericsson User" w:date="2022-03-08T15:28:00Z">
            <w:rPr>
              <w:snapToGrid w:val="0"/>
            </w:rPr>
          </w:rPrChange>
        </w:rPr>
        <w:tab/>
        <w:t>{ ID id-sourceNG-RANnodeUEXnAPID</w:t>
      </w:r>
      <w:r w:rsidRPr="00D303E7">
        <w:rPr>
          <w:snapToGrid w:val="0"/>
          <w:lang w:val="en-GB"/>
          <w:rPrChange w:id="7977" w:author="Ericsson User" w:date="2022-03-08T15:28:00Z">
            <w:rPr>
              <w:snapToGrid w:val="0"/>
            </w:rPr>
          </w:rPrChange>
        </w:rPr>
        <w:tab/>
      </w:r>
      <w:r w:rsidRPr="00D303E7">
        <w:rPr>
          <w:snapToGrid w:val="0"/>
          <w:lang w:val="en-GB"/>
          <w:rPrChange w:id="7978" w:author="Ericsson User" w:date="2022-03-08T15:28:00Z">
            <w:rPr>
              <w:snapToGrid w:val="0"/>
            </w:rPr>
          </w:rPrChange>
        </w:rPr>
        <w:tab/>
      </w:r>
      <w:r w:rsidRPr="00D303E7">
        <w:rPr>
          <w:snapToGrid w:val="0"/>
          <w:lang w:val="en-GB"/>
          <w:rPrChange w:id="7979" w:author="Ericsson User" w:date="2022-03-08T15:28:00Z">
            <w:rPr>
              <w:snapToGrid w:val="0"/>
            </w:rPr>
          </w:rPrChange>
        </w:rPr>
        <w:tab/>
      </w:r>
      <w:r w:rsidRPr="00D303E7">
        <w:rPr>
          <w:snapToGrid w:val="0"/>
          <w:lang w:val="en-GB"/>
          <w:rPrChange w:id="7980" w:author="Ericsson User" w:date="2022-03-08T15:28:00Z">
            <w:rPr>
              <w:snapToGrid w:val="0"/>
            </w:rPr>
          </w:rPrChange>
        </w:rPr>
        <w:tab/>
        <w:t>CRITICALITY ignore</w:t>
      </w:r>
      <w:r w:rsidRPr="00D303E7">
        <w:rPr>
          <w:snapToGrid w:val="0"/>
          <w:lang w:val="en-GB"/>
          <w:rPrChange w:id="7981" w:author="Ericsson User" w:date="2022-03-08T15:28:00Z">
            <w:rPr>
              <w:snapToGrid w:val="0"/>
            </w:rPr>
          </w:rPrChange>
        </w:rPr>
        <w:tab/>
        <w:t xml:space="preserve">TYPE </w:t>
      </w:r>
      <w:r w:rsidRPr="00D303E7">
        <w:rPr>
          <w:rFonts w:eastAsia="Batang"/>
          <w:lang w:val="en-GB"/>
          <w:rPrChange w:id="7982" w:author="Ericsson User" w:date="2022-03-08T15:28:00Z">
            <w:rPr>
              <w:rFonts w:eastAsia="Batang"/>
            </w:rPr>
          </w:rPrChange>
        </w:rPr>
        <w:t>NG-RANnodeUEXnAPID</w:t>
      </w:r>
      <w:r w:rsidRPr="00D303E7">
        <w:rPr>
          <w:snapToGrid w:val="0"/>
          <w:lang w:val="en-GB"/>
          <w:rPrChange w:id="7983" w:author="Ericsson User" w:date="2022-03-08T15:28:00Z">
            <w:rPr>
              <w:snapToGrid w:val="0"/>
            </w:rPr>
          </w:rPrChange>
        </w:rPr>
        <w:tab/>
      </w:r>
      <w:r w:rsidRPr="00D303E7">
        <w:rPr>
          <w:snapToGrid w:val="0"/>
          <w:lang w:val="en-GB"/>
          <w:rPrChange w:id="7984" w:author="Ericsson User" w:date="2022-03-08T15:28:00Z">
            <w:rPr>
              <w:snapToGrid w:val="0"/>
            </w:rPr>
          </w:rPrChange>
        </w:rPr>
        <w:tab/>
      </w:r>
      <w:r w:rsidRPr="00D303E7">
        <w:rPr>
          <w:snapToGrid w:val="0"/>
          <w:lang w:val="en-GB"/>
          <w:rPrChange w:id="7985" w:author="Ericsson User" w:date="2022-03-08T15:28:00Z">
            <w:rPr>
              <w:snapToGrid w:val="0"/>
            </w:rPr>
          </w:rPrChange>
        </w:rPr>
        <w:tab/>
      </w:r>
      <w:r w:rsidRPr="00D303E7">
        <w:rPr>
          <w:snapToGrid w:val="0"/>
          <w:lang w:val="en-GB"/>
          <w:rPrChange w:id="7986" w:author="Ericsson User" w:date="2022-03-08T15:28:00Z">
            <w:rPr>
              <w:snapToGrid w:val="0"/>
            </w:rPr>
          </w:rPrChange>
        </w:rPr>
        <w:tab/>
      </w:r>
      <w:r w:rsidRPr="00D303E7">
        <w:rPr>
          <w:snapToGrid w:val="0"/>
          <w:lang w:val="en-GB"/>
          <w:rPrChange w:id="7987" w:author="Ericsson User" w:date="2022-03-08T15:28:00Z">
            <w:rPr>
              <w:snapToGrid w:val="0"/>
            </w:rPr>
          </w:rPrChange>
        </w:rPr>
        <w:tab/>
      </w:r>
      <w:r w:rsidRPr="00D303E7">
        <w:rPr>
          <w:snapToGrid w:val="0"/>
          <w:lang w:val="en-GB"/>
          <w:rPrChange w:id="7988" w:author="Ericsson User" w:date="2022-03-08T15:28:00Z">
            <w:rPr>
              <w:snapToGrid w:val="0"/>
            </w:rPr>
          </w:rPrChange>
        </w:rPr>
        <w:tab/>
      </w:r>
      <w:r w:rsidRPr="00D303E7">
        <w:rPr>
          <w:snapToGrid w:val="0"/>
          <w:lang w:val="en-GB"/>
          <w:rPrChange w:id="7989" w:author="Ericsson User" w:date="2022-03-08T15:28:00Z">
            <w:rPr>
              <w:snapToGrid w:val="0"/>
            </w:rPr>
          </w:rPrChange>
        </w:rPr>
        <w:tab/>
      </w:r>
      <w:r w:rsidRPr="00D303E7">
        <w:rPr>
          <w:snapToGrid w:val="0"/>
          <w:lang w:val="en-GB"/>
          <w:rPrChange w:id="7990" w:author="Ericsson User" w:date="2022-03-08T15:28:00Z">
            <w:rPr>
              <w:snapToGrid w:val="0"/>
            </w:rPr>
          </w:rPrChange>
        </w:rPr>
        <w:tab/>
        <w:t>PRESENCE mandatory}|</w:t>
      </w:r>
    </w:p>
    <w:p w14:paraId="62B9D269" w14:textId="77777777" w:rsidR="004B7699" w:rsidRPr="00D303E7" w:rsidRDefault="004B7699" w:rsidP="00AE213C">
      <w:pPr>
        <w:pStyle w:val="PL"/>
        <w:rPr>
          <w:snapToGrid w:val="0"/>
          <w:lang w:val="en-GB"/>
          <w:rPrChange w:id="7991" w:author="Ericsson User" w:date="2022-03-08T15:28:00Z">
            <w:rPr>
              <w:snapToGrid w:val="0"/>
            </w:rPr>
          </w:rPrChange>
        </w:rPr>
      </w:pPr>
      <w:r w:rsidRPr="00D303E7">
        <w:rPr>
          <w:snapToGrid w:val="0"/>
          <w:lang w:val="en-GB"/>
          <w:rPrChange w:id="7992" w:author="Ericsson User" w:date="2022-03-08T15:28:00Z">
            <w:rPr>
              <w:snapToGrid w:val="0"/>
            </w:rPr>
          </w:rPrChange>
        </w:rPr>
        <w:tab/>
        <w:t>{ ID id-targetNG-RANnodeUEXnAPID</w:t>
      </w:r>
      <w:r w:rsidRPr="00D303E7">
        <w:rPr>
          <w:snapToGrid w:val="0"/>
          <w:lang w:val="en-GB"/>
          <w:rPrChange w:id="7993" w:author="Ericsson User" w:date="2022-03-08T15:28:00Z">
            <w:rPr>
              <w:snapToGrid w:val="0"/>
            </w:rPr>
          </w:rPrChange>
        </w:rPr>
        <w:tab/>
      </w:r>
      <w:r w:rsidRPr="00D303E7">
        <w:rPr>
          <w:snapToGrid w:val="0"/>
          <w:lang w:val="en-GB"/>
          <w:rPrChange w:id="7994" w:author="Ericsson User" w:date="2022-03-08T15:28:00Z">
            <w:rPr>
              <w:snapToGrid w:val="0"/>
            </w:rPr>
          </w:rPrChange>
        </w:rPr>
        <w:tab/>
      </w:r>
      <w:r w:rsidRPr="00D303E7">
        <w:rPr>
          <w:snapToGrid w:val="0"/>
          <w:lang w:val="en-GB"/>
          <w:rPrChange w:id="7995" w:author="Ericsson User" w:date="2022-03-08T15:28:00Z">
            <w:rPr>
              <w:snapToGrid w:val="0"/>
            </w:rPr>
          </w:rPrChange>
        </w:rPr>
        <w:tab/>
      </w:r>
      <w:r w:rsidRPr="00D303E7">
        <w:rPr>
          <w:snapToGrid w:val="0"/>
          <w:lang w:val="en-GB"/>
          <w:rPrChange w:id="7996" w:author="Ericsson User" w:date="2022-03-08T15:28:00Z">
            <w:rPr>
              <w:snapToGrid w:val="0"/>
            </w:rPr>
          </w:rPrChange>
        </w:rPr>
        <w:tab/>
        <w:t>CRITICALITY ignore</w:t>
      </w:r>
      <w:r w:rsidRPr="00D303E7">
        <w:rPr>
          <w:snapToGrid w:val="0"/>
          <w:lang w:val="en-GB"/>
          <w:rPrChange w:id="7997" w:author="Ericsson User" w:date="2022-03-08T15:28:00Z">
            <w:rPr>
              <w:snapToGrid w:val="0"/>
            </w:rPr>
          </w:rPrChange>
        </w:rPr>
        <w:tab/>
        <w:t xml:space="preserve">TYPE </w:t>
      </w:r>
      <w:r w:rsidRPr="00D303E7">
        <w:rPr>
          <w:rFonts w:eastAsia="Batang"/>
          <w:lang w:val="en-GB"/>
          <w:rPrChange w:id="7998" w:author="Ericsson User" w:date="2022-03-08T15:28:00Z">
            <w:rPr>
              <w:rFonts w:eastAsia="Batang"/>
            </w:rPr>
          </w:rPrChange>
        </w:rPr>
        <w:t>NG-RANnodeUEXnAPID</w:t>
      </w:r>
      <w:r w:rsidRPr="00D303E7">
        <w:rPr>
          <w:snapToGrid w:val="0"/>
          <w:lang w:val="en-GB"/>
          <w:rPrChange w:id="7999" w:author="Ericsson User" w:date="2022-03-08T15:28:00Z">
            <w:rPr>
              <w:snapToGrid w:val="0"/>
            </w:rPr>
          </w:rPrChange>
        </w:rPr>
        <w:tab/>
      </w:r>
      <w:r w:rsidRPr="00D303E7">
        <w:rPr>
          <w:snapToGrid w:val="0"/>
          <w:lang w:val="en-GB"/>
          <w:rPrChange w:id="8000" w:author="Ericsson User" w:date="2022-03-08T15:28:00Z">
            <w:rPr>
              <w:snapToGrid w:val="0"/>
            </w:rPr>
          </w:rPrChange>
        </w:rPr>
        <w:tab/>
      </w:r>
      <w:r w:rsidRPr="00D303E7">
        <w:rPr>
          <w:snapToGrid w:val="0"/>
          <w:lang w:val="en-GB"/>
          <w:rPrChange w:id="8001" w:author="Ericsson User" w:date="2022-03-08T15:28:00Z">
            <w:rPr>
              <w:snapToGrid w:val="0"/>
            </w:rPr>
          </w:rPrChange>
        </w:rPr>
        <w:tab/>
      </w:r>
      <w:r w:rsidRPr="00D303E7">
        <w:rPr>
          <w:snapToGrid w:val="0"/>
          <w:lang w:val="en-GB"/>
          <w:rPrChange w:id="8002" w:author="Ericsson User" w:date="2022-03-08T15:28:00Z">
            <w:rPr>
              <w:snapToGrid w:val="0"/>
            </w:rPr>
          </w:rPrChange>
        </w:rPr>
        <w:tab/>
      </w:r>
      <w:r w:rsidRPr="00D303E7">
        <w:rPr>
          <w:snapToGrid w:val="0"/>
          <w:lang w:val="en-GB"/>
          <w:rPrChange w:id="8003" w:author="Ericsson User" w:date="2022-03-08T15:28:00Z">
            <w:rPr>
              <w:snapToGrid w:val="0"/>
            </w:rPr>
          </w:rPrChange>
        </w:rPr>
        <w:tab/>
      </w:r>
      <w:r w:rsidRPr="00D303E7">
        <w:rPr>
          <w:snapToGrid w:val="0"/>
          <w:lang w:val="en-GB"/>
          <w:rPrChange w:id="8004" w:author="Ericsson User" w:date="2022-03-08T15:28:00Z">
            <w:rPr>
              <w:snapToGrid w:val="0"/>
            </w:rPr>
          </w:rPrChange>
        </w:rPr>
        <w:tab/>
      </w:r>
      <w:r w:rsidRPr="00D303E7">
        <w:rPr>
          <w:snapToGrid w:val="0"/>
          <w:lang w:val="en-GB"/>
          <w:rPrChange w:id="8005" w:author="Ericsson User" w:date="2022-03-08T15:28:00Z">
            <w:rPr>
              <w:snapToGrid w:val="0"/>
            </w:rPr>
          </w:rPrChange>
        </w:rPr>
        <w:tab/>
      </w:r>
      <w:r w:rsidRPr="00D303E7">
        <w:rPr>
          <w:snapToGrid w:val="0"/>
          <w:lang w:val="en-GB"/>
          <w:rPrChange w:id="8006" w:author="Ericsson User" w:date="2022-03-08T15:28:00Z">
            <w:rPr>
              <w:snapToGrid w:val="0"/>
            </w:rPr>
          </w:rPrChange>
        </w:rPr>
        <w:tab/>
        <w:t>PRESENCE mandatory}|</w:t>
      </w:r>
    </w:p>
    <w:p w14:paraId="0DCA04A0" w14:textId="77777777" w:rsidR="004B7699" w:rsidRPr="00D303E7" w:rsidRDefault="004B7699" w:rsidP="00AE213C">
      <w:pPr>
        <w:pStyle w:val="PL"/>
        <w:rPr>
          <w:snapToGrid w:val="0"/>
          <w:lang w:val="en-GB"/>
          <w:rPrChange w:id="8007" w:author="Ericsson User" w:date="2022-03-08T15:28:00Z">
            <w:rPr>
              <w:snapToGrid w:val="0"/>
            </w:rPr>
          </w:rPrChange>
        </w:rPr>
      </w:pPr>
      <w:r w:rsidRPr="00D303E7">
        <w:rPr>
          <w:snapToGrid w:val="0"/>
          <w:lang w:val="en-GB"/>
          <w:rPrChange w:id="8008" w:author="Ericsson User" w:date="2022-03-08T15:28:00Z">
            <w:rPr>
              <w:snapToGrid w:val="0"/>
            </w:rPr>
          </w:rPrChange>
        </w:rPr>
        <w:tab/>
        <w:t>{ ID id-PDUSessionResourcesAdmitted-List</w:t>
      </w:r>
      <w:r w:rsidRPr="00D303E7">
        <w:rPr>
          <w:snapToGrid w:val="0"/>
          <w:lang w:val="en-GB"/>
          <w:rPrChange w:id="8009" w:author="Ericsson User" w:date="2022-03-08T15:28:00Z">
            <w:rPr>
              <w:snapToGrid w:val="0"/>
            </w:rPr>
          </w:rPrChange>
        </w:rPr>
        <w:tab/>
      </w:r>
      <w:r w:rsidRPr="00D303E7">
        <w:rPr>
          <w:snapToGrid w:val="0"/>
          <w:lang w:val="en-GB"/>
          <w:rPrChange w:id="8010" w:author="Ericsson User" w:date="2022-03-08T15:28:00Z">
            <w:rPr>
              <w:snapToGrid w:val="0"/>
            </w:rPr>
          </w:rPrChange>
        </w:rPr>
        <w:tab/>
        <w:t>CRITICALITY ignore</w:t>
      </w:r>
      <w:r w:rsidRPr="00D303E7">
        <w:rPr>
          <w:snapToGrid w:val="0"/>
          <w:lang w:val="en-GB"/>
          <w:rPrChange w:id="8011" w:author="Ericsson User" w:date="2022-03-08T15:28:00Z">
            <w:rPr>
              <w:snapToGrid w:val="0"/>
            </w:rPr>
          </w:rPrChange>
        </w:rPr>
        <w:tab/>
        <w:t>TYPE PDUSessionResourcesAdmitted-List</w:t>
      </w:r>
      <w:r w:rsidRPr="00D303E7">
        <w:rPr>
          <w:snapToGrid w:val="0"/>
          <w:lang w:val="en-GB"/>
          <w:rPrChange w:id="8012" w:author="Ericsson User" w:date="2022-03-08T15:28:00Z">
            <w:rPr>
              <w:snapToGrid w:val="0"/>
            </w:rPr>
          </w:rPrChange>
        </w:rPr>
        <w:tab/>
      </w:r>
      <w:r w:rsidRPr="00D303E7">
        <w:rPr>
          <w:snapToGrid w:val="0"/>
          <w:lang w:val="en-GB"/>
          <w:rPrChange w:id="8013" w:author="Ericsson User" w:date="2022-03-08T15:28:00Z">
            <w:rPr>
              <w:snapToGrid w:val="0"/>
            </w:rPr>
          </w:rPrChange>
        </w:rPr>
        <w:tab/>
      </w:r>
      <w:r w:rsidRPr="00D303E7">
        <w:rPr>
          <w:snapToGrid w:val="0"/>
          <w:lang w:val="en-GB"/>
          <w:rPrChange w:id="8014" w:author="Ericsson User" w:date="2022-03-08T15:28:00Z">
            <w:rPr>
              <w:snapToGrid w:val="0"/>
            </w:rPr>
          </w:rPrChange>
        </w:rPr>
        <w:tab/>
        <w:t>PRESENCE mandatory}|</w:t>
      </w:r>
    </w:p>
    <w:p w14:paraId="1A2038FB" w14:textId="77777777" w:rsidR="004B7699" w:rsidRPr="00D303E7" w:rsidRDefault="004B7699" w:rsidP="00AE213C">
      <w:pPr>
        <w:pStyle w:val="PL"/>
        <w:rPr>
          <w:snapToGrid w:val="0"/>
          <w:lang w:val="en-GB"/>
          <w:rPrChange w:id="8015" w:author="Ericsson User" w:date="2022-03-08T15:28:00Z">
            <w:rPr>
              <w:snapToGrid w:val="0"/>
            </w:rPr>
          </w:rPrChange>
        </w:rPr>
      </w:pPr>
      <w:r w:rsidRPr="00D303E7">
        <w:rPr>
          <w:snapToGrid w:val="0"/>
          <w:lang w:val="en-GB"/>
          <w:rPrChange w:id="8016" w:author="Ericsson User" w:date="2022-03-08T15:28:00Z">
            <w:rPr>
              <w:snapToGrid w:val="0"/>
            </w:rPr>
          </w:rPrChange>
        </w:rPr>
        <w:lastRenderedPageBreak/>
        <w:tab/>
        <w:t>{ ID id-PDUSessionResourcesNotAdmitted-List</w:t>
      </w:r>
      <w:r w:rsidRPr="00D303E7">
        <w:rPr>
          <w:snapToGrid w:val="0"/>
          <w:lang w:val="en-GB"/>
          <w:rPrChange w:id="8017" w:author="Ericsson User" w:date="2022-03-08T15:28:00Z">
            <w:rPr>
              <w:snapToGrid w:val="0"/>
            </w:rPr>
          </w:rPrChange>
        </w:rPr>
        <w:tab/>
      </w:r>
      <w:r w:rsidRPr="00D303E7">
        <w:rPr>
          <w:snapToGrid w:val="0"/>
          <w:lang w:val="en-GB"/>
          <w:rPrChange w:id="8018" w:author="Ericsson User" w:date="2022-03-08T15:28:00Z">
            <w:rPr>
              <w:snapToGrid w:val="0"/>
            </w:rPr>
          </w:rPrChange>
        </w:rPr>
        <w:tab/>
        <w:t>CRITICALITY ignore</w:t>
      </w:r>
      <w:r w:rsidRPr="00D303E7">
        <w:rPr>
          <w:snapToGrid w:val="0"/>
          <w:lang w:val="en-GB"/>
          <w:rPrChange w:id="8019" w:author="Ericsson User" w:date="2022-03-08T15:28:00Z">
            <w:rPr>
              <w:snapToGrid w:val="0"/>
            </w:rPr>
          </w:rPrChange>
        </w:rPr>
        <w:tab/>
        <w:t>TYPE PDUSessionResourcesNotAdmitted-List</w:t>
      </w:r>
      <w:r w:rsidRPr="00D303E7">
        <w:rPr>
          <w:snapToGrid w:val="0"/>
          <w:lang w:val="en-GB"/>
          <w:rPrChange w:id="8020" w:author="Ericsson User" w:date="2022-03-08T15:28:00Z">
            <w:rPr>
              <w:snapToGrid w:val="0"/>
            </w:rPr>
          </w:rPrChange>
        </w:rPr>
        <w:tab/>
      </w:r>
      <w:r w:rsidRPr="00D303E7">
        <w:rPr>
          <w:snapToGrid w:val="0"/>
          <w:lang w:val="en-GB"/>
          <w:rPrChange w:id="8021" w:author="Ericsson User" w:date="2022-03-08T15:28:00Z">
            <w:rPr>
              <w:snapToGrid w:val="0"/>
            </w:rPr>
          </w:rPrChange>
        </w:rPr>
        <w:tab/>
        <w:t>PRESENCE optional }|</w:t>
      </w:r>
    </w:p>
    <w:p w14:paraId="6136BA44" w14:textId="77777777" w:rsidR="004B7699" w:rsidRPr="00D303E7" w:rsidRDefault="004B7699" w:rsidP="00AE213C">
      <w:pPr>
        <w:pStyle w:val="PL"/>
        <w:rPr>
          <w:snapToGrid w:val="0"/>
          <w:lang w:val="en-GB"/>
          <w:rPrChange w:id="8022" w:author="Ericsson User" w:date="2022-03-08T15:28:00Z">
            <w:rPr>
              <w:snapToGrid w:val="0"/>
            </w:rPr>
          </w:rPrChange>
        </w:rPr>
      </w:pPr>
      <w:r w:rsidRPr="00D303E7">
        <w:rPr>
          <w:snapToGrid w:val="0"/>
          <w:lang w:val="en-GB"/>
          <w:rPrChange w:id="8023" w:author="Ericsson User" w:date="2022-03-08T15:28:00Z">
            <w:rPr>
              <w:snapToGrid w:val="0"/>
            </w:rPr>
          </w:rPrChange>
        </w:rPr>
        <w:tab/>
        <w:t>{ ID id-Target2SourceNG-RANnodeTranspContainer</w:t>
      </w:r>
      <w:r w:rsidRPr="00D303E7">
        <w:rPr>
          <w:snapToGrid w:val="0"/>
          <w:lang w:val="en-GB"/>
          <w:rPrChange w:id="8024" w:author="Ericsson User" w:date="2022-03-08T15:28:00Z">
            <w:rPr>
              <w:snapToGrid w:val="0"/>
            </w:rPr>
          </w:rPrChange>
        </w:rPr>
        <w:tab/>
        <w:t>CRITICALITY ignore</w:t>
      </w:r>
      <w:r w:rsidRPr="00D303E7">
        <w:rPr>
          <w:snapToGrid w:val="0"/>
          <w:lang w:val="en-GB"/>
          <w:rPrChange w:id="8025" w:author="Ericsson User" w:date="2022-03-08T15:28:00Z">
            <w:rPr>
              <w:snapToGrid w:val="0"/>
            </w:rPr>
          </w:rPrChange>
        </w:rPr>
        <w:tab/>
        <w:t>TYPE OCTET STRING</w:t>
      </w:r>
      <w:r w:rsidRPr="00D303E7">
        <w:rPr>
          <w:snapToGrid w:val="0"/>
          <w:lang w:val="en-GB"/>
          <w:rPrChange w:id="8026" w:author="Ericsson User" w:date="2022-03-08T15:28:00Z">
            <w:rPr>
              <w:snapToGrid w:val="0"/>
            </w:rPr>
          </w:rPrChange>
        </w:rPr>
        <w:tab/>
      </w:r>
      <w:r w:rsidRPr="00D303E7">
        <w:rPr>
          <w:snapToGrid w:val="0"/>
          <w:lang w:val="en-GB"/>
          <w:rPrChange w:id="8027" w:author="Ericsson User" w:date="2022-03-08T15:28:00Z">
            <w:rPr>
              <w:snapToGrid w:val="0"/>
            </w:rPr>
          </w:rPrChange>
        </w:rPr>
        <w:tab/>
      </w:r>
      <w:r w:rsidRPr="00D303E7">
        <w:rPr>
          <w:snapToGrid w:val="0"/>
          <w:lang w:val="en-GB"/>
          <w:rPrChange w:id="8028" w:author="Ericsson User" w:date="2022-03-08T15:28:00Z">
            <w:rPr>
              <w:snapToGrid w:val="0"/>
            </w:rPr>
          </w:rPrChange>
        </w:rPr>
        <w:tab/>
      </w:r>
      <w:r w:rsidRPr="00D303E7">
        <w:rPr>
          <w:snapToGrid w:val="0"/>
          <w:lang w:val="en-GB"/>
          <w:rPrChange w:id="8029" w:author="Ericsson User" w:date="2022-03-08T15:28:00Z">
            <w:rPr>
              <w:snapToGrid w:val="0"/>
            </w:rPr>
          </w:rPrChange>
        </w:rPr>
        <w:tab/>
      </w:r>
      <w:r w:rsidRPr="00D303E7">
        <w:rPr>
          <w:snapToGrid w:val="0"/>
          <w:lang w:val="en-GB"/>
          <w:rPrChange w:id="8030" w:author="Ericsson User" w:date="2022-03-08T15:28:00Z">
            <w:rPr>
              <w:snapToGrid w:val="0"/>
            </w:rPr>
          </w:rPrChange>
        </w:rPr>
        <w:tab/>
      </w:r>
      <w:r w:rsidRPr="00D303E7">
        <w:rPr>
          <w:snapToGrid w:val="0"/>
          <w:lang w:val="en-GB"/>
          <w:rPrChange w:id="8031" w:author="Ericsson User" w:date="2022-03-08T15:28:00Z">
            <w:rPr>
              <w:snapToGrid w:val="0"/>
            </w:rPr>
          </w:rPrChange>
        </w:rPr>
        <w:tab/>
      </w:r>
      <w:r w:rsidRPr="00D303E7">
        <w:rPr>
          <w:snapToGrid w:val="0"/>
          <w:lang w:val="en-GB"/>
          <w:rPrChange w:id="8032" w:author="Ericsson User" w:date="2022-03-08T15:28:00Z">
            <w:rPr>
              <w:snapToGrid w:val="0"/>
            </w:rPr>
          </w:rPrChange>
        </w:rPr>
        <w:tab/>
      </w:r>
      <w:r w:rsidRPr="00D303E7">
        <w:rPr>
          <w:snapToGrid w:val="0"/>
          <w:lang w:val="en-GB"/>
          <w:rPrChange w:id="8033" w:author="Ericsson User" w:date="2022-03-08T15:28:00Z">
            <w:rPr>
              <w:snapToGrid w:val="0"/>
            </w:rPr>
          </w:rPrChange>
        </w:rPr>
        <w:tab/>
      </w:r>
      <w:r w:rsidRPr="00D303E7">
        <w:rPr>
          <w:snapToGrid w:val="0"/>
          <w:lang w:val="en-GB"/>
          <w:rPrChange w:id="8034" w:author="Ericsson User" w:date="2022-03-08T15:28:00Z">
            <w:rPr>
              <w:snapToGrid w:val="0"/>
            </w:rPr>
          </w:rPrChange>
        </w:rPr>
        <w:tab/>
        <w:t>PRESENCE mandatory}|</w:t>
      </w:r>
    </w:p>
    <w:p w14:paraId="0B94AEAE" w14:textId="77777777" w:rsidR="004B7699" w:rsidRPr="00D303E7" w:rsidRDefault="004B7699" w:rsidP="00AE213C">
      <w:pPr>
        <w:pStyle w:val="PL"/>
        <w:rPr>
          <w:snapToGrid w:val="0"/>
          <w:lang w:val="en-GB"/>
          <w:rPrChange w:id="8035" w:author="Ericsson User" w:date="2022-03-08T15:28:00Z">
            <w:rPr>
              <w:snapToGrid w:val="0"/>
            </w:rPr>
          </w:rPrChange>
        </w:rPr>
      </w:pPr>
      <w:r w:rsidRPr="00D303E7">
        <w:rPr>
          <w:snapToGrid w:val="0"/>
          <w:lang w:val="en-GB"/>
          <w:rPrChange w:id="8036" w:author="Ericsson User" w:date="2022-03-08T15:28:00Z">
            <w:rPr>
              <w:snapToGrid w:val="0"/>
            </w:rPr>
          </w:rPrChange>
        </w:rPr>
        <w:tab/>
        <w:t>{ ID id-</w:t>
      </w:r>
      <w:r w:rsidRPr="00D303E7">
        <w:rPr>
          <w:lang w:val="en-GB"/>
          <w:rPrChange w:id="8037" w:author="Ericsson User" w:date="2022-03-08T15:28:00Z">
            <w:rPr/>
          </w:rPrChange>
        </w:rPr>
        <w:t>UEContextKeptIndicator</w:t>
      </w:r>
      <w:r w:rsidRPr="00D303E7">
        <w:rPr>
          <w:lang w:val="en-GB"/>
          <w:rPrChange w:id="8038" w:author="Ericsson User" w:date="2022-03-08T15:28:00Z">
            <w:rPr/>
          </w:rPrChange>
        </w:rPr>
        <w:tab/>
      </w:r>
      <w:r w:rsidRPr="00D303E7">
        <w:rPr>
          <w:lang w:val="en-GB"/>
          <w:rPrChange w:id="8039" w:author="Ericsson User" w:date="2022-03-08T15:28:00Z">
            <w:rPr/>
          </w:rPrChange>
        </w:rPr>
        <w:tab/>
      </w:r>
      <w:r w:rsidRPr="00D303E7">
        <w:rPr>
          <w:lang w:val="en-GB"/>
          <w:rPrChange w:id="8040" w:author="Ericsson User" w:date="2022-03-08T15:28:00Z">
            <w:rPr/>
          </w:rPrChange>
        </w:rPr>
        <w:tab/>
      </w:r>
      <w:r w:rsidRPr="00D303E7">
        <w:rPr>
          <w:lang w:val="en-GB"/>
          <w:rPrChange w:id="8041" w:author="Ericsson User" w:date="2022-03-08T15:28:00Z">
            <w:rPr/>
          </w:rPrChange>
        </w:rPr>
        <w:tab/>
      </w:r>
      <w:r w:rsidRPr="00D303E7">
        <w:rPr>
          <w:lang w:val="en-GB"/>
          <w:rPrChange w:id="8042" w:author="Ericsson User" w:date="2022-03-08T15:28:00Z">
            <w:rPr/>
          </w:rPrChange>
        </w:rPr>
        <w:tab/>
        <w:t>CRITICALITY ignore</w:t>
      </w:r>
      <w:r w:rsidRPr="00D303E7">
        <w:rPr>
          <w:lang w:val="en-GB"/>
          <w:rPrChange w:id="8043" w:author="Ericsson User" w:date="2022-03-08T15:28:00Z">
            <w:rPr/>
          </w:rPrChange>
        </w:rPr>
        <w:tab/>
        <w:t>TYPE UEContextKeptIndicator</w:t>
      </w:r>
      <w:r w:rsidRPr="00D303E7">
        <w:rPr>
          <w:lang w:val="en-GB"/>
          <w:rPrChange w:id="8044" w:author="Ericsson User" w:date="2022-03-08T15:28:00Z">
            <w:rPr/>
          </w:rPrChange>
        </w:rPr>
        <w:tab/>
      </w:r>
      <w:r w:rsidRPr="00D303E7">
        <w:rPr>
          <w:lang w:val="en-GB"/>
          <w:rPrChange w:id="8045" w:author="Ericsson User" w:date="2022-03-08T15:28:00Z">
            <w:rPr/>
          </w:rPrChange>
        </w:rPr>
        <w:tab/>
      </w:r>
      <w:r w:rsidRPr="00D303E7">
        <w:rPr>
          <w:lang w:val="en-GB"/>
          <w:rPrChange w:id="8046" w:author="Ericsson User" w:date="2022-03-08T15:28:00Z">
            <w:rPr/>
          </w:rPrChange>
        </w:rPr>
        <w:tab/>
      </w:r>
      <w:r w:rsidRPr="00D303E7">
        <w:rPr>
          <w:lang w:val="en-GB"/>
          <w:rPrChange w:id="8047" w:author="Ericsson User" w:date="2022-03-08T15:28:00Z">
            <w:rPr/>
          </w:rPrChange>
        </w:rPr>
        <w:tab/>
      </w:r>
      <w:r w:rsidRPr="00D303E7">
        <w:rPr>
          <w:lang w:val="en-GB"/>
          <w:rPrChange w:id="8048" w:author="Ericsson User" w:date="2022-03-08T15:28:00Z">
            <w:rPr/>
          </w:rPrChange>
        </w:rPr>
        <w:tab/>
      </w:r>
      <w:r w:rsidRPr="00D303E7">
        <w:rPr>
          <w:lang w:val="en-GB"/>
          <w:rPrChange w:id="8049" w:author="Ericsson User" w:date="2022-03-08T15:28:00Z">
            <w:rPr/>
          </w:rPrChange>
        </w:rPr>
        <w:tab/>
        <w:t>PRESENCE optional }|</w:t>
      </w:r>
    </w:p>
    <w:p w14:paraId="61FDF2DF" w14:textId="77777777" w:rsidR="004B7699" w:rsidRPr="00D303E7" w:rsidRDefault="004B7699" w:rsidP="00AE213C">
      <w:pPr>
        <w:pStyle w:val="PL"/>
        <w:rPr>
          <w:snapToGrid w:val="0"/>
          <w:lang w:val="en-GB"/>
          <w:rPrChange w:id="8050" w:author="Ericsson User" w:date="2022-03-08T15:28:00Z">
            <w:rPr>
              <w:snapToGrid w:val="0"/>
            </w:rPr>
          </w:rPrChange>
        </w:rPr>
      </w:pPr>
      <w:r w:rsidRPr="00D303E7">
        <w:rPr>
          <w:snapToGrid w:val="0"/>
          <w:lang w:val="en-GB"/>
          <w:rPrChange w:id="8051" w:author="Ericsson User" w:date="2022-03-08T15:28:00Z">
            <w:rPr>
              <w:snapToGrid w:val="0"/>
            </w:rPr>
          </w:rPrChange>
        </w:rPr>
        <w:tab/>
        <w:t>{ ID id-CriticalityDiagnostics</w:t>
      </w:r>
      <w:r w:rsidRPr="00D303E7">
        <w:rPr>
          <w:snapToGrid w:val="0"/>
          <w:lang w:val="en-GB"/>
          <w:rPrChange w:id="8052" w:author="Ericsson User" w:date="2022-03-08T15:28:00Z">
            <w:rPr>
              <w:snapToGrid w:val="0"/>
            </w:rPr>
          </w:rPrChange>
        </w:rPr>
        <w:tab/>
      </w:r>
      <w:r w:rsidRPr="00D303E7">
        <w:rPr>
          <w:snapToGrid w:val="0"/>
          <w:lang w:val="en-GB"/>
          <w:rPrChange w:id="8053" w:author="Ericsson User" w:date="2022-03-08T15:28:00Z">
            <w:rPr>
              <w:snapToGrid w:val="0"/>
            </w:rPr>
          </w:rPrChange>
        </w:rPr>
        <w:tab/>
      </w:r>
      <w:r w:rsidRPr="00D303E7">
        <w:rPr>
          <w:snapToGrid w:val="0"/>
          <w:lang w:val="en-GB"/>
          <w:rPrChange w:id="8054" w:author="Ericsson User" w:date="2022-03-08T15:28:00Z">
            <w:rPr>
              <w:snapToGrid w:val="0"/>
            </w:rPr>
          </w:rPrChange>
        </w:rPr>
        <w:tab/>
      </w:r>
      <w:r w:rsidRPr="00D303E7">
        <w:rPr>
          <w:snapToGrid w:val="0"/>
          <w:lang w:val="en-GB"/>
          <w:rPrChange w:id="8055" w:author="Ericsson User" w:date="2022-03-08T15:28:00Z">
            <w:rPr>
              <w:snapToGrid w:val="0"/>
            </w:rPr>
          </w:rPrChange>
        </w:rPr>
        <w:tab/>
      </w:r>
      <w:r w:rsidRPr="00D303E7">
        <w:rPr>
          <w:snapToGrid w:val="0"/>
          <w:lang w:val="en-GB"/>
          <w:rPrChange w:id="8056" w:author="Ericsson User" w:date="2022-03-08T15:28:00Z">
            <w:rPr>
              <w:snapToGrid w:val="0"/>
            </w:rPr>
          </w:rPrChange>
        </w:rPr>
        <w:tab/>
        <w:t>CRITICALITY ignore</w:t>
      </w:r>
      <w:r w:rsidRPr="00D303E7">
        <w:rPr>
          <w:snapToGrid w:val="0"/>
          <w:lang w:val="en-GB"/>
          <w:rPrChange w:id="8057" w:author="Ericsson User" w:date="2022-03-08T15:28:00Z">
            <w:rPr>
              <w:snapToGrid w:val="0"/>
            </w:rPr>
          </w:rPrChange>
        </w:rPr>
        <w:tab/>
        <w:t>TYPE CriticalityDiagnostics</w:t>
      </w:r>
      <w:r w:rsidRPr="00D303E7">
        <w:rPr>
          <w:snapToGrid w:val="0"/>
          <w:lang w:val="en-GB"/>
          <w:rPrChange w:id="8058" w:author="Ericsson User" w:date="2022-03-08T15:28:00Z">
            <w:rPr>
              <w:snapToGrid w:val="0"/>
            </w:rPr>
          </w:rPrChange>
        </w:rPr>
        <w:tab/>
      </w:r>
      <w:r w:rsidRPr="00D303E7">
        <w:rPr>
          <w:snapToGrid w:val="0"/>
          <w:lang w:val="en-GB"/>
          <w:rPrChange w:id="8059" w:author="Ericsson User" w:date="2022-03-08T15:28:00Z">
            <w:rPr>
              <w:snapToGrid w:val="0"/>
            </w:rPr>
          </w:rPrChange>
        </w:rPr>
        <w:tab/>
      </w:r>
      <w:r w:rsidRPr="00D303E7">
        <w:rPr>
          <w:snapToGrid w:val="0"/>
          <w:lang w:val="en-GB"/>
          <w:rPrChange w:id="8060" w:author="Ericsson User" w:date="2022-03-08T15:28:00Z">
            <w:rPr>
              <w:snapToGrid w:val="0"/>
            </w:rPr>
          </w:rPrChange>
        </w:rPr>
        <w:tab/>
      </w:r>
      <w:r w:rsidRPr="00D303E7">
        <w:rPr>
          <w:snapToGrid w:val="0"/>
          <w:lang w:val="en-GB"/>
          <w:rPrChange w:id="8061" w:author="Ericsson User" w:date="2022-03-08T15:28:00Z">
            <w:rPr>
              <w:snapToGrid w:val="0"/>
            </w:rPr>
          </w:rPrChange>
        </w:rPr>
        <w:tab/>
      </w:r>
      <w:r w:rsidRPr="00D303E7">
        <w:rPr>
          <w:snapToGrid w:val="0"/>
          <w:lang w:val="en-GB"/>
          <w:rPrChange w:id="8062" w:author="Ericsson User" w:date="2022-03-08T15:28:00Z">
            <w:rPr>
              <w:snapToGrid w:val="0"/>
            </w:rPr>
          </w:rPrChange>
        </w:rPr>
        <w:tab/>
      </w:r>
      <w:r w:rsidRPr="00D303E7">
        <w:rPr>
          <w:snapToGrid w:val="0"/>
          <w:lang w:val="en-GB"/>
          <w:rPrChange w:id="8063" w:author="Ericsson User" w:date="2022-03-08T15:28:00Z">
            <w:rPr>
              <w:snapToGrid w:val="0"/>
            </w:rPr>
          </w:rPrChange>
        </w:rPr>
        <w:tab/>
        <w:t>PRESENCE optional }|</w:t>
      </w:r>
    </w:p>
    <w:p w14:paraId="665B2E8D" w14:textId="77777777" w:rsidR="004B7699" w:rsidRPr="00D303E7" w:rsidRDefault="004B7699" w:rsidP="00AE213C">
      <w:pPr>
        <w:pStyle w:val="PL"/>
        <w:rPr>
          <w:snapToGrid w:val="0"/>
          <w:lang w:val="en-GB" w:eastAsia="zh-CN"/>
          <w:rPrChange w:id="8064" w:author="Ericsson User" w:date="2022-03-08T15:28:00Z">
            <w:rPr>
              <w:snapToGrid w:val="0"/>
              <w:lang w:eastAsia="zh-CN"/>
            </w:rPr>
          </w:rPrChange>
        </w:rPr>
      </w:pPr>
      <w:r w:rsidRPr="00D303E7">
        <w:rPr>
          <w:snapToGrid w:val="0"/>
          <w:lang w:val="en-GB"/>
          <w:rPrChange w:id="8065" w:author="Ericsson User" w:date="2022-03-08T15:28:00Z">
            <w:rPr>
              <w:snapToGrid w:val="0"/>
            </w:rPr>
          </w:rPrChange>
        </w:rPr>
        <w:tab/>
        <w:t>{ ID id-DRBs-transferred-to-MN</w:t>
      </w:r>
      <w:r w:rsidRPr="00D303E7">
        <w:rPr>
          <w:snapToGrid w:val="0"/>
          <w:lang w:val="en-GB"/>
          <w:rPrChange w:id="8066" w:author="Ericsson User" w:date="2022-03-08T15:28:00Z">
            <w:rPr>
              <w:snapToGrid w:val="0"/>
            </w:rPr>
          </w:rPrChange>
        </w:rPr>
        <w:tab/>
      </w:r>
      <w:r w:rsidRPr="00D303E7">
        <w:rPr>
          <w:snapToGrid w:val="0"/>
          <w:lang w:val="en-GB"/>
          <w:rPrChange w:id="8067" w:author="Ericsson User" w:date="2022-03-08T15:28:00Z">
            <w:rPr>
              <w:snapToGrid w:val="0"/>
            </w:rPr>
          </w:rPrChange>
        </w:rPr>
        <w:tab/>
      </w:r>
      <w:r w:rsidRPr="00D303E7">
        <w:rPr>
          <w:snapToGrid w:val="0"/>
          <w:lang w:val="en-GB"/>
          <w:rPrChange w:id="8068" w:author="Ericsson User" w:date="2022-03-08T15:28:00Z">
            <w:rPr>
              <w:snapToGrid w:val="0"/>
            </w:rPr>
          </w:rPrChange>
        </w:rPr>
        <w:tab/>
      </w:r>
      <w:r w:rsidRPr="00D303E7">
        <w:rPr>
          <w:snapToGrid w:val="0"/>
          <w:lang w:val="en-GB"/>
          <w:rPrChange w:id="8069" w:author="Ericsson User" w:date="2022-03-08T15:28:00Z">
            <w:rPr>
              <w:snapToGrid w:val="0"/>
            </w:rPr>
          </w:rPrChange>
        </w:rPr>
        <w:tab/>
      </w:r>
      <w:r w:rsidRPr="00D303E7">
        <w:rPr>
          <w:snapToGrid w:val="0"/>
          <w:lang w:val="en-GB"/>
          <w:rPrChange w:id="8070" w:author="Ericsson User" w:date="2022-03-08T15:28:00Z">
            <w:rPr>
              <w:snapToGrid w:val="0"/>
            </w:rPr>
          </w:rPrChange>
        </w:rPr>
        <w:tab/>
        <w:t>CRITICALITY ignore</w:t>
      </w:r>
      <w:r w:rsidRPr="00D303E7">
        <w:rPr>
          <w:snapToGrid w:val="0"/>
          <w:lang w:val="en-GB"/>
          <w:rPrChange w:id="8071" w:author="Ericsson User" w:date="2022-03-08T15:28:00Z">
            <w:rPr>
              <w:snapToGrid w:val="0"/>
            </w:rPr>
          </w:rPrChange>
        </w:rPr>
        <w:tab/>
        <w:t>TYPE DRB-List</w:t>
      </w:r>
      <w:r w:rsidRPr="00D303E7">
        <w:rPr>
          <w:snapToGrid w:val="0"/>
          <w:lang w:val="en-GB"/>
          <w:rPrChange w:id="8072" w:author="Ericsson User" w:date="2022-03-08T15:28:00Z">
            <w:rPr>
              <w:snapToGrid w:val="0"/>
            </w:rPr>
          </w:rPrChange>
        </w:rPr>
        <w:tab/>
      </w:r>
      <w:r w:rsidRPr="00D303E7">
        <w:rPr>
          <w:snapToGrid w:val="0"/>
          <w:lang w:val="en-GB"/>
          <w:rPrChange w:id="8073" w:author="Ericsson User" w:date="2022-03-08T15:28:00Z">
            <w:rPr>
              <w:snapToGrid w:val="0"/>
            </w:rPr>
          </w:rPrChange>
        </w:rPr>
        <w:tab/>
      </w:r>
      <w:r w:rsidRPr="00D303E7">
        <w:rPr>
          <w:snapToGrid w:val="0"/>
          <w:lang w:val="en-GB"/>
          <w:rPrChange w:id="8074" w:author="Ericsson User" w:date="2022-03-08T15:28:00Z">
            <w:rPr>
              <w:snapToGrid w:val="0"/>
            </w:rPr>
          </w:rPrChange>
        </w:rPr>
        <w:tab/>
      </w:r>
      <w:r w:rsidRPr="00D303E7">
        <w:rPr>
          <w:snapToGrid w:val="0"/>
          <w:lang w:val="en-GB"/>
          <w:rPrChange w:id="8075" w:author="Ericsson User" w:date="2022-03-08T15:28:00Z">
            <w:rPr>
              <w:snapToGrid w:val="0"/>
            </w:rPr>
          </w:rPrChange>
        </w:rPr>
        <w:tab/>
      </w:r>
      <w:r w:rsidRPr="00D303E7">
        <w:rPr>
          <w:snapToGrid w:val="0"/>
          <w:lang w:val="en-GB"/>
          <w:rPrChange w:id="8076" w:author="Ericsson User" w:date="2022-03-08T15:28:00Z">
            <w:rPr>
              <w:snapToGrid w:val="0"/>
            </w:rPr>
          </w:rPrChange>
        </w:rPr>
        <w:tab/>
      </w:r>
      <w:r w:rsidRPr="00D303E7">
        <w:rPr>
          <w:snapToGrid w:val="0"/>
          <w:lang w:val="en-GB"/>
          <w:rPrChange w:id="8077" w:author="Ericsson User" w:date="2022-03-08T15:28:00Z">
            <w:rPr>
              <w:snapToGrid w:val="0"/>
            </w:rPr>
          </w:rPrChange>
        </w:rPr>
        <w:tab/>
      </w:r>
      <w:r w:rsidRPr="00D303E7">
        <w:rPr>
          <w:snapToGrid w:val="0"/>
          <w:lang w:val="en-GB"/>
          <w:rPrChange w:id="8078" w:author="Ericsson User" w:date="2022-03-08T15:28:00Z">
            <w:rPr>
              <w:snapToGrid w:val="0"/>
            </w:rPr>
          </w:rPrChange>
        </w:rPr>
        <w:tab/>
      </w:r>
      <w:r w:rsidRPr="00D303E7">
        <w:rPr>
          <w:snapToGrid w:val="0"/>
          <w:lang w:val="en-GB"/>
          <w:rPrChange w:id="8079" w:author="Ericsson User" w:date="2022-03-08T15:28:00Z">
            <w:rPr>
              <w:snapToGrid w:val="0"/>
            </w:rPr>
          </w:rPrChange>
        </w:rPr>
        <w:tab/>
      </w:r>
      <w:r w:rsidRPr="00D303E7">
        <w:rPr>
          <w:snapToGrid w:val="0"/>
          <w:lang w:val="en-GB"/>
          <w:rPrChange w:id="8080" w:author="Ericsson User" w:date="2022-03-08T15:28:00Z">
            <w:rPr>
              <w:snapToGrid w:val="0"/>
            </w:rPr>
          </w:rPrChange>
        </w:rPr>
        <w:tab/>
      </w:r>
      <w:r w:rsidRPr="00D303E7">
        <w:rPr>
          <w:snapToGrid w:val="0"/>
          <w:lang w:val="en-GB"/>
          <w:rPrChange w:id="8081" w:author="Ericsson User" w:date="2022-03-08T15:28:00Z">
            <w:rPr>
              <w:snapToGrid w:val="0"/>
            </w:rPr>
          </w:rPrChange>
        </w:rPr>
        <w:tab/>
        <w:t>PRESENCE optional }</w:t>
      </w:r>
      <w:r w:rsidRPr="00D303E7">
        <w:rPr>
          <w:rFonts w:hint="eastAsia"/>
          <w:snapToGrid w:val="0"/>
          <w:lang w:val="en-GB" w:eastAsia="zh-CN"/>
          <w:rPrChange w:id="8082" w:author="Ericsson User" w:date="2022-03-08T15:28:00Z">
            <w:rPr>
              <w:rFonts w:hint="eastAsia"/>
              <w:snapToGrid w:val="0"/>
              <w:lang w:eastAsia="zh-CN"/>
            </w:rPr>
          </w:rPrChange>
        </w:rPr>
        <w:t>|</w:t>
      </w:r>
    </w:p>
    <w:p w14:paraId="5315B362" w14:textId="77777777" w:rsidR="004B7699" w:rsidRPr="00D303E7" w:rsidRDefault="004B7699" w:rsidP="00AE213C">
      <w:pPr>
        <w:pStyle w:val="PL"/>
        <w:rPr>
          <w:snapToGrid w:val="0"/>
          <w:lang w:val="en-GB"/>
          <w:rPrChange w:id="8083" w:author="Ericsson User" w:date="2022-03-08T15:28:00Z">
            <w:rPr>
              <w:snapToGrid w:val="0"/>
            </w:rPr>
          </w:rPrChange>
        </w:rPr>
      </w:pPr>
      <w:r w:rsidRPr="00D303E7">
        <w:rPr>
          <w:rFonts w:hint="eastAsia"/>
          <w:noProof w:val="0"/>
          <w:snapToGrid w:val="0"/>
          <w:lang w:val="en-GB" w:eastAsia="zh-CN"/>
          <w:rPrChange w:id="8084" w:author="Ericsson User" w:date="2022-03-08T15:28:00Z">
            <w:rPr>
              <w:rFonts w:hint="eastAsia"/>
              <w:noProof w:val="0"/>
              <w:snapToGrid w:val="0"/>
              <w:lang w:eastAsia="zh-CN"/>
            </w:rPr>
          </w:rPrChange>
        </w:rPr>
        <w:tab/>
      </w:r>
      <w:r w:rsidRPr="00D303E7">
        <w:rPr>
          <w:noProof w:val="0"/>
          <w:snapToGrid w:val="0"/>
          <w:lang w:val="en-GB"/>
          <w:rPrChange w:id="8085" w:author="Ericsson User" w:date="2022-03-08T15:28:00Z">
            <w:rPr>
              <w:noProof w:val="0"/>
              <w:snapToGrid w:val="0"/>
            </w:rPr>
          </w:rPrChange>
        </w:rPr>
        <w:t>{ ID id-</w:t>
      </w:r>
      <w:r w:rsidRPr="00D303E7">
        <w:rPr>
          <w:lang w:val="en-GB" w:eastAsia="ja-JP"/>
          <w:rPrChange w:id="8086" w:author="Ericsson User" w:date="2022-03-08T15:28:00Z">
            <w:rPr>
              <w:lang w:eastAsia="ja-JP"/>
            </w:rPr>
          </w:rPrChange>
        </w:rPr>
        <w:t>DAPS</w:t>
      </w:r>
      <w:r w:rsidRPr="00D303E7">
        <w:rPr>
          <w:rFonts w:hint="eastAsia"/>
          <w:lang w:val="en-GB" w:eastAsia="zh-CN"/>
          <w:rPrChange w:id="8087" w:author="Ericsson User" w:date="2022-03-08T15:28:00Z">
            <w:rPr>
              <w:rFonts w:hint="eastAsia"/>
              <w:lang w:eastAsia="zh-CN"/>
            </w:rPr>
          </w:rPrChange>
        </w:rPr>
        <w:t>Response</w:t>
      </w:r>
      <w:r w:rsidRPr="00D303E7">
        <w:rPr>
          <w:lang w:val="en-GB" w:eastAsia="ja-JP"/>
          <w:rPrChange w:id="8088" w:author="Ericsson User" w:date="2022-03-08T15:28:00Z">
            <w:rPr>
              <w:lang w:eastAsia="ja-JP"/>
            </w:rPr>
          </w:rPrChange>
        </w:rPr>
        <w:t>Info-List</w:t>
      </w:r>
      <w:r w:rsidRPr="00D303E7">
        <w:rPr>
          <w:noProof w:val="0"/>
          <w:snapToGrid w:val="0"/>
          <w:lang w:val="en-GB"/>
          <w:rPrChange w:id="8089" w:author="Ericsson User" w:date="2022-03-08T15:28:00Z">
            <w:rPr>
              <w:noProof w:val="0"/>
              <w:snapToGrid w:val="0"/>
            </w:rPr>
          </w:rPrChange>
        </w:rPr>
        <w:tab/>
      </w:r>
      <w:r w:rsidRPr="00D303E7">
        <w:rPr>
          <w:noProof w:val="0"/>
          <w:snapToGrid w:val="0"/>
          <w:lang w:val="en-GB"/>
          <w:rPrChange w:id="8090" w:author="Ericsson User" w:date="2022-03-08T15:28:00Z">
            <w:rPr>
              <w:noProof w:val="0"/>
              <w:snapToGrid w:val="0"/>
            </w:rPr>
          </w:rPrChange>
        </w:rPr>
        <w:tab/>
      </w:r>
      <w:r w:rsidRPr="00D303E7">
        <w:rPr>
          <w:noProof w:val="0"/>
          <w:snapToGrid w:val="0"/>
          <w:lang w:val="en-GB"/>
          <w:rPrChange w:id="8091" w:author="Ericsson User" w:date="2022-03-08T15:28:00Z">
            <w:rPr>
              <w:noProof w:val="0"/>
              <w:snapToGrid w:val="0"/>
            </w:rPr>
          </w:rPrChange>
        </w:rPr>
        <w:tab/>
      </w:r>
      <w:r w:rsidRPr="00D303E7">
        <w:rPr>
          <w:noProof w:val="0"/>
          <w:snapToGrid w:val="0"/>
          <w:lang w:val="en-GB"/>
          <w:rPrChange w:id="8092" w:author="Ericsson User" w:date="2022-03-08T15:28:00Z">
            <w:rPr>
              <w:noProof w:val="0"/>
              <w:snapToGrid w:val="0"/>
            </w:rPr>
          </w:rPrChange>
        </w:rPr>
        <w:tab/>
      </w:r>
      <w:r w:rsidRPr="00D303E7">
        <w:rPr>
          <w:rFonts w:hint="eastAsia"/>
          <w:noProof w:val="0"/>
          <w:snapToGrid w:val="0"/>
          <w:lang w:val="en-GB" w:eastAsia="zh-CN"/>
          <w:rPrChange w:id="8093" w:author="Ericsson User" w:date="2022-03-08T15:28:00Z">
            <w:rPr>
              <w:rFonts w:hint="eastAsia"/>
              <w:noProof w:val="0"/>
              <w:snapToGrid w:val="0"/>
              <w:lang w:eastAsia="zh-CN"/>
            </w:rPr>
          </w:rPrChange>
        </w:rPr>
        <w:tab/>
      </w:r>
      <w:r w:rsidRPr="00D303E7">
        <w:rPr>
          <w:noProof w:val="0"/>
          <w:snapToGrid w:val="0"/>
          <w:lang w:val="en-GB"/>
          <w:rPrChange w:id="8094" w:author="Ericsson User" w:date="2022-03-08T15:28:00Z">
            <w:rPr>
              <w:noProof w:val="0"/>
              <w:snapToGrid w:val="0"/>
            </w:rPr>
          </w:rPrChange>
        </w:rPr>
        <w:t>CRITICALITY reject</w:t>
      </w:r>
      <w:r w:rsidRPr="00D303E7">
        <w:rPr>
          <w:noProof w:val="0"/>
          <w:snapToGrid w:val="0"/>
          <w:lang w:val="en-GB"/>
          <w:rPrChange w:id="8095" w:author="Ericsson User" w:date="2022-03-08T15:28:00Z">
            <w:rPr>
              <w:noProof w:val="0"/>
              <w:snapToGrid w:val="0"/>
            </w:rPr>
          </w:rPrChange>
        </w:rPr>
        <w:tab/>
        <w:t xml:space="preserve">TYPE </w:t>
      </w:r>
      <w:r w:rsidRPr="00D303E7">
        <w:rPr>
          <w:lang w:val="en-GB" w:eastAsia="ja-JP"/>
          <w:rPrChange w:id="8096" w:author="Ericsson User" w:date="2022-03-08T15:28:00Z">
            <w:rPr>
              <w:lang w:eastAsia="ja-JP"/>
            </w:rPr>
          </w:rPrChange>
        </w:rPr>
        <w:t>DAPS</w:t>
      </w:r>
      <w:r w:rsidRPr="00D303E7">
        <w:rPr>
          <w:rFonts w:hint="eastAsia"/>
          <w:lang w:val="en-GB" w:eastAsia="zh-CN"/>
          <w:rPrChange w:id="8097" w:author="Ericsson User" w:date="2022-03-08T15:28:00Z">
            <w:rPr>
              <w:rFonts w:hint="eastAsia"/>
              <w:lang w:eastAsia="zh-CN"/>
            </w:rPr>
          </w:rPrChange>
        </w:rPr>
        <w:t>Response</w:t>
      </w:r>
      <w:r w:rsidRPr="00D303E7">
        <w:rPr>
          <w:lang w:val="en-GB" w:eastAsia="ja-JP"/>
          <w:rPrChange w:id="8098" w:author="Ericsson User" w:date="2022-03-08T15:28:00Z">
            <w:rPr>
              <w:lang w:eastAsia="ja-JP"/>
            </w:rPr>
          </w:rPrChange>
        </w:rPr>
        <w:t>In</w:t>
      </w:r>
      <w:r w:rsidRPr="00D303E7">
        <w:rPr>
          <w:rFonts w:hint="eastAsia"/>
          <w:lang w:val="en-GB" w:eastAsia="zh-CN"/>
          <w:rPrChange w:id="8099" w:author="Ericsson User" w:date="2022-03-08T15:28:00Z">
            <w:rPr>
              <w:rFonts w:hint="eastAsia"/>
              <w:lang w:eastAsia="zh-CN"/>
            </w:rPr>
          </w:rPrChange>
        </w:rPr>
        <w:t>fo</w:t>
      </w:r>
      <w:r w:rsidRPr="00D303E7">
        <w:rPr>
          <w:lang w:val="en-GB" w:eastAsia="zh-CN"/>
          <w:rPrChange w:id="8100" w:author="Ericsson User" w:date="2022-03-08T15:28:00Z">
            <w:rPr>
              <w:lang w:eastAsia="zh-CN"/>
            </w:rPr>
          </w:rPrChange>
        </w:rPr>
        <w:t>-List</w:t>
      </w:r>
      <w:r w:rsidRPr="00D303E7">
        <w:rPr>
          <w:noProof w:val="0"/>
          <w:snapToGrid w:val="0"/>
          <w:lang w:val="en-GB"/>
          <w:rPrChange w:id="8101" w:author="Ericsson User" w:date="2022-03-08T15:28:00Z">
            <w:rPr>
              <w:noProof w:val="0"/>
              <w:snapToGrid w:val="0"/>
            </w:rPr>
          </w:rPrChange>
        </w:rPr>
        <w:tab/>
      </w:r>
      <w:r w:rsidRPr="00D303E7">
        <w:rPr>
          <w:noProof w:val="0"/>
          <w:snapToGrid w:val="0"/>
          <w:lang w:val="en-GB"/>
          <w:rPrChange w:id="8102" w:author="Ericsson User" w:date="2022-03-08T15:28:00Z">
            <w:rPr>
              <w:noProof w:val="0"/>
              <w:snapToGrid w:val="0"/>
            </w:rPr>
          </w:rPrChange>
        </w:rPr>
        <w:tab/>
      </w:r>
      <w:r w:rsidRPr="00D303E7">
        <w:rPr>
          <w:noProof w:val="0"/>
          <w:snapToGrid w:val="0"/>
          <w:lang w:val="en-GB"/>
          <w:rPrChange w:id="8103" w:author="Ericsson User" w:date="2022-03-08T15:28:00Z">
            <w:rPr>
              <w:noProof w:val="0"/>
              <w:snapToGrid w:val="0"/>
            </w:rPr>
          </w:rPrChange>
        </w:rPr>
        <w:tab/>
      </w:r>
      <w:r w:rsidRPr="00D303E7">
        <w:rPr>
          <w:noProof w:val="0"/>
          <w:snapToGrid w:val="0"/>
          <w:lang w:val="en-GB"/>
          <w:rPrChange w:id="8104" w:author="Ericsson User" w:date="2022-03-08T15:28:00Z">
            <w:rPr>
              <w:noProof w:val="0"/>
              <w:snapToGrid w:val="0"/>
            </w:rPr>
          </w:rPrChange>
        </w:rPr>
        <w:tab/>
      </w:r>
      <w:r w:rsidRPr="00D303E7">
        <w:rPr>
          <w:noProof w:val="0"/>
          <w:snapToGrid w:val="0"/>
          <w:lang w:val="en-GB"/>
          <w:rPrChange w:id="8105" w:author="Ericsson User" w:date="2022-03-08T15:28:00Z">
            <w:rPr>
              <w:noProof w:val="0"/>
              <w:snapToGrid w:val="0"/>
            </w:rPr>
          </w:rPrChange>
        </w:rPr>
        <w:tab/>
      </w:r>
      <w:r w:rsidRPr="00D303E7">
        <w:rPr>
          <w:noProof w:val="0"/>
          <w:snapToGrid w:val="0"/>
          <w:lang w:val="en-GB"/>
          <w:rPrChange w:id="8106" w:author="Ericsson User" w:date="2022-03-08T15:28:00Z">
            <w:rPr>
              <w:noProof w:val="0"/>
              <w:snapToGrid w:val="0"/>
            </w:rPr>
          </w:rPrChange>
        </w:rPr>
        <w:tab/>
        <w:t>PRESENCE optional }</w:t>
      </w:r>
      <w:bookmarkStart w:id="8107" w:name="_Hlk20825763"/>
      <w:r w:rsidRPr="00D303E7">
        <w:rPr>
          <w:snapToGrid w:val="0"/>
          <w:lang w:val="en-GB"/>
          <w:rPrChange w:id="8108" w:author="Ericsson User" w:date="2022-03-08T15:28:00Z">
            <w:rPr>
              <w:snapToGrid w:val="0"/>
            </w:rPr>
          </w:rPrChange>
        </w:rPr>
        <w:t>|</w:t>
      </w:r>
    </w:p>
    <w:p w14:paraId="028FA07B" w14:textId="77777777" w:rsidR="004B7699" w:rsidRPr="00D303E7" w:rsidRDefault="004B7699" w:rsidP="00AE213C">
      <w:pPr>
        <w:pStyle w:val="PL"/>
        <w:rPr>
          <w:snapToGrid w:val="0"/>
          <w:lang w:val="en-GB"/>
          <w:rPrChange w:id="8109" w:author="Ericsson User" w:date="2022-03-08T15:28:00Z">
            <w:rPr>
              <w:snapToGrid w:val="0"/>
            </w:rPr>
          </w:rPrChange>
        </w:rPr>
      </w:pPr>
      <w:r w:rsidRPr="00D303E7">
        <w:rPr>
          <w:snapToGrid w:val="0"/>
          <w:lang w:val="en-GB"/>
          <w:rPrChange w:id="8110" w:author="Ericsson User" w:date="2022-03-08T15:28:00Z">
            <w:rPr>
              <w:snapToGrid w:val="0"/>
            </w:rPr>
          </w:rPrChange>
        </w:rPr>
        <w:tab/>
        <w:t>{ ID id-CHOinformation-Ack</w:t>
      </w:r>
      <w:r w:rsidRPr="00D303E7">
        <w:rPr>
          <w:snapToGrid w:val="0"/>
          <w:lang w:val="en-GB"/>
          <w:rPrChange w:id="8111" w:author="Ericsson User" w:date="2022-03-08T15:28:00Z">
            <w:rPr>
              <w:snapToGrid w:val="0"/>
            </w:rPr>
          </w:rPrChange>
        </w:rPr>
        <w:tab/>
      </w:r>
      <w:r w:rsidRPr="00D303E7">
        <w:rPr>
          <w:snapToGrid w:val="0"/>
          <w:lang w:val="en-GB"/>
          <w:rPrChange w:id="8112" w:author="Ericsson User" w:date="2022-03-08T15:28:00Z">
            <w:rPr>
              <w:snapToGrid w:val="0"/>
            </w:rPr>
          </w:rPrChange>
        </w:rPr>
        <w:tab/>
      </w:r>
      <w:r w:rsidRPr="00D303E7">
        <w:rPr>
          <w:snapToGrid w:val="0"/>
          <w:lang w:val="en-GB"/>
          <w:rPrChange w:id="8113" w:author="Ericsson User" w:date="2022-03-08T15:28:00Z">
            <w:rPr>
              <w:snapToGrid w:val="0"/>
            </w:rPr>
          </w:rPrChange>
        </w:rPr>
        <w:tab/>
      </w:r>
      <w:r w:rsidRPr="00D303E7">
        <w:rPr>
          <w:snapToGrid w:val="0"/>
          <w:lang w:val="en-GB"/>
          <w:rPrChange w:id="8114" w:author="Ericsson User" w:date="2022-03-08T15:28:00Z">
            <w:rPr>
              <w:snapToGrid w:val="0"/>
            </w:rPr>
          </w:rPrChange>
        </w:rPr>
        <w:tab/>
      </w:r>
      <w:r w:rsidRPr="00D303E7">
        <w:rPr>
          <w:snapToGrid w:val="0"/>
          <w:lang w:val="en-GB"/>
          <w:rPrChange w:id="8115" w:author="Ericsson User" w:date="2022-03-08T15:28:00Z">
            <w:rPr>
              <w:snapToGrid w:val="0"/>
            </w:rPr>
          </w:rPrChange>
        </w:rPr>
        <w:tab/>
      </w:r>
      <w:r w:rsidRPr="00D303E7">
        <w:rPr>
          <w:snapToGrid w:val="0"/>
          <w:lang w:val="en-GB"/>
          <w:rPrChange w:id="8116" w:author="Ericsson User" w:date="2022-03-08T15:28:00Z">
            <w:rPr>
              <w:snapToGrid w:val="0"/>
            </w:rPr>
          </w:rPrChange>
        </w:rPr>
        <w:tab/>
        <w:t>CRITICALITY reject</w:t>
      </w:r>
      <w:r w:rsidRPr="00D303E7">
        <w:rPr>
          <w:snapToGrid w:val="0"/>
          <w:lang w:val="en-GB"/>
          <w:rPrChange w:id="8117" w:author="Ericsson User" w:date="2022-03-08T15:28:00Z">
            <w:rPr>
              <w:snapToGrid w:val="0"/>
            </w:rPr>
          </w:rPrChange>
        </w:rPr>
        <w:tab/>
        <w:t>TYPE CHOinformation-Ack</w:t>
      </w:r>
      <w:r w:rsidRPr="00D303E7">
        <w:rPr>
          <w:snapToGrid w:val="0"/>
          <w:lang w:val="en-GB"/>
          <w:rPrChange w:id="8118" w:author="Ericsson User" w:date="2022-03-08T15:28:00Z">
            <w:rPr>
              <w:snapToGrid w:val="0"/>
            </w:rPr>
          </w:rPrChange>
        </w:rPr>
        <w:tab/>
      </w:r>
      <w:r w:rsidRPr="00D303E7">
        <w:rPr>
          <w:snapToGrid w:val="0"/>
          <w:lang w:val="en-GB"/>
          <w:rPrChange w:id="8119" w:author="Ericsson User" w:date="2022-03-08T15:28:00Z">
            <w:rPr>
              <w:snapToGrid w:val="0"/>
            </w:rPr>
          </w:rPrChange>
        </w:rPr>
        <w:tab/>
      </w:r>
      <w:r w:rsidRPr="00D303E7">
        <w:rPr>
          <w:snapToGrid w:val="0"/>
          <w:lang w:val="en-GB"/>
          <w:rPrChange w:id="8120" w:author="Ericsson User" w:date="2022-03-08T15:28:00Z">
            <w:rPr>
              <w:snapToGrid w:val="0"/>
            </w:rPr>
          </w:rPrChange>
        </w:rPr>
        <w:tab/>
      </w:r>
      <w:r w:rsidRPr="00D303E7">
        <w:rPr>
          <w:snapToGrid w:val="0"/>
          <w:lang w:val="en-GB"/>
          <w:rPrChange w:id="8121" w:author="Ericsson User" w:date="2022-03-08T15:28:00Z">
            <w:rPr>
              <w:snapToGrid w:val="0"/>
            </w:rPr>
          </w:rPrChange>
        </w:rPr>
        <w:tab/>
      </w:r>
      <w:r w:rsidRPr="00D303E7">
        <w:rPr>
          <w:snapToGrid w:val="0"/>
          <w:lang w:val="en-GB"/>
          <w:rPrChange w:id="8122" w:author="Ericsson User" w:date="2022-03-08T15:28:00Z">
            <w:rPr>
              <w:snapToGrid w:val="0"/>
            </w:rPr>
          </w:rPrChange>
        </w:rPr>
        <w:tab/>
      </w:r>
      <w:r w:rsidRPr="00D303E7">
        <w:rPr>
          <w:snapToGrid w:val="0"/>
          <w:lang w:val="en-GB"/>
          <w:rPrChange w:id="8123" w:author="Ericsson User" w:date="2022-03-08T15:28:00Z">
            <w:rPr>
              <w:snapToGrid w:val="0"/>
            </w:rPr>
          </w:rPrChange>
        </w:rPr>
        <w:tab/>
      </w:r>
      <w:r w:rsidRPr="00D303E7">
        <w:rPr>
          <w:snapToGrid w:val="0"/>
          <w:lang w:val="en-GB"/>
          <w:rPrChange w:id="8124" w:author="Ericsson User" w:date="2022-03-08T15:28:00Z">
            <w:rPr>
              <w:snapToGrid w:val="0"/>
            </w:rPr>
          </w:rPrChange>
        </w:rPr>
        <w:tab/>
      </w:r>
      <w:r w:rsidRPr="00D303E7">
        <w:rPr>
          <w:snapToGrid w:val="0"/>
          <w:lang w:val="en-GB"/>
          <w:rPrChange w:id="8125" w:author="Ericsson User" w:date="2022-03-08T15:28:00Z">
            <w:rPr>
              <w:snapToGrid w:val="0"/>
            </w:rPr>
          </w:rPrChange>
        </w:rPr>
        <w:tab/>
        <w:t>PRESENCE optional }</w:t>
      </w:r>
      <w:bookmarkEnd w:id="8107"/>
      <w:r w:rsidRPr="00D303E7">
        <w:rPr>
          <w:snapToGrid w:val="0"/>
          <w:lang w:val="en-GB"/>
          <w:rPrChange w:id="8126" w:author="Ericsson User" w:date="2022-03-08T15:28:00Z">
            <w:rPr>
              <w:snapToGrid w:val="0"/>
            </w:rPr>
          </w:rPrChange>
        </w:rPr>
        <w:t>,</w:t>
      </w:r>
    </w:p>
    <w:p w14:paraId="5B0C350C" w14:textId="77777777" w:rsidR="004B7699" w:rsidRPr="00D303E7" w:rsidRDefault="004B7699" w:rsidP="00AE213C">
      <w:pPr>
        <w:pStyle w:val="PL"/>
        <w:rPr>
          <w:snapToGrid w:val="0"/>
          <w:lang w:val="en-GB"/>
          <w:rPrChange w:id="8127" w:author="Ericsson User" w:date="2022-03-08T15:28:00Z">
            <w:rPr>
              <w:snapToGrid w:val="0"/>
            </w:rPr>
          </w:rPrChange>
        </w:rPr>
      </w:pPr>
      <w:r w:rsidRPr="00D303E7">
        <w:rPr>
          <w:snapToGrid w:val="0"/>
          <w:lang w:val="en-GB"/>
          <w:rPrChange w:id="8128" w:author="Ericsson User" w:date="2022-03-08T15:28:00Z">
            <w:rPr>
              <w:snapToGrid w:val="0"/>
            </w:rPr>
          </w:rPrChange>
        </w:rPr>
        <w:tab/>
        <w:t>...</w:t>
      </w:r>
    </w:p>
    <w:p w14:paraId="7E5BE732" w14:textId="77777777" w:rsidR="004B7699" w:rsidRPr="00D303E7" w:rsidRDefault="004B7699" w:rsidP="00AE213C">
      <w:pPr>
        <w:pStyle w:val="PL"/>
        <w:rPr>
          <w:snapToGrid w:val="0"/>
          <w:lang w:val="en-GB"/>
          <w:rPrChange w:id="8129" w:author="Ericsson User" w:date="2022-03-08T15:28:00Z">
            <w:rPr>
              <w:snapToGrid w:val="0"/>
            </w:rPr>
          </w:rPrChange>
        </w:rPr>
      </w:pPr>
      <w:r w:rsidRPr="00D303E7">
        <w:rPr>
          <w:snapToGrid w:val="0"/>
          <w:lang w:val="en-GB"/>
          <w:rPrChange w:id="8130" w:author="Ericsson User" w:date="2022-03-08T15:28:00Z">
            <w:rPr>
              <w:snapToGrid w:val="0"/>
            </w:rPr>
          </w:rPrChange>
        </w:rPr>
        <w:t>}</w:t>
      </w:r>
    </w:p>
    <w:p w14:paraId="26C17834" w14:textId="77777777" w:rsidR="004B7699" w:rsidRPr="00D303E7" w:rsidRDefault="004B7699" w:rsidP="00AE213C">
      <w:pPr>
        <w:pStyle w:val="PL"/>
        <w:rPr>
          <w:snapToGrid w:val="0"/>
          <w:lang w:val="en-GB"/>
          <w:rPrChange w:id="8131" w:author="Ericsson User" w:date="2022-03-08T15:28:00Z">
            <w:rPr>
              <w:snapToGrid w:val="0"/>
            </w:rPr>
          </w:rPrChange>
        </w:rPr>
      </w:pPr>
    </w:p>
    <w:p w14:paraId="672D3349" w14:textId="77777777" w:rsidR="004B7699" w:rsidRPr="00D303E7" w:rsidRDefault="004B7699" w:rsidP="00AE213C">
      <w:pPr>
        <w:pStyle w:val="PL"/>
        <w:rPr>
          <w:snapToGrid w:val="0"/>
          <w:lang w:val="en-GB"/>
          <w:rPrChange w:id="8132" w:author="Ericsson User" w:date="2022-03-08T15:28:00Z">
            <w:rPr>
              <w:snapToGrid w:val="0"/>
            </w:rPr>
          </w:rPrChange>
        </w:rPr>
      </w:pPr>
      <w:r w:rsidRPr="00D303E7">
        <w:rPr>
          <w:snapToGrid w:val="0"/>
          <w:lang w:val="en-GB"/>
          <w:rPrChange w:id="8133" w:author="Ericsson User" w:date="2022-03-08T15:28:00Z">
            <w:rPr>
              <w:snapToGrid w:val="0"/>
            </w:rPr>
          </w:rPrChange>
        </w:rPr>
        <w:t>-- **************************************************************</w:t>
      </w:r>
    </w:p>
    <w:p w14:paraId="4C1573E6" w14:textId="77777777" w:rsidR="004B7699" w:rsidRPr="00D303E7" w:rsidRDefault="004B7699" w:rsidP="00AE213C">
      <w:pPr>
        <w:pStyle w:val="PL"/>
        <w:rPr>
          <w:snapToGrid w:val="0"/>
          <w:lang w:val="en-GB"/>
          <w:rPrChange w:id="8134" w:author="Ericsson User" w:date="2022-03-08T15:28:00Z">
            <w:rPr>
              <w:snapToGrid w:val="0"/>
            </w:rPr>
          </w:rPrChange>
        </w:rPr>
      </w:pPr>
      <w:r w:rsidRPr="00D303E7">
        <w:rPr>
          <w:snapToGrid w:val="0"/>
          <w:lang w:val="en-GB"/>
          <w:rPrChange w:id="8135" w:author="Ericsson User" w:date="2022-03-08T15:28:00Z">
            <w:rPr>
              <w:snapToGrid w:val="0"/>
            </w:rPr>
          </w:rPrChange>
        </w:rPr>
        <w:t>--</w:t>
      </w:r>
    </w:p>
    <w:p w14:paraId="6E0C2C79" w14:textId="77777777" w:rsidR="004B7699" w:rsidRPr="00D303E7" w:rsidRDefault="004B7699" w:rsidP="00AE213C">
      <w:pPr>
        <w:pStyle w:val="PL"/>
        <w:outlineLvl w:val="3"/>
        <w:rPr>
          <w:snapToGrid w:val="0"/>
          <w:lang w:val="en-GB"/>
          <w:rPrChange w:id="8136" w:author="Ericsson User" w:date="2022-03-08T15:28:00Z">
            <w:rPr>
              <w:snapToGrid w:val="0"/>
            </w:rPr>
          </w:rPrChange>
        </w:rPr>
      </w:pPr>
      <w:r w:rsidRPr="00D303E7">
        <w:rPr>
          <w:snapToGrid w:val="0"/>
          <w:lang w:val="en-GB"/>
          <w:rPrChange w:id="8137" w:author="Ericsson User" w:date="2022-03-08T15:28:00Z">
            <w:rPr>
              <w:snapToGrid w:val="0"/>
            </w:rPr>
          </w:rPrChange>
        </w:rPr>
        <w:t>-- HANDOVER PREPARATION FAILURE</w:t>
      </w:r>
    </w:p>
    <w:p w14:paraId="641309B4" w14:textId="77777777" w:rsidR="004B7699" w:rsidRPr="00D303E7" w:rsidRDefault="004B7699" w:rsidP="00AE213C">
      <w:pPr>
        <w:pStyle w:val="PL"/>
        <w:rPr>
          <w:snapToGrid w:val="0"/>
          <w:lang w:val="en-GB"/>
          <w:rPrChange w:id="8138" w:author="Ericsson User" w:date="2022-03-08T15:28:00Z">
            <w:rPr>
              <w:snapToGrid w:val="0"/>
            </w:rPr>
          </w:rPrChange>
        </w:rPr>
      </w:pPr>
      <w:r w:rsidRPr="00D303E7">
        <w:rPr>
          <w:snapToGrid w:val="0"/>
          <w:lang w:val="en-GB"/>
          <w:rPrChange w:id="8139" w:author="Ericsson User" w:date="2022-03-08T15:28:00Z">
            <w:rPr>
              <w:snapToGrid w:val="0"/>
            </w:rPr>
          </w:rPrChange>
        </w:rPr>
        <w:t>--</w:t>
      </w:r>
    </w:p>
    <w:p w14:paraId="49682006" w14:textId="77777777" w:rsidR="004B7699" w:rsidRPr="00D303E7" w:rsidRDefault="004B7699" w:rsidP="00AE213C">
      <w:pPr>
        <w:pStyle w:val="PL"/>
        <w:rPr>
          <w:snapToGrid w:val="0"/>
          <w:lang w:val="en-GB"/>
          <w:rPrChange w:id="8140" w:author="Ericsson User" w:date="2022-03-08T15:28:00Z">
            <w:rPr>
              <w:snapToGrid w:val="0"/>
            </w:rPr>
          </w:rPrChange>
        </w:rPr>
      </w:pPr>
      <w:r w:rsidRPr="00D303E7">
        <w:rPr>
          <w:snapToGrid w:val="0"/>
          <w:lang w:val="en-GB"/>
          <w:rPrChange w:id="8141" w:author="Ericsson User" w:date="2022-03-08T15:28:00Z">
            <w:rPr>
              <w:snapToGrid w:val="0"/>
            </w:rPr>
          </w:rPrChange>
        </w:rPr>
        <w:t>-- **************************************************************</w:t>
      </w:r>
    </w:p>
    <w:p w14:paraId="3AA153A8" w14:textId="77777777" w:rsidR="004B7699" w:rsidRPr="00D303E7" w:rsidRDefault="004B7699" w:rsidP="00AE213C">
      <w:pPr>
        <w:pStyle w:val="PL"/>
        <w:rPr>
          <w:snapToGrid w:val="0"/>
          <w:lang w:val="en-GB"/>
          <w:rPrChange w:id="8142" w:author="Ericsson User" w:date="2022-03-08T15:28:00Z">
            <w:rPr>
              <w:snapToGrid w:val="0"/>
            </w:rPr>
          </w:rPrChange>
        </w:rPr>
      </w:pPr>
    </w:p>
    <w:p w14:paraId="5A1326D3" w14:textId="77777777" w:rsidR="004B7699" w:rsidRPr="00D303E7" w:rsidRDefault="004B7699" w:rsidP="00AE213C">
      <w:pPr>
        <w:pStyle w:val="PL"/>
        <w:rPr>
          <w:snapToGrid w:val="0"/>
          <w:lang w:val="en-GB"/>
          <w:rPrChange w:id="8143" w:author="Ericsson User" w:date="2022-03-08T15:28:00Z">
            <w:rPr>
              <w:snapToGrid w:val="0"/>
            </w:rPr>
          </w:rPrChange>
        </w:rPr>
      </w:pPr>
      <w:r w:rsidRPr="00D303E7">
        <w:rPr>
          <w:snapToGrid w:val="0"/>
          <w:lang w:val="en-GB"/>
          <w:rPrChange w:id="8144" w:author="Ericsson User" w:date="2022-03-08T15:28:00Z">
            <w:rPr>
              <w:snapToGrid w:val="0"/>
            </w:rPr>
          </w:rPrChange>
        </w:rPr>
        <w:t>HandoverPreparationFailure ::= SEQUENCE {</w:t>
      </w:r>
    </w:p>
    <w:p w14:paraId="2BC561D7" w14:textId="77777777" w:rsidR="004B7699" w:rsidRPr="00D303E7" w:rsidRDefault="004B7699" w:rsidP="00AE213C">
      <w:pPr>
        <w:pStyle w:val="PL"/>
        <w:rPr>
          <w:snapToGrid w:val="0"/>
          <w:lang w:val="en-GB"/>
          <w:rPrChange w:id="8145" w:author="Ericsson User" w:date="2022-03-08T15:28:00Z">
            <w:rPr>
              <w:snapToGrid w:val="0"/>
            </w:rPr>
          </w:rPrChange>
        </w:rPr>
      </w:pPr>
      <w:r w:rsidRPr="00D303E7">
        <w:rPr>
          <w:snapToGrid w:val="0"/>
          <w:lang w:val="en-GB"/>
          <w:rPrChange w:id="8146" w:author="Ericsson User" w:date="2022-03-08T15:28:00Z">
            <w:rPr>
              <w:snapToGrid w:val="0"/>
            </w:rPr>
          </w:rPrChange>
        </w:rPr>
        <w:tab/>
        <w:t>protocolIEs</w:t>
      </w:r>
      <w:r w:rsidRPr="00D303E7">
        <w:rPr>
          <w:snapToGrid w:val="0"/>
          <w:lang w:val="en-GB"/>
          <w:rPrChange w:id="8147" w:author="Ericsson User" w:date="2022-03-08T15:28:00Z">
            <w:rPr>
              <w:snapToGrid w:val="0"/>
            </w:rPr>
          </w:rPrChange>
        </w:rPr>
        <w:tab/>
      </w:r>
      <w:r w:rsidRPr="00D303E7">
        <w:rPr>
          <w:snapToGrid w:val="0"/>
          <w:lang w:val="en-GB"/>
          <w:rPrChange w:id="8148" w:author="Ericsson User" w:date="2022-03-08T15:28:00Z">
            <w:rPr>
              <w:snapToGrid w:val="0"/>
            </w:rPr>
          </w:rPrChange>
        </w:rPr>
        <w:tab/>
      </w:r>
      <w:r w:rsidRPr="00D303E7">
        <w:rPr>
          <w:snapToGrid w:val="0"/>
          <w:lang w:val="en-GB"/>
          <w:rPrChange w:id="8149" w:author="Ericsson User" w:date="2022-03-08T15:28:00Z">
            <w:rPr>
              <w:snapToGrid w:val="0"/>
            </w:rPr>
          </w:rPrChange>
        </w:rPr>
        <w:tab/>
        <w:t>ProtocolIE-Container</w:t>
      </w:r>
      <w:r w:rsidRPr="00D303E7">
        <w:rPr>
          <w:snapToGrid w:val="0"/>
          <w:lang w:val="en-GB"/>
          <w:rPrChange w:id="8150" w:author="Ericsson User" w:date="2022-03-08T15:28:00Z">
            <w:rPr>
              <w:snapToGrid w:val="0"/>
            </w:rPr>
          </w:rPrChange>
        </w:rPr>
        <w:tab/>
        <w:t>{{HandoverPreparationFailure-IEs}},</w:t>
      </w:r>
    </w:p>
    <w:p w14:paraId="4E47523E" w14:textId="77777777" w:rsidR="004B7699" w:rsidRPr="00D303E7" w:rsidRDefault="004B7699" w:rsidP="00AE213C">
      <w:pPr>
        <w:pStyle w:val="PL"/>
        <w:rPr>
          <w:snapToGrid w:val="0"/>
          <w:lang w:val="en-GB"/>
          <w:rPrChange w:id="8151" w:author="Ericsson User" w:date="2022-03-08T15:28:00Z">
            <w:rPr>
              <w:snapToGrid w:val="0"/>
            </w:rPr>
          </w:rPrChange>
        </w:rPr>
      </w:pPr>
      <w:r w:rsidRPr="00D303E7">
        <w:rPr>
          <w:snapToGrid w:val="0"/>
          <w:lang w:val="en-GB"/>
          <w:rPrChange w:id="8152" w:author="Ericsson User" w:date="2022-03-08T15:28:00Z">
            <w:rPr>
              <w:snapToGrid w:val="0"/>
            </w:rPr>
          </w:rPrChange>
        </w:rPr>
        <w:tab/>
        <w:t>...</w:t>
      </w:r>
    </w:p>
    <w:p w14:paraId="212AE5E6" w14:textId="77777777" w:rsidR="004B7699" w:rsidRPr="00D303E7" w:rsidRDefault="004B7699" w:rsidP="00AE213C">
      <w:pPr>
        <w:pStyle w:val="PL"/>
        <w:rPr>
          <w:snapToGrid w:val="0"/>
          <w:lang w:val="en-GB"/>
          <w:rPrChange w:id="8153" w:author="Ericsson User" w:date="2022-03-08T15:28:00Z">
            <w:rPr>
              <w:snapToGrid w:val="0"/>
            </w:rPr>
          </w:rPrChange>
        </w:rPr>
      </w:pPr>
      <w:r w:rsidRPr="00D303E7">
        <w:rPr>
          <w:snapToGrid w:val="0"/>
          <w:lang w:val="en-GB"/>
          <w:rPrChange w:id="8154" w:author="Ericsson User" w:date="2022-03-08T15:28:00Z">
            <w:rPr>
              <w:snapToGrid w:val="0"/>
            </w:rPr>
          </w:rPrChange>
        </w:rPr>
        <w:t>}</w:t>
      </w:r>
    </w:p>
    <w:p w14:paraId="05C26613" w14:textId="77777777" w:rsidR="004B7699" w:rsidRPr="00D303E7" w:rsidRDefault="004B7699" w:rsidP="00AE213C">
      <w:pPr>
        <w:pStyle w:val="PL"/>
        <w:rPr>
          <w:snapToGrid w:val="0"/>
          <w:lang w:val="en-GB"/>
          <w:rPrChange w:id="8155" w:author="Ericsson User" w:date="2022-03-08T15:28:00Z">
            <w:rPr>
              <w:snapToGrid w:val="0"/>
            </w:rPr>
          </w:rPrChange>
        </w:rPr>
      </w:pPr>
    </w:p>
    <w:p w14:paraId="0DD29F40" w14:textId="77777777" w:rsidR="004B7699" w:rsidRPr="00D303E7" w:rsidRDefault="004B7699" w:rsidP="00AE213C">
      <w:pPr>
        <w:pStyle w:val="PL"/>
        <w:rPr>
          <w:snapToGrid w:val="0"/>
          <w:lang w:val="en-GB"/>
          <w:rPrChange w:id="8156" w:author="Ericsson User" w:date="2022-03-08T15:28:00Z">
            <w:rPr>
              <w:snapToGrid w:val="0"/>
            </w:rPr>
          </w:rPrChange>
        </w:rPr>
      </w:pPr>
      <w:r w:rsidRPr="00D303E7">
        <w:rPr>
          <w:snapToGrid w:val="0"/>
          <w:lang w:val="en-GB"/>
          <w:rPrChange w:id="8157" w:author="Ericsson User" w:date="2022-03-08T15:28:00Z">
            <w:rPr>
              <w:snapToGrid w:val="0"/>
            </w:rPr>
          </w:rPrChange>
        </w:rPr>
        <w:t>HandoverPreparationFailure-IEs XNAP-PROTOCOL-IES ::= {</w:t>
      </w:r>
    </w:p>
    <w:p w14:paraId="64342481" w14:textId="77777777" w:rsidR="004B7699" w:rsidRPr="00D303E7" w:rsidRDefault="004B7699" w:rsidP="00AE213C">
      <w:pPr>
        <w:pStyle w:val="PL"/>
        <w:rPr>
          <w:snapToGrid w:val="0"/>
          <w:lang w:val="en-GB"/>
          <w:rPrChange w:id="8158" w:author="Ericsson User" w:date="2022-03-08T15:28:00Z">
            <w:rPr>
              <w:snapToGrid w:val="0"/>
            </w:rPr>
          </w:rPrChange>
        </w:rPr>
      </w:pPr>
      <w:r w:rsidRPr="00D303E7">
        <w:rPr>
          <w:snapToGrid w:val="0"/>
          <w:lang w:val="en-GB"/>
          <w:rPrChange w:id="8159" w:author="Ericsson User" w:date="2022-03-08T15:28:00Z">
            <w:rPr>
              <w:snapToGrid w:val="0"/>
            </w:rPr>
          </w:rPrChange>
        </w:rPr>
        <w:tab/>
        <w:t>{ ID id-sourceNG-RANnodeUEXnAPID</w:t>
      </w:r>
      <w:r w:rsidRPr="00D303E7">
        <w:rPr>
          <w:snapToGrid w:val="0"/>
          <w:lang w:val="en-GB"/>
          <w:rPrChange w:id="8160" w:author="Ericsson User" w:date="2022-03-08T15:28:00Z">
            <w:rPr>
              <w:snapToGrid w:val="0"/>
            </w:rPr>
          </w:rPrChange>
        </w:rPr>
        <w:tab/>
      </w:r>
      <w:r w:rsidRPr="00D303E7">
        <w:rPr>
          <w:snapToGrid w:val="0"/>
          <w:lang w:val="en-GB"/>
          <w:rPrChange w:id="8161" w:author="Ericsson User" w:date="2022-03-08T15:28:00Z">
            <w:rPr>
              <w:snapToGrid w:val="0"/>
            </w:rPr>
          </w:rPrChange>
        </w:rPr>
        <w:tab/>
      </w:r>
      <w:r w:rsidRPr="00D303E7">
        <w:rPr>
          <w:snapToGrid w:val="0"/>
          <w:lang w:val="en-GB"/>
          <w:rPrChange w:id="8162" w:author="Ericsson User" w:date="2022-03-08T15:28:00Z">
            <w:rPr>
              <w:snapToGrid w:val="0"/>
            </w:rPr>
          </w:rPrChange>
        </w:rPr>
        <w:tab/>
      </w:r>
      <w:r w:rsidRPr="00D303E7">
        <w:rPr>
          <w:snapToGrid w:val="0"/>
          <w:lang w:val="en-GB"/>
          <w:rPrChange w:id="8163" w:author="Ericsson User" w:date="2022-03-08T15:28:00Z">
            <w:rPr>
              <w:snapToGrid w:val="0"/>
            </w:rPr>
          </w:rPrChange>
        </w:rPr>
        <w:tab/>
        <w:t>CRITICALITY ignore</w:t>
      </w:r>
      <w:r w:rsidRPr="00D303E7">
        <w:rPr>
          <w:snapToGrid w:val="0"/>
          <w:lang w:val="en-GB"/>
          <w:rPrChange w:id="8164" w:author="Ericsson User" w:date="2022-03-08T15:28:00Z">
            <w:rPr>
              <w:snapToGrid w:val="0"/>
            </w:rPr>
          </w:rPrChange>
        </w:rPr>
        <w:tab/>
        <w:t xml:space="preserve">TYPE </w:t>
      </w:r>
      <w:r w:rsidRPr="00D303E7">
        <w:rPr>
          <w:rFonts w:eastAsia="Batang"/>
          <w:lang w:val="en-GB"/>
          <w:rPrChange w:id="8165" w:author="Ericsson User" w:date="2022-03-08T15:28:00Z">
            <w:rPr>
              <w:rFonts w:eastAsia="Batang"/>
            </w:rPr>
          </w:rPrChange>
        </w:rPr>
        <w:t>NG-RANnodeUEXnAPID</w:t>
      </w:r>
      <w:r w:rsidRPr="00D303E7">
        <w:rPr>
          <w:snapToGrid w:val="0"/>
          <w:lang w:val="en-GB"/>
          <w:rPrChange w:id="8166" w:author="Ericsson User" w:date="2022-03-08T15:28:00Z">
            <w:rPr>
              <w:snapToGrid w:val="0"/>
            </w:rPr>
          </w:rPrChange>
        </w:rPr>
        <w:tab/>
      </w:r>
      <w:r w:rsidRPr="00D303E7">
        <w:rPr>
          <w:snapToGrid w:val="0"/>
          <w:lang w:val="en-GB"/>
          <w:rPrChange w:id="8167" w:author="Ericsson User" w:date="2022-03-08T15:28:00Z">
            <w:rPr>
              <w:snapToGrid w:val="0"/>
            </w:rPr>
          </w:rPrChange>
        </w:rPr>
        <w:tab/>
      </w:r>
      <w:r w:rsidRPr="00D303E7">
        <w:rPr>
          <w:snapToGrid w:val="0"/>
          <w:lang w:val="en-GB"/>
          <w:rPrChange w:id="8168" w:author="Ericsson User" w:date="2022-03-08T15:28:00Z">
            <w:rPr>
              <w:snapToGrid w:val="0"/>
            </w:rPr>
          </w:rPrChange>
        </w:rPr>
        <w:tab/>
      </w:r>
      <w:r w:rsidRPr="00D303E7">
        <w:rPr>
          <w:snapToGrid w:val="0"/>
          <w:lang w:val="en-GB"/>
          <w:rPrChange w:id="8169" w:author="Ericsson User" w:date="2022-03-08T15:28:00Z">
            <w:rPr>
              <w:snapToGrid w:val="0"/>
            </w:rPr>
          </w:rPrChange>
        </w:rPr>
        <w:tab/>
      </w:r>
      <w:r w:rsidRPr="00D303E7">
        <w:rPr>
          <w:snapToGrid w:val="0"/>
          <w:lang w:val="en-GB"/>
          <w:rPrChange w:id="8170" w:author="Ericsson User" w:date="2022-03-08T15:28:00Z">
            <w:rPr>
              <w:snapToGrid w:val="0"/>
            </w:rPr>
          </w:rPrChange>
        </w:rPr>
        <w:tab/>
      </w:r>
      <w:r w:rsidRPr="00D303E7">
        <w:rPr>
          <w:snapToGrid w:val="0"/>
          <w:lang w:val="en-GB"/>
          <w:rPrChange w:id="8171" w:author="Ericsson User" w:date="2022-03-08T15:28:00Z">
            <w:rPr>
              <w:snapToGrid w:val="0"/>
            </w:rPr>
          </w:rPrChange>
        </w:rPr>
        <w:tab/>
      </w:r>
      <w:r w:rsidRPr="00D303E7">
        <w:rPr>
          <w:snapToGrid w:val="0"/>
          <w:lang w:val="en-GB"/>
          <w:rPrChange w:id="8172" w:author="Ericsson User" w:date="2022-03-08T15:28:00Z">
            <w:rPr>
              <w:snapToGrid w:val="0"/>
            </w:rPr>
          </w:rPrChange>
        </w:rPr>
        <w:tab/>
        <w:t>PRESENCE mandatory}|</w:t>
      </w:r>
    </w:p>
    <w:p w14:paraId="3F6942ED" w14:textId="77777777" w:rsidR="004B7699" w:rsidRPr="00D303E7" w:rsidRDefault="004B7699" w:rsidP="00AE213C">
      <w:pPr>
        <w:pStyle w:val="PL"/>
        <w:rPr>
          <w:snapToGrid w:val="0"/>
          <w:lang w:val="en-GB"/>
          <w:rPrChange w:id="8173" w:author="Ericsson User" w:date="2022-03-08T15:28:00Z">
            <w:rPr>
              <w:snapToGrid w:val="0"/>
            </w:rPr>
          </w:rPrChange>
        </w:rPr>
      </w:pPr>
      <w:r w:rsidRPr="00D303E7">
        <w:rPr>
          <w:snapToGrid w:val="0"/>
          <w:lang w:val="en-GB"/>
          <w:rPrChange w:id="8174" w:author="Ericsson User" w:date="2022-03-08T15:28:00Z">
            <w:rPr>
              <w:snapToGrid w:val="0"/>
            </w:rPr>
          </w:rPrChange>
        </w:rPr>
        <w:tab/>
        <w:t xml:space="preserve">{ ID </w:t>
      </w:r>
      <w:r w:rsidRPr="00D303E7">
        <w:rPr>
          <w:lang w:val="en-GB"/>
          <w:rPrChange w:id="8175" w:author="Ericsson User" w:date="2022-03-08T15:28:00Z">
            <w:rPr/>
          </w:rPrChange>
        </w:rPr>
        <w:t>id-Cause</w:t>
      </w:r>
      <w:r w:rsidRPr="00D303E7">
        <w:rPr>
          <w:lang w:val="en-GB"/>
          <w:rPrChange w:id="8176" w:author="Ericsson User" w:date="2022-03-08T15:28:00Z">
            <w:rPr/>
          </w:rPrChange>
        </w:rPr>
        <w:tab/>
      </w:r>
      <w:r w:rsidRPr="00D303E7">
        <w:rPr>
          <w:lang w:val="en-GB"/>
          <w:rPrChange w:id="8177" w:author="Ericsson User" w:date="2022-03-08T15:28:00Z">
            <w:rPr/>
          </w:rPrChange>
        </w:rPr>
        <w:tab/>
      </w:r>
      <w:r w:rsidRPr="00D303E7">
        <w:rPr>
          <w:lang w:val="en-GB"/>
          <w:rPrChange w:id="8178" w:author="Ericsson User" w:date="2022-03-08T15:28:00Z">
            <w:rPr/>
          </w:rPrChange>
        </w:rPr>
        <w:tab/>
      </w:r>
      <w:r w:rsidRPr="00D303E7">
        <w:rPr>
          <w:lang w:val="en-GB"/>
          <w:rPrChange w:id="8179" w:author="Ericsson User" w:date="2022-03-08T15:28:00Z">
            <w:rPr/>
          </w:rPrChange>
        </w:rPr>
        <w:tab/>
      </w:r>
      <w:r w:rsidRPr="00D303E7">
        <w:rPr>
          <w:lang w:val="en-GB"/>
          <w:rPrChange w:id="8180" w:author="Ericsson User" w:date="2022-03-08T15:28:00Z">
            <w:rPr/>
          </w:rPrChange>
        </w:rPr>
        <w:tab/>
      </w:r>
      <w:r w:rsidRPr="00D303E7">
        <w:rPr>
          <w:lang w:val="en-GB"/>
          <w:rPrChange w:id="8181" w:author="Ericsson User" w:date="2022-03-08T15:28:00Z">
            <w:rPr/>
          </w:rPrChange>
        </w:rPr>
        <w:tab/>
      </w:r>
      <w:r w:rsidRPr="00D303E7">
        <w:rPr>
          <w:lang w:val="en-GB"/>
          <w:rPrChange w:id="8182" w:author="Ericsson User" w:date="2022-03-08T15:28:00Z">
            <w:rPr/>
          </w:rPrChange>
        </w:rPr>
        <w:tab/>
      </w:r>
      <w:r w:rsidRPr="00D303E7">
        <w:rPr>
          <w:lang w:val="en-GB"/>
          <w:rPrChange w:id="8183" w:author="Ericsson User" w:date="2022-03-08T15:28:00Z">
            <w:rPr/>
          </w:rPrChange>
        </w:rPr>
        <w:tab/>
      </w:r>
      <w:r w:rsidRPr="00D303E7">
        <w:rPr>
          <w:lang w:val="en-GB"/>
          <w:rPrChange w:id="8184" w:author="Ericsson User" w:date="2022-03-08T15:28:00Z">
            <w:rPr/>
          </w:rPrChange>
        </w:rPr>
        <w:tab/>
      </w:r>
      <w:r w:rsidRPr="00D303E7">
        <w:rPr>
          <w:snapToGrid w:val="0"/>
          <w:lang w:val="en-GB"/>
          <w:rPrChange w:id="8185" w:author="Ericsson User" w:date="2022-03-08T15:28:00Z">
            <w:rPr>
              <w:snapToGrid w:val="0"/>
            </w:rPr>
          </w:rPrChange>
        </w:rPr>
        <w:t>CRITICALITY ignore</w:t>
      </w:r>
      <w:r w:rsidRPr="00D303E7">
        <w:rPr>
          <w:snapToGrid w:val="0"/>
          <w:lang w:val="en-GB"/>
          <w:rPrChange w:id="8186" w:author="Ericsson User" w:date="2022-03-08T15:28:00Z">
            <w:rPr>
              <w:snapToGrid w:val="0"/>
            </w:rPr>
          </w:rPrChange>
        </w:rPr>
        <w:tab/>
        <w:t>TYPE Cause</w:t>
      </w:r>
      <w:r w:rsidRPr="00D303E7">
        <w:rPr>
          <w:snapToGrid w:val="0"/>
          <w:lang w:val="en-GB"/>
          <w:rPrChange w:id="8187" w:author="Ericsson User" w:date="2022-03-08T15:28:00Z">
            <w:rPr>
              <w:snapToGrid w:val="0"/>
            </w:rPr>
          </w:rPrChange>
        </w:rPr>
        <w:tab/>
      </w:r>
      <w:r w:rsidRPr="00D303E7">
        <w:rPr>
          <w:snapToGrid w:val="0"/>
          <w:lang w:val="en-GB"/>
          <w:rPrChange w:id="8188" w:author="Ericsson User" w:date="2022-03-08T15:28:00Z">
            <w:rPr>
              <w:snapToGrid w:val="0"/>
            </w:rPr>
          </w:rPrChange>
        </w:rPr>
        <w:tab/>
      </w:r>
      <w:r w:rsidRPr="00D303E7">
        <w:rPr>
          <w:snapToGrid w:val="0"/>
          <w:lang w:val="en-GB"/>
          <w:rPrChange w:id="8189" w:author="Ericsson User" w:date="2022-03-08T15:28:00Z">
            <w:rPr>
              <w:snapToGrid w:val="0"/>
            </w:rPr>
          </w:rPrChange>
        </w:rPr>
        <w:tab/>
      </w:r>
      <w:r w:rsidRPr="00D303E7">
        <w:rPr>
          <w:snapToGrid w:val="0"/>
          <w:lang w:val="en-GB"/>
          <w:rPrChange w:id="8190" w:author="Ericsson User" w:date="2022-03-08T15:28:00Z">
            <w:rPr>
              <w:snapToGrid w:val="0"/>
            </w:rPr>
          </w:rPrChange>
        </w:rPr>
        <w:tab/>
      </w:r>
      <w:r w:rsidRPr="00D303E7">
        <w:rPr>
          <w:snapToGrid w:val="0"/>
          <w:lang w:val="en-GB"/>
          <w:rPrChange w:id="8191" w:author="Ericsson User" w:date="2022-03-08T15:28:00Z">
            <w:rPr>
              <w:snapToGrid w:val="0"/>
            </w:rPr>
          </w:rPrChange>
        </w:rPr>
        <w:tab/>
      </w:r>
      <w:r w:rsidRPr="00D303E7">
        <w:rPr>
          <w:snapToGrid w:val="0"/>
          <w:lang w:val="en-GB"/>
          <w:rPrChange w:id="8192" w:author="Ericsson User" w:date="2022-03-08T15:28:00Z">
            <w:rPr>
              <w:snapToGrid w:val="0"/>
            </w:rPr>
          </w:rPrChange>
        </w:rPr>
        <w:tab/>
      </w:r>
      <w:r w:rsidRPr="00D303E7">
        <w:rPr>
          <w:snapToGrid w:val="0"/>
          <w:lang w:val="en-GB"/>
          <w:rPrChange w:id="8193" w:author="Ericsson User" w:date="2022-03-08T15:28:00Z">
            <w:rPr>
              <w:snapToGrid w:val="0"/>
            </w:rPr>
          </w:rPrChange>
        </w:rPr>
        <w:tab/>
      </w:r>
      <w:r w:rsidRPr="00D303E7">
        <w:rPr>
          <w:snapToGrid w:val="0"/>
          <w:lang w:val="en-GB"/>
          <w:rPrChange w:id="8194" w:author="Ericsson User" w:date="2022-03-08T15:28:00Z">
            <w:rPr>
              <w:snapToGrid w:val="0"/>
            </w:rPr>
          </w:rPrChange>
        </w:rPr>
        <w:tab/>
      </w:r>
      <w:r w:rsidRPr="00D303E7">
        <w:rPr>
          <w:snapToGrid w:val="0"/>
          <w:lang w:val="en-GB"/>
          <w:rPrChange w:id="8195" w:author="Ericsson User" w:date="2022-03-08T15:28:00Z">
            <w:rPr>
              <w:snapToGrid w:val="0"/>
            </w:rPr>
          </w:rPrChange>
        </w:rPr>
        <w:tab/>
      </w:r>
      <w:r w:rsidRPr="00D303E7">
        <w:rPr>
          <w:snapToGrid w:val="0"/>
          <w:lang w:val="en-GB"/>
          <w:rPrChange w:id="8196" w:author="Ericsson User" w:date="2022-03-08T15:28:00Z">
            <w:rPr>
              <w:snapToGrid w:val="0"/>
            </w:rPr>
          </w:rPrChange>
        </w:rPr>
        <w:tab/>
        <w:t>PRESENCE mandatory}|</w:t>
      </w:r>
    </w:p>
    <w:p w14:paraId="443964AD" w14:textId="77777777" w:rsidR="004B7699" w:rsidRPr="00D303E7" w:rsidRDefault="004B7699" w:rsidP="00AE213C">
      <w:pPr>
        <w:pStyle w:val="PL"/>
        <w:rPr>
          <w:snapToGrid w:val="0"/>
          <w:lang w:val="en-GB"/>
          <w:rPrChange w:id="8197" w:author="Ericsson User" w:date="2022-03-08T15:28:00Z">
            <w:rPr>
              <w:snapToGrid w:val="0"/>
            </w:rPr>
          </w:rPrChange>
        </w:rPr>
      </w:pPr>
      <w:r w:rsidRPr="00D303E7">
        <w:rPr>
          <w:snapToGrid w:val="0"/>
          <w:lang w:val="en-GB"/>
          <w:rPrChange w:id="8198" w:author="Ericsson User" w:date="2022-03-08T15:28:00Z">
            <w:rPr>
              <w:snapToGrid w:val="0"/>
            </w:rPr>
          </w:rPrChange>
        </w:rPr>
        <w:tab/>
        <w:t>{ ID id-CriticalityDiagnostics</w:t>
      </w:r>
      <w:r w:rsidRPr="00D303E7">
        <w:rPr>
          <w:snapToGrid w:val="0"/>
          <w:lang w:val="en-GB"/>
          <w:rPrChange w:id="8199" w:author="Ericsson User" w:date="2022-03-08T15:28:00Z">
            <w:rPr>
              <w:snapToGrid w:val="0"/>
            </w:rPr>
          </w:rPrChange>
        </w:rPr>
        <w:tab/>
      </w:r>
      <w:r w:rsidRPr="00D303E7">
        <w:rPr>
          <w:snapToGrid w:val="0"/>
          <w:lang w:val="en-GB"/>
          <w:rPrChange w:id="8200" w:author="Ericsson User" w:date="2022-03-08T15:28:00Z">
            <w:rPr>
              <w:snapToGrid w:val="0"/>
            </w:rPr>
          </w:rPrChange>
        </w:rPr>
        <w:tab/>
      </w:r>
      <w:r w:rsidRPr="00D303E7">
        <w:rPr>
          <w:snapToGrid w:val="0"/>
          <w:lang w:val="en-GB"/>
          <w:rPrChange w:id="8201" w:author="Ericsson User" w:date="2022-03-08T15:28:00Z">
            <w:rPr>
              <w:snapToGrid w:val="0"/>
            </w:rPr>
          </w:rPrChange>
        </w:rPr>
        <w:tab/>
      </w:r>
      <w:r w:rsidRPr="00D303E7">
        <w:rPr>
          <w:snapToGrid w:val="0"/>
          <w:lang w:val="en-GB"/>
          <w:rPrChange w:id="8202" w:author="Ericsson User" w:date="2022-03-08T15:28:00Z">
            <w:rPr>
              <w:snapToGrid w:val="0"/>
            </w:rPr>
          </w:rPrChange>
        </w:rPr>
        <w:tab/>
      </w:r>
      <w:r w:rsidRPr="00D303E7">
        <w:rPr>
          <w:snapToGrid w:val="0"/>
          <w:lang w:val="en-GB"/>
          <w:rPrChange w:id="8203" w:author="Ericsson User" w:date="2022-03-08T15:28:00Z">
            <w:rPr>
              <w:snapToGrid w:val="0"/>
            </w:rPr>
          </w:rPrChange>
        </w:rPr>
        <w:tab/>
        <w:t>CRITICALITY ignore</w:t>
      </w:r>
      <w:r w:rsidRPr="00D303E7">
        <w:rPr>
          <w:snapToGrid w:val="0"/>
          <w:lang w:val="en-GB"/>
          <w:rPrChange w:id="8204" w:author="Ericsson User" w:date="2022-03-08T15:28:00Z">
            <w:rPr>
              <w:snapToGrid w:val="0"/>
            </w:rPr>
          </w:rPrChange>
        </w:rPr>
        <w:tab/>
        <w:t>TYPE CriticalityDiagnostics</w:t>
      </w:r>
      <w:r w:rsidRPr="00D303E7">
        <w:rPr>
          <w:snapToGrid w:val="0"/>
          <w:lang w:val="en-GB"/>
          <w:rPrChange w:id="8205" w:author="Ericsson User" w:date="2022-03-08T15:28:00Z">
            <w:rPr>
              <w:snapToGrid w:val="0"/>
            </w:rPr>
          </w:rPrChange>
        </w:rPr>
        <w:tab/>
      </w:r>
      <w:r w:rsidRPr="00D303E7">
        <w:rPr>
          <w:snapToGrid w:val="0"/>
          <w:lang w:val="en-GB"/>
          <w:rPrChange w:id="8206" w:author="Ericsson User" w:date="2022-03-08T15:28:00Z">
            <w:rPr>
              <w:snapToGrid w:val="0"/>
            </w:rPr>
          </w:rPrChange>
        </w:rPr>
        <w:tab/>
      </w:r>
      <w:r w:rsidRPr="00D303E7">
        <w:rPr>
          <w:snapToGrid w:val="0"/>
          <w:lang w:val="en-GB"/>
          <w:rPrChange w:id="8207" w:author="Ericsson User" w:date="2022-03-08T15:28:00Z">
            <w:rPr>
              <w:snapToGrid w:val="0"/>
            </w:rPr>
          </w:rPrChange>
        </w:rPr>
        <w:tab/>
      </w:r>
      <w:r w:rsidRPr="00D303E7">
        <w:rPr>
          <w:snapToGrid w:val="0"/>
          <w:lang w:val="en-GB"/>
          <w:rPrChange w:id="8208" w:author="Ericsson User" w:date="2022-03-08T15:28:00Z">
            <w:rPr>
              <w:snapToGrid w:val="0"/>
            </w:rPr>
          </w:rPrChange>
        </w:rPr>
        <w:tab/>
      </w:r>
      <w:r w:rsidRPr="00D303E7">
        <w:rPr>
          <w:snapToGrid w:val="0"/>
          <w:lang w:val="en-GB"/>
          <w:rPrChange w:id="8209" w:author="Ericsson User" w:date="2022-03-08T15:28:00Z">
            <w:rPr>
              <w:snapToGrid w:val="0"/>
            </w:rPr>
          </w:rPrChange>
        </w:rPr>
        <w:tab/>
        <w:t>PRESENCE optional }|</w:t>
      </w:r>
    </w:p>
    <w:p w14:paraId="68D80DDF" w14:textId="77777777" w:rsidR="004B7699" w:rsidRPr="00D303E7" w:rsidRDefault="004B7699" w:rsidP="00AE213C">
      <w:pPr>
        <w:pStyle w:val="PL"/>
        <w:rPr>
          <w:snapToGrid w:val="0"/>
          <w:lang w:val="en-GB"/>
          <w:rPrChange w:id="8210" w:author="Ericsson User" w:date="2022-03-08T15:28:00Z">
            <w:rPr>
              <w:snapToGrid w:val="0"/>
            </w:rPr>
          </w:rPrChange>
        </w:rPr>
      </w:pPr>
      <w:r w:rsidRPr="00D303E7">
        <w:rPr>
          <w:snapToGrid w:val="0"/>
          <w:lang w:val="en-GB"/>
          <w:rPrChange w:id="8211" w:author="Ericsson User" w:date="2022-03-08T15:28:00Z">
            <w:rPr>
              <w:snapToGrid w:val="0"/>
            </w:rPr>
          </w:rPrChange>
        </w:rPr>
        <w:tab/>
        <w:t>{ ID id-requestedTargetCellGlobalID</w:t>
      </w:r>
      <w:r w:rsidRPr="00D303E7">
        <w:rPr>
          <w:snapToGrid w:val="0"/>
          <w:lang w:val="en-GB"/>
          <w:rPrChange w:id="8212" w:author="Ericsson User" w:date="2022-03-08T15:28:00Z">
            <w:rPr>
              <w:snapToGrid w:val="0"/>
            </w:rPr>
          </w:rPrChange>
        </w:rPr>
        <w:tab/>
      </w:r>
      <w:r w:rsidRPr="00D303E7">
        <w:rPr>
          <w:snapToGrid w:val="0"/>
          <w:lang w:val="en-GB"/>
          <w:rPrChange w:id="8213" w:author="Ericsson User" w:date="2022-03-08T15:28:00Z">
            <w:rPr>
              <w:snapToGrid w:val="0"/>
            </w:rPr>
          </w:rPrChange>
        </w:rPr>
        <w:tab/>
      </w:r>
      <w:r w:rsidRPr="00D303E7">
        <w:rPr>
          <w:snapToGrid w:val="0"/>
          <w:lang w:val="en-GB"/>
          <w:rPrChange w:id="8214" w:author="Ericsson User" w:date="2022-03-08T15:28:00Z">
            <w:rPr>
              <w:snapToGrid w:val="0"/>
            </w:rPr>
          </w:rPrChange>
        </w:rPr>
        <w:tab/>
      </w:r>
      <w:r w:rsidRPr="00D303E7">
        <w:rPr>
          <w:snapToGrid w:val="0"/>
          <w:lang w:val="en-GB"/>
          <w:rPrChange w:id="8215" w:author="Ericsson User" w:date="2022-03-08T15:28:00Z">
            <w:rPr>
              <w:snapToGrid w:val="0"/>
            </w:rPr>
          </w:rPrChange>
        </w:rPr>
        <w:tab/>
        <w:t>CRITICALITY reject</w:t>
      </w:r>
      <w:r w:rsidRPr="00D303E7">
        <w:rPr>
          <w:snapToGrid w:val="0"/>
          <w:lang w:val="en-GB"/>
          <w:rPrChange w:id="8216" w:author="Ericsson User" w:date="2022-03-08T15:28:00Z">
            <w:rPr>
              <w:snapToGrid w:val="0"/>
            </w:rPr>
          </w:rPrChange>
        </w:rPr>
        <w:tab/>
        <w:t xml:space="preserve">TYPE </w:t>
      </w:r>
      <w:r w:rsidRPr="00D303E7">
        <w:rPr>
          <w:lang w:val="en-GB"/>
          <w:rPrChange w:id="8217" w:author="Ericsson User" w:date="2022-03-08T15:28:00Z">
            <w:rPr/>
          </w:rPrChange>
        </w:rPr>
        <w:t>Target-CGI</w:t>
      </w:r>
      <w:r w:rsidRPr="00D303E7">
        <w:rPr>
          <w:lang w:val="en-GB"/>
          <w:rPrChange w:id="8218" w:author="Ericsson User" w:date="2022-03-08T15:28:00Z">
            <w:rPr/>
          </w:rPrChange>
        </w:rPr>
        <w:tab/>
      </w:r>
      <w:r w:rsidRPr="00D303E7">
        <w:rPr>
          <w:lang w:val="en-GB"/>
          <w:rPrChange w:id="8219" w:author="Ericsson User" w:date="2022-03-08T15:28:00Z">
            <w:rPr/>
          </w:rPrChange>
        </w:rPr>
        <w:tab/>
      </w:r>
      <w:r w:rsidRPr="00D303E7">
        <w:rPr>
          <w:lang w:val="en-GB"/>
          <w:rPrChange w:id="8220" w:author="Ericsson User" w:date="2022-03-08T15:28:00Z">
            <w:rPr/>
          </w:rPrChange>
        </w:rPr>
        <w:tab/>
      </w:r>
      <w:r w:rsidRPr="00D303E7">
        <w:rPr>
          <w:lang w:val="en-GB"/>
          <w:rPrChange w:id="8221" w:author="Ericsson User" w:date="2022-03-08T15:28:00Z">
            <w:rPr/>
          </w:rPrChange>
        </w:rPr>
        <w:tab/>
      </w:r>
      <w:r w:rsidRPr="00D303E7">
        <w:rPr>
          <w:lang w:val="en-GB"/>
          <w:rPrChange w:id="8222" w:author="Ericsson User" w:date="2022-03-08T15:28:00Z">
            <w:rPr/>
          </w:rPrChange>
        </w:rPr>
        <w:tab/>
      </w:r>
      <w:r w:rsidRPr="00D303E7">
        <w:rPr>
          <w:snapToGrid w:val="0"/>
          <w:lang w:val="en-GB"/>
          <w:rPrChange w:id="8223" w:author="Ericsson User" w:date="2022-03-08T15:28:00Z">
            <w:rPr>
              <w:snapToGrid w:val="0"/>
            </w:rPr>
          </w:rPrChange>
        </w:rPr>
        <w:tab/>
      </w:r>
      <w:r w:rsidRPr="00D303E7">
        <w:rPr>
          <w:snapToGrid w:val="0"/>
          <w:lang w:val="en-GB"/>
          <w:rPrChange w:id="8224" w:author="Ericsson User" w:date="2022-03-08T15:28:00Z">
            <w:rPr>
              <w:snapToGrid w:val="0"/>
            </w:rPr>
          </w:rPrChange>
        </w:rPr>
        <w:tab/>
      </w:r>
      <w:r w:rsidRPr="00D303E7">
        <w:rPr>
          <w:snapToGrid w:val="0"/>
          <w:lang w:val="en-GB"/>
          <w:rPrChange w:id="8225" w:author="Ericsson User" w:date="2022-03-08T15:28:00Z">
            <w:rPr>
              <w:snapToGrid w:val="0"/>
            </w:rPr>
          </w:rPrChange>
        </w:rPr>
        <w:tab/>
      </w:r>
      <w:r w:rsidRPr="00D303E7">
        <w:rPr>
          <w:snapToGrid w:val="0"/>
          <w:lang w:val="en-GB"/>
          <w:rPrChange w:id="8226" w:author="Ericsson User" w:date="2022-03-08T15:28:00Z">
            <w:rPr>
              <w:snapToGrid w:val="0"/>
            </w:rPr>
          </w:rPrChange>
        </w:rPr>
        <w:tab/>
        <w:t>PRESENCE optional},</w:t>
      </w:r>
    </w:p>
    <w:p w14:paraId="439919B9" w14:textId="77777777" w:rsidR="004B7699" w:rsidRPr="00D303E7" w:rsidRDefault="004B7699" w:rsidP="00AE213C">
      <w:pPr>
        <w:pStyle w:val="PL"/>
        <w:rPr>
          <w:snapToGrid w:val="0"/>
          <w:lang w:val="en-GB"/>
          <w:rPrChange w:id="8227" w:author="Ericsson User" w:date="2022-03-08T15:28:00Z">
            <w:rPr>
              <w:snapToGrid w:val="0"/>
            </w:rPr>
          </w:rPrChange>
        </w:rPr>
      </w:pPr>
      <w:r w:rsidRPr="00D303E7">
        <w:rPr>
          <w:snapToGrid w:val="0"/>
          <w:lang w:val="en-GB"/>
          <w:rPrChange w:id="8228" w:author="Ericsson User" w:date="2022-03-08T15:28:00Z">
            <w:rPr>
              <w:snapToGrid w:val="0"/>
            </w:rPr>
          </w:rPrChange>
        </w:rPr>
        <w:tab/>
        <w:t>...</w:t>
      </w:r>
    </w:p>
    <w:p w14:paraId="637CB5C2" w14:textId="77777777" w:rsidR="004B7699" w:rsidRPr="00D303E7" w:rsidRDefault="004B7699" w:rsidP="00AE213C">
      <w:pPr>
        <w:pStyle w:val="PL"/>
        <w:rPr>
          <w:snapToGrid w:val="0"/>
          <w:lang w:val="en-GB"/>
          <w:rPrChange w:id="8229" w:author="Ericsson User" w:date="2022-03-08T15:28:00Z">
            <w:rPr>
              <w:snapToGrid w:val="0"/>
            </w:rPr>
          </w:rPrChange>
        </w:rPr>
      </w:pPr>
      <w:r w:rsidRPr="00D303E7">
        <w:rPr>
          <w:snapToGrid w:val="0"/>
          <w:lang w:val="en-GB"/>
          <w:rPrChange w:id="8230" w:author="Ericsson User" w:date="2022-03-08T15:28:00Z">
            <w:rPr>
              <w:snapToGrid w:val="0"/>
            </w:rPr>
          </w:rPrChange>
        </w:rPr>
        <w:t>}</w:t>
      </w:r>
    </w:p>
    <w:p w14:paraId="4255AE5D" w14:textId="77777777" w:rsidR="004B7699" w:rsidRPr="00D303E7" w:rsidRDefault="004B7699" w:rsidP="00AE213C">
      <w:pPr>
        <w:pStyle w:val="PL"/>
        <w:rPr>
          <w:snapToGrid w:val="0"/>
          <w:lang w:val="en-GB"/>
          <w:rPrChange w:id="8231" w:author="Ericsson User" w:date="2022-03-08T15:28:00Z">
            <w:rPr>
              <w:snapToGrid w:val="0"/>
            </w:rPr>
          </w:rPrChange>
        </w:rPr>
      </w:pPr>
    </w:p>
    <w:p w14:paraId="6C0F0C49" w14:textId="77777777" w:rsidR="004B7699" w:rsidRPr="00D303E7" w:rsidRDefault="004B7699" w:rsidP="00AE213C">
      <w:pPr>
        <w:pStyle w:val="PL"/>
        <w:rPr>
          <w:snapToGrid w:val="0"/>
          <w:lang w:val="en-GB"/>
          <w:rPrChange w:id="8232" w:author="Ericsson User" w:date="2022-03-08T15:28:00Z">
            <w:rPr>
              <w:snapToGrid w:val="0"/>
            </w:rPr>
          </w:rPrChange>
        </w:rPr>
      </w:pPr>
      <w:r w:rsidRPr="00D303E7">
        <w:rPr>
          <w:snapToGrid w:val="0"/>
          <w:lang w:val="en-GB"/>
          <w:rPrChange w:id="8233" w:author="Ericsson User" w:date="2022-03-08T15:28:00Z">
            <w:rPr>
              <w:snapToGrid w:val="0"/>
            </w:rPr>
          </w:rPrChange>
        </w:rPr>
        <w:t>-- **************************************************************</w:t>
      </w:r>
    </w:p>
    <w:p w14:paraId="185738F2" w14:textId="77777777" w:rsidR="004B7699" w:rsidRPr="00D303E7" w:rsidRDefault="004B7699" w:rsidP="00AE213C">
      <w:pPr>
        <w:pStyle w:val="PL"/>
        <w:rPr>
          <w:snapToGrid w:val="0"/>
          <w:lang w:val="en-GB"/>
          <w:rPrChange w:id="8234" w:author="Ericsson User" w:date="2022-03-08T15:28:00Z">
            <w:rPr>
              <w:snapToGrid w:val="0"/>
            </w:rPr>
          </w:rPrChange>
        </w:rPr>
      </w:pPr>
      <w:r w:rsidRPr="00D303E7">
        <w:rPr>
          <w:snapToGrid w:val="0"/>
          <w:lang w:val="en-GB"/>
          <w:rPrChange w:id="8235" w:author="Ericsson User" w:date="2022-03-08T15:28:00Z">
            <w:rPr>
              <w:snapToGrid w:val="0"/>
            </w:rPr>
          </w:rPrChange>
        </w:rPr>
        <w:t>--</w:t>
      </w:r>
    </w:p>
    <w:p w14:paraId="65304918" w14:textId="77777777" w:rsidR="004B7699" w:rsidRPr="00D303E7" w:rsidRDefault="004B7699" w:rsidP="00AE213C">
      <w:pPr>
        <w:pStyle w:val="PL"/>
        <w:outlineLvl w:val="3"/>
        <w:rPr>
          <w:snapToGrid w:val="0"/>
          <w:lang w:val="en-GB"/>
          <w:rPrChange w:id="8236" w:author="Ericsson User" w:date="2022-03-08T15:28:00Z">
            <w:rPr>
              <w:snapToGrid w:val="0"/>
            </w:rPr>
          </w:rPrChange>
        </w:rPr>
      </w:pPr>
      <w:r w:rsidRPr="00D303E7">
        <w:rPr>
          <w:snapToGrid w:val="0"/>
          <w:lang w:val="en-GB"/>
          <w:rPrChange w:id="8237" w:author="Ericsson User" w:date="2022-03-08T15:28:00Z">
            <w:rPr>
              <w:snapToGrid w:val="0"/>
            </w:rPr>
          </w:rPrChange>
        </w:rPr>
        <w:t>-- SN STATUS TRANSFER</w:t>
      </w:r>
    </w:p>
    <w:p w14:paraId="08710BDE" w14:textId="77777777" w:rsidR="004B7699" w:rsidRPr="00D303E7" w:rsidRDefault="004B7699" w:rsidP="00AE213C">
      <w:pPr>
        <w:pStyle w:val="PL"/>
        <w:rPr>
          <w:snapToGrid w:val="0"/>
          <w:lang w:val="en-GB"/>
          <w:rPrChange w:id="8238" w:author="Ericsson User" w:date="2022-03-08T15:28:00Z">
            <w:rPr>
              <w:snapToGrid w:val="0"/>
            </w:rPr>
          </w:rPrChange>
        </w:rPr>
      </w:pPr>
      <w:r w:rsidRPr="00D303E7">
        <w:rPr>
          <w:snapToGrid w:val="0"/>
          <w:lang w:val="en-GB"/>
          <w:rPrChange w:id="8239" w:author="Ericsson User" w:date="2022-03-08T15:28:00Z">
            <w:rPr>
              <w:snapToGrid w:val="0"/>
            </w:rPr>
          </w:rPrChange>
        </w:rPr>
        <w:t>--</w:t>
      </w:r>
    </w:p>
    <w:p w14:paraId="73E0F792" w14:textId="77777777" w:rsidR="004B7699" w:rsidRPr="00D303E7" w:rsidRDefault="004B7699" w:rsidP="00AE213C">
      <w:pPr>
        <w:pStyle w:val="PL"/>
        <w:rPr>
          <w:snapToGrid w:val="0"/>
          <w:lang w:val="en-GB"/>
          <w:rPrChange w:id="8240" w:author="Ericsson User" w:date="2022-03-08T15:28:00Z">
            <w:rPr>
              <w:snapToGrid w:val="0"/>
            </w:rPr>
          </w:rPrChange>
        </w:rPr>
      </w:pPr>
      <w:r w:rsidRPr="00D303E7">
        <w:rPr>
          <w:snapToGrid w:val="0"/>
          <w:lang w:val="en-GB"/>
          <w:rPrChange w:id="8241" w:author="Ericsson User" w:date="2022-03-08T15:28:00Z">
            <w:rPr>
              <w:snapToGrid w:val="0"/>
            </w:rPr>
          </w:rPrChange>
        </w:rPr>
        <w:t>-- **************************************************************</w:t>
      </w:r>
    </w:p>
    <w:p w14:paraId="18869786" w14:textId="77777777" w:rsidR="004B7699" w:rsidRPr="00D303E7" w:rsidRDefault="004B7699" w:rsidP="00AE213C">
      <w:pPr>
        <w:pStyle w:val="PL"/>
        <w:rPr>
          <w:snapToGrid w:val="0"/>
          <w:lang w:val="en-GB"/>
          <w:rPrChange w:id="8242" w:author="Ericsson User" w:date="2022-03-08T15:28:00Z">
            <w:rPr>
              <w:snapToGrid w:val="0"/>
            </w:rPr>
          </w:rPrChange>
        </w:rPr>
      </w:pPr>
    </w:p>
    <w:p w14:paraId="7E6FB057" w14:textId="77777777" w:rsidR="004B7699" w:rsidRPr="00D303E7" w:rsidRDefault="004B7699" w:rsidP="00AE213C">
      <w:pPr>
        <w:pStyle w:val="PL"/>
        <w:rPr>
          <w:snapToGrid w:val="0"/>
          <w:lang w:val="en-GB"/>
          <w:rPrChange w:id="8243" w:author="Ericsson User" w:date="2022-03-08T15:28:00Z">
            <w:rPr>
              <w:snapToGrid w:val="0"/>
            </w:rPr>
          </w:rPrChange>
        </w:rPr>
      </w:pPr>
      <w:r w:rsidRPr="00D303E7">
        <w:rPr>
          <w:snapToGrid w:val="0"/>
          <w:lang w:val="en-GB"/>
          <w:rPrChange w:id="8244" w:author="Ericsson User" w:date="2022-03-08T15:28:00Z">
            <w:rPr>
              <w:snapToGrid w:val="0"/>
            </w:rPr>
          </w:rPrChange>
        </w:rPr>
        <w:t>SNStatusTransfer ::= SEQUENCE {</w:t>
      </w:r>
    </w:p>
    <w:p w14:paraId="1DCCF072" w14:textId="77777777" w:rsidR="004B7699" w:rsidRPr="00D303E7" w:rsidRDefault="004B7699" w:rsidP="00AE213C">
      <w:pPr>
        <w:pStyle w:val="PL"/>
        <w:rPr>
          <w:snapToGrid w:val="0"/>
          <w:lang w:val="en-GB"/>
          <w:rPrChange w:id="8245" w:author="Ericsson User" w:date="2022-03-08T15:28:00Z">
            <w:rPr>
              <w:snapToGrid w:val="0"/>
            </w:rPr>
          </w:rPrChange>
        </w:rPr>
      </w:pPr>
      <w:r w:rsidRPr="00D303E7">
        <w:rPr>
          <w:snapToGrid w:val="0"/>
          <w:lang w:val="en-GB"/>
          <w:rPrChange w:id="8246" w:author="Ericsson User" w:date="2022-03-08T15:28:00Z">
            <w:rPr>
              <w:snapToGrid w:val="0"/>
            </w:rPr>
          </w:rPrChange>
        </w:rPr>
        <w:tab/>
        <w:t>protocolIEs</w:t>
      </w:r>
      <w:r w:rsidRPr="00D303E7">
        <w:rPr>
          <w:snapToGrid w:val="0"/>
          <w:lang w:val="en-GB"/>
          <w:rPrChange w:id="8247" w:author="Ericsson User" w:date="2022-03-08T15:28:00Z">
            <w:rPr>
              <w:snapToGrid w:val="0"/>
            </w:rPr>
          </w:rPrChange>
        </w:rPr>
        <w:tab/>
      </w:r>
      <w:r w:rsidRPr="00D303E7">
        <w:rPr>
          <w:snapToGrid w:val="0"/>
          <w:lang w:val="en-GB"/>
          <w:rPrChange w:id="8248" w:author="Ericsson User" w:date="2022-03-08T15:28:00Z">
            <w:rPr>
              <w:snapToGrid w:val="0"/>
            </w:rPr>
          </w:rPrChange>
        </w:rPr>
        <w:tab/>
      </w:r>
      <w:r w:rsidRPr="00D303E7">
        <w:rPr>
          <w:snapToGrid w:val="0"/>
          <w:lang w:val="en-GB"/>
          <w:rPrChange w:id="8249" w:author="Ericsson User" w:date="2022-03-08T15:28:00Z">
            <w:rPr>
              <w:snapToGrid w:val="0"/>
            </w:rPr>
          </w:rPrChange>
        </w:rPr>
        <w:tab/>
        <w:t>ProtocolIE-Container</w:t>
      </w:r>
      <w:r w:rsidRPr="00D303E7">
        <w:rPr>
          <w:snapToGrid w:val="0"/>
          <w:lang w:val="en-GB"/>
          <w:rPrChange w:id="8250" w:author="Ericsson User" w:date="2022-03-08T15:28:00Z">
            <w:rPr>
              <w:snapToGrid w:val="0"/>
            </w:rPr>
          </w:rPrChange>
        </w:rPr>
        <w:tab/>
        <w:t>{{SNStatusTransfer-IEs}},</w:t>
      </w:r>
    </w:p>
    <w:p w14:paraId="5A30FC2F" w14:textId="77777777" w:rsidR="004B7699" w:rsidRPr="00D303E7" w:rsidRDefault="004B7699" w:rsidP="00AE213C">
      <w:pPr>
        <w:pStyle w:val="PL"/>
        <w:rPr>
          <w:snapToGrid w:val="0"/>
          <w:lang w:val="en-GB"/>
          <w:rPrChange w:id="8251" w:author="Ericsson User" w:date="2022-03-08T15:28:00Z">
            <w:rPr>
              <w:snapToGrid w:val="0"/>
            </w:rPr>
          </w:rPrChange>
        </w:rPr>
      </w:pPr>
      <w:r w:rsidRPr="00D303E7">
        <w:rPr>
          <w:snapToGrid w:val="0"/>
          <w:lang w:val="en-GB"/>
          <w:rPrChange w:id="8252" w:author="Ericsson User" w:date="2022-03-08T15:28:00Z">
            <w:rPr>
              <w:snapToGrid w:val="0"/>
            </w:rPr>
          </w:rPrChange>
        </w:rPr>
        <w:tab/>
        <w:t>...</w:t>
      </w:r>
    </w:p>
    <w:p w14:paraId="24478ED0" w14:textId="77777777" w:rsidR="004B7699" w:rsidRPr="00D303E7" w:rsidRDefault="004B7699" w:rsidP="00AE213C">
      <w:pPr>
        <w:pStyle w:val="PL"/>
        <w:rPr>
          <w:snapToGrid w:val="0"/>
          <w:lang w:val="en-GB"/>
          <w:rPrChange w:id="8253" w:author="Ericsson User" w:date="2022-03-08T15:28:00Z">
            <w:rPr>
              <w:snapToGrid w:val="0"/>
            </w:rPr>
          </w:rPrChange>
        </w:rPr>
      </w:pPr>
      <w:r w:rsidRPr="00D303E7">
        <w:rPr>
          <w:snapToGrid w:val="0"/>
          <w:lang w:val="en-GB"/>
          <w:rPrChange w:id="8254" w:author="Ericsson User" w:date="2022-03-08T15:28:00Z">
            <w:rPr>
              <w:snapToGrid w:val="0"/>
            </w:rPr>
          </w:rPrChange>
        </w:rPr>
        <w:t>}</w:t>
      </w:r>
    </w:p>
    <w:p w14:paraId="683E7F14" w14:textId="77777777" w:rsidR="004B7699" w:rsidRPr="00D303E7" w:rsidRDefault="004B7699" w:rsidP="00AE213C">
      <w:pPr>
        <w:pStyle w:val="PL"/>
        <w:rPr>
          <w:snapToGrid w:val="0"/>
          <w:lang w:val="en-GB"/>
          <w:rPrChange w:id="8255" w:author="Ericsson User" w:date="2022-03-08T15:28:00Z">
            <w:rPr>
              <w:snapToGrid w:val="0"/>
            </w:rPr>
          </w:rPrChange>
        </w:rPr>
      </w:pPr>
    </w:p>
    <w:p w14:paraId="409E00FA" w14:textId="77777777" w:rsidR="004B7699" w:rsidRPr="00D303E7" w:rsidRDefault="004B7699" w:rsidP="00AE213C">
      <w:pPr>
        <w:pStyle w:val="PL"/>
        <w:rPr>
          <w:snapToGrid w:val="0"/>
          <w:lang w:val="en-GB"/>
          <w:rPrChange w:id="8256" w:author="Ericsson User" w:date="2022-03-08T15:28:00Z">
            <w:rPr>
              <w:snapToGrid w:val="0"/>
            </w:rPr>
          </w:rPrChange>
        </w:rPr>
      </w:pPr>
      <w:r w:rsidRPr="00D303E7">
        <w:rPr>
          <w:snapToGrid w:val="0"/>
          <w:lang w:val="en-GB"/>
          <w:rPrChange w:id="8257" w:author="Ericsson User" w:date="2022-03-08T15:28:00Z">
            <w:rPr>
              <w:snapToGrid w:val="0"/>
            </w:rPr>
          </w:rPrChange>
        </w:rPr>
        <w:t>SNStatusTransfer-IEs XNAP-PROTOCOL-IES ::= {</w:t>
      </w:r>
    </w:p>
    <w:p w14:paraId="08984114" w14:textId="77777777" w:rsidR="004B7699" w:rsidRPr="00D303E7" w:rsidRDefault="004B7699" w:rsidP="00AE213C">
      <w:pPr>
        <w:pStyle w:val="PL"/>
        <w:rPr>
          <w:snapToGrid w:val="0"/>
          <w:lang w:val="en-GB"/>
          <w:rPrChange w:id="8258" w:author="Ericsson User" w:date="2022-03-08T15:28:00Z">
            <w:rPr>
              <w:snapToGrid w:val="0"/>
            </w:rPr>
          </w:rPrChange>
        </w:rPr>
      </w:pPr>
      <w:r w:rsidRPr="00D303E7">
        <w:rPr>
          <w:snapToGrid w:val="0"/>
          <w:lang w:val="en-GB"/>
          <w:rPrChange w:id="8259" w:author="Ericsson User" w:date="2022-03-08T15:28:00Z">
            <w:rPr>
              <w:snapToGrid w:val="0"/>
            </w:rPr>
          </w:rPrChange>
        </w:rPr>
        <w:tab/>
        <w:t>{ ID id-sourceNG-RANnodeUEXnAPID</w:t>
      </w:r>
      <w:r w:rsidRPr="00D303E7">
        <w:rPr>
          <w:snapToGrid w:val="0"/>
          <w:lang w:val="en-GB"/>
          <w:rPrChange w:id="8260" w:author="Ericsson User" w:date="2022-03-08T15:28:00Z">
            <w:rPr>
              <w:snapToGrid w:val="0"/>
            </w:rPr>
          </w:rPrChange>
        </w:rPr>
        <w:tab/>
      </w:r>
      <w:r w:rsidRPr="00D303E7">
        <w:rPr>
          <w:snapToGrid w:val="0"/>
          <w:lang w:val="en-GB"/>
          <w:rPrChange w:id="8261" w:author="Ericsson User" w:date="2022-03-08T15:28:00Z">
            <w:rPr>
              <w:snapToGrid w:val="0"/>
            </w:rPr>
          </w:rPrChange>
        </w:rPr>
        <w:tab/>
      </w:r>
      <w:r w:rsidRPr="00D303E7">
        <w:rPr>
          <w:snapToGrid w:val="0"/>
          <w:lang w:val="en-GB"/>
          <w:rPrChange w:id="8262" w:author="Ericsson User" w:date="2022-03-08T15:28:00Z">
            <w:rPr>
              <w:snapToGrid w:val="0"/>
            </w:rPr>
          </w:rPrChange>
        </w:rPr>
        <w:tab/>
      </w:r>
      <w:r w:rsidRPr="00D303E7">
        <w:rPr>
          <w:snapToGrid w:val="0"/>
          <w:lang w:val="en-GB"/>
          <w:rPrChange w:id="8263" w:author="Ericsson User" w:date="2022-03-08T15:28:00Z">
            <w:rPr>
              <w:snapToGrid w:val="0"/>
            </w:rPr>
          </w:rPrChange>
        </w:rPr>
        <w:tab/>
        <w:t>CRITICALITY reject</w:t>
      </w:r>
      <w:r w:rsidRPr="00D303E7">
        <w:rPr>
          <w:snapToGrid w:val="0"/>
          <w:lang w:val="en-GB"/>
          <w:rPrChange w:id="8264" w:author="Ericsson User" w:date="2022-03-08T15:28:00Z">
            <w:rPr>
              <w:snapToGrid w:val="0"/>
            </w:rPr>
          </w:rPrChange>
        </w:rPr>
        <w:tab/>
      </w:r>
      <w:r w:rsidRPr="00D303E7">
        <w:rPr>
          <w:snapToGrid w:val="0"/>
          <w:lang w:val="en-GB"/>
          <w:rPrChange w:id="8265" w:author="Ericsson User" w:date="2022-03-08T15:28:00Z">
            <w:rPr>
              <w:snapToGrid w:val="0"/>
            </w:rPr>
          </w:rPrChange>
        </w:rPr>
        <w:tab/>
        <w:t xml:space="preserve">TYPE </w:t>
      </w:r>
      <w:r w:rsidRPr="00D303E7">
        <w:rPr>
          <w:rFonts w:eastAsia="Batang"/>
          <w:lang w:val="en-GB"/>
          <w:rPrChange w:id="8266" w:author="Ericsson User" w:date="2022-03-08T15:28:00Z">
            <w:rPr>
              <w:rFonts w:eastAsia="Batang"/>
            </w:rPr>
          </w:rPrChange>
        </w:rPr>
        <w:t>NG-RANnodeUEXnAPID</w:t>
      </w:r>
      <w:r w:rsidRPr="00D303E7">
        <w:rPr>
          <w:snapToGrid w:val="0"/>
          <w:lang w:val="en-GB"/>
          <w:rPrChange w:id="8267" w:author="Ericsson User" w:date="2022-03-08T15:28:00Z">
            <w:rPr>
              <w:snapToGrid w:val="0"/>
            </w:rPr>
          </w:rPrChange>
        </w:rPr>
        <w:tab/>
      </w:r>
      <w:r w:rsidRPr="00D303E7">
        <w:rPr>
          <w:snapToGrid w:val="0"/>
          <w:lang w:val="en-GB"/>
          <w:rPrChange w:id="8268" w:author="Ericsson User" w:date="2022-03-08T15:28:00Z">
            <w:rPr>
              <w:snapToGrid w:val="0"/>
            </w:rPr>
          </w:rPrChange>
        </w:rPr>
        <w:tab/>
      </w:r>
      <w:r w:rsidRPr="00D303E7">
        <w:rPr>
          <w:snapToGrid w:val="0"/>
          <w:lang w:val="en-GB"/>
          <w:rPrChange w:id="8269" w:author="Ericsson User" w:date="2022-03-08T15:28:00Z">
            <w:rPr>
              <w:snapToGrid w:val="0"/>
            </w:rPr>
          </w:rPrChange>
        </w:rPr>
        <w:tab/>
      </w:r>
      <w:r w:rsidRPr="00D303E7">
        <w:rPr>
          <w:snapToGrid w:val="0"/>
          <w:lang w:val="en-GB"/>
          <w:rPrChange w:id="8270" w:author="Ericsson User" w:date="2022-03-08T15:28:00Z">
            <w:rPr>
              <w:snapToGrid w:val="0"/>
            </w:rPr>
          </w:rPrChange>
        </w:rPr>
        <w:tab/>
      </w:r>
      <w:r w:rsidRPr="00D303E7">
        <w:rPr>
          <w:snapToGrid w:val="0"/>
          <w:lang w:val="en-GB"/>
          <w:rPrChange w:id="8271" w:author="Ericsson User" w:date="2022-03-08T15:28:00Z">
            <w:rPr>
              <w:snapToGrid w:val="0"/>
            </w:rPr>
          </w:rPrChange>
        </w:rPr>
        <w:tab/>
      </w:r>
      <w:r w:rsidRPr="00D303E7">
        <w:rPr>
          <w:snapToGrid w:val="0"/>
          <w:lang w:val="en-GB"/>
          <w:rPrChange w:id="8272" w:author="Ericsson User" w:date="2022-03-08T15:28:00Z">
            <w:rPr>
              <w:snapToGrid w:val="0"/>
            </w:rPr>
          </w:rPrChange>
        </w:rPr>
        <w:tab/>
      </w:r>
      <w:r w:rsidRPr="00D303E7">
        <w:rPr>
          <w:snapToGrid w:val="0"/>
          <w:lang w:val="en-GB"/>
          <w:rPrChange w:id="8273" w:author="Ericsson User" w:date="2022-03-08T15:28:00Z">
            <w:rPr>
              <w:snapToGrid w:val="0"/>
            </w:rPr>
          </w:rPrChange>
        </w:rPr>
        <w:tab/>
        <w:t>PRESENCE mandatory}|</w:t>
      </w:r>
    </w:p>
    <w:p w14:paraId="54054FF7" w14:textId="77777777" w:rsidR="004B7699" w:rsidRPr="00D303E7" w:rsidRDefault="004B7699" w:rsidP="00AE213C">
      <w:pPr>
        <w:pStyle w:val="PL"/>
        <w:rPr>
          <w:snapToGrid w:val="0"/>
          <w:lang w:val="en-GB"/>
          <w:rPrChange w:id="8274" w:author="Ericsson User" w:date="2022-03-08T15:28:00Z">
            <w:rPr>
              <w:snapToGrid w:val="0"/>
            </w:rPr>
          </w:rPrChange>
        </w:rPr>
      </w:pPr>
      <w:r w:rsidRPr="00D303E7">
        <w:rPr>
          <w:snapToGrid w:val="0"/>
          <w:lang w:val="en-GB"/>
          <w:rPrChange w:id="8275" w:author="Ericsson User" w:date="2022-03-08T15:28:00Z">
            <w:rPr>
              <w:snapToGrid w:val="0"/>
            </w:rPr>
          </w:rPrChange>
        </w:rPr>
        <w:lastRenderedPageBreak/>
        <w:tab/>
        <w:t>{ ID id-targetNG-RANnodeUEXnAPID</w:t>
      </w:r>
      <w:r w:rsidRPr="00D303E7">
        <w:rPr>
          <w:snapToGrid w:val="0"/>
          <w:lang w:val="en-GB"/>
          <w:rPrChange w:id="8276" w:author="Ericsson User" w:date="2022-03-08T15:28:00Z">
            <w:rPr>
              <w:snapToGrid w:val="0"/>
            </w:rPr>
          </w:rPrChange>
        </w:rPr>
        <w:tab/>
      </w:r>
      <w:r w:rsidRPr="00D303E7">
        <w:rPr>
          <w:snapToGrid w:val="0"/>
          <w:lang w:val="en-GB"/>
          <w:rPrChange w:id="8277" w:author="Ericsson User" w:date="2022-03-08T15:28:00Z">
            <w:rPr>
              <w:snapToGrid w:val="0"/>
            </w:rPr>
          </w:rPrChange>
        </w:rPr>
        <w:tab/>
      </w:r>
      <w:r w:rsidRPr="00D303E7">
        <w:rPr>
          <w:snapToGrid w:val="0"/>
          <w:lang w:val="en-GB"/>
          <w:rPrChange w:id="8278" w:author="Ericsson User" w:date="2022-03-08T15:28:00Z">
            <w:rPr>
              <w:snapToGrid w:val="0"/>
            </w:rPr>
          </w:rPrChange>
        </w:rPr>
        <w:tab/>
      </w:r>
      <w:r w:rsidRPr="00D303E7">
        <w:rPr>
          <w:snapToGrid w:val="0"/>
          <w:lang w:val="en-GB"/>
          <w:rPrChange w:id="8279" w:author="Ericsson User" w:date="2022-03-08T15:28:00Z">
            <w:rPr>
              <w:snapToGrid w:val="0"/>
            </w:rPr>
          </w:rPrChange>
        </w:rPr>
        <w:tab/>
        <w:t>CRITICALITY reject</w:t>
      </w:r>
      <w:r w:rsidRPr="00D303E7">
        <w:rPr>
          <w:snapToGrid w:val="0"/>
          <w:lang w:val="en-GB"/>
          <w:rPrChange w:id="8280" w:author="Ericsson User" w:date="2022-03-08T15:28:00Z">
            <w:rPr>
              <w:snapToGrid w:val="0"/>
            </w:rPr>
          </w:rPrChange>
        </w:rPr>
        <w:tab/>
      </w:r>
      <w:r w:rsidRPr="00D303E7">
        <w:rPr>
          <w:snapToGrid w:val="0"/>
          <w:lang w:val="en-GB"/>
          <w:rPrChange w:id="8281" w:author="Ericsson User" w:date="2022-03-08T15:28:00Z">
            <w:rPr>
              <w:snapToGrid w:val="0"/>
            </w:rPr>
          </w:rPrChange>
        </w:rPr>
        <w:tab/>
        <w:t xml:space="preserve">TYPE </w:t>
      </w:r>
      <w:r w:rsidRPr="00D303E7">
        <w:rPr>
          <w:rFonts w:eastAsia="Batang"/>
          <w:lang w:val="en-GB"/>
          <w:rPrChange w:id="8282" w:author="Ericsson User" w:date="2022-03-08T15:28:00Z">
            <w:rPr>
              <w:rFonts w:eastAsia="Batang"/>
            </w:rPr>
          </w:rPrChange>
        </w:rPr>
        <w:t>NG-RANnodeUEXnAPID</w:t>
      </w:r>
      <w:r w:rsidRPr="00D303E7">
        <w:rPr>
          <w:snapToGrid w:val="0"/>
          <w:lang w:val="en-GB"/>
          <w:rPrChange w:id="8283" w:author="Ericsson User" w:date="2022-03-08T15:28:00Z">
            <w:rPr>
              <w:snapToGrid w:val="0"/>
            </w:rPr>
          </w:rPrChange>
        </w:rPr>
        <w:tab/>
      </w:r>
      <w:r w:rsidRPr="00D303E7">
        <w:rPr>
          <w:snapToGrid w:val="0"/>
          <w:lang w:val="en-GB"/>
          <w:rPrChange w:id="8284" w:author="Ericsson User" w:date="2022-03-08T15:28:00Z">
            <w:rPr>
              <w:snapToGrid w:val="0"/>
            </w:rPr>
          </w:rPrChange>
        </w:rPr>
        <w:tab/>
      </w:r>
      <w:r w:rsidRPr="00D303E7">
        <w:rPr>
          <w:snapToGrid w:val="0"/>
          <w:lang w:val="en-GB"/>
          <w:rPrChange w:id="8285" w:author="Ericsson User" w:date="2022-03-08T15:28:00Z">
            <w:rPr>
              <w:snapToGrid w:val="0"/>
            </w:rPr>
          </w:rPrChange>
        </w:rPr>
        <w:tab/>
      </w:r>
      <w:r w:rsidRPr="00D303E7">
        <w:rPr>
          <w:snapToGrid w:val="0"/>
          <w:lang w:val="en-GB"/>
          <w:rPrChange w:id="8286" w:author="Ericsson User" w:date="2022-03-08T15:28:00Z">
            <w:rPr>
              <w:snapToGrid w:val="0"/>
            </w:rPr>
          </w:rPrChange>
        </w:rPr>
        <w:tab/>
      </w:r>
      <w:r w:rsidRPr="00D303E7">
        <w:rPr>
          <w:snapToGrid w:val="0"/>
          <w:lang w:val="en-GB"/>
          <w:rPrChange w:id="8287" w:author="Ericsson User" w:date="2022-03-08T15:28:00Z">
            <w:rPr>
              <w:snapToGrid w:val="0"/>
            </w:rPr>
          </w:rPrChange>
        </w:rPr>
        <w:tab/>
      </w:r>
      <w:r w:rsidRPr="00D303E7">
        <w:rPr>
          <w:snapToGrid w:val="0"/>
          <w:lang w:val="en-GB"/>
          <w:rPrChange w:id="8288" w:author="Ericsson User" w:date="2022-03-08T15:28:00Z">
            <w:rPr>
              <w:snapToGrid w:val="0"/>
            </w:rPr>
          </w:rPrChange>
        </w:rPr>
        <w:tab/>
      </w:r>
      <w:r w:rsidRPr="00D303E7">
        <w:rPr>
          <w:snapToGrid w:val="0"/>
          <w:lang w:val="en-GB"/>
          <w:rPrChange w:id="8289" w:author="Ericsson User" w:date="2022-03-08T15:28:00Z">
            <w:rPr>
              <w:snapToGrid w:val="0"/>
            </w:rPr>
          </w:rPrChange>
        </w:rPr>
        <w:tab/>
        <w:t>PRESENCE mandatory}|</w:t>
      </w:r>
    </w:p>
    <w:p w14:paraId="6AD99D4E" w14:textId="77777777" w:rsidR="004B7699" w:rsidRPr="00D303E7" w:rsidRDefault="004B7699" w:rsidP="00AE213C">
      <w:pPr>
        <w:pStyle w:val="PL"/>
        <w:rPr>
          <w:snapToGrid w:val="0"/>
          <w:lang w:val="en-GB"/>
          <w:rPrChange w:id="8290" w:author="Ericsson User" w:date="2022-03-08T15:28:00Z">
            <w:rPr>
              <w:snapToGrid w:val="0"/>
            </w:rPr>
          </w:rPrChange>
        </w:rPr>
      </w:pPr>
      <w:r w:rsidRPr="00D303E7">
        <w:rPr>
          <w:snapToGrid w:val="0"/>
          <w:lang w:val="en-GB"/>
          <w:rPrChange w:id="8291" w:author="Ericsson User" w:date="2022-03-08T15:28:00Z">
            <w:rPr>
              <w:snapToGrid w:val="0"/>
            </w:rPr>
          </w:rPrChange>
        </w:rPr>
        <w:tab/>
        <w:t>{ ID id-DRBsSubjectToStatusTransfer-List</w:t>
      </w:r>
      <w:r w:rsidRPr="00D303E7">
        <w:rPr>
          <w:snapToGrid w:val="0"/>
          <w:lang w:val="en-GB"/>
          <w:rPrChange w:id="8292" w:author="Ericsson User" w:date="2022-03-08T15:28:00Z">
            <w:rPr>
              <w:snapToGrid w:val="0"/>
            </w:rPr>
          </w:rPrChange>
        </w:rPr>
        <w:tab/>
      </w:r>
      <w:r w:rsidRPr="00D303E7">
        <w:rPr>
          <w:snapToGrid w:val="0"/>
          <w:lang w:val="en-GB"/>
          <w:rPrChange w:id="8293" w:author="Ericsson User" w:date="2022-03-08T15:28:00Z">
            <w:rPr>
              <w:snapToGrid w:val="0"/>
            </w:rPr>
          </w:rPrChange>
        </w:rPr>
        <w:tab/>
        <w:t>CRITICALITY ignore</w:t>
      </w:r>
      <w:r w:rsidRPr="00D303E7">
        <w:rPr>
          <w:snapToGrid w:val="0"/>
          <w:lang w:val="en-GB"/>
          <w:rPrChange w:id="8294" w:author="Ericsson User" w:date="2022-03-08T15:28:00Z">
            <w:rPr>
              <w:snapToGrid w:val="0"/>
            </w:rPr>
          </w:rPrChange>
        </w:rPr>
        <w:tab/>
      </w:r>
      <w:r w:rsidRPr="00D303E7">
        <w:rPr>
          <w:snapToGrid w:val="0"/>
          <w:lang w:val="en-GB"/>
          <w:rPrChange w:id="8295" w:author="Ericsson User" w:date="2022-03-08T15:28:00Z">
            <w:rPr>
              <w:snapToGrid w:val="0"/>
            </w:rPr>
          </w:rPrChange>
        </w:rPr>
        <w:tab/>
        <w:t>TYPE DRBsSubjectToStatusTransfer-List</w:t>
      </w:r>
      <w:r w:rsidRPr="00D303E7">
        <w:rPr>
          <w:snapToGrid w:val="0"/>
          <w:lang w:val="en-GB"/>
          <w:rPrChange w:id="8296" w:author="Ericsson User" w:date="2022-03-08T15:28:00Z">
            <w:rPr>
              <w:snapToGrid w:val="0"/>
            </w:rPr>
          </w:rPrChange>
        </w:rPr>
        <w:tab/>
      </w:r>
      <w:r w:rsidRPr="00D303E7">
        <w:rPr>
          <w:snapToGrid w:val="0"/>
          <w:lang w:val="en-GB"/>
          <w:rPrChange w:id="8297" w:author="Ericsson User" w:date="2022-03-08T15:28:00Z">
            <w:rPr>
              <w:snapToGrid w:val="0"/>
            </w:rPr>
          </w:rPrChange>
        </w:rPr>
        <w:tab/>
        <w:t>PRESENCE mandatory},</w:t>
      </w:r>
    </w:p>
    <w:p w14:paraId="3974ACBA" w14:textId="77777777" w:rsidR="004B7699" w:rsidRPr="00D303E7" w:rsidRDefault="004B7699" w:rsidP="00AE213C">
      <w:pPr>
        <w:pStyle w:val="PL"/>
        <w:rPr>
          <w:snapToGrid w:val="0"/>
          <w:lang w:val="en-GB"/>
          <w:rPrChange w:id="8298" w:author="Ericsson User" w:date="2022-03-08T15:28:00Z">
            <w:rPr>
              <w:snapToGrid w:val="0"/>
            </w:rPr>
          </w:rPrChange>
        </w:rPr>
      </w:pPr>
      <w:r w:rsidRPr="00D303E7">
        <w:rPr>
          <w:snapToGrid w:val="0"/>
          <w:lang w:val="en-GB"/>
          <w:rPrChange w:id="8299" w:author="Ericsson User" w:date="2022-03-08T15:28:00Z">
            <w:rPr>
              <w:snapToGrid w:val="0"/>
            </w:rPr>
          </w:rPrChange>
        </w:rPr>
        <w:tab/>
        <w:t>...</w:t>
      </w:r>
    </w:p>
    <w:p w14:paraId="4C132AEB" w14:textId="77777777" w:rsidR="004B7699" w:rsidRPr="00D303E7" w:rsidRDefault="004B7699" w:rsidP="00AE213C">
      <w:pPr>
        <w:pStyle w:val="PL"/>
        <w:rPr>
          <w:snapToGrid w:val="0"/>
          <w:lang w:val="en-GB"/>
          <w:rPrChange w:id="8300" w:author="Ericsson User" w:date="2022-03-08T15:28:00Z">
            <w:rPr>
              <w:snapToGrid w:val="0"/>
            </w:rPr>
          </w:rPrChange>
        </w:rPr>
      </w:pPr>
      <w:r w:rsidRPr="00D303E7">
        <w:rPr>
          <w:snapToGrid w:val="0"/>
          <w:lang w:val="en-GB"/>
          <w:rPrChange w:id="8301" w:author="Ericsson User" w:date="2022-03-08T15:28:00Z">
            <w:rPr>
              <w:snapToGrid w:val="0"/>
            </w:rPr>
          </w:rPrChange>
        </w:rPr>
        <w:t>}</w:t>
      </w:r>
    </w:p>
    <w:p w14:paraId="166260ED" w14:textId="77777777" w:rsidR="004B7699" w:rsidRPr="00D303E7" w:rsidRDefault="004B7699" w:rsidP="00AE213C">
      <w:pPr>
        <w:pStyle w:val="PL"/>
        <w:rPr>
          <w:snapToGrid w:val="0"/>
          <w:lang w:val="en-GB"/>
          <w:rPrChange w:id="8302" w:author="Ericsson User" w:date="2022-03-08T15:28:00Z">
            <w:rPr>
              <w:snapToGrid w:val="0"/>
            </w:rPr>
          </w:rPrChange>
        </w:rPr>
      </w:pPr>
    </w:p>
    <w:p w14:paraId="572D189F" w14:textId="77777777" w:rsidR="004B7699" w:rsidRPr="00D303E7" w:rsidRDefault="004B7699" w:rsidP="00AE213C">
      <w:pPr>
        <w:pStyle w:val="PL"/>
        <w:rPr>
          <w:snapToGrid w:val="0"/>
          <w:lang w:val="en-GB"/>
          <w:rPrChange w:id="8303" w:author="Ericsson User" w:date="2022-03-08T15:28:00Z">
            <w:rPr>
              <w:snapToGrid w:val="0"/>
            </w:rPr>
          </w:rPrChange>
        </w:rPr>
      </w:pPr>
      <w:r w:rsidRPr="00D303E7">
        <w:rPr>
          <w:snapToGrid w:val="0"/>
          <w:lang w:val="en-GB"/>
          <w:rPrChange w:id="8304" w:author="Ericsson User" w:date="2022-03-08T15:28:00Z">
            <w:rPr>
              <w:snapToGrid w:val="0"/>
            </w:rPr>
          </w:rPrChange>
        </w:rPr>
        <w:t>-- **************************************************************</w:t>
      </w:r>
    </w:p>
    <w:p w14:paraId="78167243" w14:textId="77777777" w:rsidR="004B7699" w:rsidRPr="00D303E7" w:rsidRDefault="004B7699" w:rsidP="00AE213C">
      <w:pPr>
        <w:pStyle w:val="PL"/>
        <w:rPr>
          <w:snapToGrid w:val="0"/>
          <w:lang w:val="en-GB"/>
          <w:rPrChange w:id="8305" w:author="Ericsson User" w:date="2022-03-08T15:28:00Z">
            <w:rPr>
              <w:snapToGrid w:val="0"/>
            </w:rPr>
          </w:rPrChange>
        </w:rPr>
      </w:pPr>
      <w:r w:rsidRPr="00D303E7">
        <w:rPr>
          <w:snapToGrid w:val="0"/>
          <w:lang w:val="en-GB"/>
          <w:rPrChange w:id="8306" w:author="Ericsson User" w:date="2022-03-08T15:28:00Z">
            <w:rPr>
              <w:snapToGrid w:val="0"/>
            </w:rPr>
          </w:rPrChange>
        </w:rPr>
        <w:t>--</w:t>
      </w:r>
    </w:p>
    <w:p w14:paraId="102A60C4" w14:textId="77777777" w:rsidR="004B7699" w:rsidRPr="00D303E7" w:rsidRDefault="004B7699" w:rsidP="00AE213C">
      <w:pPr>
        <w:pStyle w:val="PL"/>
        <w:outlineLvl w:val="3"/>
        <w:rPr>
          <w:snapToGrid w:val="0"/>
          <w:lang w:val="en-GB"/>
          <w:rPrChange w:id="8307" w:author="Ericsson User" w:date="2022-03-08T15:28:00Z">
            <w:rPr>
              <w:snapToGrid w:val="0"/>
            </w:rPr>
          </w:rPrChange>
        </w:rPr>
      </w:pPr>
      <w:r w:rsidRPr="00D303E7">
        <w:rPr>
          <w:snapToGrid w:val="0"/>
          <w:lang w:val="en-GB"/>
          <w:rPrChange w:id="8308" w:author="Ericsson User" w:date="2022-03-08T15:28:00Z">
            <w:rPr>
              <w:snapToGrid w:val="0"/>
            </w:rPr>
          </w:rPrChange>
        </w:rPr>
        <w:t>-- UE CONTEXT RELEASE</w:t>
      </w:r>
    </w:p>
    <w:p w14:paraId="44CEEC63" w14:textId="77777777" w:rsidR="004B7699" w:rsidRPr="00D303E7" w:rsidRDefault="004B7699" w:rsidP="00AE213C">
      <w:pPr>
        <w:pStyle w:val="PL"/>
        <w:rPr>
          <w:snapToGrid w:val="0"/>
          <w:lang w:val="en-GB"/>
          <w:rPrChange w:id="8309" w:author="Ericsson User" w:date="2022-03-08T15:28:00Z">
            <w:rPr>
              <w:snapToGrid w:val="0"/>
            </w:rPr>
          </w:rPrChange>
        </w:rPr>
      </w:pPr>
      <w:r w:rsidRPr="00D303E7">
        <w:rPr>
          <w:snapToGrid w:val="0"/>
          <w:lang w:val="en-GB"/>
          <w:rPrChange w:id="8310" w:author="Ericsson User" w:date="2022-03-08T15:28:00Z">
            <w:rPr>
              <w:snapToGrid w:val="0"/>
            </w:rPr>
          </w:rPrChange>
        </w:rPr>
        <w:t>--</w:t>
      </w:r>
    </w:p>
    <w:p w14:paraId="514F59BF" w14:textId="77777777" w:rsidR="004B7699" w:rsidRPr="00D303E7" w:rsidRDefault="004B7699" w:rsidP="00AE213C">
      <w:pPr>
        <w:pStyle w:val="PL"/>
        <w:rPr>
          <w:snapToGrid w:val="0"/>
          <w:lang w:val="en-GB"/>
          <w:rPrChange w:id="8311" w:author="Ericsson User" w:date="2022-03-08T15:28:00Z">
            <w:rPr>
              <w:snapToGrid w:val="0"/>
            </w:rPr>
          </w:rPrChange>
        </w:rPr>
      </w:pPr>
      <w:r w:rsidRPr="00D303E7">
        <w:rPr>
          <w:snapToGrid w:val="0"/>
          <w:lang w:val="en-GB"/>
          <w:rPrChange w:id="8312" w:author="Ericsson User" w:date="2022-03-08T15:28:00Z">
            <w:rPr>
              <w:snapToGrid w:val="0"/>
            </w:rPr>
          </w:rPrChange>
        </w:rPr>
        <w:t>-- **************************************************************</w:t>
      </w:r>
    </w:p>
    <w:p w14:paraId="6C32CEAC" w14:textId="77777777" w:rsidR="004B7699" w:rsidRPr="00D303E7" w:rsidRDefault="004B7699" w:rsidP="00AE213C">
      <w:pPr>
        <w:pStyle w:val="PL"/>
        <w:rPr>
          <w:snapToGrid w:val="0"/>
          <w:lang w:val="en-GB"/>
          <w:rPrChange w:id="8313" w:author="Ericsson User" w:date="2022-03-08T15:28:00Z">
            <w:rPr>
              <w:snapToGrid w:val="0"/>
            </w:rPr>
          </w:rPrChange>
        </w:rPr>
      </w:pPr>
    </w:p>
    <w:p w14:paraId="742F97F7" w14:textId="77777777" w:rsidR="004B7699" w:rsidRPr="00D303E7" w:rsidRDefault="004B7699" w:rsidP="00AE213C">
      <w:pPr>
        <w:pStyle w:val="PL"/>
        <w:rPr>
          <w:snapToGrid w:val="0"/>
          <w:lang w:val="en-GB"/>
          <w:rPrChange w:id="8314" w:author="Ericsson User" w:date="2022-03-08T15:28:00Z">
            <w:rPr>
              <w:snapToGrid w:val="0"/>
            </w:rPr>
          </w:rPrChange>
        </w:rPr>
      </w:pPr>
      <w:r w:rsidRPr="00D303E7">
        <w:rPr>
          <w:snapToGrid w:val="0"/>
          <w:lang w:val="en-GB"/>
          <w:rPrChange w:id="8315" w:author="Ericsson User" w:date="2022-03-08T15:28:00Z">
            <w:rPr>
              <w:snapToGrid w:val="0"/>
            </w:rPr>
          </w:rPrChange>
        </w:rPr>
        <w:t>UEContextRelease ::= SEQUENCE {</w:t>
      </w:r>
    </w:p>
    <w:p w14:paraId="60E5C5C1" w14:textId="77777777" w:rsidR="004B7699" w:rsidRPr="00D303E7" w:rsidRDefault="004B7699" w:rsidP="00AE213C">
      <w:pPr>
        <w:pStyle w:val="PL"/>
        <w:rPr>
          <w:snapToGrid w:val="0"/>
          <w:lang w:val="en-GB"/>
          <w:rPrChange w:id="8316" w:author="Ericsson User" w:date="2022-03-08T15:28:00Z">
            <w:rPr>
              <w:snapToGrid w:val="0"/>
            </w:rPr>
          </w:rPrChange>
        </w:rPr>
      </w:pPr>
      <w:r w:rsidRPr="00D303E7">
        <w:rPr>
          <w:snapToGrid w:val="0"/>
          <w:lang w:val="en-GB"/>
          <w:rPrChange w:id="8317" w:author="Ericsson User" w:date="2022-03-08T15:28:00Z">
            <w:rPr>
              <w:snapToGrid w:val="0"/>
            </w:rPr>
          </w:rPrChange>
        </w:rPr>
        <w:tab/>
        <w:t>protocolIEs</w:t>
      </w:r>
      <w:r w:rsidRPr="00D303E7">
        <w:rPr>
          <w:snapToGrid w:val="0"/>
          <w:lang w:val="en-GB"/>
          <w:rPrChange w:id="8318" w:author="Ericsson User" w:date="2022-03-08T15:28:00Z">
            <w:rPr>
              <w:snapToGrid w:val="0"/>
            </w:rPr>
          </w:rPrChange>
        </w:rPr>
        <w:tab/>
      </w:r>
      <w:r w:rsidRPr="00D303E7">
        <w:rPr>
          <w:snapToGrid w:val="0"/>
          <w:lang w:val="en-GB"/>
          <w:rPrChange w:id="8319" w:author="Ericsson User" w:date="2022-03-08T15:28:00Z">
            <w:rPr>
              <w:snapToGrid w:val="0"/>
            </w:rPr>
          </w:rPrChange>
        </w:rPr>
        <w:tab/>
      </w:r>
      <w:r w:rsidRPr="00D303E7">
        <w:rPr>
          <w:snapToGrid w:val="0"/>
          <w:lang w:val="en-GB"/>
          <w:rPrChange w:id="8320" w:author="Ericsson User" w:date="2022-03-08T15:28:00Z">
            <w:rPr>
              <w:snapToGrid w:val="0"/>
            </w:rPr>
          </w:rPrChange>
        </w:rPr>
        <w:tab/>
        <w:t>ProtocolIE-Container</w:t>
      </w:r>
      <w:r w:rsidRPr="00D303E7">
        <w:rPr>
          <w:snapToGrid w:val="0"/>
          <w:lang w:val="en-GB"/>
          <w:rPrChange w:id="8321" w:author="Ericsson User" w:date="2022-03-08T15:28:00Z">
            <w:rPr>
              <w:snapToGrid w:val="0"/>
            </w:rPr>
          </w:rPrChange>
        </w:rPr>
        <w:tab/>
        <w:t>{{UEContextRelease-IEs}},</w:t>
      </w:r>
    </w:p>
    <w:p w14:paraId="69E07406" w14:textId="77777777" w:rsidR="004B7699" w:rsidRPr="00D303E7" w:rsidRDefault="004B7699" w:rsidP="00AE213C">
      <w:pPr>
        <w:pStyle w:val="PL"/>
        <w:rPr>
          <w:snapToGrid w:val="0"/>
          <w:lang w:val="en-GB"/>
          <w:rPrChange w:id="8322" w:author="Ericsson User" w:date="2022-03-08T15:28:00Z">
            <w:rPr>
              <w:snapToGrid w:val="0"/>
            </w:rPr>
          </w:rPrChange>
        </w:rPr>
      </w:pPr>
      <w:r w:rsidRPr="00D303E7">
        <w:rPr>
          <w:snapToGrid w:val="0"/>
          <w:lang w:val="en-GB"/>
          <w:rPrChange w:id="8323" w:author="Ericsson User" w:date="2022-03-08T15:28:00Z">
            <w:rPr>
              <w:snapToGrid w:val="0"/>
            </w:rPr>
          </w:rPrChange>
        </w:rPr>
        <w:tab/>
        <w:t>...</w:t>
      </w:r>
    </w:p>
    <w:p w14:paraId="62CFEE22" w14:textId="77777777" w:rsidR="004B7699" w:rsidRPr="00D303E7" w:rsidRDefault="004B7699" w:rsidP="00AE213C">
      <w:pPr>
        <w:pStyle w:val="PL"/>
        <w:rPr>
          <w:snapToGrid w:val="0"/>
          <w:lang w:val="en-GB"/>
          <w:rPrChange w:id="8324" w:author="Ericsson User" w:date="2022-03-08T15:28:00Z">
            <w:rPr>
              <w:snapToGrid w:val="0"/>
            </w:rPr>
          </w:rPrChange>
        </w:rPr>
      </w:pPr>
      <w:r w:rsidRPr="00D303E7">
        <w:rPr>
          <w:snapToGrid w:val="0"/>
          <w:lang w:val="en-GB"/>
          <w:rPrChange w:id="8325" w:author="Ericsson User" w:date="2022-03-08T15:28:00Z">
            <w:rPr>
              <w:snapToGrid w:val="0"/>
            </w:rPr>
          </w:rPrChange>
        </w:rPr>
        <w:t>}</w:t>
      </w:r>
    </w:p>
    <w:p w14:paraId="5DEF7407" w14:textId="77777777" w:rsidR="004B7699" w:rsidRPr="00D303E7" w:rsidRDefault="004B7699" w:rsidP="00AE213C">
      <w:pPr>
        <w:pStyle w:val="PL"/>
        <w:rPr>
          <w:snapToGrid w:val="0"/>
          <w:lang w:val="en-GB"/>
          <w:rPrChange w:id="8326" w:author="Ericsson User" w:date="2022-03-08T15:28:00Z">
            <w:rPr>
              <w:snapToGrid w:val="0"/>
            </w:rPr>
          </w:rPrChange>
        </w:rPr>
      </w:pPr>
    </w:p>
    <w:p w14:paraId="46431D0A" w14:textId="77777777" w:rsidR="004B7699" w:rsidRPr="00D303E7" w:rsidRDefault="004B7699" w:rsidP="00AE213C">
      <w:pPr>
        <w:pStyle w:val="PL"/>
        <w:rPr>
          <w:snapToGrid w:val="0"/>
          <w:lang w:val="en-GB"/>
          <w:rPrChange w:id="8327" w:author="Ericsson User" w:date="2022-03-08T15:28:00Z">
            <w:rPr>
              <w:snapToGrid w:val="0"/>
            </w:rPr>
          </w:rPrChange>
        </w:rPr>
      </w:pPr>
      <w:r w:rsidRPr="00D303E7">
        <w:rPr>
          <w:snapToGrid w:val="0"/>
          <w:lang w:val="en-GB"/>
          <w:rPrChange w:id="8328" w:author="Ericsson User" w:date="2022-03-08T15:28:00Z">
            <w:rPr>
              <w:snapToGrid w:val="0"/>
            </w:rPr>
          </w:rPrChange>
        </w:rPr>
        <w:t>UEContextRelease-IEs XNAP-PROTOCOL-IES ::= {</w:t>
      </w:r>
    </w:p>
    <w:p w14:paraId="17BDE313" w14:textId="77777777" w:rsidR="004B7699" w:rsidRPr="00D303E7" w:rsidRDefault="004B7699" w:rsidP="00AE213C">
      <w:pPr>
        <w:pStyle w:val="PL"/>
        <w:rPr>
          <w:snapToGrid w:val="0"/>
          <w:lang w:val="en-GB"/>
          <w:rPrChange w:id="8329" w:author="Ericsson User" w:date="2022-03-08T15:28:00Z">
            <w:rPr>
              <w:snapToGrid w:val="0"/>
            </w:rPr>
          </w:rPrChange>
        </w:rPr>
      </w:pPr>
      <w:r w:rsidRPr="00D303E7">
        <w:rPr>
          <w:snapToGrid w:val="0"/>
          <w:lang w:val="en-GB"/>
          <w:rPrChange w:id="8330" w:author="Ericsson User" w:date="2022-03-08T15:28:00Z">
            <w:rPr>
              <w:snapToGrid w:val="0"/>
            </w:rPr>
          </w:rPrChange>
        </w:rPr>
        <w:tab/>
        <w:t>{ ID id-sourceNG-RANnodeUEXnAPID</w:t>
      </w:r>
      <w:r w:rsidRPr="00D303E7">
        <w:rPr>
          <w:snapToGrid w:val="0"/>
          <w:lang w:val="en-GB"/>
          <w:rPrChange w:id="8331" w:author="Ericsson User" w:date="2022-03-08T15:28:00Z">
            <w:rPr>
              <w:snapToGrid w:val="0"/>
            </w:rPr>
          </w:rPrChange>
        </w:rPr>
        <w:tab/>
      </w:r>
      <w:r w:rsidRPr="00D303E7">
        <w:rPr>
          <w:snapToGrid w:val="0"/>
          <w:lang w:val="en-GB"/>
          <w:rPrChange w:id="8332" w:author="Ericsson User" w:date="2022-03-08T15:28:00Z">
            <w:rPr>
              <w:snapToGrid w:val="0"/>
            </w:rPr>
          </w:rPrChange>
        </w:rPr>
        <w:tab/>
      </w:r>
      <w:r w:rsidRPr="00D303E7">
        <w:rPr>
          <w:snapToGrid w:val="0"/>
          <w:lang w:val="en-GB"/>
          <w:rPrChange w:id="8333" w:author="Ericsson User" w:date="2022-03-08T15:28:00Z">
            <w:rPr>
              <w:snapToGrid w:val="0"/>
            </w:rPr>
          </w:rPrChange>
        </w:rPr>
        <w:tab/>
      </w:r>
      <w:r w:rsidRPr="00D303E7">
        <w:rPr>
          <w:snapToGrid w:val="0"/>
          <w:lang w:val="en-GB"/>
          <w:rPrChange w:id="8334" w:author="Ericsson User" w:date="2022-03-08T15:28:00Z">
            <w:rPr>
              <w:snapToGrid w:val="0"/>
            </w:rPr>
          </w:rPrChange>
        </w:rPr>
        <w:tab/>
      </w:r>
      <w:r w:rsidRPr="00D303E7">
        <w:rPr>
          <w:snapToGrid w:val="0"/>
          <w:lang w:val="en-GB"/>
          <w:rPrChange w:id="8335" w:author="Ericsson User" w:date="2022-03-08T15:28:00Z">
            <w:rPr>
              <w:snapToGrid w:val="0"/>
            </w:rPr>
          </w:rPrChange>
        </w:rPr>
        <w:tab/>
        <w:t>CRITICALITY reject</w:t>
      </w:r>
      <w:r w:rsidRPr="00D303E7">
        <w:rPr>
          <w:snapToGrid w:val="0"/>
          <w:lang w:val="en-GB"/>
          <w:rPrChange w:id="8336" w:author="Ericsson User" w:date="2022-03-08T15:28:00Z">
            <w:rPr>
              <w:snapToGrid w:val="0"/>
            </w:rPr>
          </w:rPrChange>
        </w:rPr>
        <w:tab/>
      </w:r>
      <w:r w:rsidRPr="00D303E7">
        <w:rPr>
          <w:snapToGrid w:val="0"/>
          <w:lang w:val="en-GB"/>
          <w:rPrChange w:id="8337" w:author="Ericsson User" w:date="2022-03-08T15:28:00Z">
            <w:rPr>
              <w:snapToGrid w:val="0"/>
            </w:rPr>
          </w:rPrChange>
        </w:rPr>
        <w:tab/>
        <w:t xml:space="preserve">TYPE </w:t>
      </w:r>
      <w:r w:rsidRPr="00D303E7">
        <w:rPr>
          <w:rFonts w:eastAsia="Batang"/>
          <w:lang w:val="en-GB"/>
          <w:rPrChange w:id="8338" w:author="Ericsson User" w:date="2022-03-08T15:28:00Z">
            <w:rPr>
              <w:rFonts w:eastAsia="Batang"/>
            </w:rPr>
          </w:rPrChange>
        </w:rPr>
        <w:t>NG-RANnodeUEXnAPID</w:t>
      </w:r>
      <w:r w:rsidRPr="00D303E7">
        <w:rPr>
          <w:snapToGrid w:val="0"/>
          <w:lang w:val="en-GB"/>
          <w:rPrChange w:id="8339" w:author="Ericsson User" w:date="2022-03-08T15:28:00Z">
            <w:rPr>
              <w:snapToGrid w:val="0"/>
            </w:rPr>
          </w:rPrChange>
        </w:rPr>
        <w:tab/>
      </w:r>
      <w:r w:rsidRPr="00D303E7">
        <w:rPr>
          <w:snapToGrid w:val="0"/>
          <w:lang w:val="en-GB"/>
          <w:rPrChange w:id="8340" w:author="Ericsson User" w:date="2022-03-08T15:28:00Z">
            <w:rPr>
              <w:snapToGrid w:val="0"/>
            </w:rPr>
          </w:rPrChange>
        </w:rPr>
        <w:tab/>
      </w:r>
      <w:r w:rsidRPr="00D303E7">
        <w:rPr>
          <w:snapToGrid w:val="0"/>
          <w:lang w:val="en-GB"/>
          <w:rPrChange w:id="8341" w:author="Ericsson User" w:date="2022-03-08T15:28:00Z">
            <w:rPr>
              <w:snapToGrid w:val="0"/>
            </w:rPr>
          </w:rPrChange>
        </w:rPr>
        <w:tab/>
      </w:r>
      <w:r w:rsidRPr="00D303E7">
        <w:rPr>
          <w:snapToGrid w:val="0"/>
          <w:lang w:val="en-GB"/>
          <w:rPrChange w:id="8342" w:author="Ericsson User" w:date="2022-03-08T15:28:00Z">
            <w:rPr>
              <w:snapToGrid w:val="0"/>
            </w:rPr>
          </w:rPrChange>
        </w:rPr>
        <w:tab/>
      </w:r>
      <w:r w:rsidRPr="00D303E7">
        <w:rPr>
          <w:snapToGrid w:val="0"/>
          <w:lang w:val="en-GB"/>
          <w:rPrChange w:id="8343" w:author="Ericsson User" w:date="2022-03-08T15:28:00Z">
            <w:rPr>
              <w:snapToGrid w:val="0"/>
            </w:rPr>
          </w:rPrChange>
        </w:rPr>
        <w:tab/>
      </w:r>
      <w:r w:rsidRPr="00D303E7">
        <w:rPr>
          <w:snapToGrid w:val="0"/>
          <w:lang w:val="en-GB"/>
          <w:rPrChange w:id="8344" w:author="Ericsson User" w:date="2022-03-08T15:28:00Z">
            <w:rPr>
              <w:snapToGrid w:val="0"/>
            </w:rPr>
          </w:rPrChange>
        </w:rPr>
        <w:tab/>
      </w:r>
      <w:r w:rsidRPr="00D303E7">
        <w:rPr>
          <w:snapToGrid w:val="0"/>
          <w:lang w:val="en-GB"/>
          <w:rPrChange w:id="8345" w:author="Ericsson User" w:date="2022-03-08T15:28:00Z">
            <w:rPr>
              <w:snapToGrid w:val="0"/>
            </w:rPr>
          </w:rPrChange>
        </w:rPr>
        <w:tab/>
        <w:t>PRESENCE mandatory}|</w:t>
      </w:r>
    </w:p>
    <w:p w14:paraId="6ABD0C98" w14:textId="77777777" w:rsidR="004B7699" w:rsidRPr="00D303E7" w:rsidRDefault="004B7699" w:rsidP="00AE213C">
      <w:pPr>
        <w:pStyle w:val="PL"/>
        <w:rPr>
          <w:snapToGrid w:val="0"/>
          <w:lang w:val="en-GB"/>
          <w:rPrChange w:id="8346" w:author="Ericsson User" w:date="2022-03-08T15:28:00Z">
            <w:rPr>
              <w:snapToGrid w:val="0"/>
            </w:rPr>
          </w:rPrChange>
        </w:rPr>
      </w:pPr>
      <w:r w:rsidRPr="00D303E7">
        <w:rPr>
          <w:snapToGrid w:val="0"/>
          <w:lang w:val="en-GB"/>
          <w:rPrChange w:id="8347" w:author="Ericsson User" w:date="2022-03-08T15:28:00Z">
            <w:rPr>
              <w:snapToGrid w:val="0"/>
            </w:rPr>
          </w:rPrChange>
        </w:rPr>
        <w:tab/>
        <w:t>{ ID id-targetNG-RANnodeUEXnAPID</w:t>
      </w:r>
      <w:r w:rsidRPr="00D303E7">
        <w:rPr>
          <w:snapToGrid w:val="0"/>
          <w:lang w:val="en-GB"/>
          <w:rPrChange w:id="8348" w:author="Ericsson User" w:date="2022-03-08T15:28:00Z">
            <w:rPr>
              <w:snapToGrid w:val="0"/>
            </w:rPr>
          </w:rPrChange>
        </w:rPr>
        <w:tab/>
      </w:r>
      <w:r w:rsidRPr="00D303E7">
        <w:rPr>
          <w:snapToGrid w:val="0"/>
          <w:lang w:val="en-GB"/>
          <w:rPrChange w:id="8349" w:author="Ericsson User" w:date="2022-03-08T15:28:00Z">
            <w:rPr>
              <w:snapToGrid w:val="0"/>
            </w:rPr>
          </w:rPrChange>
        </w:rPr>
        <w:tab/>
      </w:r>
      <w:r w:rsidRPr="00D303E7">
        <w:rPr>
          <w:snapToGrid w:val="0"/>
          <w:lang w:val="en-GB"/>
          <w:rPrChange w:id="8350" w:author="Ericsson User" w:date="2022-03-08T15:28:00Z">
            <w:rPr>
              <w:snapToGrid w:val="0"/>
            </w:rPr>
          </w:rPrChange>
        </w:rPr>
        <w:tab/>
      </w:r>
      <w:r w:rsidRPr="00D303E7">
        <w:rPr>
          <w:snapToGrid w:val="0"/>
          <w:lang w:val="en-GB"/>
          <w:rPrChange w:id="8351" w:author="Ericsson User" w:date="2022-03-08T15:28:00Z">
            <w:rPr>
              <w:snapToGrid w:val="0"/>
            </w:rPr>
          </w:rPrChange>
        </w:rPr>
        <w:tab/>
      </w:r>
      <w:r w:rsidRPr="00D303E7">
        <w:rPr>
          <w:snapToGrid w:val="0"/>
          <w:lang w:val="en-GB"/>
          <w:rPrChange w:id="8352" w:author="Ericsson User" w:date="2022-03-08T15:28:00Z">
            <w:rPr>
              <w:snapToGrid w:val="0"/>
            </w:rPr>
          </w:rPrChange>
        </w:rPr>
        <w:tab/>
        <w:t>CRITICALITY reject</w:t>
      </w:r>
      <w:r w:rsidRPr="00D303E7">
        <w:rPr>
          <w:snapToGrid w:val="0"/>
          <w:lang w:val="en-GB"/>
          <w:rPrChange w:id="8353" w:author="Ericsson User" w:date="2022-03-08T15:28:00Z">
            <w:rPr>
              <w:snapToGrid w:val="0"/>
            </w:rPr>
          </w:rPrChange>
        </w:rPr>
        <w:tab/>
      </w:r>
      <w:r w:rsidRPr="00D303E7">
        <w:rPr>
          <w:snapToGrid w:val="0"/>
          <w:lang w:val="en-GB"/>
          <w:rPrChange w:id="8354" w:author="Ericsson User" w:date="2022-03-08T15:28:00Z">
            <w:rPr>
              <w:snapToGrid w:val="0"/>
            </w:rPr>
          </w:rPrChange>
        </w:rPr>
        <w:tab/>
        <w:t xml:space="preserve">TYPE </w:t>
      </w:r>
      <w:r w:rsidRPr="00D303E7">
        <w:rPr>
          <w:rFonts w:eastAsia="Batang"/>
          <w:lang w:val="en-GB"/>
          <w:rPrChange w:id="8355" w:author="Ericsson User" w:date="2022-03-08T15:28:00Z">
            <w:rPr>
              <w:rFonts w:eastAsia="Batang"/>
            </w:rPr>
          </w:rPrChange>
        </w:rPr>
        <w:t>NG-RANnodeUEXnAPID</w:t>
      </w:r>
      <w:r w:rsidRPr="00D303E7">
        <w:rPr>
          <w:snapToGrid w:val="0"/>
          <w:lang w:val="en-GB"/>
          <w:rPrChange w:id="8356" w:author="Ericsson User" w:date="2022-03-08T15:28:00Z">
            <w:rPr>
              <w:snapToGrid w:val="0"/>
            </w:rPr>
          </w:rPrChange>
        </w:rPr>
        <w:tab/>
      </w:r>
      <w:r w:rsidRPr="00D303E7">
        <w:rPr>
          <w:snapToGrid w:val="0"/>
          <w:lang w:val="en-GB"/>
          <w:rPrChange w:id="8357" w:author="Ericsson User" w:date="2022-03-08T15:28:00Z">
            <w:rPr>
              <w:snapToGrid w:val="0"/>
            </w:rPr>
          </w:rPrChange>
        </w:rPr>
        <w:tab/>
      </w:r>
      <w:r w:rsidRPr="00D303E7">
        <w:rPr>
          <w:snapToGrid w:val="0"/>
          <w:lang w:val="en-GB"/>
          <w:rPrChange w:id="8358" w:author="Ericsson User" w:date="2022-03-08T15:28:00Z">
            <w:rPr>
              <w:snapToGrid w:val="0"/>
            </w:rPr>
          </w:rPrChange>
        </w:rPr>
        <w:tab/>
      </w:r>
      <w:r w:rsidRPr="00D303E7">
        <w:rPr>
          <w:snapToGrid w:val="0"/>
          <w:lang w:val="en-GB"/>
          <w:rPrChange w:id="8359" w:author="Ericsson User" w:date="2022-03-08T15:28:00Z">
            <w:rPr>
              <w:snapToGrid w:val="0"/>
            </w:rPr>
          </w:rPrChange>
        </w:rPr>
        <w:tab/>
      </w:r>
      <w:r w:rsidRPr="00D303E7">
        <w:rPr>
          <w:snapToGrid w:val="0"/>
          <w:lang w:val="en-GB"/>
          <w:rPrChange w:id="8360" w:author="Ericsson User" w:date="2022-03-08T15:28:00Z">
            <w:rPr>
              <w:snapToGrid w:val="0"/>
            </w:rPr>
          </w:rPrChange>
        </w:rPr>
        <w:tab/>
      </w:r>
      <w:r w:rsidRPr="00D303E7">
        <w:rPr>
          <w:snapToGrid w:val="0"/>
          <w:lang w:val="en-GB"/>
          <w:rPrChange w:id="8361" w:author="Ericsson User" w:date="2022-03-08T15:28:00Z">
            <w:rPr>
              <w:snapToGrid w:val="0"/>
            </w:rPr>
          </w:rPrChange>
        </w:rPr>
        <w:tab/>
      </w:r>
      <w:r w:rsidRPr="00D303E7">
        <w:rPr>
          <w:snapToGrid w:val="0"/>
          <w:lang w:val="en-GB"/>
          <w:rPrChange w:id="8362" w:author="Ericsson User" w:date="2022-03-08T15:28:00Z">
            <w:rPr>
              <w:snapToGrid w:val="0"/>
            </w:rPr>
          </w:rPrChange>
        </w:rPr>
        <w:tab/>
        <w:t>PRESENCE mandatory},</w:t>
      </w:r>
    </w:p>
    <w:p w14:paraId="71990200" w14:textId="77777777" w:rsidR="004B7699" w:rsidRPr="00D303E7" w:rsidRDefault="004B7699" w:rsidP="00AE213C">
      <w:pPr>
        <w:pStyle w:val="PL"/>
        <w:rPr>
          <w:snapToGrid w:val="0"/>
          <w:lang w:val="en-GB"/>
          <w:rPrChange w:id="8363" w:author="Ericsson User" w:date="2022-03-08T15:28:00Z">
            <w:rPr>
              <w:snapToGrid w:val="0"/>
            </w:rPr>
          </w:rPrChange>
        </w:rPr>
      </w:pPr>
      <w:r w:rsidRPr="00D303E7">
        <w:rPr>
          <w:snapToGrid w:val="0"/>
          <w:lang w:val="en-GB"/>
          <w:rPrChange w:id="8364" w:author="Ericsson User" w:date="2022-03-08T15:28:00Z">
            <w:rPr>
              <w:snapToGrid w:val="0"/>
            </w:rPr>
          </w:rPrChange>
        </w:rPr>
        <w:tab/>
        <w:t>...</w:t>
      </w:r>
    </w:p>
    <w:p w14:paraId="15EEB197" w14:textId="77777777" w:rsidR="004B7699" w:rsidRPr="00D303E7" w:rsidRDefault="004B7699" w:rsidP="00AE213C">
      <w:pPr>
        <w:pStyle w:val="PL"/>
        <w:rPr>
          <w:snapToGrid w:val="0"/>
          <w:lang w:val="en-GB"/>
          <w:rPrChange w:id="8365" w:author="Ericsson User" w:date="2022-03-08T15:28:00Z">
            <w:rPr>
              <w:snapToGrid w:val="0"/>
            </w:rPr>
          </w:rPrChange>
        </w:rPr>
      </w:pPr>
      <w:r w:rsidRPr="00D303E7">
        <w:rPr>
          <w:snapToGrid w:val="0"/>
          <w:lang w:val="en-GB"/>
          <w:rPrChange w:id="8366" w:author="Ericsson User" w:date="2022-03-08T15:28:00Z">
            <w:rPr>
              <w:snapToGrid w:val="0"/>
            </w:rPr>
          </w:rPrChange>
        </w:rPr>
        <w:t>}</w:t>
      </w:r>
    </w:p>
    <w:p w14:paraId="011F9D70" w14:textId="77777777" w:rsidR="004B7699" w:rsidRPr="00D303E7" w:rsidRDefault="004B7699" w:rsidP="00AE213C">
      <w:pPr>
        <w:pStyle w:val="PL"/>
        <w:rPr>
          <w:snapToGrid w:val="0"/>
          <w:lang w:val="en-GB"/>
          <w:rPrChange w:id="8367" w:author="Ericsson User" w:date="2022-03-08T15:28:00Z">
            <w:rPr>
              <w:snapToGrid w:val="0"/>
            </w:rPr>
          </w:rPrChange>
        </w:rPr>
      </w:pPr>
    </w:p>
    <w:p w14:paraId="34E79247" w14:textId="77777777" w:rsidR="004B7699" w:rsidRPr="00D303E7" w:rsidRDefault="004B7699" w:rsidP="00AE213C">
      <w:pPr>
        <w:pStyle w:val="PL"/>
        <w:rPr>
          <w:snapToGrid w:val="0"/>
          <w:lang w:val="en-GB"/>
          <w:rPrChange w:id="8368" w:author="Ericsson User" w:date="2022-03-08T15:28:00Z">
            <w:rPr>
              <w:snapToGrid w:val="0"/>
            </w:rPr>
          </w:rPrChange>
        </w:rPr>
      </w:pPr>
      <w:r w:rsidRPr="00D303E7">
        <w:rPr>
          <w:snapToGrid w:val="0"/>
          <w:lang w:val="en-GB"/>
          <w:rPrChange w:id="8369" w:author="Ericsson User" w:date="2022-03-08T15:28:00Z">
            <w:rPr>
              <w:snapToGrid w:val="0"/>
            </w:rPr>
          </w:rPrChange>
        </w:rPr>
        <w:t>-- **************************************************************</w:t>
      </w:r>
    </w:p>
    <w:p w14:paraId="32E3774D" w14:textId="77777777" w:rsidR="004B7699" w:rsidRPr="00D303E7" w:rsidRDefault="004B7699" w:rsidP="00AE213C">
      <w:pPr>
        <w:pStyle w:val="PL"/>
        <w:rPr>
          <w:snapToGrid w:val="0"/>
          <w:lang w:val="en-GB"/>
          <w:rPrChange w:id="8370" w:author="Ericsson User" w:date="2022-03-08T15:28:00Z">
            <w:rPr>
              <w:snapToGrid w:val="0"/>
            </w:rPr>
          </w:rPrChange>
        </w:rPr>
      </w:pPr>
      <w:r w:rsidRPr="00D303E7">
        <w:rPr>
          <w:snapToGrid w:val="0"/>
          <w:lang w:val="en-GB"/>
          <w:rPrChange w:id="8371" w:author="Ericsson User" w:date="2022-03-08T15:28:00Z">
            <w:rPr>
              <w:snapToGrid w:val="0"/>
            </w:rPr>
          </w:rPrChange>
        </w:rPr>
        <w:t>--</w:t>
      </w:r>
    </w:p>
    <w:p w14:paraId="5B648B37" w14:textId="77777777" w:rsidR="004B7699" w:rsidRPr="00D303E7" w:rsidRDefault="004B7699" w:rsidP="00AE213C">
      <w:pPr>
        <w:pStyle w:val="PL"/>
        <w:outlineLvl w:val="3"/>
        <w:rPr>
          <w:snapToGrid w:val="0"/>
          <w:lang w:val="en-GB"/>
          <w:rPrChange w:id="8372" w:author="Ericsson User" w:date="2022-03-08T15:28:00Z">
            <w:rPr>
              <w:snapToGrid w:val="0"/>
            </w:rPr>
          </w:rPrChange>
        </w:rPr>
      </w:pPr>
      <w:r w:rsidRPr="00D303E7">
        <w:rPr>
          <w:snapToGrid w:val="0"/>
          <w:lang w:val="en-GB"/>
          <w:rPrChange w:id="8373" w:author="Ericsson User" w:date="2022-03-08T15:28:00Z">
            <w:rPr>
              <w:snapToGrid w:val="0"/>
            </w:rPr>
          </w:rPrChange>
        </w:rPr>
        <w:t>-- HANDOVER CANCEL</w:t>
      </w:r>
    </w:p>
    <w:p w14:paraId="3B3DB50E" w14:textId="77777777" w:rsidR="004B7699" w:rsidRPr="00D303E7" w:rsidRDefault="004B7699" w:rsidP="00AE213C">
      <w:pPr>
        <w:pStyle w:val="PL"/>
        <w:rPr>
          <w:snapToGrid w:val="0"/>
          <w:lang w:val="en-GB"/>
          <w:rPrChange w:id="8374" w:author="Ericsson User" w:date="2022-03-08T15:28:00Z">
            <w:rPr>
              <w:snapToGrid w:val="0"/>
            </w:rPr>
          </w:rPrChange>
        </w:rPr>
      </w:pPr>
      <w:r w:rsidRPr="00D303E7">
        <w:rPr>
          <w:snapToGrid w:val="0"/>
          <w:lang w:val="en-GB"/>
          <w:rPrChange w:id="8375" w:author="Ericsson User" w:date="2022-03-08T15:28:00Z">
            <w:rPr>
              <w:snapToGrid w:val="0"/>
            </w:rPr>
          </w:rPrChange>
        </w:rPr>
        <w:t>--</w:t>
      </w:r>
    </w:p>
    <w:p w14:paraId="4957A3D1" w14:textId="77777777" w:rsidR="004B7699" w:rsidRPr="00D303E7" w:rsidRDefault="004B7699" w:rsidP="00AE213C">
      <w:pPr>
        <w:pStyle w:val="PL"/>
        <w:rPr>
          <w:snapToGrid w:val="0"/>
          <w:lang w:val="en-GB"/>
          <w:rPrChange w:id="8376" w:author="Ericsson User" w:date="2022-03-08T15:28:00Z">
            <w:rPr>
              <w:snapToGrid w:val="0"/>
            </w:rPr>
          </w:rPrChange>
        </w:rPr>
      </w:pPr>
      <w:r w:rsidRPr="00D303E7">
        <w:rPr>
          <w:snapToGrid w:val="0"/>
          <w:lang w:val="en-GB"/>
          <w:rPrChange w:id="8377" w:author="Ericsson User" w:date="2022-03-08T15:28:00Z">
            <w:rPr>
              <w:snapToGrid w:val="0"/>
            </w:rPr>
          </w:rPrChange>
        </w:rPr>
        <w:t>-- **************************************************************</w:t>
      </w:r>
    </w:p>
    <w:p w14:paraId="42345893" w14:textId="77777777" w:rsidR="004B7699" w:rsidRPr="00D303E7" w:rsidRDefault="004B7699" w:rsidP="00AE213C">
      <w:pPr>
        <w:pStyle w:val="PL"/>
        <w:rPr>
          <w:snapToGrid w:val="0"/>
          <w:lang w:val="en-GB"/>
          <w:rPrChange w:id="8378" w:author="Ericsson User" w:date="2022-03-08T15:28:00Z">
            <w:rPr>
              <w:snapToGrid w:val="0"/>
            </w:rPr>
          </w:rPrChange>
        </w:rPr>
      </w:pPr>
    </w:p>
    <w:p w14:paraId="6D36DC76" w14:textId="77777777" w:rsidR="004B7699" w:rsidRPr="00D303E7" w:rsidRDefault="004B7699" w:rsidP="00AE213C">
      <w:pPr>
        <w:pStyle w:val="PL"/>
        <w:rPr>
          <w:snapToGrid w:val="0"/>
          <w:lang w:val="en-GB"/>
          <w:rPrChange w:id="8379" w:author="Ericsson User" w:date="2022-03-08T15:28:00Z">
            <w:rPr>
              <w:snapToGrid w:val="0"/>
            </w:rPr>
          </w:rPrChange>
        </w:rPr>
      </w:pPr>
      <w:r w:rsidRPr="00D303E7">
        <w:rPr>
          <w:snapToGrid w:val="0"/>
          <w:lang w:val="en-GB"/>
          <w:rPrChange w:id="8380" w:author="Ericsson User" w:date="2022-03-08T15:28:00Z">
            <w:rPr>
              <w:snapToGrid w:val="0"/>
            </w:rPr>
          </w:rPrChange>
        </w:rPr>
        <w:t>HandoverCancel ::= SEQUENCE {</w:t>
      </w:r>
    </w:p>
    <w:p w14:paraId="6CB48BA2" w14:textId="77777777" w:rsidR="004B7699" w:rsidRPr="00D303E7" w:rsidRDefault="004B7699" w:rsidP="00AE213C">
      <w:pPr>
        <w:pStyle w:val="PL"/>
        <w:rPr>
          <w:snapToGrid w:val="0"/>
          <w:lang w:val="en-GB"/>
          <w:rPrChange w:id="8381" w:author="Ericsson User" w:date="2022-03-08T15:28:00Z">
            <w:rPr>
              <w:snapToGrid w:val="0"/>
            </w:rPr>
          </w:rPrChange>
        </w:rPr>
      </w:pPr>
      <w:r w:rsidRPr="00D303E7">
        <w:rPr>
          <w:snapToGrid w:val="0"/>
          <w:lang w:val="en-GB"/>
          <w:rPrChange w:id="8382" w:author="Ericsson User" w:date="2022-03-08T15:28:00Z">
            <w:rPr>
              <w:snapToGrid w:val="0"/>
            </w:rPr>
          </w:rPrChange>
        </w:rPr>
        <w:tab/>
        <w:t>protocolIEs</w:t>
      </w:r>
      <w:r w:rsidRPr="00D303E7">
        <w:rPr>
          <w:snapToGrid w:val="0"/>
          <w:lang w:val="en-GB"/>
          <w:rPrChange w:id="8383" w:author="Ericsson User" w:date="2022-03-08T15:28:00Z">
            <w:rPr>
              <w:snapToGrid w:val="0"/>
            </w:rPr>
          </w:rPrChange>
        </w:rPr>
        <w:tab/>
      </w:r>
      <w:r w:rsidRPr="00D303E7">
        <w:rPr>
          <w:snapToGrid w:val="0"/>
          <w:lang w:val="en-GB"/>
          <w:rPrChange w:id="8384" w:author="Ericsson User" w:date="2022-03-08T15:28:00Z">
            <w:rPr>
              <w:snapToGrid w:val="0"/>
            </w:rPr>
          </w:rPrChange>
        </w:rPr>
        <w:tab/>
      </w:r>
      <w:r w:rsidRPr="00D303E7">
        <w:rPr>
          <w:snapToGrid w:val="0"/>
          <w:lang w:val="en-GB"/>
          <w:rPrChange w:id="8385" w:author="Ericsson User" w:date="2022-03-08T15:28:00Z">
            <w:rPr>
              <w:snapToGrid w:val="0"/>
            </w:rPr>
          </w:rPrChange>
        </w:rPr>
        <w:tab/>
        <w:t>ProtocolIE-Container</w:t>
      </w:r>
      <w:r w:rsidRPr="00D303E7">
        <w:rPr>
          <w:snapToGrid w:val="0"/>
          <w:lang w:val="en-GB"/>
          <w:rPrChange w:id="8386" w:author="Ericsson User" w:date="2022-03-08T15:28:00Z">
            <w:rPr>
              <w:snapToGrid w:val="0"/>
            </w:rPr>
          </w:rPrChange>
        </w:rPr>
        <w:tab/>
        <w:t>{{HandoverCancel-IEs}},</w:t>
      </w:r>
    </w:p>
    <w:p w14:paraId="655DADED" w14:textId="77777777" w:rsidR="004B7699" w:rsidRPr="00D303E7" w:rsidRDefault="004B7699" w:rsidP="00AE213C">
      <w:pPr>
        <w:pStyle w:val="PL"/>
        <w:rPr>
          <w:snapToGrid w:val="0"/>
          <w:lang w:val="en-GB"/>
          <w:rPrChange w:id="8387" w:author="Ericsson User" w:date="2022-03-08T15:28:00Z">
            <w:rPr>
              <w:snapToGrid w:val="0"/>
            </w:rPr>
          </w:rPrChange>
        </w:rPr>
      </w:pPr>
      <w:r w:rsidRPr="00D303E7">
        <w:rPr>
          <w:snapToGrid w:val="0"/>
          <w:lang w:val="en-GB"/>
          <w:rPrChange w:id="8388" w:author="Ericsson User" w:date="2022-03-08T15:28:00Z">
            <w:rPr>
              <w:snapToGrid w:val="0"/>
            </w:rPr>
          </w:rPrChange>
        </w:rPr>
        <w:tab/>
        <w:t>...</w:t>
      </w:r>
    </w:p>
    <w:p w14:paraId="55E6427A" w14:textId="77777777" w:rsidR="004B7699" w:rsidRPr="00D303E7" w:rsidRDefault="004B7699" w:rsidP="00AE213C">
      <w:pPr>
        <w:pStyle w:val="PL"/>
        <w:rPr>
          <w:snapToGrid w:val="0"/>
          <w:lang w:val="en-GB"/>
          <w:rPrChange w:id="8389" w:author="Ericsson User" w:date="2022-03-08T15:28:00Z">
            <w:rPr>
              <w:snapToGrid w:val="0"/>
            </w:rPr>
          </w:rPrChange>
        </w:rPr>
      </w:pPr>
      <w:r w:rsidRPr="00D303E7">
        <w:rPr>
          <w:snapToGrid w:val="0"/>
          <w:lang w:val="en-GB"/>
          <w:rPrChange w:id="8390" w:author="Ericsson User" w:date="2022-03-08T15:28:00Z">
            <w:rPr>
              <w:snapToGrid w:val="0"/>
            </w:rPr>
          </w:rPrChange>
        </w:rPr>
        <w:t>}</w:t>
      </w:r>
    </w:p>
    <w:p w14:paraId="7D9112F1" w14:textId="77777777" w:rsidR="004B7699" w:rsidRPr="00D303E7" w:rsidRDefault="004B7699" w:rsidP="00AE213C">
      <w:pPr>
        <w:pStyle w:val="PL"/>
        <w:rPr>
          <w:snapToGrid w:val="0"/>
          <w:lang w:val="en-GB"/>
          <w:rPrChange w:id="8391" w:author="Ericsson User" w:date="2022-03-08T15:28:00Z">
            <w:rPr>
              <w:snapToGrid w:val="0"/>
            </w:rPr>
          </w:rPrChange>
        </w:rPr>
      </w:pPr>
    </w:p>
    <w:p w14:paraId="41909279" w14:textId="77777777" w:rsidR="004B7699" w:rsidRPr="00D303E7" w:rsidRDefault="004B7699" w:rsidP="00AE213C">
      <w:pPr>
        <w:pStyle w:val="PL"/>
        <w:rPr>
          <w:snapToGrid w:val="0"/>
          <w:lang w:val="en-GB"/>
          <w:rPrChange w:id="8392" w:author="Ericsson User" w:date="2022-03-08T15:28:00Z">
            <w:rPr>
              <w:snapToGrid w:val="0"/>
            </w:rPr>
          </w:rPrChange>
        </w:rPr>
      </w:pPr>
      <w:r w:rsidRPr="00D303E7">
        <w:rPr>
          <w:snapToGrid w:val="0"/>
          <w:lang w:val="en-GB"/>
          <w:rPrChange w:id="8393" w:author="Ericsson User" w:date="2022-03-08T15:28:00Z">
            <w:rPr>
              <w:snapToGrid w:val="0"/>
            </w:rPr>
          </w:rPrChange>
        </w:rPr>
        <w:t>HandoverCancel-IEs XNAP-PROTOCOL-IES ::= {</w:t>
      </w:r>
    </w:p>
    <w:p w14:paraId="62500D96" w14:textId="77777777" w:rsidR="004B7699" w:rsidRPr="00D303E7" w:rsidRDefault="004B7699" w:rsidP="00AE213C">
      <w:pPr>
        <w:pStyle w:val="PL"/>
        <w:rPr>
          <w:snapToGrid w:val="0"/>
          <w:lang w:val="en-GB"/>
          <w:rPrChange w:id="8394" w:author="Ericsson User" w:date="2022-03-08T15:28:00Z">
            <w:rPr>
              <w:snapToGrid w:val="0"/>
            </w:rPr>
          </w:rPrChange>
        </w:rPr>
      </w:pPr>
      <w:r w:rsidRPr="00D303E7">
        <w:rPr>
          <w:snapToGrid w:val="0"/>
          <w:lang w:val="en-GB"/>
          <w:rPrChange w:id="8395" w:author="Ericsson User" w:date="2022-03-08T15:28:00Z">
            <w:rPr>
              <w:snapToGrid w:val="0"/>
            </w:rPr>
          </w:rPrChange>
        </w:rPr>
        <w:tab/>
        <w:t>{ ID id-sourceNG-RANnodeUEXnAPID</w:t>
      </w:r>
      <w:r w:rsidRPr="00D303E7">
        <w:rPr>
          <w:snapToGrid w:val="0"/>
          <w:lang w:val="en-GB"/>
          <w:rPrChange w:id="8396" w:author="Ericsson User" w:date="2022-03-08T15:28:00Z">
            <w:rPr>
              <w:snapToGrid w:val="0"/>
            </w:rPr>
          </w:rPrChange>
        </w:rPr>
        <w:tab/>
      </w:r>
      <w:r w:rsidRPr="00D303E7">
        <w:rPr>
          <w:snapToGrid w:val="0"/>
          <w:lang w:val="en-GB"/>
          <w:rPrChange w:id="8397" w:author="Ericsson User" w:date="2022-03-08T15:28:00Z">
            <w:rPr>
              <w:snapToGrid w:val="0"/>
            </w:rPr>
          </w:rPrChange>
        </w:rPr>
        <w:tab/>
      </w:r>
      <w:r w:rsidRPr="00D303E7">
        <w:rPr>
          <w:snapToGrid w:val="0"/>
          <w:lang w:val="en-GB"/>
          <w:rPrChange w:id="8398" w:author="Ericsson User" w:date="2022-03-08T15:28:00Z">
            <w:rPr>
              <w:snapToGrid w:val="0"/>
            </w:rPr>
          </w:rPrChange>
        </w:rPr>
        <w:tab/>
      </w:r>
      <w:r w:rsidRPr="00D303E7">
        <w:rPr>
          <w:snapToGrid w:val="0"/>
          <w:lang w:val="en-GB"/>
          <w:rPrChange w:id="8399" w:author="Ericsson User" w:date="2022-03-08T15:28:00Z">
            <w:rPr>
              <w:snapToGrid w:val="0"/>
            </w:rPr>
          </w:rPrChange>
        </w:rPr>
        <w:tab/>
      </w:r>
      <w:r w:rsidRPr="00D303E7">
        <w:rPr>
          <w:snapToGrid w:val="0"/>
          <w:lang w:val="en-GB"/>
          <w:rPrChange w:id="8400" w:author="Ericsson User" w:date="2022-03-08T15:28:00Z">
            <w:rPr>
              <w:snapToGrid w:val="0"/>
            </w:rPr>
          </w:rPrChange>
        </w:rPr>
        <w:tab/>
        <w:t>CRITICALITY reject</w:t>
      </w:r>
      <w:r w:rsidRPr="00D303E7">
        <w:rPr>
          <w:snapToGrid w:val="0"/>
          <w:lang w:val="en-GB"/>
          <w:rPrChange w:id="8401" w:author="Ericsson User" w:date="2022-03-08T15:28:00Z">
            <w:rPr>
              <w:snapToGrid w:val="0"/>
            </w:rPr>
          </w:rPrChange>
        </w:rPr>
        <w:tab/>
      </w:r>
      <w:r w:rsidRPr="00D303E7">
        <w:rPr>
          <w:snapToGrid w:val="0"/>
          <w:lang w:val="en-GB"/>
          <w:rPrChange w:id="8402" w:author="Ericsson User" w:date="2022-03-08T15:28:00Z">
            <w:rPr>
              <w:snapToGrid w:val="0"/>
            </w:rPr>
          </w:rPrChange>
        </w:rPr>
        <w:tab/>
        <w:t xml:space="preserve">TYPE </w:t>
      </w:r>
      <w:r w:rsidRPr="00D303E7">
        <w:rPr>
          <w:rFonts w:eastAsia="Batang"/>
          <w:lang w:val="en-GB"/>
          <w:rPrChange w:id="8403" w:author="Ericsson User" w:date="2022-03-08T15:28:00Z">
            <w:rPr>
              <w:rFonts w:eastAsia="Batang"/>
            </w:rPr>
          </w:rPrChange>
        </w:rPr>
        <w:t>NG-RANnodeUEXnAPID</w:t>
      </w:r>
      <w:r w:rsidRPr="00D303E7">
        <w:rPr>
          <w:snapToGrid w:val="0"/>
          <w:lang w:val="en-GB"/>
          <w:rPrChange w:id="8404" w:author="Ericsson User" w:date="2022-03-08T15:28:00Z">
            <w:rPr>
              <w:snapToGrid w:val="0"/>
            </w:rPr>
          </w:rPrChange>
        </w:rPr>
        <w:tab/>
      </w:r>
      <w:r w:rsidRPr="00D303E7">
        <w:rPr>
          <w:snapToGrid w:val="0"/>
          <w:lang w:val="en-GB"/>
          <w:rPrChange w:id="8405" w:author="Ericsson User" w:date="2022-03-08T15:28:00Z">
            <w:rPr>
              <w:snapToGrid w:val="0"/>
            </w:rPr>
          </w:rPrChange>
        </w:rPr>
        <w:tab/>
      </w:r>
      <w:r w:rsidRPr="00D303E7">
        <w:rPr>
          <w:snapToGrid w:val="0"/>
          <w:lang w:val="en-GB"/>
          <w:rPrChange w:id="8406" w:author="Ericsson User" w:date="2022-03-08T15:28:00Z">
            <w:rPr>
              <w:snapToGrid w:val="0"/>
            </w:rPr>
          </w:rPrChange>
        </w:rPr>
        <w:tab/>
      </w:r>
      <w:r w:rsidRPr="00D303E7">
        <w:rPr>
          <w:snapToGrid w:val="0"/>
          <w:lang w:val="en-GB"/>
          <w:rPrChange w:id="8407" w:author="Ericsson User" w:date="2022-03-08T15:28:00Z">
            <w:rPr>
              <w:snapToGrid w:val="0"/>
            </w:rPr>
          </w:rPrChange>
        </w:rPr>
        <w:tab/>
      </w:r>
      <w:r w:rsidRPr="00D303E7">
        <w:rPr>
          <w:snapToGrid w:val="0"/>
          <w:lang w:val="en-GB"/>
          <w:rPrChange w:id="8408" w:author="Ericsson User" w:date="2022-03-08T15:28:00Z">
            <w:rPr>
              <w:snapToGrid w:val="0"/>
            </w:rPr>
          </w:rPrChange>
        </w:rPr>
        <w:tab/>
      </w:r>
      <w:r w:rsidRPr="00D303E7">
        <w:rPr>
          <w:snapToGrid w:val="0"/>
          <w:lang w:val="en-GB"/>
          <w:rPrChange w:id="8409" w:author="Ericsson User" w:date="2022-03-08T15:28:00Z">
            <w:rPr>
              <w:snapToGrid w:val="0"/>
            </w:rPr>
          </w:rPrChange>
        </w:rPr>
        <w:tab/>
      </w:r>
      <w:r w:rsidRPr="00D303E7">
        <w:rPr>
          <w:snapToGrid w:val="0"/>
          <w:lang w:val="en-GB"/>
          <w:rPrChange w:id="8410" w:author="Ericsson User" w:date="2022-03-08T15:28:00Z">
            <w:rPr>
              <w:snapToGrid w:val="0"/>
            </w:rPr>
          </w:rPrChange>
        </w:rPr>
        <w:tab/>
        <w:t>PRESENCE mandatory}|</w:t>
      </w:r>
    </w:p>
    <w:p w14:paraId="34262755" w14:textId="77777777" w:rsidR="004B7699" w:rsidRPr="00D303E7" w:rsidRDefault="004B7699" w:rsidP="00AE213C">
      <w:pPr>
        <w:pStyle w:val="PL"/>
        <w:rPr>
          <w:snapToGrid w:val="0"/>
          <w:lang w:val="en-GB"/>
          <w:rPrChange w:id="8411" w:author="Ericsson User" w:date="2022-03-08T15:28:00Z">
            <w:rPr>
              <w:snapToGrid w:val="0"/>
            </w:rPr>
          </w:rPrChange>
        </w:rPr>
      </w:pPr>
      <w:r w:rsidRPr="00D303E7">
        <w:rPr>
          <w:snapToGrid w:val="0"/>
          <w:lang w:val="en-GB"/>
          <w:rPrChange w:id="8412" w:author="Ericsson User" w:date="2022-03-08T15:28:00Z">
            <w:rPr>
              <w:snapToGrid w:val="0"/>
            </w:rPr>
          </w:rPrChange>
        </w:rPr>
        <w:tab/>
        <w:t>{ ID id-targetNG-RANnodeUEXnAPID</w:t>
      </w:r>
      <w:r w:rsidRPr="00D303E7">
        <w:rPr>
          <w:snapToGrid w:val="0"/>
          <w:lang w:val="en-GB"/>
          <w:rPrChange w:id="8413" w:author="Ericsson User" w:date="2022-03-08T15:28:00Z">
            <w:rPr>
              <w:snapToGrid w:val="0"/>
            </w:rPr>
          </w:rPrChange>
        </w:rPr>
        <w:tab/>
      </w:r>
      <w:r w:rsidRPr="00D303E7">
        <w:rPr>
          <w:snapToGrid w:val="0"/>
          <w:lang w:val="en-GB"/>
          <w:rPrChange w:id="8414" w:author="Ericsson User" w:date="2022-03-08T15:28:00Z">
            <w:rPr>
              <w:snapToGrid w:val="0"/>
            </w:rPr>
          </w:rPrChange>
        </w:rPr>
        <w:tab/>
      </w:r>
      <w:r w:rsidRPr="00D303E7">
        <w:rPr>
          <w:snapToGrid w:val="0"/>
          <w:lang w:val="en-GB"/>
          <w:rPrChange w:id="8415" w:author="Ericsson User" w:date="2022-03-08T15:28:00Z">
            <w:rPr>
              <w:snapToGrid w:val="0"/>
            </w:rPr>
          </w:rPrChange>
        </w:rPr>
        <w:tab/>
      </w:r>
      <w:r w:rsidRPr="00D303E7">
        <w:rPr>
          <w:snapToGrid w:val="0"/>
          <w:lang w:val="en-GB"/>
          <w:rPrChange w:id="8416" w:author="Ericsson User" w:date="2022-03-08T15:28:00Z">
            <w:rPr>
              <w:snapToGrid w:val="0"/>
            </w:rPr>
          </w:rPrChange>
        </w:rPr>
        <w:tab/>
      </w:r>
      <w:r w:rsidRPr="00D303E7">
        <w:rPr>
          <w:snapToGrid w:val="0"/>
          <w:lang w:val="en-GB"/>
          <w:rPrChange w:id="8417" w:author="Ericsson User" w:date="2022-03-08T15:28:00Z">
            <w:rPr>
              <w:snapToGrid w:val="0"/>
            </w:rPr>
          </w:rPrChange>
        </w:rPr>
        <w:tab/>
        <w:t>CRITICALITY ignore</w:t>
      </w:r>
      <w:r w:rsidRPr="00D303E7">
        <w:rPr>
          <w:snapToGrid w:val="0"/>
          <w:lang w:val="en-GB"/>
          <w:rPrChange w:id="8418" w:author="Ericsson User" w:date="2022-03-08T15:28:00Z">
            <w:rPr>
              <w:snapToGrid w:val="0"/>
            </w:rPr>
          </w:rPrChange>
        </w:rPr>
        <w:tab/>
      </w:r>
      <w:r w:rsidRPr="00D303E7">
        <w:rPr>
          <w:snapToGrid w:val="0"/>
          <w:lang w:val="en-GB"/>
          <w:rPrChange w:id="8419" w:author="Ericsson User" w:date="2022-03-08T15:28:00Z">
            <w:rPr>
              <w:snapToGrid w:val="0"/>
            </w:rPr>
          </w:rPrChange>
        </w:rPr>
        <w:tab/>
        <w:t xml:space="preserve">TYPE </w:t>
      </w:r>
      <w:r w:rsidRPr="00D303E7">
        <w:rPr>
          <w:rFonts w:eastAsia="Batang"/>
          <w:lang w:val="en-GB"/>
          <w:rPrChange w:id="8420" w:author="Ericsson User" w:date="2022-03-08T15:28:00Z">
            <w:rPr>
              <w:rFonts w:eastAsia="Batang"/>
            </w:rPr>
          </w:rPrChange>
        </w:rPr>
        <w:t>NG-RANnodeUEXnAPID</w:t>
      </w:r>
      <w:r w:rsidRPr="00D303E7">
        <w:rPr>
          <w:snapToGrid w:val="0"/>
          <w:lang w:val="en-GB"/>
          <w:rPrChange w:id="8421" w:author="Ericsson User" w:date="2022-03-08T15:28:00Z">
            <w:rPr>
              <w:snapToGrid w:val="0"/>
            </w:rPr>
          </w:rPrChange>
        </w:rPr>
        <w:tab/>
      </w:r>
      <w:r w:rsidRPr="00D303E7">
        <w:rPr>
          <w:snapToGrid w:val="0"/>
          <w:lang w:val="en-GB"/>
          <w:rPrChange w:id="8422" w:author="Ericsson User" w:date="2022-03-08T15:28:00Z">
            <w:rPr>
              <w:snapToGrid w:val="0"/>
            </w:rPr>
          </w:rPrChange>
        </w:rPr>
        <w:tab/>
      </w:r>
      <w:r w:rsidRPr="00D303E7">
        <w:rPr>
          <w:snapToGrid w:val="0"/>
          <w:lang w:val="en-GB"/>
          <w:rPrChange w:id="8423" w:author="Ericsson User" w:date="2022-03-08T15:28:00Z">
            <w:rPr>
              <w:snapToGrid w:val="0"/>
            </w:rPr>
          </w:rPrChange>
        </w:rPr>
        <w:tab/>
      </w:r>
      <w:r w:rsidRPr="00D303E7">
        <w:rPr>
          <w:snapToGrid w:val="0"/>
          <w:lang w:val="en-GB"/>
          <w:rPrChange w:id="8424" w:author="Ericsson User" w:date="2022-03-08T15:28:00Z">
            <w:rPr>
              <w:snapToGrid w:val="0"/>
            </w:rPr>
          </w:rPrChange>
        </w:rPr>
        <w:tab/>
      </w:r>
      <w:r w:rsidRPr="00D303E7">
        <w:rPr>
          <w:snapToGrid w:val="0"/>
          <w:lang w:val="en-GB"/>
          <w:rPrChange w:id="8425" w:author="Ericsson User" w:date="2022-03-08T15:28:00Z">
            <w:rPr>
              <w:snapToGrid w:val="0"/>
            </w:rPr>
          </w:rPrChange>
        </w:rPr>
        <w:tab/>
      </w:r>
      <w:r w:rsidRPr="00D303E7">
        <w:rPr>
          <w:snapToGrid w:val="0"/>
          <w:lang w:val="en-GB"/>
          <w:rPrChange w:id="8426" w:author="Ericsson User" w:date="2022-03-08T15:28:00Z">
            <w:rPr>
              <w:snapToGrid w:val="0"/>
            </w:rPr>
          </w:rPrChange>
        </w:rPr>
        <w:tab/>
      </w:r>
      <w:r w:rsidRPr="00D303E7">
        <w:rPr>
          <w:snapToGrid w:val="0"/>
          <w:lang w:val="en-GB"/>
          <w:rPrChange w:id="8427" w:author="Ericsson User" w:date="2022-03-08T15:28:00Z">
            <w:rPr>
              <w:snapToGrid w:val="0"/>
            </w:rPr>
          </w:rPrChange>
        </w:rPr>
        <w:tab/>
        <w:t>PRESENCE optional }|</w:t>
      </w:r>
    </w:p>
    <w:p w14:paraId="36BFBAAD" w14:textId="77777777" w:rsidR="004B7699" w:rsidRPr="00D303E7" w:rsidRDefault="004B7699" w:rsidP="00AE213C">
      <w:pPr>
        <w:pStyle w:val="PL"/>
        <w:rPr>
          <w:snapToGrid w:val="0"/>
          <w:lang w:val="en-GB"/>
          <w:rPrChange w:id="8428" w:author="Ericsson User" w:date="2022-03-08T15:28:00Z">
            <w:rPr>
              <w:snapToGrid w:val="0"/>
            </w:rPr>
          </w:rPrChange>
        </w:rPr>
      </w:pPr>
      <w:r w:rsidRPr="00D303E7">
        <w:rPr>
          <w:snapToGrid w:val="0"/>
          <w:lang w:val="en-GB"/>
          <w:rPrChange w:id="8429" w:author="Ericsson User" w:date="2022-03-08T15:28:00Z">
            <w:rPr>
              <w:snapToGrid w:val="0"/>
            </w:rPr>
          </w:rPrChange>
        </w:rPr>
        <w:tab/>
        <w:t xml:space="preserve">{ ID </w:t>
      </w:r>
      <w:r w:rsidRPr="00D303E7">
        <w:rPr>
          <w:lang w:val="en-GB"/>
          <w:rPrChange w:id="8430" w:author="Ericsson User" w:date="2022-03-08T15:28:00Z">
            <w:rPr/>
          </w:rPrChange>
        </w:rPr>
        <w:t>id-Cause</w:t>
      </w:r>
      <w:r w:rsidRPr="00D303E7">
        <w:rPr>
          <w:lang w:val="en-GB"/>
          <w:rPrChange w:id="8431" w:author="Ericsson User" w:date="2022-03-08T15:28:00Z">
            <w:rPr/>
          </w:rPrChange>
        </w:rPr>
        <w:tab/>
      </w:r>
      <w:r w:rsidRPr="00D303E7">
        <w:rPr>
          <w:lang w:val="en-GB"/>
          <w:rPrChange w:id="8432" w:author="Ericsson User" w:date="2022-03-08T15:28:00Z">
            <w:rPr/>
          </w:rPrChange>
        </w:rPr>
        <w:tab/>
      </w:r>
      <w:r w:rsidRPr="00D303E7">
        <w:rPr>
          <w:lang w:val="en-GB"/>
          <w:rPrChange w:id="8433" w:author="Ericsson User" w:date="2022-03-08T15:28:00Z">
            <w:rPr/>
          </w:rPrChange>
        </w:rPr>
        <w:tab/>
      </w:r>
      <w:r w:rsidRPr="00D303E7">
        <w:rPr>
          <w:lang w:val="en-GB"/>
          <w:rPrChange w:id="8434" w:author="Ericsson User" w:date="2022-03-08T15:28:00Z">
            <w:rPr/>
          </w:rPrChange>
        </w:rPr>
        <w:tab/>
      </w:r>
      <w:r w:rsidRPr="00D303E7">
        <w:rPr>
          <w:lang w:val="en-GB"/>
          <w:rPrChange w:id="8435" w:author="Ericsson User" w:date="2022-03-08T15:28:00Z">
            <w:rPr/>
          </w:rPrChange>
        </w:rPr>
        <w:tab/>
      </w:r>
      <w:r w:rsidRPr="00D303E7">
        <w:rPr>
          <w:lang w:val="en-GB"/>
          <w:rPrChange w:id="8436" w:author="Ericsson User" w:date="2022-03-08T15:28:00Z">
            <w:rPr/>
          </w:rPrChange>
        </w:rPr>
        <w:tab/>
      </w:r>
      <w:r w:rsidRPr="00D303E7">
        <w:rPr>
          <w:lang w:val="en-GB"/>
          <w:rPrChange w:id="8437" w:author="Ericsson User" w:date="2022-03-08T15:28:00Z">
            <w:rPr/>
          </w:rPrChange>
        </w:rPr>
        <w:tab/>
      </w:r>
      <w:r w:rsidRPr="00D303E7">
        <w:rPr>
          <w:lang w:val="en-GB"/>
          <w:rPrChange w:id="8438" w:author="Ericsson User" w:date="2022-03-08T15:28:00Z">
            <w:rPr/>
          </w:rPrChange>
        </w:rPr>
        <w:tab/>
      </w:r>
      <w:r w:rsidRPr="00D303E7">
        <w:rPr>
          <w:lang w:val="en-GB"/>
          <w:rPrChange w:id="8439" w:author="Ericsson User" w:date="2022-03-08T15:28:00Z">
            <w:rPr/>
          </w:rPrChange>
        </w:rPr>
        <w:tab/>
      </w:r>
      <w:r w:rsidRPr="00D303E7">
        <w:rPr>
          <w:lang w:val="en-GB"/>
          <w:rPrChange w:id="8440" w:author="Ericsson User" w:date="2022-03-08T15:28:00Z">
            <w:rPr/>
          </w:rPrChange>
        </w:rPr>
        <w:tab/>
      </w:r>
      <w:r w:rsidRPr="00D303E7">
        <w:rPr>
          <w:snapToGrid w:val="0"/>
          <w:lang w:val="en-GB"/>
          <w:rPrChange w:id="8441" w:author="Ericsson User" w:date="2022-03-08T15:28:00Z">
            <w:rPr>
              <w:snapToGrid w:val="0"/>
            </w:rPr>
          </w:rPrChange>
        </w:rPr>
        <w:t>CRITICALITY ignore</w:t>
      </w:r>
      <w:r w:rsidRPr="00D303E7">
        <w:rPr>
          <w:snapToGrid w:val="0"/>
          <w:lang w:val="en-GB"/>
          <w:rPrChange w:id="8442" w:author="Ericsson User" w:date="2022-03-08T15:28:00Z">
            <w:rPr>
              <w:snapToGrid w:val="0"/>
            </w:rPr>
          </w:rPrChange>
        </w:rPr>
        <w:tab/>
      </w:r>
      <w:r w:rsidRPr="00D303E7">
        <w:rPr>
          <w:snapToGrid w:val="0"/>
          <w:lang w:val="en-GB"/>
          <w:rPrChange w:id="8443" w:author="Ericsson User" w:date="2022-03-08T15:28:00Z">
            <w:rPr>
              <w:snapToGrid w:val="0"/>
            </w:rPr>
          </w:rPrChange>
        </w:rPr>
        <w:tab/>
        <w:t>TYPE Cause</w:t>
      </w:r>
      <w:r w:rsidRPr="00D303E7">
        <w:rPr>
          <w:snapToGrid w:val="0"/>
          <w:lang w:val="en-GB"/>
          <w:rPrChange w:id="8444" w:author="Ericsson User" w:date="2022-03-08T15:28:00Z">
            <w:rPr>
              <w:snapToGrid w:val="0"/>
            </w:rPr>
          </w:rPrChange>
        </w:rPr>
        <w:tab/>
      </w:r>
      <w:r w:rsidRPr="00D303E7">
        <w:rPr>
          <w:snapToGrid w:val="0"/>
          <w:lang w:val="en-GB"/>
          <w:rPrChange w:id="8445" w:author="Ericsson User" w:date="2022-03-08T15:28:00Z">
            <w:rPr>
              <w:snapToGrid w:val="0"/>
            </w:rPr>
          </w:rPrChange>
        </w:rPr>
        <w:tab/>
      </w:r>
      <w:r w:rsidRPr="00D303E7">
        <w:rPr>
          <w:snapToGrid w:val="0"/>
          <w:lang w:val="en-GB"/>
          <w:rPrChange w:id="8446" w:author="Ericsson User" w:date="2022-03-08T15:28:00Z">
            <w:rPr>
              <w:snapToGrid w:val="0"/>
            </w:rPr>
          </w:rPrChange>
        </w:rPr>
        <w:tab/>
      </w:r>
      <w:r w:rsidRPr="00D303E7">
        <w:rPr>
          <w:snapToGrid w:val="0"/>
          <w:lang w:val="en-GB"/>
          <w:rPrChange w:id="8447" w:author="Ericsson User" w:date="2022-03-08T15:28:00Z">
            <w:rPr>
              <w:snapToGrid w:val="0"/>
            </w:rPr>
          </w:rPrChange>
        </w:rPr>
        <w:tab/>
      </w:r>
      <w:r w:rsidRPr="00D303E7">
        <w:rPr>
          <w:snapToGrid w:val="0"/>
          <w:lang w:val="en-GB"/>
          <w:rPrChange w:id="8448" w:author="Ericsson User" w:date="2022-03-08T15:28:00Z">
            <w:rPr>
              <w:snapToGrid w:val="0"/>
            </w:rPr>
          </w:rPrChange>
        </w:rPr>
        <w:tab/>
      </w:r>
      <w:r w:rsidRPr="00D303E7">
        <w:rPr>
          <w:snapToGrid w:val="0"/>
          <w:lang w:val="en-GB"/>
          <w:rPrChange w:id="8449" w:author="Ericsson User" w:date="2022-03-08T15:28:00Z">
            <w:rPr>
              <w:snapToGrid w:val="0"/>
            </w:rPr>
          </w:rPrChange>
        </w:rPr>
        <w:tab/>
      </w:r>
      <w:r w:rsidRPr="00D303E7">
        <w:rPr>
          <w:snapToGrid w:val="0"/>
          <w:lang w:val="en-GB"/>
          <w:rPrChange w:id="8450" w:author="Ericsson User" w:date="2022-03-08T15:28:00Z">
            <w:rPr>
              <w:snapToGrid w:val="0"/>
            </w:rPr>
          </w:rPrChange>
        </w:rPr>
        <w:tab/>
      </w:r>
      <w:r w:rsidRPr="00D303E7">
        <w:rPr>
          <w:snapToGrid w:val="0"/>
          <w:lang w:val="en-GB"/>
          <w:rPrChange w:id="8451" w:author="Ericsson User" w:date="2022-03-08T15:28:00Z">
            <w:rPr>
              <w:snapToGrid w:val="0"/>
            </w:rPr>
          </w:rPrChange>
        </w:rPr>
        <w:tab/>
      </w:r>
      <w:r w:rsidRPr="00D303E7">
        <w:rPr>
          <w:snapToGrid w:val="0"/>
          <w:lang w:val="en-GB"/>
          <w:rPrChange w:id="8452" w:author="Ericsson User" w:date="2022-03-08T15:28:00Z">
            <w:rPr>
              <w:snapToGrid w:val="0"/>
            </w:rPr>
          </w:rPrChange>
        </w:rPr>
        <w:tab/>
      </w:r>
      <w:r w:rsidRPr="00D303E7">
        <w:rPr>
          <w:snapToGrid w:val="0"/>
          <w:lang w:val="en-GB"/>
          <w:rPrChange w:id="8453" w:author="Ericsson User" w:date="2022-03-08T15:28:00Z">
            <w:rPr>
              <w:snapToGrid w:val="0"/>
            </w:rPr>
          </w:rPrChange>
        </w:rPr>
        <w:tab/>
      </w:r>
      <w:r w:rsidRPr="00D303E7">
        <w:rPr>
          <w:snapToGrid w:val="0"/>
          <w:lang w:val="en-GB"/>
          <w:rPrChange w:id="8454" w:author="Ericsson User" w:date="2022-03-08T15:28:00Z">
            <w:rPr>
              <w:snapToGrid w:val="0"/>
            </w:rPr>
          </w:rPrChange>
        </w:rPr>
        <w:tab/>
        <w:t>PRESENCE mandatory}|</w:t>
      </w:r>
    </w:p>
    <w:p w14:paraId="74694DAB" w14:textId="77777777" w:rsidR="004B7699" w:rsidRPr="00D303E7" w:rsidRDefault="004B7699" w:rsidP="00AE213C">
      <w:pPr>
        <w:pStyle w:val="PL"/>
        <w:rPr>
          <w:snapToGrid w:val="0"/>
          <w:lang w:val="en-GB"/>
          <w:rPrChange w:id="8455" w:author="Ericsson User" w:date="2022-03-08T15:28:00Z">
            <w:rPr>
              <w:snapToGrid w:val="0"/>
            </w:rPr>
          </w:rPrChange>
        </w:rPr>
      </w:pPr>
      <w:r w:rsidRPr="00D303E7">
        <w:rPr>
          <w:snapToGrid w:val="0"/>
          <w:lang w:val="en-GB"/>
          <w:rPrChange w:id="8456" w:author="Ericsson User" w:date="2022-03-08T15:28:00Z">
            <w:rPr>
              <w:snapToGrid w:val="0"/>
            </w:rPr>
          </w:rPrChange>
        </w:rPr>
        <w:tab/>
        <w:t>{ ID id-targetCellsToCancel</w:t>
      </w:r>
      <w:r w:rsidRPr="00D303E7">
        <w:rPr>
          <w:snapToGrid w:val="0"/>
          <w:lang w:val="en-GB"/>
          <w:rPrChange w:id="8457" w:author="Ericsson User" w:date="2022-03-08T15:28:00Z">
            <w:rPr>
              <w:snapToGrid w:val="0"/>
            </w:rPr>
          </w:rPrChange>
        </w:rPr>
        <w:tab/>
      </w:r>
      <w:r w:rsidRPr="00D303E7">
        <w:rPr>
          <w:snapToGrid w:val="0"/>
          <w:lang w:val="en-GB"/>
          <w:rPrChange w:id="8458" w:author="Ericsson User" w:date="2022-03-08T15:28:00Z">
            <w:rPr>
              <w:snapToGrid w:val="0"/>
            </w:rPr>
          </w:rPrChange>
        </w:rPr>
        <w:tab/>
      </w:r>
      <w:r w:rsidRPr="00D303E7">
        <w:rPr>
          <w:snapToGrid w:val="0"/>
          <w:lang w:val="en-GB"/>
          <w:rPrChange w:id="8459" w:author="Ericsson User" w:date="2022-03-08T15:28:00Z">
            <w:rPr>
              <w:snapToGrid w:val="0"/>
            </w:rPr>
          </w:rPrChange>
        </w:rPr>
        <w:tab/>
      </w:r>
      <w:r w:rsidRPr="00D303E7">
        <w:rPr>
          <w:snapToGrid w:val="0"/>
          <w:lang w:val="en-GB"/>
          <w:rPrChange w:id="8460" w:author="Ericsson User" w:date="2022-03-08T15:28:00Z">
            <w:rPr>
              <w:snapToGrid w:val="0"/>
            </w:rPr>
          </w:rPrChange>
        </w:rPr>
        <w:tab/>
      </w:r>
      <w:r w:rsidRPr="00D303E7">
        <w:rPr>
          <w:snapToGrid w:val="0"/>
          <w:lang w:val="en-GB"/>
          <w:rPrChange w:id="8461" w:author="Ericsson User" w:date="2022-03-08T15:28:00Z">
            <w:rPr>
              <w:snapToGrid w:val="0"/>
            </w:rPr>
          </w:rPrChange>
        </w:rPr>
        <w:tab/>
      </w:r>
      <w:r w:rsidRPr="00D303E7">
        <w:rPr>
          <w:snapToGrid w:val="0"/>
          <w:lang w:val="en-GB"/>
          <w:rPrChange w:id="8462" w:author="Ericsson User" w:date="2022-03-08T15:28:00Z">
            <w:rPr>
              <w:snapToGrid w:val="0"/>
            </w:rPr>
          </w:rPrChange>
        </w:rPr>
        <w:tab/>
      </w:r>
      <w:r w:rsidRPr="00D303E7">
        <w:rPr>
          <w:snapToGrid w:val="0"/>
          <w:lang w:val="en-GB"/>
          <w:rPrChange w:id="8463" w:author="Ericsson User" w:date="2022-03-08T15:28:00Z">
            <w:rPr>
              <w:snapToGrid w:val="0"/>
            </w:rPr>
          </w:rPrChange>
        </w:rPr>
        <w:tab/>
        <w:t>CRITICALITY reject</w:t>
      </w:r>
      <w:r w:rsidRPr="00D303E7">
        <w:rPr>
          <w:snapToGrid w:val="0"/>
          <w:lang w:val="en-GB"/>
          <w:rPrChange w:id="8464" w:author="Ericsson User" w:date="2022-03-08T15:28:00Z">
            <w:rPr>
              <w:snapToGrid w:val="0"/>
            </w:rPr>
          </w:rPrChange>
        </w:rPr>
        <w:tab/>
      </w:r>
      <w:r w:rsidRPr="00D303E7">
        <w:rPr>
          <w:snapToGrid w:val="0"/>
          <w:lang w:val="en-GB"/>
          <w:rPrChange w:id="8465" w:author="Ericsson User" w:date="2022-03-08T15:28:00Z">
            <w:rPr>
              <w:snapToGrid w:val="0"/>
            </w:rPr>
          </w:rPrChange>
        </w:rPr>
        <w:tab/>
        <w:t>TYPE TargetCellList</w:t>
      </w:r>
      <w:r w:rsidRPr="00D303E7">
        <w:rPr>
          <w:snapToGrid w:val="0"/>
          <w:lang w:val="en-GB"/>
          <w:rPrChange w:id="8466" w:author="Ericsson User" w:date="2022-03-08T15:28:00Z">
            <w:rPr>
              <w:snapToGrid w:val="0"/>
            </w:rPr>
          </w:rPrChange>
        </w:rPr>
        <w:tab/>
      </w:r>
      <w:r w:rsidRPr="00D303E7">
        <w:rPr>
          <w:snapToGrid w:val="0"/>
          <w:lang w:val="en-GB"/>
          <w:rPrChange w:id="8467" w:author="Ericsson User" w:date="2022-03-08T15:28:00Z">
            <w:rPr>
              <w:snapToGrid w:val="0"/>
            </w:rPr>
          </w:rPrChange>
        </w:rPr>
        <w:tab/>
      </w:r>
      <w:r w:rsidRPr="00D303E7">
        <w:rPr>
          <w:snapToGrid w:val="0"/>
          <w:lang w:val="en-GB"/>
          <w:rPrChange w:id="8468" w:author="Ericsson User" w:date="2022-03-08T15:28:00Z">
            <w:rPr>
              <w:snapToGrid w:val="0"/>
            </w:rPr>
          </w:rPrChange>
        </w:rPr>
        <w:tab/>
      </w:r>
      <w:r w:rsidRPr="00D303E7">
        <w:rPr>
          <w:snapToGrid w:val="0"/>
          <w:lang w:val="en-GB"/>
          <w:rPrChange w:id="8469" w:author="Ericsson User" w:date="2022-03-08T15:28:00Z">
            <w:rPr>
              <w:snapToGrid w:val="0"/>
            </w:rPr>
          </w:rPrChange>
        </w:rPr>
        <w:tab/>
      </w:r>
      <w:r w:rsidRPr="00D303E7">
        <w:rPr>
          <w:snapToGrid w:val="0"/>
          <w:lang w:val="en-GB"/>
          <w:rPrChange w:id="8470" w:author="Ericsson User" w:date="2022-03-08T15:28:00Z">
            <w:rPr>
              <w:snapToGrid w:val="0"/>
            </w:rPr>
          </w:rPrChange>
        </w:rPr>
        <w:tab/>
      </w:r>
      <w:r w:rsidRPr="00D303E7">
        <w:rPr>
          <w:snapToGrid w:val="0"/>
          <w:lang w:val="en-GB"/>
          <w:rPrChange w:id="8471" w:author="Ericsson User" w:date="2022-03-08T15:28:00Z">
            <w:rPr>
              <w:snapToGrid w:val="0"/>
            </w:rPr>
          </w:rPrChange>
        </w:rPr>
        <w:tab/>
      </w:r>
      <w:r w:rsidRPr="00D303E7">
        <w:rPr>
          <w:snapToGrid w:val="0"/>
          <w:lang w:val="en-GB"/>
          <w:rPrChange w:id="8472" w:author="Ericsson User" w:date="2022-03-08T15:28:00Z">
            <w:rPr>
              <w:snapToGrid w:val="0"/>
            </w:rPr>
          </w:rPrChange>
        </w:rPr>
        <w:tab/>
      </w:r>
      <w:r w:rsidRPr="00D303E7">
        <w:rPr>
          <w:snapToGrid w:val="0"/>
          <w:lang w:val="en-GB"/>
          <w:rPrChange w:id="8473" w:author="Ericsson User" w:date="2022-03-08T15:28:00Z">
            <w:rPr>
              <w:snapToGrid w:val="0"/>
            </w:rPr>
          </w:rPrChange>
        </w:rPr>
        <w:tab/>
        <w:t>PRESENCE optional},</w:t>
      </w:r>
    </w:p>
    <w:p w14:paraId="06D59CA0" w14:textId="77777777" w:rsidR="004B7699" w:rsidRPr="00D303E7" w:rsidRDefault="004B7699" w:rsidP="00AE213C">
      <w:pPr>
        <w:pStyle w:val="PL"/>
        <w:rPr>
          <w:snapToGrid w:val="0"/>
          <w:lang w:val="en-GB"/>
          <w:rPrChange w:id="8474" w:author="Ericsson User" w:date="2022-03-08T15:28:00Z">
            <w:rPr>
              <w:snapToGrid w:val="0"/>
            </w:rPr>
          </w:rPrChange>
        </w:rPr>
      </w:pPr>
      <w:r w:rsidRPr="00D303E7">
        <w:rPr>
          <w:snapToGrid w:val="0"/>
          <w:lang w:val="en-GB"/>
          <w:rPrChange w:id="8475" w:author="Ericsson User" w:date="2022-03-08T15:28:00Z">
            <w:rPr>
              <w:snapToGrid w:val="0"/>
            </w:rPr>
          </w:rPrChange>
        </w:rPr>
        <w:tab/>
        <w:t>...</w:t>
      </w:r>
    </w:p>
    <w:p w14:paraId="4BE65135" w14:textId="77777777" w:rsidR="004B7699" w:rsidRPr="00D303E7" w:rsidRDefault="004B7699" w:rsidP="00AE213C">
      <w:pPr>
        <w:pStyle w:val="PL"/>
        <w:rPr>
          <w:snapToGrid w:val="0"/>
          <w:lang w:val="en-GB"/>
          <w:rPrChange w:id="8476" w:author="Ericsson User" w:date="2022-03-08T15:28:00Z">
            <w:rPr>
              <w:snapToGrid w:val="0"/>
            </w:rPr>
          </w:rPrChange>
        </w:rPr>
      </w:pPr>
      <w:r w:rsidRPr="00D303E7">
        <w:rPr>
          <w:snapToGrid w:val="0"/>
          <w:lang w:val="en-GB"/>
          <w:rPrChange w:id="8477" w:author="Ericsson User" w:date="2022-03-08T15:28:00Z">
            <w:rPr>
              <w:snapToGrid w:val="0"/>
            </w:rPr>
          </w:rPrChange>
        </w:rPr>
        <w:t>}</w:t>
      </w:r>
    </w:p>
    <w:p w14:paraId="5DC6491A" w14:textId="77777777" w:rsidR="004B7699" w:rsidRPr="00D303E7" w:rsidRDefault="004B7699" w:rsidP="00AE213C">
      <w:pPr>
        <w:pStyle w:val="PL"/>
        <w:rPr>
          <w:snapToGrid w:val="0"/>
          <w:lang w:val="en-GB"/>
          <w:rPrChange w:id="8478" w:author="Ericsson User" w:date="2022-03-08T15:28:00Z">
            <w:rPr>
              <w:snapToGrid w:val="0"/>
            </w:rPr>
          </w:rPrChange>
        </w:rPr>
      </w:pPr>
    </w:p>
    <w:p w14:paraId="1AEF4509" w14:textId="77777777" w:rsidR="004B7699" w:rsidRPr="00D303E7" w:rsidRDefault="004B7699" w:rsidP="00AE213C">
      <w:pPr>
        <w:pStyle w:val="PL"/>
        <w:rPr>
          <w:snapToGrid w:val="0"/>
          <w:lang w:val="en-GB"/>
          <w:rPrChange w:id="8479" w:author="Ericsson User" w:date="2022-03-08T15:28:00Z">
            <w:rPr>
              <w:snapToGrid w:val="0"/>
            </w:rPr>
          </w:rPrChange>
        </w:rPr>
      </w:pPr>
      <w:r w:rsidRPr="00D303E7">
        <w:rPr>
          <w:snapToGrid w:val="0"/>
          <w:lang w:val="en-GB"/>
          <w:rPrChange w:id="8480" w:author="Ericsson User" w:date="2022-03-08T15:28:00Z">
            <w:rPr>
              <w:snapToGrid w:val="0"/>
            </w:rPr>
          </w:rPrChange>
        </w:rPr>
        <w:t>-- **************************************************************</w:t>
      </w:r>
    </w:p>
    <w:p w14:paraId="683834E5" w14:textId="77777777" w:rsidR="004B7699" w:rsidRPr="00D303E7" w:rsidRDefault="004B7699" w:rsidP="00AE213C">
      <w:pPr>
        <w:pStyle w:val="PL"/>
        <w:rPr>
          <w:snapToGrid w:val="0"/>
          <w:lang w:val="en-GB"/>
          <w:rPrChange w:id="8481" w:author="Ericsson User" w:date="2022-03-08T15:28:00Z">
            <w:rPr>
              <w:snapToGrid w:val="0"/>
            </w:rPr>
          </w:rPrChange>
        </w:rPr>
      </w:pPr>
      <w:r w:rsidRPr="00D303E7">
        <w:rPr>
          <w:snapToGrid w:val="0"/>
          <w:lang w:val="en-GB"/>
          <w:rPrChange w:id="8482" w:author="Ericsson User" w:date="2022-03-08T15:28:00Z">
            <w:rPr>
              <w:snapToGrid w:val="0"/>
            </w:rPr>
          </w:rPrChange>
        </w:rPr>
        <w:t>--</w:t>
      </w:r>
    </w:p>
    <w:p w14:paraId="4F523219" w14:textId="77777777" w:rsidR="004B7699" w:rsidRPr="00D303E7" w:rsidRDefault="004B7699" w:rsidP="00AE213C">
      <w:pPr>
        <w:pStyle w:val="PL"/>
        <w:outlineLvl w:val="3"/>
        <w:rPr>
          <w:snapToGrid w:val="0"/>
          <w:lang w:val="en-GB"/>
          <w:rPrChange w:id="8483" w:author="Ericsson User" w:date="2022-03-08T15:28:00Z">
            <w:rPr>
              <w:snapToGrid w:val="0"/>
            </w:rPr>
          </w:rPrChange>
        </w:rPr>
      </w:pPr>
      <w:r w:rsidRPr="00D303E7">
        <w:rPr>
          <w:snapToGrid w:val="0"/>
          <w:lang w:val="en-GB"/>
          <w:rPrChange w:id="8484" w:author="Ericsson User" w:date="2022-03-08T15:28:00Z">
            <w:rPr>
              <w:snapToGrid w:val="0"/>
            </w:rPr>
          </w:rPrChange>
        </w:rPr>
        <w:t>-- HANDOVER SUCCESS</w:t>
      </w:r>
    </w:p>
    <w:p w14:paraId="1F58BB0E" w14:textId="77777777" w:rsidR="004B7699" w:rsidRPr="00D303E7" w:rsidRDefault="004B7699" w:rsidP="00AE213C">
      <w:pPr>
        <w:pStyle w:val="PL"/>
        <w:rPr>
          <w:snapToGrid w:val="0"/>
          <w:lang w:val="en-GB"/>
          <w:rPrChange w:id="8485" w:author="Ericsson User" w:date="2022-03-08T15:28:00Z">
            <w:rPr>
              <w:snapToGrid w:val="0"/>
            </w:rPr>
          </w:rPrChange>
        </w:rPr>
      </w:pPr>
      <w:r w:rsidRPr="00D303E7">
        <w:rPr>
          <w:snapToGrid w:val="0"/>
          <w:lang w:val="en-GB"/>
          <w:rPrChange w:id="8486" w:author="Ericsson User" w:date="2022-03-08T15:28:00Z">
            <w:rPr>
              <w:snapToGrid w:val="0"/>
            </w:rPr>
          </w:rPrChange>
        </w:rPr>
        <w:t>--</w:t>
      </w:r>
    </w:p>
    <w:p w14:paraId="2A0CD6FD" w14:textId="77777777" w:rsidR="004B7699" w:rsidRPr="00D303E7" w:rsidRDefault="004B7699" w:rsidP="00AE213C">
      <w:pPr>
        <w:pStyle w:val="PL"/>
        <w:rPr>
          <w:snapToGrid w:val="0"/>
          <w:lang w:val="en-GB"/>
          <w:rPrChange w:id="8487" w:author="Ericsson User" w:date="2022-03-08T15:28:00Z">
            <w:rPr>
              <w:snapToGrid w:val="0"/>
            </w:rPr>
          </w:rPrChange>
        </w:rPr>
      </w:pPr>
      <w:r w:rsidRPr="00D303E7">
        <w:rPr>
          <w:snapToGrid w:val="0"/>
          <w:lang w:val="en-GB"/>
          <w:rPrChange w:id="8488" w:author="Ericsson User" w:date="2022-03-08T15:28:00Z">
            <w:rPr>
              <w:snapToGrid w:val="0"/>
            </w:rPr>
          </w:rPrChange>
        </w:rPr>
        <w:lastRenderedPageBreak/>
        <w:t>-- **************************************************************</w:t>
      </w:r>
    </w:p>
    <w:p w14:paraId="49A065A7" w14:textId="77777777" w:rsidR="004B7699" w:rsidRPr="00D303E7" w:rsidRDefault="004B7699" w:rsidP="00AE213C">
      <w:pPr>
        <w:pStyle w:val="PL"/>
        <w:rPr>
          <w:snapToGrid w:val="0"/>
          <w:lang w:val="en-GB"/>
          <w:rPrChange w:id="8489" w:author="Ericsson User" w:date="2022-03-08T15:28:00Z">
            <w:rPr>
              <w:snapToGrid w:val="0"/>
            </w:rPr>
          </w:rPrChange>
        </w:rPr>
      </w:pPr>
    </w:p>
    <w:p w14:paraId="296884EC" w14:textId="77777777" w:rsidR="004B7699" w:rsidRPr="00D303E7" w:rsidRDefault="004B7699" w:rsidP="00AE213C">
      <w:pPr>
        <w:pStyle w:val="PL"/>
        <w:rPr>
          <w:snapToGrid w:val="0"/>
          <w:lang w:val="en-GB"/>
          <w:rPrChange w:id="8490" w:author="Ericsson User" w:date="2022-03-08T15:28:00Z">
            <w:rPr>
              <w:snapToGrid w:val="0"/>
            </w:rPr>
          </w:rPrChange>
        </w:rPr>
      </w:pPr>
      <w:r w:rsidRPr="00D303E7">
        <w:rPr>
          <w:snapToGrid w:val="0"/>
          <w:lang w:val="en-GB"/>
          <w:rPrChange w:id="8491" w:author="Ericsson User" w:date="2022-03-08T15:28:00Z">
            <w:rPr>
              <w:snapToGrid w:val="0"/>
            </w:rPr>
          </w:rPrChange>
        </w:rPr>
        <w:t>HandoverSuccess ::= SEQUENCE {</w:t>
      </w:r>
    </w:p>
    <w:p w14:paraId="29C00FA0" w14:textId="77777777" w:rsidR="004B7699" w:rsidRPr="00D303E7" w:rsidRDefault="004B7699" w:rsidP="00AE213C">
      <w:pPr>
        <w:pStyle w:val="PL"/>
        <w:rPr>
          <w:snapToGrid w:val="0"/>
          <w:lang w:val="en-GB"/>
          <w:rPrChange w:id="8492" w:author="Ericsson User" w:date="2022-03-08T15:28:00Z">
            <w:rPr>
              <w:snapToGrid w:val="0"/>
            </w:rPr>
          </w:rPrChange>
        </w:rPr>
      </w:pPr>
      <w:r w:rsidRPr="00D303E7">
        <w:rPr>
          <w:snapToGrid w:val="0"/>
          <w:lang w:val="en-GB"/>
          <w:rPrChange w:id="8493" w:author="Ericsson User" w:date="2022-03-08T15:28:00Z">
            <w:rPr>
              <w:snapToGrid w:val="0"/>
            </w:rPr>
          </w:rPrChange>
        </w:rPr>
        <w:tab/>
        <w:t>protocolIEs</w:t>
      </w:r>
      <w:r w:rsidRPr="00D303E7">
        <w:rPr>
          <w:snapToGrid w:val="0"/>
          <w:lang w:val="en-GB"/>
          <w:rPrChange w:id="8494" w:author="Ericsson User" w:date="2022-03-08T15:28:00Z">
            <w:rPr>
              <w:snapToGrid w:val="0"/>
            </w:rPr>
          </w:rPrChange>
        </w:rPr>
        <w:tab/>
      </w:r>
      <w:r w:rsidRPr="00D303E7">
        <w:rPr>
          <w:snapToGrid w:val="0"/>
          <w:lang w:val="en-GB"/>
          <w:rPrChange w:id="8495" w:author="Ericsson User" w:date="2022-03-08T15:28:00Z">
            <w:rPr>
              <w:snapToGrid w:val="0"/>
            </w:rPr>
          </w:rPrChange>
        </w:rPr>
        <w:tab/>
      </w:r>
      <w:r w:rsidRPr="00D303E7">
        <w:rPr>
          <w:snapToGrid w:val="0"/>
          <w:lang w:val="en-GB"/>
          <w:rPrChange w:id="8496" w:author="Ericsson User" w:date="2022-03-08T15:28:00Z">
            <w:rPr>
              <w:snapToGrid w:val="0"/>
            </w:rPr>
          </w:rPrChange>
        </w:rPr>
        <w:tab/>
        <w:t>ProtocolIE-Container</w:t>
      </w:r>
      <w:r w:rsidRPr="00D303E7">
        <w:rPr>
          <w:snapToGrid w:val="0"/>
          <w:lang w:val="en-GB"/>
          <w:rPrChange w:id="8497" w:author="Ericsson User" w:date="2022-03-08T15:28:00Z">
            <w:rPr>
              <w:snapToGrid w:val="0"/>
            </w:rPr>
          </w:rPrChange>
        </w:rPr>
        <w:tab/>
        <w:t>{{HandoverSuccess-IEs}},</w:t>
      </w:r>
    </w:p>
    <w:p w14:paraId="48244850" w14:textId="77777777" w:rsidR="004B7699" w:rsidRPr="00D303E7" w:rsidRDefault="004B7699" w:rsidP="00AE213C">
      <w:pPr>
        <w:pStyle w:val="PL"/>
        <w:rPr>
          <w:snapToGrid w:val="0"/>
          <w:lang w:val="en-GB"/>
          <w:rPrChange w:id="8498" w:author="Ericsson User" w:date="2022-03-08T15:28:00Z">
            <w:rPr>
              <w:snapToGrid w:val="0"/>
            </w:rPr>
          </w:rPrChange>
        </w:rPr>
      </w:pPr>
      <w:r w:rsidRPr="00D303E7">
        <w:rPr>
          <w:snapToGrid w:val="0"/>
          <w:lang w:val="en-GB"/>
          <w:rPrChange w:id="8499" w:author="Ericsson User" w:date="2022-03-08T15:28:00Z">
            <w:rPr>
              <w:snapToGrid w:val="0"/>
            </w:rPr>
          </w:rPrChange>
        </w:rPr>
        <w:tab/>
        <w:t>...</w:t>
      </w:r>
    </w:p>
    <w:p w14:paraId="32F70113" w14:textId="77777777" w:rsidR="004B7699" w:rsidRPr="00D303E7" w:rsidRDefault="004B7699" w:rsidP="00AE213C">
      <w:pPr>
        <w:pStyle w:val="PL"/>
        <w:rPr>
          <w:snapToGrid w:val="0"/>
          <w:lang w:val="en-GB"/>
          <w:rPrChange w:id="8500" w:author="Ericsson User" w:date="2022-03-08T15:28:00Z">
            <w:rPr>
              <w:snapToGrid w:val="0"/>
            </w:rPr>
          </w:rPrChange>
        </w:rPr>
      </w:pPr>
      <w:r w:rsidRPr="00D303E7">
        <w:rPr>
          <w:snapToGrid w:val="0"/>
          <w:lang w:val="en-GB"/>
          <w:rPrChange w:id="8501" w:author="Ericsson User" w:date="2022-03-08T15:28:00Z">
            <w:rPr>
              <w:snapToGrid w:val="0"/>
            </w:rPr>
          </w:rPrChange>
        </w:rPr>
        <w:t>}</w:t>
      </w:r>
    </w:p>
    <w:p w14:paraId="48F111D7" w14:textId="77777777" w:rsidR="004B7699" w:rsidRPr="00D303E7" w:rsidRDefault="004B7699" w:rsidP="00AE213C">
      <w:pPr>
        <w:pStyle w:val="PL"/>
        <w:rPr>
          <w:snapToGrid w:val="0"/>
          <w:lang w:val="en-GB"/>
          <w:rPrChange w:id="8502" w:author="Ericsson User" w:date="2022-03-08T15:28:00Z">
            <w:rPr>
              <w:snapToGrid w:val="0"/>
            </w:rPr>
          </w:rPrChange>
        </w:rPr>
      </w:pPr>
    </w:p>
    <w:p w14:paraId="63463A13" w14:textId="77777777" w:rsidR="004B7699" w:rsidRPr="00D303E7" w:rsidRDefault="004B7699" w:rsidP="00AE213C">
      <w:pPr>
        <w:pStyle w:val="PL"/>
        <w:rPr>
          <w:snapToGrid w:val="0"/>
          <w:lang w:val="en-GB"/>
          <w:rPrChange w:id="8503" w:author="Ericsson User" w:date="2022-03-08T15:28:00Z">
            <w:rPr>
              <w:snapToGrid w:val="0"/>
            </w:rPr>
          </w:rPrChange>
        </w:rPr>
      </w:pPr>
      <w:r w:rsidRPr="00D303E7">
        <w:rPr>
          <w:snapToGrid w:val="0"/>
          <w:lang w:val="en-GB"/>
          <w:rPrChange w:id="8504" w:author="Ericsson User" w:date="2022-03-08T15:28:00Z">
            <w:rPr>
              <w:snapToGrid w:val="0"/>
            </w:rPr>
          </w:rPrChange>
        </w:rPr>
        <w:t>HandoverSuccess-IEs XNAP-PROTOCOL-IES ::= {</w:t>
      </w:r>
    </w:p>
    <w:p w14:paraId="182EC3FF" w14:textId="77777777" w:rsidR="004B7699" w:rsidRPr="00D303E7" w:rsidRDefault="004B7699" w:rsidP="00AE213C">
      <w:pPr>
        <w:pStyle w:val="PL"/>
        <w:rPr>
          <w:snapToGrid w:val="0"/>
          <w:lang w:val="en-GB"/>
          <w:rPrChange w:id="8505" w:author="Ericsson User" w:date="2022-03-08T15:28:00Z">
            <w:rPr>
              <w:snapToGrid w:val="0"/>
            </w:rPr>
          </w:rPrChange>
        </w:rPr>
      </w:pPr>
      <w:r w:rsidRPr="00D303E7">
        <w:rPr>
          <w:snapToGrid w:val="0"/>
          <w:lang w:val="en-GB"/>
          <w:rPrChange w:id="8506" w:author="Ericsson User" w:date="2022-03-08T15:28:00Z">
            <w:rPr>
              <w:snapToGrid w:val="0"/>
            </w:rPr>
          </w:rPrChange>
        </w:rPr>
        <w:tab/>
        <w:t>{ ID id-sourceNG-RANnodeUEXnAPID</w:t>
      </w:r>
      <w:r w:rsidRPr="00D303E7">
        <w:rPr>
          <w:snapToGrid w:val="0"/>
          <w:lang w:val="en-GB"/>
          <w:rPrChange w:id="8507" w:author="Ericsson User" w:date="2022-03-08T15:28:00Z">
            <w:rPr>
              <w:snapToGrid w:val="0"/>
            </w:rPr>
          </w:rPrChange>
        </w:rPr>
        <w:tab/>
      </w:r>
      <w:r w:rsidRPr="00D303E7">
        <w:rPr>
          <w:snapToGrid w:val="0"/>
          <w:lang w:val="en-GB"/>
          <w:rPrChange w:id="8508" w:author="Ericsson User" w:date="2022-03-08T15:28:00Z">
            <w:rPr>
              <w:snapToGrid w:val="0"/>
            </w:rPr>
          </w:rPrChange>
        </w:rPr>
        <w:tab/>
      </w:r>
      <w:r w:rsidRPr="00D303E7">
        <w:rPr>
          <w:snapToGrid w:val="0"/>
          <w:lang w:val="en-GB"/>
          <w:rPrChange w:id="8509" w:author="Ericsson User" w:date="2022-03-08T15:28:00Z">
            <w:rPr>
              <w:snapToGrid w:val="0"/>
            </w:rPr>
          </w:rPrChange>
        </w:rPr>
        <w:tab/>
      </w:r>
      <w:r w:rsidRPr="00D303E7">
        <w:rPr>
          <w:snapToGrid w:val="0"/>
          <w:lang w:val="en-GB"/>
          <w:rPrChange w:id="8510" w:author="Ericsson User" w:date="2022-03-08T15:28:00Z">
            <w:rPr>
              <w:snapToGrid w:val="0"/>
            </w:rPr>
          </w:rPrChange>
        </w:rPr>
        <w:tab/>
      </w:r>
      <w:r w:rsidRPr="00D303E7">
        <w:rPr>
          <w:snapToGrid w:val="0"/>
          <w:lang w:val="en-GB"/>
          <w:rPrChange w:id="8511" w:author="Ericsson User" w:date="2022-03-08T15:28:00Z">
            <w:rPr>
              <w:snapToGrid w:val="0"/>
            </w:rPr>
          </w:rPrChange>
        </w:rPr>
        <w:tab/>
        <w:t>CRITICALITY reject</w:t>
      </w:r>
      <w:r w:rsidRPr="00D303E7">
        <w:rPr>
          <w:snapToGrid w:val="0"/>
          <w:lang w:val="en-GB"/>
          <w:rPrChange w:id="8512" w:author="Ericsson User" w:date="2022-03-08T15:28:00Z">
            <w:rPr>
              <w:snapToGrid w:val="0"/>
            </w:rPr>
          </w:rPrChange>
        </w:rPr>
        <w:tab/>
      </w:r>
      <w:r w:rsidRPr="00D303E7">
        <w:rPr>
          <w:snapToGrid w:val="0"/>
          <w:lang w:val="en-GB"/>
          <w:rPrChange w:id="8513" w:author="Ericsson User" w:date="2022-03-08T15:28:00Z">
            <w:rPr>
              <w:snapToGrid w:val="0"/>
            </w:rPr>
          </w:rPrChange>
        </w:rPr>
        <w:tab/>
        <w:t>TYPE NG-RANnodeUEXnAPID</w:t>
      </w:r>
      <w:r w:rsidRPr="00D303E7">
        <w:rPr>
          <w:snapToGrid w:val="0"/>
          <w:lang w:val="en-GB"/>
          <w:rPrChange w:id="8514" w:author="Ericsson User" w:date="2022-03-08T15:28:00Z">
            <w:rPr>
              <w:snapToGrid w:val="0"/>
            </w:rPr>
          </w:rPrChange>
        </w:rPr>
        <w:tab/>
      </w:r>
      <w:r w:rsidRPr="00D303E7">
        <w:rPr>
          <w:snapToGrid w:val="0"/>
          <w:lang w:val="en-GB"/>
          <w:rPrChange w:id="8515" w:author="Ericsson User" w:date="2022-03-08T15:28:00Z">
            <w:rPr>
              <w:snapToGrid w:val="0"/>
            </w:rPr>
          </w:rPrChange>
        </w:rPr>
        <w:tab/>
      </w:r>
      <w:r w:rsidRPr="00D303E7">
        <w:rPr>
          <w:snapToGrid w:val="0"/>
          <w:lang w:val="en-GB"/>
          <w:rPrChange w:id="8516" w:author="Ericsson User" w:date="2022-03-08T15:28:00Z">
            <w:rPr>
              <w:snapToGrid w:val="0"/>
            </w:rPr>
          </w:rPrChange>
        </w:rPr>
        <w:tab/>
      </w:r>
      <w:r w:rsidRPr="00D303E7">
        <w:rPr>
          <w:snapToGrid w:val="0"/>
          <w:lang w:val="en-GB"/>
          <w:rPrChange w:id="8517" w:author="Ericsson User" w:date="2022-03-08T15:28:00Z">
            <w:rPr>
              <w:snapToGrid w:val="0"/>
            </w:rPr>
          </w:rPrChange>
        </w:rPr>
        <w:tab/>
      </w:r>
      <w:r w:rsidRPr="00D303E7">
        <w:rPr>
          <w:snapToGrid w:val="0"/>
          <w:lang w:val="en-GB"/>
          <w:rPrChange w:id="8518" w:author="Ericsson User" w:date="2022-03-08T15:28:00Z">
            <w:rPr>
              <w:snapToGrid w:val="0"/>
            </w:rPr>
          </w:rPrChange>
        </w:rPr>
        <w:tab/>
      </w:r>
      <w:r w:rsidRPr="00D303E7">
        <w:rPr>
          <w:snapToGrid w:val="0"/>
          <w:lang w:val="en-GB"/>
          <w:rPrChange w:id="8519" w:author="Ericsson User" w:date="2022-03-08T15:28:00Z">
            <w:rPr>
              <w:snapToGrid w:val="0"/>
            </w:rPr>
          </w:rPrChange>
        </w:rPr>
        <w:tab/>
      </w:r>
      <w:r w:rsidRPr="00D303E7">
        <w:rPr>
          <w:snapToGrid w:val="0"/>
          <w:lang w:val="en-GB"/>
          <w:rPrChange w:id="8520" w:author="Ericsson User" w:date="2022-03-08T15:28:00Z">
            <w:rPr>
              <w:snapToGrid w:val="0"/>
            </w:rPr>
          </w:rPrChange>
        </w:rPr>
        <w:tab/>
        <w:t>PRESENCE mandatory}|</w:t>
      </w:r>
    </w:p>
    <w:p w14:paraId="5521BFFD" w14:textId="77777777" w:rsidR="004B7699" w:rsidRPr="00D303E7" w:rsidRDefault="004B7699" w:rsidP="00AE213C">
      <w:pPr>
        <w:pStyle w:val="PL"/>
        <w:rPr>
          <w:snapToGrid w:val="0"/>
          <w:lang w:val="en-GB"/>
          <w:rPrChange w:id="8521" w:author="Ericsson User" w:date="2022-03-08T15:28:00Z">
            <w:rPr>
              <w:snapToGrid w:val="0"/>
            </w:rPr>
          </w:rPrChange>
        </w:rPr>
      </w:pPr>
      <w:r w:rsidRPr="00D303E7">
        <w:rPr>
          <w:snapToGrid w:val="0"/>
          <w:lang w:val="en-GB"/>
          <w:rPrChange w:id="8522" w:author="Ericsson User" w:date="2022-03-08T15:28:00Z">
            <w:rPr>
              <w:snapToGrid w:val="0"/>
            </w:rPr>
          </w:rPrChange>
        </w:rPr>
        <w:tab/>
        <w:t>{ ID id-targetNG-RANnodeUEXnAPID</w:t>
      </w:r>
      <w:r w:rsidRPr="00D303E7">
        <w:rPr>
          <w:snapToGrid w:val="0"/>
          <w:lang w:val="en-GB"/>
          <w:rPrChange w:id="8523" w:author="Ericsson User" w:date="2022-03-08T15:28:00Z">
            <w:rPr>
              <w:snapToGrid w:val="0"/>
            </w:rPr>
          </w:rPrChange>
        </w:rPr>
        <w:tab/>
      </w:r>
      <w:r w:rsidRPr="00D303E7">
        <w:rPr>
          <w:snapToGrid w:val="0"/>
          <w:lang w:val="en-GB"/>
          <w:rPrChange w:id="8524" w:author="Ericsson User" w:date="2022-03-08T15:28:00Z">
            <w:rPr>
              <w:snapToGrid w:val="0"/>
            </w:rPr>
          </w:rPrChange>
        </w:rPr>
        <w:tab/>
      </w:r>
      <w:r w:rsidRPr="00D303E7">
        <w:rPr>
          <w:snapToGrid w:val="0"/>
          <w:lang w:val="en-GB"/>
          <w:rPrChange w:id="8525" w:author="Ericsson User" w:date="2022-03-08T15:28:00Z">
            <w:rPr>
              <w:snapToGrid w:val="0"/>
            </w:rPr>
          </w:rPrChange>
        </w:rPr>
        <w:tab/>
      </w:r>
      <w:r w:rsidRPr="00D303E7">
        <w:rPr>
          <w:snapToGrid w:val="0"/>
          <w:lang w:val="en-GB"/>
          <w:rPrChange w:id="8526" w:author="Ericsson User" w:date="2022-03-08T15:28:00Z">
            <w:rPr>
              <w:snapToGrid w:val="0"/>
            </w:rPr>
          </w:rPrChange>
        </w:rPr>
        <w:tab/>
      </w:r>
      <w:r w:rsidRPr="00D303E7">
        <w:rPr>
          <w:snapToGrid w:val="0"/>
          <w:lang w:val="en-GB"/>
          <w:rPrChange w:id="8527" w:author="Ericsson User" w:date="2022-03-08T15:28:00Z">
            <w:rPr>
              <w:snapToGrid w:val="0"/>
            </w:rPr>
          </w:rPrChange>
        </w:rPr>
        <w:tab/>
        <w:t>CRITICALITY reject</w:t>
      </w:r>
      <w:r w:rsidRPr="00D303E7">
        <w:rPr>
          <w:snapToGrid w:val="0"/>
          <w:lang w:val="en-GB"/>
          <w:rPrChange w:id="8528" w:author="Ericsson User" w:date="2022-03-08T15:28:00Z">
            <w:rPr>
              <w:snapToGrid w:val="0"/>
            </w:rPr>
          </w:rPrChange>
        </w:rPr>
        <w:tab/>
      </w:r>
      <w:r w:rsidRPr="00D303E7">
        <w:rPr>
          <w:snapToGrid w:val="0"/>
          <w:lang w:val="en-GB"/>
          <w:rPrChange w:id="8529" w:author="Ericsson User" w:date="2022-03-08T15:28:00Z">
            <w:rPr>
              <w:snapToGrid w:val="0"/>
            </w:rPr>
          </w:rPrChange>
        </w:rPr>
        <w:tab/>
        <w:t>TYPE NG-RANnodeUEXnAPID</w:t>
      </w:r>
      <w:r w:rsidRPr="00D303E7">
        <w:rPr>
          <w:snapToGrid w:val="0"/>
          <w:lang w:val="en-GB"/>
          <w:rPrChange w:id="8530" w:author="Ericsson User" w:date="2022-03-08T15:28:00Z">
            <w:rPr>
              <w:snapToGrid w:val="0"/>
            </w:rPr>
          </w:rPrChange>
        </w:rPr>
        <w:tab/>
      </w:r>
      <w:r w:rsidRPr="00D303E7">
        <w:rPr>
          <w:snapToGrid w:val="0"/>
          <w:lang w:val="en-GB"/>
          <w:rPrChange w:id="8531" w:author="Ericsson User" w:date="2022-03-08T15:28:00Z">
            <w:rPr>
              <w:snapToGrid w:val="0"/>
            </w:rPr>
          </w:rPrChange>
        </w:rPr>
        <w:tab/>
      </w:r>
      <w:r w:rsidRPr="00D303E7">
        <w:rPr>
          <w:snapToGrid w:val="0"/>
          <w:lang w:val="en-GB"/>
          <w:rPrChange w:id="8532" w:author="Ericsson User" w:date="2022-03-08T15:28:00Z">
            <w:rPr>
              <w:snapToGrid w:val="0"/>
            </w:rPr>
          </w:rPrChange>
        </w:rPr>
        <w:tab/>
      </w:r>
      <w:r w:rsidRPr="00D303E7">
        <w:rPr>
          <w:snapToGrid w:val="0"/>
          <w:lang w:val="en-GB"/>
          <w:rPrChange w:id="8533" w:author="Ericsson User" w:date="2022-03-08T15:28:00Z">
            <w:rPr>
              <w:snapToGrid w:val="0"/>
            </w:rPr>
          </w:rPrChange>
        </w:rPr>
        <w:tab/>
      </w:r>
      <w:r w:rsidRPr="00D303E7">
        <w:rPr>
          <w:snapToGrid w:val="0"/>
          <w:lang w:val="en-GB"/>
          <w:rPrChange w:id="8534" w:author="Ericsson User" w:date="2022-03-08T15:28:00Z">
            <w:rPr>
              <w:snapToGrid w:val="0"/>
            </w:rPr>
          </w:rPrChange>
        </w:rPr>
        <w:tab/>
      </w:r>
      <w:r w:rsidRPr="00D303E7">
        <w:rPr>
          <w:snapToGrid w:val="0"/>
          <w:lang w:val="en-GB"/>
          <w:rPrChange w:id="8535" w:author="Ericsson User" w:date="2022-03-08T15:28:00Z">
            <w:rPr>
              <w:snapToGrid w:val="0"/>
            </w:rPr>
          </w:rPrChange>
        </w:rPr>
        <w:tab/>
      </w:r>
      <w:r w:rsidRPr="00D303E7">
        <w:rPr>
          <w:snapToGrid w:val="0"/>
          <w:lang w:val="en-GB"/>
          <w:rPrChange w:id="8536" w:author="Ericsson User" w:date="2022-03-08T15:28:00Z">
            <w:rPr>
              <w:snapToGrid w:val="0"/>
            </w:rPr>
          </w:rPrChange>
        </w:rPr>
        <w:tab/>
        <w:t>PRESENCE mandatory}|</w:t>
      </w:r>
    </w:p>
    <w:p w14:paraId="0ACF2927" w14:textId="77777777" w:rsidR="004B7699" w:rsidRPr="00D303E7" w:rsidRDefault="004B7699" w:rsidP="00AE213C">
      <w:pPr>
        <w:pStyle w:val="PL"/>
        <w:rPr>
          <w:snapToGrid w:val="0"/>
          <w:lang w:val="en-GB"/>
          <w:rPrChange w:id="8537" w:author="Ericsson User" w:date="2022-03-08T15:28:00Z">
            <w:rPr>
              <w:snapToGrid w:val="0"/>
            </w:rPr>
          </w:rPrChange>
        </w:rPr>
      </w:pPr>
      <w:r w:rsidRPr="00D303E7">
        <w:rPr>
          <w:snapToGrid w:val="0"/>
          <w:lang w:val="en-GB"/>
          <w:rPrChange w:id="8538" w:author="Ericsson User" w:date="2022-03-08T15:28:00Z">
            <w:rPr>
              <w:snapToGrid w:val="0"/>
            </w:rPr>
          </w:rPrChange>
        </w:rPr>
        <w:tab/>
        <w:t>{ ID id-requestedTargetCellGlobalID</w:t>
      </w:r>
      <w:r w:rsidRPr="00D303E7">
        <w:rPr>
          <w:snapToGrid w:val="0"/>
          <w:lang w:val="en-GB"/>
          <w:rPrChange w:id="8539" w:author="Ericsson User" w:date="2022-03-08T15:28:00Z">
            <w:rPr>
              <w:snapToGrid w:val="0"/>
            </w:rPr>
          </w:rPrChange>
        </w:rPr>
        <w:tab/>
      </w:r>
      <w:r w:rsidRPr="00D303E7">
        <w:rPr>
          <w:snapToGrid w:val="0"/>
          <w:lang w:val="en-GB"/>
          <w:rPrChange w:id="8540" w:author="Ericsson User" w:date="2022-03-08T15:28:00Z">
            <w:rPr>
              <w:snapToGrid w:val="0"/>
            </w:rPr>
          </w:rPrChange>
        </w:rPr>
        <w:tab/>
      </w:r>
      <w:r w:rsidRPr="00D303E7">
        <w:rPr>
          <w:snapToGrid w:val="0"/>
          <w:lang w:val="en-GB"/>
          <w:rPrChange w:id="8541" w:author="Ericsson User" w:date="2022-03-08T15:28:00Z">
            <w:rPr>
              <w:snapToGrid w:val="0"/>
            </w:rPr>
          </w:rPrChange>
        </w:rPr>
        <w:tab/>
      </w:r>
      <w:r w:rsidRPr="00D303E7">
        <w:rPr>
          <w:snapToGrid w:val="0"/>
          <w:lang w:val="en-GB"/>
          <w:rPrChange w:id="8542" w:author="Ericsson User" w:date="2022-03-08T15:28:00Z">
            <w:rPr>
              <w:snapToGrid w:val="0"/>
            </w:rPr>
          </w:rPrChange>
        </w:rPr>
        <w:tab/>
      </w:r>
      <w:r w:rsidRPr="00D303E7">
        <w:rPr>
          <w:snapToGrid w:val="0"/>
          <w:lang w:val="en-GB"/>
          <w:rPrChange w:id="8543" w:author="Ericsson User" w:date="2022-03-08T15:28:00Z">
            <w:rPr>
              <w:snapToGrid w:val="0"/>
            </w:rPr>
          </w:rPrChange>
        </w:rPr>
        <w:tab/>
        <w:t>CRITICALITY reject</w:t>
      </w:r>
      <w:r w:rsidRPr="00D303E7">
        <w:rPr>
          <w:snapToGrid w:val="0"/>
          <w:lang w:val="en-GB"/>
          <w:rPrChange w:id="8544" w:author="Ericsson User" w:date="2022-03-08T15:28:00Z">
            <w:rPr>
              <w:snapToGrid w:val="0"/>
            </w:rPr>
          </w:rPrChange>
        </w:rPr>
        <w:tab/>
      </w:r>
      <w:r w:rsidRPr="00D303E7">
        <w:rPr>
          <w:snapToGrid w:val="0"/>
          <w:lang w:val="en-GB"/>
          <w:rPrChange w:id="8545" w:author="Ericsson User" w:date="2022-03-08T15:28:00Z">
            <w:rPr>
              <w:snapToGrid w:val="0"/>
            </w:rPr>
          </w:rPrChange>
        </w:rPr>
        <w:tab/>
        <w:t xml:space="preserve">TYPE </w:t>
      </w:r>
      <w:r w:rsidRPr="00D303E7">
        <w:rPr>
          <w:lang w:val="en-GB"/>
          <w:rPrChange w:id="8546" w:author="Ericsson User" w:date="2022-03-08T15:28:00Z">
            <w:rPr/>
          </w:rPrChange>
        </w:rPr>
        <w:t>Target-CGI</w:t>
      </w:r>
      <w:r w:rsidRPr="00D303E7">
        <w:rPr>
          <w:lang w:val="en-GB"/>
          <w:rPrChange w:id="8547" w:author="Ericsson User" w:date="2022-03-08T15:28:00Z">
            <w:rPr/>
          </w:rPrChange>
        </w:rPr>
        <w:tab/>
      </w:r>
      <w:r w:rsidRPr="00D303E7">
        <w:rPr>
          <w:lang w:val="en-GB"/>
          <w:rPrChange w:id="8548" w:author="Ericsson User" w:date="2022-03-08T15:28:00Z">
            <w:rPr/>
          </w:rPrChange>
        </w:rPr>
        <w:tab/>
      </w:r>
      <w:r w:rsidRPr="00D303E7">
        <w:rPr>
          <w:lang w:val="en-GB"/>
          <w:rPrChange w:id="8549" w:author="Ericsson User" w:date="2022-03-08T15:28:00Z">
            <w:rPr/>
          </w:rPrChange>
        </w:rPr>
        <w:tab/>
      </w:r>
      <w:r w:rsidRPr="00D303E7">
        <w:rPr>
          <w:lang w:val="en-GB"/>
          <w:rPrChange w:id="8550" w:author="Ericsson User" w:date="2022-03-08T15:28:00Z">
            <w:rPr/>
          </w:rPrChange>
        </w:rPr>
        <w:tab/>
      </w:r>
      <w:r w:rsidRPr="00D303E7">
        <w:rPr>
          <w:lang w:val="en-GB"/>
          <w:rPrChange w:id="8551" w:author="Ericsson User" w:date="2022-03-08T15:28:00Z">
            <w:rPr/>
          </w:rPrChange>
        </w:rPr>
        <w:tab/>
      </w:r>
      <w:r w:rsidRPr="00D303E7">
        <w:rPr>
          <w:snapToGrid w:val="0"/>
          <w:lang w:val="en-GB"/>
          <w:rPrChange w:id="8552" w:author="Ericsson User" w:date="2022-03-08T15:28:00Z">
            <w:rPr>
              <w:snapToGrid w:val="0"/>
            </w:rPr>
          </w:rPrChange>
        </w:rPr>
        <w:tab/>
      </w:r>
      <w:r w:rsidRPr="00D303E7">
        <w:rPr>
          <w:snapToGrid w:val="0"/>
          <w:lang w:val="en-GB"/>
          <w:rPrChange w:id="8553" w:author="Ericsson User" w:date="2022-03-08T15:28:00Z">
            <w:rPr>
              <w:snapToGrid w:val="0"/>
            </w:rPr>
          </w:rPrChange>
        </w:rPr>
        <w:tab/>
      </w:r>
      <w:r w:rsidRPr="00D303E7">
        <w:rPr>
          <w:snapToGrid w:val="0"/>
          <w:lang w:val="en-GB"/>
          <w:rPrChange w:id="8554" w:author="Ericsson User" w:date="2022-03-08T15:28:00Z">
            <w:rPr>
              <w:snapToGrid w:val="0"/>
            </w:rPr>
          </w:rPrChange>
        </w:rPr>
        <w:tab/>
      </w:r>
      <w:r w:rsidRPr="00D303E7">
        <w:rPr>
          <w:snapToGrid w:val="0"/>
          <w:lang w:val="en-GB"/>
          <w:rPrChange w:id="8555" w:author="Ericsson User" w:date="2022-03-08T15:28:00Z">
            <w:rPr>
              <w:snapToGrid w:val="0"/>
            </w:rPr>
          </w:rPrChange>
        </w:rPr>
        <w:tab/>
      </w:r>
      <w:r w:rsidRPr="00D303E7">
        <w:rPr>
          <w:snapToGrid w:val="0"/>
          <w:lang w:val="en-GB"/>
          <w:rPrChange w:id="8556" w:author="Ericsson User" w:date="2022-03-08T15:28:00Z">
            <w:rPr>
              <w:snapToGrid w:val="0"/>
            </w:rPr>
          </w:rPrChange>
        </w:rPr>
        <w:tab/>
        <w:t>PRESENCE mandatory},</w:t>
      </w:r>
    </w:p>
    <w:p w14:paraId="486A6149" w14:textId="77777777" w:rsidR="004B7699" w:rsidRPr="00D303E7" w:rsidRDefault="004B7699" w:rsidP="00AE213C">
      <w:pPr>
        <w:pStyle w:val="PL"/>
        <w:rPr>
          <w:snapToGrid w:val="0"/>
          <w:lang w:val="en-GB"/>
          <w:rPrChange w:id="8557" w:author="Ericsson User" w:date="2022-03-08T15:28:00Z">
            <w:rPr>
              <w:snapToGrid w:val="0"/>
            </w:rPr>
          </w:rPrChange>
        </w:rPr>
      </w:pPr>
      <w:r w:rsidRPr="00D303E7">
        <w:rPr>
          <w:snapToGrid w:val="0"/>
          <w:lang w:val="en-GB"/>
          <w:rPrChange w:id="8558" w:author="Ericsson User" w:date="2022-03-08T15:28:00Z">
            <w:rPr>
              <w:snapToGrid w:val="0"/>
            </w:rPr>
          </w:rPrChange>
        </w:rPr>
        <w:tab/>
        <w:t>...</w:t>
      </w:r>
    </w:p>
    <w:p w14:paraId="3422F620" w14:textId="77777777" w:rsidR="004B7699" w:rsidRPr="00D303E7" w:rsidRDefault="004B7699" w:rsidP="00AE213C">
      <w:pPr>
        <w:pStyle w:val="PL"/>
        <w:rPr>
          <w:snapToGrid w:val="0"/>
          <w:lang w:val="en-GB"/>
          <w:rPrChange w:id="8559" w:author="Ericsson User" w:date="2022-03-08T15:28:00Z">
            <w:rPr>
              <w:snapToGrid w:val="0"/>
            </w:rPr>
          </w:rPrChange>
        </w:rPr>
      </w:pPr>
      <w:r w:rsidRPr="00D303E7">
        <w:rPr>
          <w:snapToGrid w:val="0"/>
          <w:lang w:val="en-GB"/>
          <w:rPrChange w:id="8560" w:author="Ericsson User" w:date="2022-03-08T15:28:00Z">
            <w:rPr>
              <w:snapToGrid w:val="0"/>
            </w:rPr>
          </w:rPrChange>
        </w:rPr>
        <w:t>}</w:t>
      </w:r>
    </w:p>
    <w:p w14:paraId="3C4903D7" w14:textId="77777777" w:rsidR="004B7699" w:rsidRPr="00D303E7" w:rsidRDefault="004B7699" w:rsidP="00AE213C">
      <w:pPr>
        <w:pStyle w:val="PL"/>
        <w:rPr>
          <w:snapToGrid w:val="0"/>
          <w:lang w:val="en-GB"/>
          <w:rPrChange w:id="8561" w:author="Ericsson User" w:date="2022-03-08T15:28:00Z">
            <w:rPr>
              <w:snapToGrid w:val="0"/>
            </w:rPr>
          </w:rPrChange>
        </w:rPr>
      </w:pPr>
    </w:p>
    <w:p w14:paraId="58251D41" w14:textId="77777777" w:rsidR="004B7699" w:rsidRPr="00D303E7" w:rsidRDefault="004B7699" w:rsidP="00AE213C">
      <w:pPr>
        <w:pStyle w:val="PL"/>
        <w:rPr>
          <w:snapToGrid w:val="0"/>
          <w:lang w:val="en-GB"/>
          <w:rPrChange w:id="8562" w:author="Ericsson User" w:date="2022-03-08T15:28:00Z">
            <w:rPr>
              <w:snapToGrid w:val="0"/>
            </w:rPr>
          </w:rPrChange>
        </w:rPr>
      </w:pPr>
      <w:r w:rsidRPr="00D303E7">
        <w:rPr>
          <w:snapToGrid w:val="0"/>
          <w:lang w:val="en-GB"/>
          <w:rPrChange w:id="8563" w:author="Ericsson User" w:date="2022-03-08T15:28:00Z">
            <w:rPr>
              <w:snapToGrid w:val="0"/>
            </w:rPr>
          </w:rPrChange>
        </w:rPr>
        <w:t>-- **************************************************************</w:t>
      </w:r>
    </w:p>
    <w:p w14:paraId="22E031C3" w14:textId="77777777" w:rsidR="004B7699" w:rsidRPr="00D303E7" w:rsidRDefault="004B7699" w:rsidP="00AE213C">
      <w:pPr>
        <w:pStyle w:val="PL"/>
        <w:rPr>
          <w:snapToGrid w:val="0"/>
          <w:lang w:val="en-GB"/>
          <w:rPrChange w:id="8564" w:author="Ericsson User" w:date="2022-03-08T15:28:00Z">
            <w:rPr>
              <w:snapToGrid w:val="0"/>
            </w:rPr>
          </w:rPrChange>
        </w:rPr>
      </w:pPr>
      <w:r w:rsidRPr="00D303E7">
        <w:rPr>
          <w:snapToGrid w:val="0"/>
          <w:lang w:val="en-GB"/>
          <w:rPrChange w:id="8565" w:author="Ericsson User" w:date="2022-03-08T15:28:00Z">
            <w:rPr>
              <w:snapToGrid w:val="0"/>
            </w:rPr>
          </w:rPrChange>
        </w:rPr>
        <w:t>--</w:t>
      </w:r>
    </w:p>
    <w:p w14:paraId="0DE1D5F1" w14:textId="77777777" w:rsidR="004B7699" w:rsidRPr="00D303E7" w:rsidRDefault="004B7699" w:rsidP="00AE213C">
      <w:pPr>
        <w:pStyle w:val="PL"/>
        <w:outlineLvl w:val="3"/>
        <w:rPr>
          <w:snapToGrid w:val="0"/>
          <w:lang w:val="en-GB"/>
          <w:rPrChange w:id="8566" w:author="Ericsson User" w:date="2022-03-08T15:28:00Z">
            <w:rPr>
              <w:snapToGrid w:val="0"/>
            </w:rPr>
          </w:rPrChange>
        </w:rPr>
      </w:pPr>
      <w:r w:rsidRPr="00D303E7">
        <w:rPr>
          <w:snapToGrid w:val="0"/>
          <w:lang w:val="en-GB"/>
          <w:rPrChange w:id="8567" w:author="Ericsson User" w:date="2022-03-08T15:28:00Z">
            <w:rPr>
              <w:snapToGrid w:val="0"/>
            </w:rPr>
          </w:rPrChange>
        </w:rPr>
        <w:t>-- CONDITIONAL HANDOVER CANCEL</w:t>
      </w:r>
    </w:p>
    <w:p w14:paraId="2BD938B2" w14:textId="77777777" w:rsidR="004B7699" w:rsidRPr="00D303E7" w:rsidRDefault="004B7699" w:rsidP="00AE213C">
      <w:pPr>
        <w:pStyle w:val="PL"/>
        <w:rPr>
          <w:snapToGrid w:val="0"/>
          <w:lang w:val="en-GB"/>
          <w:rPrChange w:id="8568" w:author="Ericsson User" w:date="2022-03-08T15:28:00Z">
            <w:rPr>
              <w:snapToGrid w:val="0"/>
            </w:rPr>
          </w:rPrChange>
        </w:rPr>
      </w:pPr>
      <w:r w:rsidRPr="00D303E7">
        <w:rPr>
          <w:snapToGrid w:val="0"/>
          <w:lang w:val="en-GB"/>
          <w:rPrChange w:id="8569" w:author="Ericsson User" w:date="2022-03-08T15:28:00Z">
            <w:rPr>
              <w:snapToGrid w:val="0"/>
            </w:rPr>
          </w:rPrChange>
        </w:rPr>
        <w:t>--</w:t>
      </w:r>
    </w:p>
    <w:p w14:paraId="4760DCB4" w14:textId="77777777" w:rsidR="004B7699" w:rsidRPr="00D303E7" w:rsidRDefault="004B7699" w:rsidP="00AE213C">
      <w:pPr>
        <w:pStyle w:val="PL"/>
        <w:rPr>
          <w:snapToGrid w:val="0"/>
          <w:lang w:val="en-GB"/>
          <w:rPrChange w:id="8570" w:author="Ericsson User" w:date="2022-03-08T15:28:00Z">
            <w:rPr>
              <w:snapToGrid w:val="0"/>
            </w:rPr>
          </w:rPrChange>
        </w:rPr>
      </w:pPr>
      <w:r w:rsidRPr="00D303E7">
        <w:rPr>
          <w:snapToGrid w:val="0"/>
          <w:lang w:val="en-GB"/>
          <w:rPrChange w:id="8571" w:author="Ericsson User" w:date="2022-03-08T15:28:00Z">
            <w:rPr>
              <w:snapToGrid w:val="0"/>
            </w:rPr>
          </w:rPrChange>
        </w:rPr>
        <w:t>-- **************************************************************</w:t>
      </w:r>
    </w:p>
    <w:p w14:paraId="69FFCFA3" w14:textId="77777777" w:rsidR="004B7699" w:rsidRPr="00D303E7" w:rsidRDefault="004B7699" w:rsidP="00AE213C">
      <w:pPr>
        <w:pStyle w:val="PL"/>
        <w:rPr>
          <w:snapToGrid w:val="0"/>
          <w:lang w:val="en-GB"/>
          <w:rPrChange w:id="8572" w:author="Ericsson User" w:date="2022-03-08T15:28:00Z">
            <w:rPr>
              <w:snapToGrid w:val="0"/>
            </w:rPr>
          </w:rPrChange>
        </w:rPr>
      </w:pPr>
    </w:p>
    <w:p w14:paraId="15CD8FC9" w14:textId="77777777" w:rsidR="004B7699" w:rsidRPr="00D303E7" w:rsidRDefault="004B7699" w:rsidP="00AE213C">
      <w:pPr>
        <w:pStyle w:val="PL"/>
        <w:rPr>
          <w:snapToGrid w:val="0"/>
          <w:lang w:val="en-GB"/>
          <w:rPrChange w:id="8573" w:author="Ericsson User" w:date="2022-03-08T15:28:00Z">
            <w:rPr>
              <w:snapToGrid w:val="0"/>
            </w:rPr>
          </w:rPrChange>
        </w:rPr>
      </w:pPr>
      <w:r w:rsidRPr="00D303E7">
        <w:rPr>
          <w:snapToGrid w:val="0"/>
          <w:lang w:val="en-GB"/>
          <w:rPrChange w:id="8574" w:author="Ericsson User" w:date="2022-03-08T15:28:00Z">
            <w:rPr>
              <w:snapToGrid w:val="0"/>
            </w:rPr>
          </w:rPrChange>
        </w:rPr>
        <w:t>ConditionalHandoverCancel ::= SEQUENCE {</w:t>
      </w:r>
    </w:p>
    <w:p w14:paraId="0A11D742" w14:textId="77777777" w:rsidR="004B7699" w:rsidRPr="00D303E7" w:rsidRDefault="004B7699" w:rsidP="00AE213C">
      <w:pPr>
        <w:pStyle w:val="PL"/>
        <w:rPr>
          <w:snapToGrid w:val="0"/>
          <w:lang w:val="en-GB"/>
          <w:rPrChange w:id="8575" w:author="Ericsson User" w:date="2022-03-08T15:28:00Z">
            <w:rPr>
              <w:snapToGrid w:val="0"/>
            </w:rPr>
          </w:rPrChange>
        </w:rPr>
      </w:pPr>
      <w:r w:rsidRPr="00D303E7">
        <w:rPr>
          <w:snapToGrid w:val="0"/>
          <w:lang w:val="en-GB"/>
          <w:rPrChange w:id="8576" w:author="Ericsson User" w:date="2022-03-08T15:28:00Z">
            <w:rPr>
              <w:snapToGrid w:val="0"/>
            </w:rPr>
          </w:rPrChange>
        </w:rPr>
        <w:tab/>
        <w:t>protocolIEs</w:t>
      </w:r>
      <w:r w:rsidRPr="00D303E7">
        <w:rPr>
          <w:snapToGrid w:val="0"/>
          <w:lang w:val="en-GB"/>
          <w:rPrChange w:id="8577" w:author="Ericsson User" w:date="2022-03-08T15:28:00Z">
            <w:rPr>
              <w:snapToGrid w:val="0"/>
            </w:rPr>
          </w:rPrChange>
        </w:rPr>
        <w:tab/>
      </w:r>
      <w:r w:rsidRPr="00D303E7">
        <w:rPr>
          <w:snapToGrid w:val="0"/>
          <w:lang w:val="en-GB"/>
          <w:rPrChange w:id="8578" w:author="Ericsson User" w:date="2022-03-08T15:28:00Z">
            <w:rPr>
              <w:snapToGrid w:val="0"/>
            </w:rPr>
          </w:rPrChange>
        </w:rPr>
        <w:tab/>
      </w:r>
      <w:r w:rsidRPr="00D303E7">
        <w:rPr>
          <w:snapToGrid w:val="0"/>
          <w:lang w:val="en-GB"/>
          <w:rPrChange w:id="8579" w:author="Ericsson User" w:date="2022-03-08T15:28:00Z">
            <w:rPr>
              <w:snapToGrid w:val="0"/>
            </w:rPr>
          </w:rPrChange>
        </w:rPr>
        <w:tab/>
        <w:t>ProtocolIE-Container</w:t>
      </w:r>
      <w:r w:rsidRPr="00D303E7">
        <w:rPr>
          <w:snapToGrid w:val="0"/>
          <w:lang w:val="en-GB"/>
          <w:rPrChange w:id="8580" w:author="Ericsson User" w:date="2022-03-08T15:28:00Z">
            <w:rPr>
              <w:snapToGrid w:val="0"/>
            </w:rPr>
          </w:rPrChange>
        </w:rPr>
        <w:tab/>
        <w:t>{{</w:t>
      </w:r>
      <w:r w:rsidRPr="00D303E7">
        <w:rPr>
          <w:lang w:val="en-GB"/>
          <w:rPrChange w:id="8581" w:author="Ericsson User" w:date="2022-03-08T15:28:00Z">
            <w:rPr/>
          </w:rPrChange>
        </w:rPr>
        <w:t xml:space="preserve"> </w:t>
      </w:r>
      <w:r w:rsidRPr="00D303E7">
        <w:rPr>
          <w:snapToGrid w:val="0"/>
          <w:lang w:val="en-GB"/>
          <w:rPrChange w:id="8582" w:author="Ericsson User" w:date="2022-03-08T15:28:00Z">
            <w:rPr>
              <w:snapToGrid w:val="0"/>
            </w:rPr>
          </w:rPrChange>
        </w:rPr>
        <w:t>ConditionalHandoverCancel-IEs}},</w:t>
      </w:r>
    </w:p>
    <w:p w14:paraId="697BAC28" w14:textId="77777777" w:rsidR="004B7699" w:rsidRPr="00D303E7" w:rsidRDefault="004B7699" w:rsidP="00AE213C">
      <w:pPr>
        <w:pStyle w:val="PL"/>
        <w:rPr>
          <w:snapToGrid w:val="0"/>
          <w:lang w:val="en-GB"/>
          <w:rPrChange w:id="8583" w:author="Ericsson User" w:date="2022-03-08T15:28:00Z">
            <w:rPr>
              <w:snapToGrid w:val="0"/>
            </w:rPr>
          </w:rPrChange>
        </w:rPr>
      </w:pPr>
      <w:r w:rsidRPr="00D303E7">
        <w:rPr>
          <w:snapToGrid w:val="0"/>
          <w:lang w:val="en-GB"/>
          <w:rPrChange w:id="8584" w:author="Ericsson User" w:date="2022-03-08T15:28:00Z">
            <w:rPr>
              <w:snapToGrid w:val="0"/>
            </w:rPr>
          </w:rPrChange>
        </w:rPr>
        <w:tab/>
        <w:t>...</w:t>
      </w:r>
    </w:p>
    <w:p w14:paraId="488868AD" w14:textId="77777777" w:rsidR="004B7699" w:rsidRPr="00D303E7" w:rsidRDefault="004B7699" w:rsidP="00AE213C">
      <w:pPr>
        <w:pStyle w:val="PL"/>
        <w:rPr>
          <w:snapToGrid w:val="0"/>
          <w:lang w:val="en-GB"/>
          <w:rPrChange w:id="8585" w:author="Ericsson User" w:date="2022-03-08T15:28:00Z">
            <w:rPr>
              <w:snapToGrid w:val="0"/>
            </w:rPr>
          </w:rPrChange>
        </w:rPr>
      </w:pPr>
      <w:r w:rsidRPr="00D303E7">
        <w:rPr>
          <w:snapToGrid w:val="0"/>
          <w:lang w:val="en-GB"/>
          <w:rPrChange w:id="8586" w:author="Ericsson User" w:date="2022-03-08T15:28:00Z">
            <w:rPr>
              <w:snapToGrid w:val="0"/>
            </w:rPr>
          </w:rPrChange>
        </w:rPr>
        <w:t>}</w:t>
      </w:r>
    </w:p>
    <w:p w14:paraId="34248F23" w14:textId="77777777" w:rsidR="004B7699" w:rsidRPr="00D303E7" w:rsidRDefault="004B7699" w:rsidP="00AE213C">
      <w:pPr>
        <w:pStyle w:val="PL"/>
        <w:rPr>
          <w:snapToGrid w:val="0"/>
          <w:lang w:val="en-GB"/>
          <w:rPrChange w:id="8587" w:author="Ericsson User" w:date="2022-03-08T15:28:00Z">
            <w:rPr>
              <w:snapToGrid w:val="0"/>
            </w:rPr>
          </w:rPrChange>
        </w:rPr>
      </w:pPr>
    </w:p>
    <w:p w14:paraId="799406D5" w14:textId="77777777" w:rsidR="004B7699" w:rsidRPr="00D303E7" w:rsidRDefault="004B7699" w:rsidP="00AE213C">
      <w:pPr>
        <w:pStyle w:val="PL"/>
        <w:rPr>
          <w:snapToGrid w:val="0"/>
          <w:lang w:val="en-GB"/>
          <w:rPrChange w:id="8588" w:author="Ericsson User" w:date="2022-03-08T15:28:00Z">
            <w:rPr>
              <w:snapToGrid w:val="0"/>
            </w:rPr>
          </w:rPrChange>
        </w:rPr>
      </w:pPr>
      <w:r w:rsidRPr="00D303E7">
        <w:rPr>
          <w:snapToGrid w:val="0"/>
          <w:lang w:val="en-GB"/>
          <w:rPrChange w:id="8589" w:author="Ericsson User" w:date="2022-03-08T15:28:00Z">
            <w:rPr>
              <w:snapToGrid w:val="0"/>
            </w:rPr>
          </w:rPrChange>
        </w:rPr>
        <w:t>ConditionalHandoverCancel-IEs XNAP-PROTOCOL-IES ::= {</w:t>
      </w:r>
    </w:p>
    <w:p w14:paraId="3ED70068" w14:textId="77777777" w:rsidR="004B7699" w:rsidRPr="00D303E7" w:rsidRDefault="004B7699" w:rsidP="00AE213C">
      <w:pPr>
        <w:pStyle w:val="PL"/>
        <w:rPr>
          <w:snapToGrid w:val="0"/>
          <w:lang w:val="en-GB"/>
          <w:rPrChange w:id="8590" w:author="Ericsson User" w:date="2022-03-08T15:28:00Z">
            <w:rPr>
              <w:snapToGrid w:val="0"/>
            </w:rPr>
          </w:rPrChange>
        </w:rPr>
      </w:pPr>
      <w:r w:rsidRPr="00D303E7">
        <w:rPr>
          <w:snapToGrid w:val="0"/>
          <w:lang w:val="en-GB"/>
          <w:rPrChange w:id="8591" w:author="Ericsson User" w:date="2022-03-08T15:28:00Z">
            <w:rPr>
              <w:snapToGrid w:val="0"/>
            </w:rPr>
          </w:rPrChange>
        </w:rPr>
        <w:tab/>
        <w:t>{ ID id-sourceNG-RANnodeUEXnAPID</w:t>
      </w:r>
      <w:r w:rsidRPr="00D303E7">
        <w:rPr>
          <w:snapToGrid w:val="0"/>
          <w:lang w:val="en-GB"/>
          <w:rPrChange w:id="8592" w:author="Ericsson User" w:date="2022-03-08T15:28:00Z">
            <w:rPr>
              <w:snapToGrid w:val="0"/>
            </w:rPr>
          </w:rPrChange>
        </w:rPr>
        <w:tab/>
      </w:r>
      <w:r w:rsidRPr="00D303E7">
        <w:rPr>
          <w:snapToGrid w:val="0"/>
          <w:lang w:val="en-GB"/>
          <w:rPrChange w:id="8593" w:author="Ericsson User" w:date="2022-03-08T15:28:00Z">
            <w:rPr>
              <w:snapToGrid w:val="0"/>
            </w:rPr>
          </w:rPrChange>
        </w:rPr>
        <w:tab/>
      </w:r>
      <w:r w:rsidRPr="00D303E7">
        <w:rPr>
          <w:snapToGrid w:val="0"/>
          <w:lang w:val="en-GB"/>
          <w:rPrChange w:id="8594" w:author="Ericsson User" w:date="2022-03-08T15:28:00Z">
            <w:rPr>
              <w:snapToGrid w:val="0"/>
            </w:rPr>
          </w:rPrChange>
        </w:rPr>
        <w:tab/>
      </w:r>
      <w:r w:rsidRPr="00D303E7">
        <w:rPr>
          <w:snapToGrid w:val="0"/>
          <w:lang w:val="en-GB"/>
          <w:rPrChange w:id="8595" w:author="Ericsson User" w:date="2022-03-08T15:28:00Z">
            <w:rPr>
              <w:snapToGrid w:val="0"/>
            </w:rPr>
          </w:rPrChange>
        </w:rPr>
        <w:tab/>
      </w:r>
      <w:r w:rsidRPr="00D303E7">
        <w:rPr>
          <w:snapToGrid w:val="0"/>
          <w:lang w:val="en-GB"/>
          <w:rPrChange w:id="8596" w:author="Ericsson User" w:date="2022-03-08T15:28:00Z">
            <w:rPr>
              <w:snapToGrid w:val="0"/>
            </w:rPr>
          </w:rPrChange>
        </w:rPr>
        <w:tab/>
        <w:t>CRITICALITY reject</w:t>
      </w:r>
      <w:r w:rsidRPr="00D303E7">
        <w:rPr>
          <w:snapToGrid w:val="0"/>
          <w:lang w:val="en-GB"/>
          <w:rPrChange w:id="8597" w:author="Ericsson User" w:date="2022-03-08T15:28:00Z">
            <w:rPr>
              <w:snapToGrid w:val="0"/>
            </w:rPr>
          </w:rPrChange>
        </w:rPr>
        <w:tab/>
      </w:r>
      <w:r w:rsidRPr="00D303E7">
        <w:rPr>
          <w:snapToGrid w:val="0"/>
          <w:lang w:val="en-GB"/>
          <w:rPrChange w:id="8598" w:author="Ericsson User" w:date="2022-03-08T15:28:00Z">
            <w:rPr>
              <w:snapToGrid w:val="0"/>
            </w:rPr>
          </w:rPrChange>
        </w:rPr>
        <w:tab/>
        <w:t>TYPE NG-RANnodeUEXnAPID</w:t>
      </w:r>
      <w:r w:rsidRPr="00D303E7">
        <w:rPr>
          <w:snapToGrid w:val="0"/>
          <w:lang w:val="en-GB"/>
          <w:rPrChange w:id="8599" w:author="Ericsson User" w:date="2022-03-08T15:28:00Z">
            <w:rPr>
              <w:snapToGrid w:val="0"/>
            </w:rPr>
          </w:rPrChange>
        </w:rPr>
        <w:tab/>
      </w:r>
      <w:r w:rsidRPr="00D303E7">
        <w:rPr>
          <w:snapToGrid w:val="0"/>
          <w:lang w:val="en-GB"/>
          <w:rPrChange w:id="8600" w:author="Ericsson User" w:date="2022-03-08T15:28:00Z">
            <w:rPr>
              <w:snapToGrid w:val="0"/>
            </w:rPr>
          </w:rPrChange>
        </w:rPr>
        <w:tab/>
      </w:r>
      <w:r w:rsidRPr="00D303E7">
        <w:rPr>
          <w:snapToGrid w:val="0"/>
          <w:lang w:val="en-GB"/>
          <w:rPrChange w:id="8601" w:author="Ericsson User" w:date="2022-03-08T15:28:00Z">
            <w:rPr>
              <w:snapToGrid w:val="0"/>
            </w:rPr>
          </w:rPrChange>
        </w:rPr>
        <w:tab/>
      </w:r>
      <w:r w:rsidRPr="00D303E7">
        <w:rPr>
          <w:snapToGrid w:val="0"/>
          <w:lang w:val="en-GB"/>
          <w:rPrChange w:id="8602" w:author="Ericsson User" w:date="2022-03-08T15:28:00Z">
            <w:rPr>
              <w:snapToGrid w:val="0"/>
            </w:rPr>
          </w:rPrChange>
        </w:rPr>
        <w:tab/>
      </w:r>
      <w:r w:rsidRPr="00D303E7">
        <w:rPr>
          <w:snapToGrid w:val="0"/>
          <w:lang w:val="en-GB"/>
          <w:rPrChange w:id="8603" w:author="Ericsson User" w:date="2022-03-08T15:28:00Z">
            <w:rPr>
              <w:snapToGrid w:val="0"/>
            </w:rPr>
          </w:rPrChange>
        </w:rPr>
        <w:tab/>
      </w:r>
      <w:r w:rsidRPr="00D303E7">
        <w:rPr>
          <w:snapToGrid w:val="0"/>
          <w:lang w:val="en-GB"/>
          <w:rPrChange w:id="8604" w:author="Ericsson User" w:date="2022-03-08T15:28:00Z">
            <w:rPr>
              <w:snapToGrid w:val="0"/>
            </w:rPr>
          </w:rPrChange>
        </w:rPr>
        <w:tab/>
      </w:r>
      <w:r w:rsidRPr="00D303E7">
        <w:rPr>
          <w:snapToGrid w:val="0"/>
          <w:lang w:val="en-GB"/>
          <w:rPrChange w:id="8605" w:author="Ericsson User" w:date="2022-03-08T15:28:00Z">
            <w:rPr>
              <w:snapToGrid w:val="0"/>
            </w:rPr>
          </w:rPrChange>
        </w:rPr>
        <w:tab/>
        <w:t>PRESENCE mandatory}|</w:t>
      </w:r>
    </w:p>
    <w:p w14:paraId="59376654" w14:textId="77777777" w:rsidR="004B7699" w:rsidRPr="00D303E7" w:rsidRDefault="004B7699" w:rsidP="00AE213C">
      <w:pPr>
        <w:pStyle w:val="PL"/>
        <w:rPr>
          <w:snapToGrid w:val="0"/>
          <w:lang w:val="en-GB"/>
          <w:rPrChange w:id="8606" w:author="Ericsson User" w:date="2022-03-08T15:28:00Z">
            <w:rPr>
              <w:snapToGrid w:val="0"/>
            </w:rPr>
          </w:rPrChange>
        </w:rPr>
      </w:pPr>
      <w:r w:rsidRPr="00D303E7">
        <w:rPr>
          <w:snapToGrid w:val="0"/>
          <w:lang w:val="en-GB"/>
          <w:rPrChange w:id="8607" w:author="Ericsson User" w:date="2022-03-08T15:28:00Z">
            <w:rPr>
              <w:snapToGrid w:val="0"/>
            </w:rPr>
          </w:rPrChange>
        </w:rPr>
        <w:tab/>
        <w:t>{ ID id-targetNG-RANnodeUEXnAPID</w:t>
      </w:r>
      <w:r w:rsidRPr="00D303E7">
        <w:rPr>
          <w:snapToGrid w:val="0"/>
          <w:lang w:val="en-GB"/>
          <w:rPrChange w:id="8608" w:author="Ericsson User" w:date="2022-03-08T15:28:00Z">
            <w:rPr>
              <w:snapToGrid w:val="0"/>
            </w:rPr>
          </w:rPrChange>
        </w:rPr>
        <w:tab/>
      </w:r>
      <w:r w:rsidRPr="00D303E7">
        <w:rPr>
          <w:snapToGrid w:val="0"/>
          <w:lang w:val="en-GB"/>
          <w:rPrChange w:id="8609" w:author="Ericsson User" w:date="2022-03-08T15:28:00Z">
            <w:rPr>
              <w:snapToGrid w:val="0"/>
            </w:rPr>
          </w:rPrChange>
        </w:rPr>
        <w:tab/>
      </w:r>
      <w:r w:rsidRPr="00D303E7">
        <w:rPr>
          <w:snapToGrid w:val="0"/>
          <w:lang w:val="en-GB"/>
          <w:rPrChange w:id="8610" w:author="Ericsson User" w:date="2022-03-08T15:28:00Z">
            <w:rPr>
              <w:snapToGrid w:val="0"/>
            </w:rPr>
          </w:rPrChange>
        </w:rPr>
        <w:tab/>
      </w:r>
      <w:r w:rsidRPr="00D303E7">
        <w:rPr>
          <w:snapToGrid w:val="0"/>
          <w:lang w:val="en-GB"/>
          <w:rPrChange w:id="8611" w:author="Ericsson User" w:date="2022-03-08T15:28:00Z">
            <w:rPr>
              <w:snapToGrid w:val="0"/>
            </w:rPr>
          </w:rPrChange>
        </w:rPr>
        <w:tab/>
      </w:r>
      <w:r w:rsidRPr="00D303E7">
        <w:rPr>
          <w:snapToGrid w:val="0"/>
          <w:lang w:val="en-GB"/>
          <w:rPrChange w:id="8612" w:author="Ericsson User" w:date="2022-03-08T15:28:00Z">
            <w:rPr>
              <w:snapToGrid w:val="0"/>
            </w:rPr>
          </w:rPrChange>
        </w:rPr>
        <w:tab/>
        <w:t>CRITICALITY reject</w:t>
      </w:r>
      <w:r w:rsidRPr="00D303E7">
        <w:rPr>
          <w:snapToGrid w:val="0"/>
          <w:lang w:val="en-GB"/>
          <w:rPrChange w:id="8613" w:author="Ericsson User" w:date="2022-03-08T15:28:00Z">
            <w:rPr>
              <w:snapToGrid w:val="0"/>
            </w:rPr>
          </w:rPrChange>
        </w:rPr>
        <w:tab/>
      </w:r>
      <w:r w:rsidRPr="00D303E7">
        <w:rPr>
          <w:snapToGrid w:val="0"/>
          <w:lang w:val="en-GB"/>
          <w:rPrChange w:id="8614" w:author="Ericsson User" w:date="2022-03-08T15:28:00Z">
            <w:rPr>
              <w:snapToGrid w:val="0"/>
            </w:rPr>
          </w:rPrChange>
        </w:rPr>
        <w:tab/>
        <w:t>TYPE NG-RANnodeUEXnAPID</w:t>
      </w:r>
      <w:r w:rsidRPr="00D303E7">
        <w:rPr>
          <w:snapToGrid w:val="0"/>
          <w:lang w:val="en-GB"/>
          <w:rPrChange w:id="8615" w:author="Ericsson User" w:date="2022-03-08T15:28:00Z">
            <w:rPr>
              <w:snapToGrid w:val="0"/>
            </w:rPr>
          </w:rPrChange>
        </w:rPr>
        <w:tab/>
      </w:r>
      <w:r w:rsidRPr="00D303E7">
        <w:rPr>
          <w:snapToGrid w:val="0"/>
          <w:lang w:val="en-GB"/>
          <w:rPrChange w:id="8616" w:author="Ericsson User" w:date="2022-03-08T15:28:00Z">
            <w:rPr>
              <w:snapToGrid w:val="0"/>
            </w:rPr>
          </w:rPrChange>
        </w:rPr>
        <w:tab/>
      </w:r>
      <w:r w:rsidRPr="00D303E7">
        <w:rPr>
          <w:snapToGrid w:val="0"/>
          <w:lang w:val="en-GB"/>
          <w:rPrChange w:id="8617" w:author="Ericsson User" w:date="2022-03-08T15:28:00Z">
            <w:rPr>
              <w:snapToGrid w:val="0"/>
            </w:rPr>
          </w:rPrChange>
        </w:rPr>
        <w:tab/>
      </w:r>
      <w:r w:rsidRPr="00D303E7">
        <w:rPr>
          <w:snapToGrid w:val="0"/>
          <w:lang w:val="en-GB"/>
          <w:rPrChange w:id="8618" w:author="Ericsson User" w:date="2022-03-08T15:28:00Z">
            <w:rPr>
              <w:snapToGrid w:val="0"/>
            </w:rPr>
          </w:rPrChange>
        </w:rPr>
        <w:tab/>
      </w:r>
      <w:r w:rsidRPr="00D303E7">
        <w:rPr>
          <w:snapToGrid w:val="0"/>
          <w:lang w:val="en-GB"/>
          <w:rPrChange w:id="8619" w:author="Ericsson User" w:date="2022-03-08T15:28:00Z">
            <w:rPr>
              <w:snapToGrid w:val="0"/>
            </w:rPr>
          </w:rPrChange>
        </w:rPr>
        <w:tab/>
      </w:r>
      <w:r w:rsidRPr="00D303E7">
        <w:rPr>
          <w:snapToGrid w:val="0"/>
          <w:lang w:val="en-GB"/>
          <w:rPrChange w:id="8620" w:author="Ericsson User" w:date="2022-03-08T15:28:00Z">
            <w:rPr>
              <w:snapToGrid w:val="0"/>
            </w:rPr>
          </w:rPrChange>
        </w:rPr>
        <w:tab/>
      </w:r>
      <w:r w:rsidRPr="00D303E7">
        <w:rPr>
          <w:snapToGrid w:val="0"/>
          <w:lang w:val="en-GB"/>
          <w:rPrChange w:id="8621" w:author="Ericsson User" w:date="2022-03-08T15:28:00Z">
            <w:rPr>
              <w:snapToGrid w:val="0"/>
            </w:rPr>
          </w:rPrChange>
        </w:rPr>
        <w:tab/>
        <w:t>PRESENCE mandatory}|</w:t>
      </w:r>
    </w:p>
    <w:p w14:paraId="3D5D8878" w14:textId="77777777" w:rsidR="004B7699" w:rsidRPr="00D303E7" w:rsidRDefault="004B7699" w:rsidP="00AE213C">
      <w:pPr>
        <w:pStyle w:val="PL"/>
        <w:rPr>
          <w:snapToGrid w:val="0"/>
          <w:lang w:val="en-GB"/>
          <w:rPrChange w:id="8622" w:author="Ericsson User" w:date="2022-03-08T15:28:00Z">
            <w:rPr>
              <w:snapToGrid w:val="0"/>
            </w:rPr>
          </w:rPrChange>
        </w:rPr>
      </w:pPr>
      <w:r w:rsidRPr="00D303E7">
        <w:rPr>
          <w:snapToGrid w:val="0"/>
          <w:lang w:val="en-GB"/>
          <w:rPrChange w:id="8623" w:author="Ericsson User" w:date="2022-03-08T15:28:00Z">
            <w:rPr>
              <w:snapToGrid w:val="0"/>
            </w:rPr>
          </w:rPrChange>
        </w:rPr>
        <w:tab/>
        <w:t xml:space="preserve">{ ID </w:t>
      </w:r>
      <w:r w:rsidRPr="00D303E7">
        <w:rPr>
          <w:lang w:val="en-GB"/>
          <w:rPrChange w:id="8624" w:author="Ericsson User" w:date="2022-03-08T15:28:00Z">
            <w:rPr/>
          </w:rPrChange>
        </w:rPr>
        <w:t>id-Cause</w:t>
      </w:r>
      <w:r w:rsidRPr="00D303E7">
        <w:rPr>
          <w:lang w:val="en-GB"/>
          <w:rPrChange w:id="8625" w:author="Ericsson User" w:date="2022-03-08T15:28:00Z">
            <w:rPr/>
          </w:rPrChange>
        </w:rPr>
        <w:tab/>
      </w:r>
      <w:r w:rsidRPr="00D303E7">
        <w:rPr>
          <w:lang w:val="en-GB"/>
          <w:rPrChange w:id="8626" w:author="Ericsson User" w:date="2022-03-08T15:28:00Z">
            <w:rPr/>
          </w:rPrChange>
        </w:rPr>
        <w:tab/>
      </w:r>
      <w:r w:rsidRPr="00D303E7">
        <w:rPr>
          <w:lang w:val="en-GB"/>
          <w:rPrChange w:id="8627" w:author="Ericsson User" w:date="2022-03-08T15:28:00Z">
            <w:rPr/>
          </w:rPrChange>
        </w:rPr>
        <w:tab/>
      </w:r>
      <w:r w:rsidRPr="00D303E7">
        <w:rPr>
          <w:lang w:val="en-GB"/>
          <w:rPrChange w:id="8628" w:author="Ericsson User" w:date="2022-03-08T15:28:00Z">
            <w:rPr/>
          </w:rPrChange>
        </w:rPr>
        <w:tab/>
      </w:r>
      <w:r w:rsidRPr="00D303E7">
        <w:rPr>
          <w:lang w:val="en-GB"/>
          <w:rPrChange w:id="8629" w:author="Ericsson User" w:date="2022-03-08T15:28:00Z">
            <w:rPr/>
          </w:rPrChange>
        </w:rPr>
        <w:tab/>
      </w:r>
      <w:r w:rsidRPr="00D303E7">
        <w:rPr>
          <w:lang w:val="en-GB"/>
          <w:rPrChange w:id="8630" w:author="Ericsson User" w:date="2022-03-08T15:28:00Z">
            <w:rPr/>
          </w:rPrChange>
        </w:rPr>
        <w:tab/>
      </w:r>
      <w:r w:rsidRPr="00D303E7">
        <w:rPr>
          <w:lang w:val="en-GB"/>
          <w:rPrChange w:id="8631" w:author="Ericsson User" w:date="2022-03-08T15:28:00Z">
            <w:rPr/>
          </w:rPrChange>
        </w:rPr>
        <w:tab/>
      </w:r>
      <w:r w:rsidRPr="00D303E7">
        <w:rPr>
          <w:lang w:val="en-GB"/>
          <w:rPrChange w:id="8632" w:author="Ericsson User" w:date="2022-03-08T15:28:00Z">
            <w:rPr/>
          </w:rPrChange>
        </w:rPr>
        <w:tab/>
      </w:r>
      <w:r w:rsidRPr="00D303E7">
        <w:rPr>
          <w:lang w:val="en-GB"/>
          <w:rPrChange w:id="8633" w:author="Ericsson User" w:date="2022-03-08T15:28:00Z">
            <w:rPr/>
          </w:rPrChange>
        </w:rPr>
        <w:tab/>
      </w:r>
      <w:r w:rsidRPr="00D303E7">
        <w:rPr>
          <w:lang w:val="en-GB"/>
          <w:rPrChange w:id="8634" w:author="Ericsson User" w:date="2022-03-08T15:28:00Z">
            <w:rPr/>
          </w:rPrChange>
        </w:rPr>
        <w:tab/>
      </w:r>
      <w:r w:rsidRPr="00D303E7">
        <w:rPr>
          <w:snapToGrid w:val="0"/>
          <w:lang w:val="en-GB"/>
          <w:rPrChange w:id="8635" w:author="Ericsson User" w:date="2022-03-08T15:28:00Z">
            <w:rPr>
              <w:snapToGrid w:val="0"/>
            </w:rPr>
          </w:rPrChange>
        </w:rPr>
        <w:t>CRITICALITY ignore</w:t>
      </w:r>
      <w:r w:rsidRPr="00D303E7">
        <w:rPr>
          <w:snapToGrid w:val="0"/>
          <w:lang w:val="en-GB"/>
          <w:rPrChange w:id="8636" w:author="Ericsson User" w:date="2022-03-08T15:28:00Z">
            <w:rPr>
              <w:snapToGrid w:val="0"/>
            </w:rPr>
          </w:rPrChange>
        </w:rPr>
        <w:tab/>
      </w:r>
      <w:r w:rsidRPr="00D303E7">
        <w:rPr>
          <w:snapToGrid w:val="0"/>
          <w:lang w:val="en-GB"/>
          <w:rPrChange w:id="8637" w:author="Ericsson User" w:date="2022-03-08T15:28:00Z">
            <w:rPr>
              <w:snapToGrid w:val="0"/>
            </w:rPr>
          </w:rPrChange>
        </w:rPr>
        <w:tab/>
        <w:t>TYPE Cause</w:t>
      </w:r>
      <w:r w:rsidRPr="00D303E7">
        <w:rPr>
          <w:snapToGrid w:val="0"/>
          <w:lang w:val="en-GB"/>
          <w:rPrChange w:id="8638" w:author="Ericsson User" w:date="2022-03-08T15:28:00Z">
            <w:rPr>
              <w:snapToGrid w:val="0"/>
            </w:rPr>
          </w:rPrChange>
        </w:rPr>
        <w:tab/>
      </w:r>
      <w:r w:rsidRPr="00D303E7">
        <w:rPr>
          <w:snapToGrid w:val="0"/>
          <w:lang w:val="en-GB"/>
          <w:rPrChange w:id="8639" w:author="Ericsson User" w:date="2022-03-08T15:28:00Z">
            <w:rPr>
              <w:snapToGrid w:val="0"/>
            </w:rPr>
          </w:rPrChange>
        </w:rPr>
        <w:tab/>
      </w:r>
      <w:r w:rsidRPr="00D303E7">
        <w:rPr>
          <w:snapToGrid w:val="0"/>
          <w:lang w:val="en-GB"/>
          <w:rPrChange w:id="8640" w:author="Ericsson User" w:date="2022-03-08T15:28:00Z">
            <w:rPr>
              <w:snapToGrid w:val="0"/>
            </w:rPr>
          </w:rPrChange>
        </w:rPr>
        <w:tab/>
      </w:r>
      <w:r w:rsidRPr="00D303E7">
        <w:rPr>
          <w:snapToGrid w:val="0"/>
          <w:lang w:val="en-GB"/>
          <w:rPrChange w:id="8641" w:author="Ericsson User" w:date="2022-03-08T15:28:00Z">
            <w:rPr>
              <w:snapToGrid w:val="0"/>
            </w:rPr>
          </w:rPrChange>
        </w:rPr>
        <w:tab/>
      </w:r>
      <w:r w:rsidRPr="00D303E7">
        <w:rPr>
          <w:snapToGrid w:val="0"/>
          <w:lang w:val="en-GB"/>
          <w:rPrChange w:id="8642" w:author="Ericsson User" w:date="2022-03-08T15:28:00Z">
            <w:rPr>
              <w:snapToGrid w:val="0"/>
            </w:rPr>
          </w:rPrChange>
        </w:rPr>
        <w:tab/>
      </w:r>
      <w:r w:rsidRPr="00D303E7">
        <w:rPr>
          <w:snapToGrid w:val="0"/>
          <w:lang w:val="en-GB"/>
          <w:rPrChange w:id="8643" w:author="Ericsson User" w:date="2022-03-08T15:28:00Z">
            <w:rPr>
              <w:snapToGrid w:val="0"/>
            </w:rPr>
          </w:rPrChange>
        </w:rPr>
        <w:tab/>
      </w:r>
      <w:r w:rsidRPr="00D303E7">
        <w:rPr>
          <w:snapToGrid w:val="0"/>
          <w:lang w:val="en-GB"/>
          <w:rPrChange w:id="8644" w:author="Ericsson User" w:date="2022-03-08T15:28:00Z">
            <w:rPr>
              <w:snapToGrid w:val="0"/>
            </w:rPr>
          </w:rPrChange>
        </w:rPr>
        <w:tab/>
      </w:r>
      <w:r w:rsidRPr="00D303E7">
        <w:rPr>
          <w:snapToGrid w:val="0"/>
          <w:lang w:val="en-GB"/>
          <w:rPrChange w:id="8645" w:author="Ericsson User" w:date="2022-03-08T15:28:00Z">
            <w:rPr>
              <w:snapToGrid w:val="0"/>
            </w:rPr>
          </w:rPrChange>
        </w:rPr>
        <w:tab/>
      </w:r>
      <w:r w:rsidRPr="00D303E7">
        <w:rPr>
          <w:snapToGrid w:val="0"/>
          <w:lang w:val="en-GB"/>
          <w:rPrChange w:id="8646" w:author="Ericsson User" w:date="2022-03-08T15:28:00Z">
            <w:rPr>
              <w:snapToGrid w:val="0"/>
            </w:rPr>
          </w:rPrChange>
        </w:rPr>
        <w:tab/>
      </w:r>
      <w:r w:rsidRPr="00D303E7">
        <w:rPr>
          <w:snapToGrid w:val="0"/>
          <w:lang w:val="en-GB"/>
          <w:rPrChange w:id="8647" w:author="Ericsson User" w:date="2022-03-08T15:28:00Z">
            <w:rPr>
              <w:snapToGrid w:val="0"/>
            </w:rPr>
          </w:rPrChange>
        </w:rPr>
        <w:tab/>
      </w:r>
      <w:r w:rsidRPr="00D303E7">
        <w:rPr>
          <w:snapToGrid w:val="0"/>
          <w:lang w:val="en-GB"/>
          <w:rPrChange w:id="8648" w:author="Ericsson User" w:date="2022-03-08T15:28:00Z">
            <w:rPr>
              <w:snapToGrid w:val="0"/>
            </w:rPr>
          </w:rPrChange>
        </w:rPr>
        <w:tab/>
        <w:t>PRESENCE mandatory}|</w:t>
      </w:r>
    </w:p>
    <w:p w14:paraId="48494945" w14:textId="77777777" w:rsidR="004B7699" w:rsidRPr="00D303E7" w:rsidRDefault="004B7699" w:rsidP="00AE213C">
      <w:pPr>
        <w:pStyle w:val="PL"/>
        <w:rPr>
          <w:snapToGrid w:val="0"/>
          <w:lang w:val="en-GB"/>
          <w:rPrChange w:id="8649" w:author="Ericsson User" w:date="2022-03-08T15:28:00Z">
            <w:rPr>
              <w:snapToGrid w:val="0"/>
            </w:rPr>
          </w:rPrChange>
        </w:rPr>
      </w:pPr>
      <w:r w:rsidRPr="00D303E7">
        <w:rPr>
          <w:snapToGrid w:val="0"/>
          <w:lang w:val="en-GB"/>
          <w:rPrChange w:id="8650" w:author="Ericsson User" w:date="2022-03-08T15:28:00Z">
            <w:rPr>
              <w:snapToGrid w:val="0"/>
            </w:rPr>
          </w:rPrChange>
        </w:rPr>
        <w:tab/>
        <w:t>{ ID id-targetCellsToCancel</w:t>
      </w:r>
      <w:r w:rsidRPr="00D303E7">
        <w:rPr>
          <w:snapToGrid w:val="0"/>
          <w:lang w:val="en-GB"/>
          <w:rPrChange w:id="8651" w:author="Ericsson User" w:date="2022-03-08T15:28:00Z">
            <w:rPr>
              <w:snapToGrid w:val="0"/>
            </w:rPr>
          </w:rPrChange>
        </w:rPr>
        <w:tab/>
      </w:r>
      <w:r w:rsidRPr="00D303E7">
        <w:rPr>
          <w:snapToGrid w:val="0"/>
          <w:lang w:val="en-GB"/>
          <w:rPrChange w:id="8652" w:author="Ericsson User" w:date="2022-03-08T15:28:00Z">
            <w:rPr>
              <w:snapToGrid w:val="0"/>
            </w:rPr>
          </w:rPrChange>
        </w:rPr>
        <w:tab/>
      </w:r>
      <w:r w:rsidRPr="00D303E7">
        <w:rPr>
          <w:snapToGrid w:val="0"/>
          <w:lang w:val="en-GB"/>
          <w:rPrChange w:id="8653" w:author="Ericsson User" w:date="2022-03-08T15:28:00Z">
            <w:rPr>
              <w:snapToGrid w:val="0"/>
            </w:rPr>
          </w:rPrChange>
        </w:rPr>
        <w:tab/>
      </w:r>
      <w:r w:rsidRPr="00D303E7">
        <w:rPr>
          <w:snapToGrid w:val="0"/>
          <w:lang w:val="en-GB"/>
          <w:rPrChange w:id="8654" w:author="Ericsson User" w:date="2022-03-08T15:28:00Z">
            <w:rPr>
              <w:snapToGrid w:val="0"/>
            </w:rPr>
          </w:rPrChange>
        </w:rPr>
        <w:tab/>
      </w:r>
      <w:r w:rsidRPr="00D303E7">
        <w:rPr>
          <w:snapToGrid w:val="0"/>
          <w:lang w:val="en-GB"/>
          <w:rPrChange w:id="8655" w:author="Ericsson User" w:date="2022-03-08T15:28:00Z">
            <w:rPr>
              <w:snapToGrid w:val="0"/>
            </w:rPr>
          </w:rPrChange>
        </w:rPr>
        <w:tab/>
      </w:r>
      <w:r w:rsidRPr="00D303E7">
        <w:rPr>
          <w:snapToGrid w:val="0"/>
          <w:lang w:val="en-GB"/>
          <w:rPrChange w:id="8656" w:author="Ericsson User" w:date="2022-03-08T15:28:00Z">
            <w:rPr>
              <w:snapToGrid w:val="0"/>
            </w:rPr>
          </w:rPrChange>
        </w:rPr>
        <w:tab/>
      </w:r>
      <w:r w:rsidRPr="00D303E7">
        <w:rPr>
          <w:snapToGrid w:val="0"/>
          <w:lang w:val="en-GB"/>
          <w:rPrChange w:id="8657" w:author="Ericsson User" w:date="2022-03-08T15:28:00Z">
            <w:rPr>
              <w:snapToGrid w:val="0"/>
            </w:rPr>
          </w:rPrChange>
        </w:rPr>
        <w:tab/>
        <w:t>CRITICALITY reject</w:t>
      </w:r>
      <w:r w:rsidRPr="00D303E7">
        <w:rPr>
          <w:snapToGrid w:val="0"/>
          <w:lang w:val="en-GB"/>
          <w:rPrChange w:id="8658" w:author="Ericsson User" w:date="2022-03-08T15:28:00Z">
            <w:rPr>
              <w:snapToGrid w:val="0"/>
            </w:rPr>
          </w:rPrChange>
        </w:rPr>
        <w:tab/>
      </w:r>
      <w:r w:rsidRPr="00D303E7">
        <w:rPr>
          <w:snapToGrid w:val="0"/>
          <w:lang w:val="en-GB"/>
          <w:rPrChange w:id="8659" w:author="Ericsson User" w:date="2022-03-08T15:28:00Z">
            <w:rPr>
              <w:snapToGrid w:val="0"/>
            </w:rPr>
          </w:rPrChange>
        </w:rPr>
        <w:tab/>
        <w:t>TYPE TargetCellList</w:t>
      </w:r>
      <w:r w:rsidRPr="00D303E7">
        <w:rPr>
          <w:snapToGrid w:val="0"/>
          <w:lang w:val="en-GB"/>
          <w:rPrChange w:id="8660" w:author="Ericsson User" w:date="2022-03-08T15:28:00Z">
            <w:rPr>
              <w:snapToGrid w:val="0"/>
            </w:rPr>
          </w:rPrChange>
        </w:rPr>
        <w:tab/>
      </w:r>
      <w:r w:rsidRPr="00D303E7">
        <w:rPr>
          <w:snapToGrid w:val="0"/>
          <w:lang w:val="en-GB"/>
          <w:rPrChange w:id="8661" w:author="Ericsson User" w:date="2022-03-08T15:28:00Z">
            <w:rPr>
              <w:snapToGrid w:val="0"/>
            </w:rPr>
          </w:rPrChange>
        </w:rPr>
        <w:tab/>
      </w:r>
      <w:r w:rsidRPr="00D303E7">
        <w:rPr>
          <w:snapToGrid w:val="0"/>
          <w:lang w:val="en-GB"/>
          <w:rPrChange w:id="8662" w:author="Ericsson User" w:date="2022-03-08T15:28:00Z">
            <w:rPr>
              <w:snapToGrid w:val="0"/>
            </w:rPr>
          </w:rPrChange>
        </w:rPr>
        <w:tab/>
      </w:r>
      <w:r w:rsidRPr="00D303E7">
        <w:rPr>
          <w:snapToGrid w:val="0"/>
          <w:lang w:val="en-GB"/>
          <w:rPrChange w:id="8663" w:author="Ericsson User" w:date="2022-03-08T15:28:00Z">
            <w:rPr>
              <w:snapToGrid w:val="0"/>
            </w:rPr>
          </w:rPrChange>
        </w:rPr>
        <w:tab/>
      </w:r>
      <w:r w:rsidRPr="00D303E7">
        <w:rPr>
          <w:snapToGrid w:val="0"/>
          <w:lang w:val="en-GB"/>
          <w:rPrChange w:id="8664" w:author="Ericsson User" w:date="2022-03-08T15:28:00Z">
            <w:rPr>
              <w:snapToGrid w:val="0"/>
            </w:rPr>
          </w:rPrChange>
        </w:rPr>
        <w:tab/>
      </w:r>
      <w:r w:rsidRPr="00D303E7">
        <w:rPr>
          <w:snapToGrid w:val="0"/>
          <w:lang w:val="en-GB"/>
          <w:rPrChange w:id="8665" w:author="Ericsson User" w:date="2022-03-08T15:28:00Z">
            <w:rPr>
              <w:snapToGrid w:val="0"/>
            </w:rPr>
          </w:rPrChange>
        </w:rPr>
        <w:tab/>
      </w:r>
      <w:r w:rsidRPr="00D303E7">
        <w:rPr>
          <w:snapToGrid w:val="0"/>
          <w:lang w:val="en-GB"/>
          <w:rPrChange w:id="8666" w:author="Ericsson User" w:date="2022-03-08T15:28:00Z">
            <w:rPr>
              <w:snapToGrid w:val="0"/>
            </w:rPr>
          </w:rPrChange>
        </w:rPr>
        <w:tab/>
      </w:r>
      <w:r w:rsidRPr="00D303E7">
        <w:rPr>
          <w:snapToGrid w:val="0"/>
          <w:lang w:val="en-GB"/>
          <w:rPrChange w:id="8667" w:author="Ericsson User" w:date="2022-03-08T15:28:00Z">
            <w:rPr>
              <w:snapToGrid w:val="0"/>
            </w:rPr>
          </w:rPrChange>
        </w:rPr>
        <w:tab/>
        <w:t>PRESENCE optional},</w:t>
      </w:r>
    </w:p>
    <w:p w14:paraId="3E8CC890" w14:textId="77777777" w:rsidR="004B7699" w:rsidRPr="00D303E7" w:rsidRDefault="004B7699" w:rsidP="00AE213C">
      <w:pPr>
        <w:pStyle w:val="PL"/>
        <w:rPr>
          <w:snapToGrid w:val="0"/>
          <w:lang w:val="en-GB"/>
          <w:rPrChange w:id="8668" w:author="Ericsson User" w:date="2022-03-08T15:28:00Z">
            <w:rPr>
              <w:snapToGrid w:val="0"/>
            </w:rPr>
          </w:rPrChange>
        </w:rPr>
      </w:pPr>
      <w:r w:rsidRPr="00D303E7">
        <w:rPr>
          <w:snapToGrid w:val="0"/>
          <w:lang w:val="en-GB"/>
          <w:rPrChange w:id="8669" w:author="Ericsson User" w:date="2022-03-08T15:28:00Z">
            <w:rPr>
              <w:snapToGrid w:val="0"/>
            </w:rPr>
          </w:rPrChange>
        </w:rPr>
        <w:tab/>
        <w:t>...</w:t>
      </w:r>
    </w:p>
    <w:p w14:paraId="39F716C0" w14:textId="77777777" w:rsidR="004B7699" w:rsidRPr="00D303E7" w:rsidRDefault="004B7699" w:rsidP="00AE213C">
      <w:pPr>
        <w:pStyle w:val="PL"/>
        <w:rPr>
          <w:snapToGrid w:val="0"/>
          <w:lang w:val="en-GB"/>
          <w:rPrChange w:id="8670" w:author="Ericsson User" w:date="2022-03-08T15:28:00Z">
            <w:rPr>
              <w:snapToGrid w:val="0"/>
            </w:rPr>
          </w:rPrChange>
        </w:rPr>
      </w:pPr>
      <w:r w:rsidRPr="00D303E7">
        <w:rPr>
          <w:snapToGrid w:val="0"/>
          <w:lang w:val="en-GB"/>
          <w:rPrChange w:id="8671" w:author="Ericsson User" w:date="2022-03-08T15:28:00Z">
            <w:rPr>
              <w:snapToGrid w:val="0"/>
            </w:rPr>
          </w:rPrChange>
        </w:rPr>
        <w:t>}</w:t>
      </w:r>
    </w:p>
    <w:p w14:paraId="5730A6CE" w14:textId="77777777" w:rsidR="004B7699" w:rsidRPr="00D303E7" w:rsidRDefault="004B7699" w:rsidP="00AE213C">
      <w:pPr>
        <w:pStyle w:val="PL"/>
        <w:rPr>
          <w:snapToGrid w:val="0"/>
          <w:lang w:val="en-GB"/>
          <w:rPrChange w:id="8672" w:author="Ericsson User" w:date="2022-03-08T15:28:00Z">
            <w:rPr>
              <w:snapToGrid w:val="0"/>
            </w:rPr>
          </w:rPrChange>
        </w:rPr>
      </w:pPr>
    </w:p>
    <w:p w14:paraId="007C0BA0" w14:textId="77777777" w:rsidR="004B7699" w:rsidRPr="00D303E7" w:rsidRDefault="004B7699" w:rsidP="00AE213C">
      <w:pPr>
        <w:pStyle w:val="PL"/>
        <w:rPr>
          <w:snapToGrid w:val="0"/>
          <w:lang w:val="en-GB"/>
          <w:rPrChange w:id="8673" w:author="Ericsson User" w:date="2022-03-08T15:28:00Z">
            <w:rPr>
              <w:snapToGrid w:val="0"/>
            </w:rPr>
          </w:rPrChange>
        </w:rPr>
      </w:pPr>
      <w:r w:rsidRPr="00D303E7">
        <w:rPr>
          <w:snapToGrid w:val="0"/>
          <w:lang w:val="en-GB"/>
          <w:rPrChange w:id="8674" w:author="Ericsson User" w:date="2022-03-08T15:28:00Z">
            <w:rPr>
              <w:snapToGrid w:val="0"/>
            </w:rPr>
          </w:rPrChange>
        </w:rPr>
        <w:t>-- **************************************************************</w:t>
      </w:r>
    </w:p>
    <w:p w14:paraId="31D6A3FC" w14:textId="77777777" w:rsidR="004B7699" w:rsidRPr="00D303E7" w:rsidRDefault="004B7699" w:rsidP="00AE213C">
      <w:pPr>
        <w:pStyle w:val="PL"/>
        <w:rPr>
          <w:snapToGrid w:val="0"/>
          <w:lang w:val="en-GB"/>
          <w:rPrChange w:id="8675" w:author="Ericsson User" w:date="2022-03-08T15:28:00Z">
            <w:rPr>
              <w:snapToGrid w:val="0"/>
            </w:rPr>
          </w:rPrChange>
        </w:rPr>
      </w:pPr>
      <w:r w:rsidRPr="00D303E7">
        <w:rPr>
          <w:snapToGrid w:val="0"/>
          <w:lang w:val="en-GB"/>
          <w:rPrChange w:id="8676" w:author="Ericsson User" w:date="2022-03-08T15:28:00Z">
            <w:rPr>
              <w:snapToGrid w:val="0"/>
            </w:rPr>
          </w:rPrChange>
        </w:rPr>
        <w:t>--</w:t>
      </w:r>
    </w:p>
    <w:p w14:paraId="125DD07E" w14:textId="77777777" w:rsidR="004B7699" w:rsidRPr="00D303E7" w:rsidRDefault="004B7699" w:rsidP="00AE213C">
      <w:pPr>
        <w:pStyle w:val="PL"/>
        <w:outlineLvl w:val="3"/>
        <w:rPr>
          <w:snapToGrid w:val="0"/>
          <w:lang w:val="en-GB"/>
          <w:rPrChange w:id="8677" w:author="Ericsson User" w:date="2022-03-08T15:28:00Z">
            <w:rPr>
              <w:snapToGrid w:val="0"/>
            </w:rPr>
          </w:rPrChange>
        </w:rPr>
      </w:pPr>
      <w:r w:rsidRPr="00D303E7">
        <w:rPr>
          <w:snapToGrid w:val="0"/>
          <w:lang w:val="en-GB"/>
          <w:rPrChange w:id="8678" w:author="Ericsson User" w:date="2022-03-08T15:28:00Z">
            <w:rPr>
              <w:snapToGrid w:val="0"/>
            </w:rPr>
          </w:rPrChange>
        </w:rPr>
        <w:t>-- EARLY STATUS TRANSFER</w:t>
      </w:r>
    </w:p>
    <w:p w14:paraId="34143DDD" w14:textId="77777777" w:rsidR="004B7699" w:rsidRPr="00D303E7" w:rsidRDefault="004B7699" w:rsidP="00AE213C">
      <w:pPr>
        <w:pStyle w:val="PL"/>
        <w:rPr>
          <w:snapToGrid w:val="0"/>
          <w:lang w:val="en-GB"/>
          <w:rPrChange w:id="8679" w:author="Ericsson User" w:date="2022-03-08T15:28:00Z">
            <w:rPr>
              <w:snapToGrid w:val="0"/>
            </w:rPr>
          </w:rPrChange>
        </w:rPr>
      </w:pPr>
      <w:r w:rsidRPr="00D303E7">
        <w:rPr>
          <w:snapToGrid w:val="0"/>
          <w:lang w:val="en-GB"/>
          <w:rPrChange w:id="8680" w:author="Ericsson User" w:date="2022-03-08T15:28:00Z">
            <w:rPr>
              <w:snapToGrid w:val="0"/>
            </w:rPr>
          </w:rPrChange>
        </w:rPr>
        <w:t>--</w:t>
      </w:r>
    </w:p>
    <w:p w14:paraId="07961F71" w14:textId="77777777" w:rsidR="004B7699" w:rsidRPr="00D303E7" w:rsidRDefault="004B7699" w:rsidP="00AE213C">
      <w:pPr>
        <w:pStyle w:val="PL"/>
        <w:rPr>
          <w:snapToGrid w:val="0"/>
          <w:lang w:val="en-GB"/>
          <w:rPrChange w:id="8681" w:author="Ericsson User" w:date="2022-03-08T15:28:00Z">
            <w:rPr>
              <w:snapToGrid w:val="0"/>
            </w:rPr>
          </w:rPrChange>
        </w:rPr>
      </w:pPr>
      <w:r w:rsidRPr="00D303E7">
        <w:rPr>
          <w:snapToGrid w:val="0"/>
          <w:lang w:val="en-GB"/>
          <w:rPrChange w:id="8682" w:author="Ericsson User" w:date="2022-03-08T15:28:00Z">
            <w:rPr>
              <w:snapToGrid w:val="0"/>
            </w:rPr>
          </w:rPrChange>
        </w:rPr>
        <w:t>-- **************************************************************</w:t>
      </w:r>
    </w:p>
    <w:p w14:paraId="2540ED35" w14:textId="77777777" w:rsidR="004B7699" w:rsidRPr="00D303E7" w:rsidRDefault="004B7699" w:rsidP="00AE213C">
      <w:pPr>
        <w:pStyle w:val="PL"/>
        <w:rPr>
          <w:snapToGrid w:val="0"/>
          <w:lang w:val="en-GB"/>
          <w:rPrChange w:id="8683" w:author="Ericsson User" w:date="2022-03-08T15:28:00Z">
            <w:rPr>
              <w:snapToGrid w:val="0"/>
            </w:rPr>
          </w:rPrChange>
        </w:rPr>
      </w:pPr>
    </w:p>
    <w:p w14:paraId="46D8E075" w14:textId="77777777" w:rsidR="004B7699" w:rsidRPr="00D303E7" w:rsidRDefault="004B7699" w:rsidP="00AE213C">
      <w:pPr>
        <w:pStyle w:val="PL"/>
        <w:rPr>
          <w:snapToGrid w:val="0"/>
          <w:lang w:val="en-GB"/>
          <w:rPrChange w:id="8684" w:author="Ericsson User" w:date="2022-03-08T15:28:00Z">
            <w:rPr>
              <w:snapToGrid w:val="0"/>
            </w:rPr>
          </w:rPrChange>
        </w:rPr>
      </w:pPr>
      <w:r w:rsidRPr="00D303E7">
        <w:rPr>
          <w:snapToGrid w:val="0"/>
          <w:lang w:val="en-GB"/>
          <w:rPrChange w:id="8685" w:author="Ericsson User" w:date="2022-03-08T15:28:00Z">
            <w:rPr>
              <w:snapToGrid w:val="0"/>
            </w:rPr>
          </w:rPrChange>
        </w:rPr>
        <w:t>EarlyStatusTransfer ::= SEQUENCE {</w:t>
      </w:r>
    </w:p>
    <w:p w14:paraId="0927D4AB" w14:textId="77777777" w:rsidR="004B7699" w:rsidRPr="00D303E7" w:rsidRDefault="004B7699" w:rsidP="00AE213C">
      <w:pPr>
        <w:pStyle w:val="PL"/>
        <w:rPr>
          <w:snapToGrid w:val="0"/>
          <w:lang w:val="en-GB"/>
          <w:rPrChange w:id="8686" w:author="Ericsson User" w:date="2022-03-08T15:28:00Z">
            <w:rPr>
              <w:snapToGrid w:val="0"/>
            </w:rPr>
          </w:rPrChange>
        </w:rPr>
      </w:pPr>
      <w:r w:rsidRPr="00D303E7">
        <w:rPr>
          <w:snapToGrid w:val="0"/>
          <w:lang w:val="en-GB"/>
          <w:rPrChange w:id="8687" w:author="Ericsson User" w:date="2022-03-08T15:28:00Z">
            <w:rPr>
              <w:snapToGrid w:val="0"/>
            </w:rPr>
          </w:rPrChange>
        </w:rPr>
        <w:tab/>
        <w:t>protocolIEs</w:t>
      </w:r>
      <w:r w:rsidRPr="00D303E7">
        <w:rPr>
          <w:snapToGrid w:val="0"/>
          <w:lang w:val="en-GB"/>
          <w:rPrChange w:id="8688" w:author="Ericsson User" w:date="2022-03-08T15:28:00Z">
            <w:rPr>
              <w:snapToGrid w:val="0"/>
            </w:rPr>
          </w:rPrChange>
        </w:rPr>
        <w:tab/>
      </w:r>
      <w:r w:rsidRPr="00D303E7">
        <w:rPr>
          <w:snapToGrid w:val="0"/>
          <w:lang w:val="en-GB"/>
          <w:rPrChange w:id="8689" w:author="Ericsson User" w:date="2022-03-08T15:28:00Z">
            <w:rPr>
              <w:snapToGrid w:val="0"/>
            </w:rPr>
          </w:rPrChange>
        </w:rPr>
        <w:tab/>
      </w:r>
      <w:r w:rsidRPr="00D303E7">
        <w:rPr>
          <w:snapToGrid w:val="0"/>
          <w:lang w:val="en-GB"/>
          <w:rPrChange w:id="8690" w:author="Ericsson User" w:date="2022-03-08T15:28:00Z">
            <w:rPr>
              <w:snapToGrid w:val="0"/>
            </w:rPr>
          </w:rPrChange>
        </w:rPr>
        <w:tab/>
        <w:t>ProtocolIE-Container</w:t>
      </w:r>
      <w:r w:rsidRPr="00D303E7">
        <w:rPr>
          <w:snapToGrid w:val="0"/>
          <w:lang w:val="en-GB"/>
          <w:rPrChange w:id="8691" w:author="Ericsson User" w:date="2022-03-08T15:28:00Z">
            <w:rPr>
              <w:snapToGrid w:val="0"/>
            </w:rPr>
          </w:rPrChange>
        </w:rPr>
        <w:tab/>
        <w:t>{{</w:t>
      </w:r>
      <w:r w:rsidRPr="00D303E7">
        <w:rPr>
          <w:lang w:val="en-GB"/>
          <w:rPrChange w:id="8692" w:author="Ericsson User" w:date="2022-03-08T15:28:00Z">
            <w:rPr/>
          </w:rPrChange>
        </w:rPr>
        <w:t xml:space="preserve"> </w:t>
      </w:r>
      <w:r w:rsidRPr="00D303E7">
        <w:rPr>
          <w:snapToGrid w:val="0"/>
          <w:lang w:val="en-GB"/>
          <w:rPrChange w:id="8693" w:author="Ericsson User" w:date="2022-03-08T15:28:00Z">
            <w:rPr>
              <w:snapToGrid w:val="0"/>
            </w:rPr>
          </w:rPrChange>
        </w:rPr>
        <w:t>EarlyStatusTransfer-IEs}},</w:t>
      </w:r>
    </w:p>
    <w:p w14:paraId="58164BFB" w14:textId="77777777" w:rsidR="004B7699" w:rsidRPr="00D303E7" w:rsidRDefault="004B7699" w:rsidP="00AE213C">
      <w:pPr>
        <w:pStyle w:val="PL"/>
        <w:rPr>
          <w:snapToGrid w:val="0"/>
          <w:lang w:val="en-GB"/>
          <w:rPrChange w:id="8694" w:author="Ericsson User" w:date="2022-03-08T15:28:00Z">
            <w:rPr>
              <w:snapToGrid w:val="0"/>
            </w:rPr>
          </w:rPrChange>
        </w:rPr>
      </w:pPr>
      <w:r w:rsidRPr="00D303E7">
        <w:rPr>
          <w:snapToGrid w:val="0"/>
          <w:lang w:val="en-GB"/>
          <w:rPrChange w:id="8695" w:author="Ericsson User" w:date="2022-03-08T15:28:00Z">
            <w:rPr>
              <w:snapToGrid w:val="0"/>
            </w:rPr>
          </w:rPrChange>
        </w:rPr>
        <w:tab/>
        <w:t>...</w:t>
      </w:r>
    </w:p>
    <w:p w14:paraId="6A6DCE4C" w14:textId="77777777" w:rsidR="004B7699" w:rsidRPr="00D303E7" w:rsidRDefault="004B7699" w:rsidP="00AE213C">
      <w:pPr>
        <w:pStyle w:val="PL"/>
        <w:rPr>
          <w:snapToGrid w:val="0"/>
          <w:lang w:val="en-GB"/>
          <w:rPrChange w:id="8696" w:author="Ericsson User" w:date="2022-03-08T15:28:00Z">
            <w:rPr>
              <w:snapToGrid w:val="0"/>
            </w:rPr>
          </w:rPrChange>
        </w:rPr>
      </w:pPr>
      <w:r w:rsidRPr="00D303E7">
        <w:rPr>
          <w:snapToGrid w:val="0"/>
          <w:lang w:val="en-GB"/>
          <w:rPrChange w:id="8697" w:author="Ericsson User" w:date="2022-03-08T15:28:00Z">
            <w:rPr>
              <w:snapToGrid w:val="0"/>
            </w:rPr>
          </w:rPrChange>
        </w:rPr>
        <w:t>}</w:t>
      </w:r>
    </w:p>
    <w:p w14:paraId="11902BF4" w14:textId="77777777" w:rsidR="004B7699" w:rsidRPr="00D303E7" w:rsidRDefault="004B7699" w:rsidP="00AE213C">
      <w:pPr>
        <w:pStyle w:val="PL"/>
        <w:rPr>
          <w:snapToGrid w:val="0"/>
          <w:lang w:val="en-GB"/>
          <w:rPrChange w:id="8698" w:author="Ericsson User" w:date="2022-03-08T15:28:00Z">
            <w:rPr>
              <w:snapToGrid w:val="0"/>
            </w:rPr>
          </w:rPrChange>
        </w:rPr>
      </w:pPr>
    </w:p>
    <w:p w14:paraId="62F2EA28" w14:textId="77777777" w:rsidR="004B7699" w:rsidRPr="00D303E7" w:rsidRDefault="004B7699" w:rsidP="00AE213C">
      <w:pPr>
        <w:pStyle w:val="PL"/>
        <w:rPr>
          <w:snapToGrid w:val="0"/>
          <w:lang w:val="en-GB"/>
          <w:rPrChange w:id="8699" w:author="Ericsson User" w:date="2022-03-08T15:28:00Z">
            <w:rPr>
              <w:snapToGrid w:val="0"/>
            </w:rPr>
          </w:rPrChange>
        </w:rPr>
      </w:pPr>
      <w:r w:rsidRPr="00D303E7">
        <w:rPr>
          <w:snapToGrid w:val="0"/>
          <w:lang w:val="en-GB"/>
          <w:rPrChange w:id="8700" w:author="Ericsson User" w:date="2022-03-08T15:28:00Z">
            <w:rPr>
              <w:snapToGrid w:val="0"/>
            </w:rPr>
          </w:rPrChange>
        </w:rPr>
        <w:t>EarlyStatusTransfer-IEs XNAP-PROTOCOL-IES ::= {</w:t>
      </w:r>
    </w:p>
    <w:p w14:paraId="1C0DFB6B" w14:textId="77777777" w:rsidR="004B7699" w:rsidRPr="00D303E7" w:rsidRDefault="004B7699" w:rsidP="00AE213C">
      <w:pPr>
        <w:pStyle w:val="PL"/>
        <w:rPr>
          <w:snapToGrid w:val="0"/>
          <w:lang w:val="en-GB"/>
          <w:rPrChange w:id="8701" w:author="Ericsson User" w:date="2022-03-08T15:28:00Z">
            <w:rPr>
              <w:snapToGrid w:val="0"/>
            </w:rPr>
          </w:rPrChange>
        </w:rPr>
      </w:pPr>
      <w:r w:rsidRPr="00D303E7">
        <w:rPr>
          <w:snapToGrid w:val="0"/>
          <w:lang w:val="en-GB"/>
          <w:rPrChange w:id="8702" w:author="Ericsson User" w:date="2022-03-08T15:28:00Z">
            <w:rPr>
              <w:snapToGrid w:val="0"/>
            </w:rPr>
          </w:rPrChange>
        </w:rPr>
        <w:lastRenderedPageBreak/>
        <w:tab/>
        <w:t>{ ID id-sourceNG-RANnodeUEXnAPID</w:t>
      </w:r>
      <w:r w:rsidRPr="00D303E7">
        <w:rPr>
          <w:snapToGrid w:val="0"/>
          <w:lang w:val="en-GB"/>
          <w:rPrChange w:id="8703" w:author="Ericsson User" w:date="2022-03-08T15:28:00Z">
            <w:rPr>
              <w:snapToGrid w:val="0"/>
            </w:rPr>
          </w:rPrChange>
        </w:rPr>
        <w:tab/>
      </w:r>
      <w:r w:rsidRPr="00D303E7">
        <w:rPr>
          <w:snapToGrid w:val="0"/>
          <w:lang w:val="en-GB"/>
          <w:rPrChange w:id="8704" w:author="Ericsson User" w:date="2022-03-08T15:28:00Z">
            <w:rPr>
              <w:snapToGrid w:val="0"/>
            </w:rPr>
          </w:rPrChange>
        </w:rPr>
        <w:tab/>
      </w:r>
      <w:r w:rsidRPr="00D303E7">
        <w:rPr>
          <w:snapToGrid w:val="0"/>
          <w:lang w:val="en-GB"/>
          <w:rPrChange w:id="8705" w:author="Ericsson User" w:date="2022-03-08T15:28:00Z">
            <w:rPr>
              <w:snapToGrid w:val="0"/>
            </w:rPr>
          </w:rPrChange>
        </w:rPr>
        <w:tab/>
      </w:r>
      <w:r w:rsidRPr="00D303E7">
        <w:rPr>
          <w:snapToGrid w:val="0"/>
          <w:lang w:val="en-GB"/>
          <w:rPrChange w:id="8706" w:author="Ericsson User" w:date="2022-03-08T15:28:00Z">
            <w:rPr>
              <w:snapToGrid w:val="0"/>
            </w:rPr>
          </w:rPrChange>
        </w:rPr>
        <w:tab/>
      </w:r>
      <w:r w:rsidRPr="00D303E7">
        <w:rPr>
          <w:snapToGrid w:val="0"/>
          <w:lang w:val="en-GB"/>
          <w:rPrChange w:id="8707" w:author="Ericsson User" w:date="2022-03-08T15:28:00Z">
            <w:rPr>
              <w:snapToGrid w:val="0"/>
            </w:rPr>
          </w:rPrChange>
        </w:rPr>
        <w:tab/>
        <w:t>CRITICALITY reject</w:t>
      </w:r>
      <w:r w:rsidRPr="00D303E7">
        <w:rPr>
          <w:snapToGrid w:val="0"/>
          <w:lang w:val="en-GB"/>
          <w:rPrChange w:id="8708" w:author="Ericsson User" w:date="2022-03-08T15:28:00Z">
            <w:rPr>
              <w:snapToGrid w:val="0"/>
            </w:rPr>
          </w:rPrChange>
        </w:rPr>
        <w:tab/>
      </w:r>
      <w:r w:rsidRPr="00D303E7">
        <w:rPr>
          <w:snapToGrid w:val="0"/>
          <w:lang w:val="en-GB"/>
          <w:rPrChange w:id="8709" w:author="Ericsson User" w:date="2022-03-08T15:28:00Z">
            <w:rPr>
              <w:snapToGrid w:val="0"/>
            </w:rPr>
          </w:rPrChange>
        </w:rPr>
        <w:tab/>
        <w:t>TYPE NG-RANnodeUEXnAPID</w:t>
      </w:r>
      <w:r w:rsidRPr="00D303E7">
        <w:rPr>
          <w:snapToGrid w:val="0"/>
          <w:lang w:val="en-GB"/>
          <w:rPrChange w:id="8710" w:author="Ericsson User" w:date="2022-03-08T15:28:00Z">
            <w:rPr>
              <w:snapToGrid w:val="0"/>
            </w:rPr>
          </w:rPrChange>
        </w:rPr>
        <w:tab/>
      </w:r>
      <w:r w:rsidRPr="00D303E7">
        <w:rPr>
          <w:snapToGrid w:val="0"/>
          <w:lang w:val="en-GB"/>
          <w:rPrChange w:id="8711" w:author="Ericsson User" w:date="2022-03-08T15:28:00Z">
            <w:rPr>
              <w:snapToGrid w:val="0"/>
            </w:rPr>
          </w:rPrChange>
        </w:rPr>
        <w:tab/>
      </w:r>
      <w:r w:rsidRPr="00D303E7">
        <w:rPr>
          <w:snapToGrid w:val="0"/>
          <w:lang w:val="en-GB"/>
          <w:rPrChange w:id="8712" w:author="Ericsson User" w:date="2022-03-08T15:28:00Z">
            <w:rPr>
              <w:snapToGrid w:val="0"/>
            </w:rPr>
          </w:rPrChange>
        </w:rPr>
        <w:tab/>
      </w:r>
      <w:r w:rsidRPr="00D303E7">
        <w:rPr>
          <w:snapToGrid w:val="0"/>
          <w:lang w:val="en-GB"/>
          <w:rPrChange w:id="8713" w:author="Ericsson User" w:date="2022-03-08T15:28:00Z">
            <w:rPr>
              <w:snapToGrid w:val="0"/>
            </w:rPr>
          </w:rPrChange>
        </w:rPr>
        <w:tab/>
      </w:r>
      <w:r w:rsidRPr="00D303E7">
        <w:rPr>
          <w:snapToGrid w:val="0"/>
          <w:lang w:val="en-GB"/>
          <w:rPrChange w:id="8714" w:author="Ericsson User" w:date="2022-03-08T15:28:00Z">
            <w:rPr>
              <w:snapToGrid w:val="0"/>
            </w:rPr>
          </w:rPrChange>
        </w:rPr>
        <w:tab/>
      </w:r>
      <w:r w:rsidRPr="00D303E7">
        <w:rPr>
          <w:snapToGrid w:val="0"/>
          <w:lang w:val="en-GB"/>
          <w:rPrChange w:id="8715" w:author="Ericsson User" w:date="2022-03-08T15:28:00Z">
            <w:rPr>
              <w:snapToGrid w:val="0"/>
            </w:rPr>
          </w:rPrChange>
        </w:rPr>
        <w:tab/>
      </w:r>
      <w:r w:rsidRPr="00D303E7">
        <w:rPr>
          <w:snapToGrid w:val="0"/>
          <w:lang w:val="en-GB"/>
          <w:rPrChange w:id="8716" w:author="Ericsson User" w:date="2022-03-08T15:28:00Z">
            <w:rPr>
              <w:snapToGrid w:val="0"/>
            </w:rPr>
          </w:rPrChange>
        </w:rPr>
        <w:tab/>
        <w:t>PRESENCE mandatory}|</w:t>
      </w:r>
    </w:p>
    <w:p w14:paraId="5F72E726" w14:textId="77777777" w:rsidR="004B7699" w:rsidRPr="00D303E7" w:rsidRDefault="004B7699" w:rsidP="00AE213C">
      <w:pPr>
        <w:pStyle w:val="PL"/>
        <w:rPr>
          <w:snapToGrid w:val="0"/>
          <w:lang w:val="en-GB"/>
          <w:rPrChange w:id="8717" w:author="Ericsson User" w:date="2022-03-08T15:28:00Z">
            <w:rPr>
              <w:snapToGrid w:val="0"/>
            </w:rPr>
          </w:rPrChange>
        </w:rPr>
      </w:pPr>
      <w:r w:rsidRPr="00D303E7">
        <w:rPr>
          <w:snapToGrid w:val="0"/>
          <w:lang w:val="en-GB"/>
          <w:rPrChange w:id="8718" w:author="Ericsson User" w:date="2022-03-08T15:28:00Z">
            <w:rPr>
              <w:snapToGrid w:val="0"/>
            </w:rPr>
          </w:rPrChange>
        </w:rPr>
        <w:tab/>
        <w:t>{ ID id-targetNG-RANnodeUEXnAPID</w:t>
      </w:r>
      <w:r w:rsidRPr="00D303E7">
        <w:rPr>
          <w:snapToGrid w:val="0"/>
          <w:lang w:val="en-GB"/>
          <w:rPrChange w:id="8719" w:author="Ericsson User" w:date="2022-03-08T15:28:00Z">
            <w:rPr>
              <w:snapToGrid w:val="0"/>
            </w:rPr>
          </w:rPrChange>
        </w:rPr>
        <w:tab/>
      </w:r>
      <w:r w:rsidRPr="00D303E7">
        <w:rPr>
          <w:snapToGrid w:val="0"/>
          <w:lang w:val="en-GB"/>
          <w:rPrChange w:id="8720" w:author="Ericsson User" w:date="2022-03-08T15:28:00Z">
            <w:rPr>
              <w:snapToGrid w:val="0"/>
            </w:rPr>
          </w:rPrChange>
        </w:rPr>
        <w:tab/>
      </w:r>
      <w:r w:rsidRPr="00D303E7">
        <w:rPr>
          <w:snapToGrid w:val="0"/>
          <w:lang w:val="en-GB"/>
          <w:rPrChange w:id="8721" w:author="Ericsson User" w:date="2022-03-08T15:28:00Z">
            <w:rPr>
              <w:snapToGrid w:val="0"/>
            </w:rPr>
          </w:rPrChange>
        </w:rPr>
        <w:tab/>
      </w:r>
      <w:r w:rsidRPr="00D303E7">
        <w:rPr>
          <w:snapToGrid w:val="0"/>
          <w:lang w:val="en-GB"/>
          <w:rPrChange w:id="8722" w:author="Ericsson User" w:date="2022-03-08T15:28:00Z">
            <w:rPr>
              <w:snapToGrid w:val="0"/>
            </w:rPr>
          </w:rPrChange>
        </w:rPr>
        <w:tab/>
      </w:r>
      <w:r w:rsidRPr="00D303E7">
        <w:rPr>
          <w:snapToGrid w:val="0"/>
          <w:lang w:val="en-GB"/>
          <w:rPrChange w:id="8723" w:author="Ericsson User" w:date="2022-03-08T15:28:00Z">
            <w:rPr>
              <w:snapToGrid w:val="0"/>
            </w:rPr>
          </w:rPrChange>
        </w:rPr>
        <w:tab/>
        <w:t>CRITICALITY reject</w:t>
      </w:r>
      <w:r w:rsidRPr="00D303E7">
        <w:rPr>
          <w:snapToGrid w:val="0"/>
          <w:lang w:val="en-GB"/>
          <w:rPrChange w:id="8724" w:author="Ericsson User" w:date="2022-03-08T15:28:00Z">
            <w:rPr>
              <w:snapToGrid w:val="0"/>
            </w:rPr>
          </w:rPrChange>
        </w:rPr>
        <w:tab/>
      </w:r>
      <w:r w:rsidRPr="00D303E7">
        <w:rPr>
          <w:snapToGrid w:val="0"/>
          <w:lang w:val="en-GB"/>
          <w:rPrChange w:id="8725" w:author="Ericsson User" w:date="2022-03-08T15:28:00Z">
            <w:rPr>
              <w:snapToGrid w:val="0"/>
            </w:rPr>
          </w:rPrChange>
        </w:rPr>
        <w:tab/>
        <w:t>TYPE NG-RANnodeUEXnAPID</w:t>
      </w:r>
      <w:r w:rsidRPr="00D303E7">
        <w:rPr>
          <w:snapToGrid w:val="0"/>
          <w:lang w:val="en-GB"/>
          <w:rPrChange w:id="8726" w:author="Ericsson User" w:date="2022-03-08T15:28:00Z">
            <w:rPr>
              <w:snapToGrid w:val="0"/>
            </w:rPr>
          </w:rPrChange>
        </w:rPr>
        <w:tab/>
      </w:r>
      <w:r w:rsidRPr="00D303E7">
        <w:rPr>
          <w:snapToGrid w:val="0"/>
          <w:lang w:val="en-GB"/>
          <w:rPrChange w:id="8727" w:author="Ericsson User" w:date="2022-03-08T15:28:00Z">
            <w:rPr>
              <w:snapToGrid w:val="0"/>
            </w:rPr>
          </w:rPrChange>
        </w:rPr>
        <w:tab/>
      </w:r>
      <w:r w:rsidRPr="00D303E7">
        <w:rPr>
          <w:snapToGrid w:val="0"/>
          <w:lang w:val="en-GB"/>
          <w:rPrChange w:id="8728" w:author="Ericsson User" w:date="2022-03-08T15:28:00Z">
            <w:rPr>
              <w:snapToGrid w:val="0"/>
            </w:rPr>
          </w:rPrChange>
        </w:rPr>
        <w:tab/>
      </w:r>
      <w:r w:rsidRPr="00D303E7">
        <w:rPr>
          <w:snapToGrid w:val="0"/>
          <w:lang w:val="en-GB"/>
          <w:rPrChange w:id="8729" w:author="Ericsson User" w:date="2022-03-08T15:28:00Z">
            <w:rPr>
              <w:snapToGrid w:val="0"/>
            </w:rPr>
          </w:rPrChange>
        </w:rPr>
        <w:tab/>
      </w:r>
      <w:r w:rsidRPr="00D303E7">
        <w:rPr>
          <w:snapToGrid w:val="0"/>
          <w:lang w:val="en-GB"/>
          <w:rPrChange w:id="8730" w:author="Ericsson User" w:date="2022-03-08T15:28:00Z">
            <w:rPr>
              <w:snapToGrid w:val="0"/>
            </w:rPr>
          </w:rPrChange>
        </w:rPr>
        <w:tab/>
      </w:r>
      <w:r w:rsidRPr="00D303E7">
        <w:rPr>
          <w:snapToGrid w:val="0"/>
          <w:lang w:val="en-GB"/>
          <w:rPrChange w:id="8731" w:author="Ericsson User" w:date="2022-03-08T15:28:00Z">
            <w:rPr>
              <w:snapToGrid w:val="0"/>
            </w:rPr>
          </w:rPrChange>
        </w:rPr>
        <w:tab/>
      </w:r>
      <w:r w:rsidRPr="00D303E7">
        <w:rPr>
          <w:snapToGrid w:val="0"/>
          <w:lang w:val="en-GB"/>
          <w:rPrChange w:id="8732" w:author="Ericsson User" w:date="2022-03-08T15:28:00Z">
            <w:rPr>
              <w:snapToGrid w:val="0"/>
            </w:rPr>
          </w:rPrChange>
        </w:rPr>
        <w:tab/>
        <w:t>PRESENCE mandatory}|</w:t>
      </w:r>
    </w:p>
    <w:p w14:paraId="561A8E3F" w14:textId="77777777" w:rsidR="004B7699" w:rsidRPr="00D303E7" w:rsidRDefault="004B7699" w:rsidP="00AE213C">
      <w:pPr>
        <w:pStyle w:val="PL"/>
        <w:rPr>
          <w:snapToGrid w:val="0"/>
          <w:lang w:val="en-GB"/>
          <w:rPrChange w:id="8733" w:author="Ericsson User" w:date="2022-03-08T15:28:00Z">
            <w:rPr>
              <w:snapToGrid w:val="0"/>
            </w:rPr>
          </w:rPrChange>
        </w:rPr>
      </w:pPr>
      <w:r w:rsidRPr="00D303E7">
        <w:rPr>
          <w:snapToGrid w:val="0"/>
          <w:lang w:val="en-GB"/>
          <w:rPrChange w:id="8734" w:author="Ericsson User" w:date="2022-03-08T15:28:00Z">
            <w:rPr>
              <w:snapToGrid w:val="0"/>
            </w:rPr>
          </w:rPrChange>
        </w:rPr>
        <w:tab/>
        <w:t>{ ID id-procedureStage</w:t>
      </w:r>
      <w:r w:rsidRPr="00D303E7">
        <w:rPr>
          <w:snapToGrid w:val="0"/>
          <w:lang w:val="en-GB"/>
          <w:rPrChange w:id="8735" w:author="Ericsson User" w:date="2022-03-08T15:28:00Z">
            <w:rPr>
              <w:snapToGrid w:val="0"/>
            </w:rPr>
          </w:rPrChange>
        </w:rPr>
        <w:tab/>
      </w:r>
      <w:r w:rsidRPr="00D303E7">
        <w:rPr>
          <w:snapToGrid w:val="0"/>
          <w:lang w:val="en-GB"/>
          <w:rPrChange w:id="8736" w:author="Ericsson User" w:date="2022-03-08T15:28:00Z">
            <w:rPr>
              <w:snapToGrid w:val="0"/>
            </w:rPr>
          </w:rPrChange>
        </w:rPr>
        <w:tab/>
      </w:r>
      <w:r w:rsidRPr="00D303E7">
        <w:rPr>
          <w:snapToGrid w:val="0"/>
          <w:lang w:val="en-GB"/>
          <w:rPrChange w:id="8737" w:author="Ericsson User" w:date="2022-03-08T15:28:00Z">
            <w:rPr>
              <w:snapToGrid w:val="0"/>
            </w:rPr>
          </w:rPrChange>
        </w:rPr>
        <w:tab/>
      </w:r>
      <w:r w:rsidRPr="00D303E7">
        <w:rPr>
          <w:snapToGrid w:val="0"/>
          <w:lang w:val="en-GB"/>
          <w:rPrChange w:id="8738" w:author="Ericsson User" w:date="2022-03-08T15:28:00Z">
            <w:rPr>
              <w:snapToGrid w:val="0"/>
            </w:rPr>
          </w:rPrChange>
        </w:rPr>
        <w:tab/>
      </w:r>
      <w:r w:rsidRPr="00D303E7">
        <w:rPr>
          <w:snapToGrid w:val="0"/>
          <w:lang w:val="en-GB"/>
          <w:rPrChange w:id="8739" w:author="Ericsson User" w:date="2022-03-08T15:28:00Z">
            <w:rPr>
              <w:snapToGrid w:val="0"/>
            </w:rPr>
          </w:rPrChange>
        </w:rPr>
        <w:tab/>
      </w:r>
      <w:r w:rsidRPr="00D303E7">
        <w:rPr>
          <w:snapToGrid w:val="0"/>
          <w:lang w:val="en-GB"/>
          <w:rPrChange w:id="8740" w:author="Ericsson User" w:date="2022-03-08T15:28:00Z">
            <w:rPr>
              <w:snapToGrid w:val="0"/>
            </w:rPr>
          </w:rPrChange>
        </w:rPr>
        <w:tab/>
      </w:r>
      <w:r w:rsidRPr="00D303E7">
        <w:rPr>
          <w:snapToGrid w:val="0"/>
          <w:lang w:val="en-GB"/>
          <w:rPrChange w:id="8741" w:author="Ericsson User" w:date="2022-03-08T15:28:00Z">
            <w:rPr>
              <w:snapToGrid w:val="0"/>
            </w:rPr>
          </w:rPrChange>
        </w:rPr>
        <w:tab/>
      </w:r>
      <w:r w:rsidRPr="00D303E7">
        <w:rPr>
          <w:snapToGrid w:val="0"/>
          <w:lang w:val="en-GB"/>
          <w:rPrChange w:id="8742" w:author="Ericsson User" w:date="2022-03-08T15:28:00Z">
            <w:rPr>
              <w:snapToGrid w:val="0"/>
            </w:rPr>
          </w:rPrChange>
        </w:rPr>
        <w:tab/>
        <w:t>CRITICALITY reject</w:t>
      </w:r>
      <w:r w:rsidRPr="00D303E7">
        <w:rPr>
          <w:snapToGrid w:val="0"/>
          <w:lang w:val="en-GB"/>
          <w:rPrChange w:id="8743" w:author="Ericsson User" w:date="2022-03-08T15:28:00Z">
            <w:rPr>
              <w:snapToGrid w:val="0"/>
            </w:rPr>
          </w:rPrChange>
        </w:rPr>
        <w:tab/>
      </w:r>
      <w:r w:rsidRPr="00D303E7">
        <w:rPr>
          <w:snapToGrid w:val="0"/>
          <w:lang w:val="en-GB"/>
          <w:rPrChange w:id="8744" w:author="Ericsson User" w:date="2022-03-08T15:28:00Z">
            <w:rPr>
              <w:snapToGrid w:val="0"/>
            </w:rPr>
          </w:rPrChange>
        </w:rPr>
        <w:tab/>
        <w:t>TYPE ProcedureStageChoice</w:t>
      </w:r>
      <w:r w:rsidRPr="00D303E7">
        <w:rPr>
          <w:snapToGrid w:val="0"/>
          <w:lang w:val="en-GB"/>
          <w:rPrChange w:id="8745" w:author="Ericsson User" w:date="2022-03-08T15:28:00Z">
            <w:rPr>
              <w:snapToGrid w:val="0"/>
            </w:rPr>
          </w:rPrChange>
        </w:rPr>
        <w:tab/>
      </w:r>
      <w:r w:rsidRPr="00D303E7">
        <w:rPr>
          <w:snapToGrid w:val="0"/>
          <w:lang w:val="en-GB"/>
          <w:rPrChange w:id="8746" w:author="Ericsson User" w:date="2022-03-08T15:28:00Z">
            <w:rPr>
              <w:snapToGrid w:val="0"/>
            </w:rPr>
          </w:rPrChange>
        </w:rPr>
        <w:tab/>
      </w:r>
      <w:r w:rsidRPr="00D303E7">
        <w:rPr>
          <w:snapToGrid w:val="0"/>
          <w:lang w:val="en-GB"/>
          <w:rPrChange w:id="8747" w:author="Ericsson User" w:date="2022-03-08T15:28:00Z">
            <w:rPr>
              <w:snapToGrid w:val="0"/>
            </w:rPr>
          </w:rPrChange>
        </w:rPr>
        <w:tab/>
      </w:r>
      <w:r w:rsidRPr="00D303E7">
        <w:rPr>
          <w:snapToGrid w:val="0"/>
          <w:lang w:val="en-GB"/>
          <w:rPrChange w:id="8748" w:author="Ericsson User" w:date="2022-03-08T15:28:00Z">
            <w:rPr>
              <w:snapToGrid w:val="0"/>
            </w:rPr>
          </w:rPrChange>
        </w:rPr>
        <w:tab/>
      </w:r>
      <w:r w:rsidRPr="00D303E7">
        <w:rPr>
          <w:snapToGrid w:val="0"/>
          <w:lang w:val="en-GB"/>
          <w:rPrChange w:id="8749" w:author="Ericsson User" w:date="2022-03-08T15:28:00Z">
            <w:rPr>
              <w:snapToGrid w:val="0"/>
            </w:rPr>
          </w:rPrChange>
        </w:rPr>
        <w:tab/>
      </w:r>
      <w:r w:rsidRPr="00D303E7">
        <w:rPr>
          <w:snapToGrid w:val="0"/>
          <w:lang w:val="en-GB"/>
          <w:rPrChange w:id="8750" w:author="Ericsson User" w:date="2022-03-08T15:28:00Z">
            <w:rPr>
              <w:snapToGrid w:val="0"/>
            </w:rPr>
          </w:rPrChange>
        </w:rPr>
        <w:tab/>
        <w:t>PRESENCE mandatory},</w:t>
      </w:r>
    </w:p>
    <w:p w14:paraId="53CFE0E0" w14:textId="77777777" w:rsidR="004B7699" w:rsidRPr="00D303E7" w:rsidRDefault="004B7699" w:rsidP="00AE213C">
      <w:pPr>
        <w:pStyle w:val="PL"/>
        <w:rPr>
          <w:snapToGrid w:val="0"/>
          <w:lang w:val="en-GB"/>
          <w:rPrChange w:id="8751" w:author="Ericsson User" w:date="2022-03-08T15:28:00Z">
            <w:rPr>
              <w:snapToGrid w:val="0"/>
            </w:rPr>
          </w:rPrChange>
        </w:rPr>
      </w:pPr>
      <w:r w:rsidRPr="00D303E7">
        <w:rPr>
          <w:snapToGrid w:val="0"/>
          <w:lang w:val="en-GB"/>
          <w:rPrChange w:id="8752" w:author="Ericsson User" w:date="2022-03-08T15:28:00Z">
            <w:rPr>
              <w:snapToGrid w:val="0"/>
            </w:rPr>
          </w:rPrChange>
        </w:rPr>
        <w:tab/>
        <w:t>...</w:t>
      </w:r>
    </w:p>
    <w:p w14:paraId="68F2D0FB" w14:textId="77777777" w:rsidR="004B7699" w:rsidRPr="00D303E7" w:rsidRDefault="004B7699" w:rsidP="00AE213C">
      <w:pPr>
        <w:pStyle w:val="PL"/>
        <w:rPr>
          <w:snapToGrid w:val="0"/>
          <w:lang w:val="en-GB"/>
          <w:rPrChange w:id="8753" w:author="Ericsson User" w:date="2022-03-08T15:28:00Z">
            <w:rPr>
              <w:snapToGrid w:val="0"/>
            </w:rPr>
          </w:rPrChange>
        </w:rPr>
      </w:pPr>
      <w:r w:rsidRPr="00D303E7">
        <w:rPr>
          <w:snapToGrid w:val="0"/>
          <w:lang w:val="en-GB"/>
          <w:rPrChange w:id="8754" w:author="Ericsson User" w:date="2022-03-08T15:28:00Z">
            <w:rPr>
              <w:snapToGrid w:val="0"/>
            </w:rPr>
          </w:rPrChange>
        </w:rPr>
        <w:t>}</w:t>
      </w:r>
    </w:p>
    <w:p w14:paraId="464824B2" w14:textId="77777777" w:rsidR="004B7699" w:rsidRPr="00D303E7" w:rsidRDefault="004B7699" w:rsidP="00AE213C">
      <w:pPr>
        <w:pStyle w:val="PL"/>
        <w:rPr>
          <w:snapToGrid w:val="0"/>
          <w:lang w:val="en-GB"/>
          <w:rPrChange w:id="8755" w:author="Ericsson User" w:date="2022-03-08T15:28:00Z">
            <w:rPr>
              <w:snapToGrid w:val="0"/>
            </w:rPr>
          </w:rPrChange>
        </w:rPr>
      </w:pPr>
    </w:p>
    <w:p w14:paraId="58B48FA3" w14:textId="77777777" w:rsidR="004B7699" w:rsidRPr="00D303E7" w:rsidRDefault="004B7699" w:rsidP="00AE213C">
      <w:pPr>
        <w:pStyle w:val="PL"/>
        <w:rPr>
          <w:snapToGrid w:val="0"/>
          <w:lang w:val="en-GB"/>
          <w:rPrChange w:id="8756" w:author="Ericsson User" w:date="2022-03-08T15:28:00Z">
            <w:rPr>
              <w:snapToGrid w:val="0"/>
            </w:rPr>
          </w:rPrChange>
        </w:rPr>
      </w:pPr>
      <w:r w:rsidRPr="00D303E7">
        <w:rPr>
          <w:snapToGrid w:val="0"/>
          <w:lang w:val="en-GB"/>
          <w:rPrChange w:id="8757" w:author="Ericsson User" w:date="2022-03-08T15:28:00Z">
            <w:rPr>
              <w:snapToGrid w:val="0"/>
            </w:rPr>
          </w:rPrChange>
        </w:rPr>
        <w:t>ProcedureStageChoice ::= CHOICE {</w:t>
      </w:r>
    </w:p>
    <w:p w14:paraId="21F74B4A" w14:textId="77777777" w:rsidR="004B7699" w:rsidRPr="00D303E7" w:rsidRDefault="004B7699" w:rsidP="00AE213C">
      <w:pPr>
        <w:pStyle w:val="PL"/>
        <w:rPr>
          <w:snapToGrid w:val="0"/>
          <w:lang w:val="en-GB"/>
          <w:rPrChange w:id="8758" w:author="Ericsson User" w:date="2022-03-08T15:28:00Z">
            <w:rPr>
              <w:snapToGrid w:val="0"/>
            </w:rPr>
          </w:rPrChange>
        </w:rPr>
      </w:pPr>
      <w:r w:rsidRPr="00D303E7">
        <w:rPr>
          <w:snapToGrid w:val="0"/>
          <w:lang w:val="en-GB"/>
          <w:rPrChange w:id="8759" w:author="Ericsson User" w:date="2022-03-08T15:28:00Z">
            <w:rPr>
              <w:snapToGrid w:val="0"/>
            </w:rPr>
          </w:rPrChange>
        </w:rPr>
        <w:tab/>
        <w:t>first-dl-count</w:t>
      </w:r>
      <w:r w:rsidRPr="00D303E7">
        <w:rPr>
          <w:snapToGrid w:val="0"/>
          <w:lang w:val="en-GB"/>
          <w:rPrChange w:id="8760" w:author="Ericsson User" w:date="2022-03-08T15:28:00Z">
            <w:rPr>
              <w:snapToGrid w:val="0"/>
            </w:rPr>
          </w:rPrChange>
        </w:rPr>
        <w:tab/>
      </w:r>
      <w:r w:rsidRPr="00D303E7">
        <w:rPr>
          <w:snapToGrid w:val="0"/>
          <w:lang w:val="en-GB"/>
          <w:rPrChange w:id="8761" w:author="Ericsson User" w:date="2022-03-08T15:28:00Z">
            <w:rPr>
              <w:snapToGrid w:val="0"/>
            </w:rPr>
          </w:rPrChange>
        </w:rPr>
        <w:tab/>
      </w:r>
      <w:r w:rsidRPr="00D303E7">
        <w:rPr>
          <w:snapToGrid w:val="0"/>
          <w:lang w:val="en-GB"/>
          <w:rPrChange w:id="8762" w:author="Ericsson User" w:date="2022-03-08T15:28:00Z">
            <w:rPr>
              <w:snapToGrid w:val="0"/>
            </w:rPr>
          </w:rPrChange>
        </w:rPr>
        <w:tab/>
      </w:r>
      <w:r w:rsidRPr="00D303E7">
        <w:rPr>
          <w:snapToGrid w:val="0"/>
          <w:lang w:val="en-GB"/>
          <w:rPrChange w:id="8763" w:author="Ericsson User" w:date="2022-03-08T15:28:00Z">
            <w:rPr>
              <w:snapToGrid w:val="0"/>
            </w:rPr>
          </w:rPrChange>
        </w:rPr>
        <w:tab/>
      </w:r>
      <w:r w:rsidRPr="00D303E7">
        <w:rPr>
          <w:snapToGrid w:val="0"/>
          <w:lang w:val="en-GB"/>
          <w:rPrChange w:id="8764" w:author="Ericsson User" w:date="2022-03-08T15:28:00Z">
            <w:rPr>
              <w:snapToGrid w:val="0"/>
            </w:rPr>
          </w:rPrChange>
        </w:rPr>
        <w:tab/>
      </w:r>
      <w:r w:rsidRPr="00D303E7">
        <w:rPr>
          <w:snapToGrid w:val="0"/>
          <w:lang w:val="en-GB"/>
          <w:rPrChange w:id="8765" w:author="Ericsson User" w:date="2022-03-08T15:28:00Z">
            <w:rPr>
              <w:snapToGrid w:val="0"/>
            </w:rPr>
          </w:rPrChange>
        </w:rPr>
        <w:tab/>
        <w:t>FirstDLCount,</w:t>
      </w:r>
    </w:p>
    <w:p w14:paraId="27101F04" w14:textId="77777777" w:rsidR="004B7699" w:rsidRPr="00D303E7" w:rsidRDefault="004B7699" w:rsidP="00AE213C">
      <w:pPr>
        <w:pStyle w:val="PL"/>
        <w:rPr>
          <w:snapToGrid w:val="0"/>
          <w:lang w:val="en-GB"/>
          <w:rPrChange w:id="8766" w:author="Ericsson User" w:date="2022-03-08T15:28:00Z">
            <w:rPr>
              <w:snapToGrid w:val="0"/>
            </w:rPr>
          </w:rPrChange>
        </w:rPr>
      </w:pPr>
      <w:r w:rsidRPr="00D303E7">
        <w:rPr>
          <w:snapToGrid w:val="0"/>
          <w:lang w:val="en-GB"/>
          <w:rPrChange w:id="8767" w:author="Ericsson User" w:date="2022-03-08T15:28:00Z">
            <w:rPr>
              <w:snapToGrid w:val="0"/>
            </w:rPr>
          </w:rPrChange>
        </w:rPr>
        <w:tab/>
        <w:t>dl-discarding</w:t>
      </w:r>
      <w:r w:rsidRPr="00D303E7">
        <w:rPr>
          <w:snapToGrid w:val="0"/>
          <w:lang w:val="en-GB"/>
          <w:rPrChange w:id="8768" w:author="Ericsson User" w:date="2022-03-08T15:28:00Z">
            <w:rPr>
              <w:snapToGrid w:val="0"/>
            </w:rPr>
          </w:rPrChange>
        </w:rPr>
        <w:tab/>
      </w:r>
      <w:r w:rsidRPr="00D303E7">
        <w:rPr>
          <w:snapToGrid w:val="0"/>
          <w:lang w:val="en-GB"/>
          <w:rPrChange w:id="8769" w:author="Ericsson User" w:date="2022-03-08T15:28:00Z">
            <w:rPr>
              <w:snapToGrid w:val="0"/>
            </w:rPr>
          </w:rPrChange>
        </w:rPr>
        <w:tab/>
      </w:r>
      <w:r w:rsidRPr="00D303E7">
        <w:rPr>
          <w:snapToGrid w:val="0"/>
          <w:lang w:val="en-GB"/>
          <w:rPrChange w:id="8770" w:author="Ericsson User" w:date="2022-03-08T15:28:00Z">
            <w:rPr>
              <w:snapToGrid w:val="0"/>
            </w:rPr>
          </w:rPrChange>
        </w:rPr>
        <w:tab/>
      </w:r>
      <w:r w:rsidRPr="00D303E7">
        <w:rPr>
          <w:snapToGrid w:val="0"/>
          <w:lang w:val="en-GB"/>
          <w:rPrChange w:id="8771" w:author="Ericsson User" w:date="2022-03-08T15:28:00Z">
            <w:rPr>
              <w:snapToGrid w:val="0"/>
            </w:rPr>
          </w:rPrChange>
        </w:rPr>
        <w:tab/>
      </w:r>
      <w:r w:rsidRPr="00D303E7">
        <w:rPr>
          <w:snapToGrid w:val="0"/>
          <w:lang w:val="en-GB"/>
          <w:rPrChange w:id="8772" w:author="Ericsson User" w:date="2022-03-08T15:28:00Z">
            <w:rPr>
              <w:snapToGrid w:val="0"/>
            </w:rPr>
          </w:rPrChange>
        </w:rPr>
        <w:tab/>
      </w:r>
      <w:r w:rsidRPr="00D303E7">
        <w:rPr>
          <w:snapToGrid w:val="0"/>
          <w:lang w:val="en-GB"/>
          <w:rPrChange w:id="8773" w:author="Ericsson User" w:date="2022-03-08T15:28:00Z">
            <w:rPr>
              <w:snapToGrid w:val="0"/>
            </w:rPr>
          </w:rPrChange>
        </w:rPr>
        <w:tab/>
        <w:t>DLDiscarding,</w:t>
      </w:r>
    </w:p>
    <w:p w14:paraId="30829AB8" w14:textId="77777777" w:rsidR="004B7699" w:rsidRPr="00D303E7" w:rsidRDefault="004B7699" w:rsidP="00AE213C">
      <w:pPr>
        <w:pStyle w:val="PL"/>
        <w:rPr>
          <w:snapToGrid w:val="0"/>
          <w:lang w:val="en-GB"/>
          <w:rPrChange w:id="8774" w:author="Ericsson User" w:date="2022-03-08T15:28:00Z">
            <w:rPr>
              <w:snapToGrid w:val="0"/>
            </w:rPr>
          </w:rPrChange>
        </w:rPr>
      </w:pPr>
      <w:r w:rsidRPr="00D303E7">
        <w:rPr>
          <w:snapToGrid w:val="0"/>
          <w:lang w:val="en-GB"/>
          <w:rPrChange w:id="8775" w:author="Ericsson User" w:date="2022-03-08T15:28:00Z">
            <w:rPr>
              <w:snapToGrid w:val="0"/>
            </w:rPr>
          </w:rPrChange>
        </w:rPr>
        <w:tab/>
        <w:t>choice-extension</w:t>
      </w:r>
      <w:r w:rsidRPr="00D303E7">
        <w:rPr>
          <w:snapToGrid w:val="0"/>
          <w:lang w:val="en-GB"/>
          <w:rPrChange w:id="8776" w:author="Ericsson User" w:date="2022-03-08T15:28:00Z">
            <w:rPr>
              <w:snapToGrid w:val="0"/>
            </w:rPr>
          </w:rPrChange>
        </w:rPr>
        <w:tab/>
      </w:r>
      <w:r w:rsidRPr="00D303E7">
        <w:rPr>
          <w:snapToGrid w:val="0"/>
          <w:lang w:val="en-GB"/>
          <w:rPrChange w:id="8777" w:author="Ericsson User" w:date="2022-03-08T15:28:00Z">
            <w:rPr>
              <w:snapToGrid w:val="0"/>
            </w:rPr>
          </w:rPrChange>
        </w:rPr>
        <w:tab/>
      </w:r>
      <w:r w:rsidRPr="00D303E7">
        <w:rPr>
          <w:snapToGrid w:val="0"/>
          <w:lang w:val="en-GB"/>
          <w:rPrChange w:id="8778" w:author="Ericsson User" w:date="2022-03-08T15:28:00Z">
            <w:rPr>
              <w:snapToGrid w:val="0"/>
            </w:rPr>
          </w:rPrChange>
        </w:rPr>
        <w:tab/>
      </w:r>
      <w:r w:rsidRPr="00D303E7">
        <w:rPr>
          <w:snapToGrid w:val="0"/>
          <w:lang w:val="en-GB"/>
          <w:rPrChange w:id="8779" w:author="Ericsson User" w:date="2022-03-08T15:28:00Z">
            <w:rPr>
              <w:snapToGrid w:val="0"/>
            </w:rPr>
          </w:rPrChange>
        </w:rPr>
        <w:tab/>
      </w:r>
      <w:r w:rsidRPr="00D303E7">
        <w:rPr>
          <w:snapToGrid w:val="0"/>
          <w:lang w:val="en-GB"/>
          <w:rPrChange w:id="8780" w:author="Ericsson User" w:date="2022-03-08T15:28:00Z">
            <w:rPr>
              <w:snapToGrid w:val="0"/>
            </w:rPr>
          </w:rPrChange>
        </w:rPr>
        <w:tab/>
      </w:r>
      <w:r w:rsidRPr="00D303E7">
        <w:rPr>
          <w:lang w:val="en-GB"/>
          <w:rPrChange w:id="8781" w:author="Ericsson User" w:date="2022-03-08T15:28:00Z">
            <w:rPr/>
          </w:rPrChange>
        </w:rPr>
        <w:t>ProtocolIE-Single-Container</w:t>
      </w:r>
      <w:r w:rsidRPr="00D303E7">
        <w:rPr>
          <w:snapToGrid w:val="0"/>
          <w:lang w:val="en-GB"/>
          <w:rPrChange w:id="8782" w:author="Ericsson User" w:date="2022-03-08T15:28:00Z">
            <w:rPr>
              <w:snapToGrid w:val="0"/>
            </w:rPr>
          </w:rPrChange>
        </w:rPr>
        <w:t xml:space="preserve"> { {</w:t>
      </w:r>
      <w:r w:rsidRPr="00D303E7">
        <w:rPr>
          <w:lang w:val="en-GB"/>
          <w:rPrChange w:id="8783" w:author="Ericsson User" w:date="2022-03-08T15:28:00Z">
            <w:rPr/>
          </w:rPrChange>
        </w:rPr>
        <w:t>ProcedureStageChoice</w:t>
      </w:r>
      <w:r w:rsidRPr="00D303E7">
        <w:rPr>
          <w:snapToGrid w:val="0"/>
          <w:lang w:val="en-GB"/>
          <w:rPrChange w:id="8784" w:author="Ericsson User" w:date="2022-03-08T15:28:00Z">
            <w:rPr>
              <w:snapToGrid w:val="0"/>
            </w:rPr>
          </w:rPrChange>
        </w:rPr>
        <w:t>-ExtIEs} }</w:t>
      </w:r>
    </w:p>
    <w:p w14:paraId="1D765C83" w14:textId="77777777" w:rsidR="004B7699" w:rsidRPr="00D303E7" w:rsidRDefault="004B7699" w:rsidP="00AE213C">
      <w:pPr>
        <w:pStyle w:val="PL"/>
        <w:rPr>
          <w:snapToGrid w:val="0"/>
          <w:lang w:val="en-GB"/>
          <w:rPrChange w:id="8785" w:author="Ericsson User" w:date="2022-03-08T15:28:00Z">
            <w:rPr>
              <w:snapToGrid w:val="0"/>
            </w:rPr>
          </w:rPrChange>
        </w:rPr>
      </w:pPr>
      <w:r w:rsidRPr="00D303E7">
        <w:rPr>
          <w:snapToGrid w:val="0"/>
          <w:lang w:val="en-GB"/>
          <w:rPrChange w:id="8786" w:author="Ericsson User" w:date="2022-03-08T15:28:00Z">
            <w:rPr>
              <w:snapToGrid w:val="0"/>
            </w:rPr>
          </w:rPrChange>
        </w:rPr>
        <w:t>}</w:t>
      </w:r>
    </w:p>
    <w:p w14:paraId="60C7D4FF" w14:textId="77777777" w:rsidR="004B7699" w:rsidRPr="00D303E7" w:rsidRDefault="004B7699" w:rsidP="00AE213C">
      <w:pPr>
        <w:pStyle w:val="PL"/>
        <w:rPr>
          <w:snapToGrid w:val="0"/>
          <w:lang w:val="en-GB"/>
          <w:rPrChange w:id="8787" w:author="Ericsson User" w:date="2022-03-08T15:28:00Z">
            <w:rPr>
              <w:snapToGrid w:val="0"/>
            </w:rPr>
          </w:rPrChange>
        </w:rPr>
      </w:pPr>
    </w:p>
    <w:p w14:paraId="6D431872" w14:textId="77777777" w:rsidR="004B7699" w:rsidRPr="00D303E7" w:rsidRDefault="004B7699" w:rsidP="00AE213C">
      <w:pPr>
        <w:pStyle w:val="PL"/>
        <w:rPr>
          <w:snapToGrid w:val="0"/>
          <w:lang w:val="en-GB"/>
          <w:rPrChange w:id="8788" w:author="Ericsson User" w:date="2022-03-08T15:28:00Z">
            <w:rPr>
              <w:snapToGrid w:val="0"/>
            </w:rPr>
          </w:rPrChange>
        </w:rPr>
      </w:pPr>
      <w:r w:rsidRPr="00D303E7">
        <w:rPr>
          <w:lang w:val="en-GB"/>
          <w:rPrChange w:id="8789" w:author="Ericsson User" w:date="2022-03-08T15:28:00Z">
            <w:rPr/>
          </w:rPrChange>
        </w:rPr>
        <w:t>ProcedureStageChoice</w:t>
      </w:r>
      <w:r w:rsidRPr="00D303E7">
        <w:rPr>
          <w:snapToGrid w:val="0"/>
          <w:lang w:val="en-GB"/>
          <w:rPrChange w:id="8790" w:author="Ericsson User" w:date="2022-03-08T15:28:00Z">
            <w:rPr>
              <w:snapToGrid w:val="0"/>
            </w:rPr>
          </w:rPrChange>
        </w:rPr>
        <w:t>-ExtIEs XNAP-PROTOCOL-IES ::= {</w:t>
      </w:r>
    </w:p>
    <w:p w14:paraId="420DB723" w14:textId="77777777" w:rsidR="004B7699" w:rsidRPr="00D303E7" w:rsidRDefault="004B7699" w:rsidP="00AE213C">
      <w:pPr>
        <w:pStyle w:val="PL"/>
        <w:rPr>
          <w:snapToGrid w:val="0"/>
          <w:lang w:val="en-GB"/>
          <w:rPrChange w:id="8791" w:author="Ericsson User" w:date="2022-03-08T15:28:00Z">
            <w:rPr>
              <w:snapToGrid w:val="0"/>
            </w:rPr>
          </w:rPrChange>
        </w:rPr>
      </w:pPr>
      <w:r w:rsidRPr="00D303E7">
        <w:rPr>
          <w:snapToGrid w:val="0"/>
          <w:lang w:val="en-GB"/>
          <w:rPrChange w:id="8792" w:author="Ericsson User" w:date="2022-03-08T15:28:00Z">
            <w:rPr>
              <w:snapToGrid w:val="0"/>
            </w:rPr>
          </w:rPrChange>
        </w:rPr>
        <w:tab/>
        <w:t>...</w:t>
      </w:r>
    </w:p>
    <w:p w14:paraId="23379EF2" w14:textId="77777777" w:rsidR="004B7699" w:rsidRPr="00D303E7" w:rsidRDefault="004B7699" w:rsidP="00AE213C">
      <w:pPr>
        <w:pStyle w:val="PL"/>
        <w:rPr>
          <w:snapToGrid w:val="0"/>
          <w:lang w:val="en-GB"/>
          <w:rPrChange w:id="8793" w:author="Ericsson User" w:date="2022-03-08T15:28:00Z">
            <w:rPr>
              <w:snapToGrid w:val="0"/>
            </w:rPr>
          </w:rPrChange>
        </w:rPr>
      </w:pPr>
      <w:r w:rsidRPr="00D303E7">
        <w:rPr>
          <w:snapToGrid w:val="0"/>
          <w:lang w:val="en-GB"/>
          <w:rPrChange w:id="8794" w:author="Ericsson User" w:date="2022-03-08T15:28:00Z">
            <w:rPr>
              <w:snapToGrid w:val="0"/>
            </w:rPr>
          </w:rPrChange>
        </w:rPr>
        <w:t>}</w:t>
      </w:r>
    </w:p>
    <w:p w14:paraId="27D96C9A" w14:textId="77777777" w:rsidR="004B7699" w:rsidRPr="00D303E7" w:rsidRDefault="004B7699" w:rsidP="00AE213C">
      <w:pPr>
        <w:pStyle w:val="PL"/>
        <w:rPr>
          <w:snapToGrid w:val="0"/>
          <w:lang w:val="en-GB"/>
          <w:rPrChange w:id="8795" w:author="Ericsson User" w:date="2022-03-08T15:28:00Z">
            <w:rPr>
              <w:snapToGrid w:val="0"/>
            </w:rPr>
          </w:rPrChange>
        </w:rPr>
      </w:pPr>
    </w:p>
    <w:p w14:paraId="5B281CBF" w14:textId="77777777" w:rsidR="004B7699" w:rsidRPr="00D303E7" w:rsidRDefault="004B7699" w:rsidP="00AE213C">
      <w:pPr>
        <w:pStyle w:val="PL"/>
        <w:rPr>
          <w:snapToGrid w:val="0"/>
          <w:lang w:val="en-GB"/>
          <w:rPrChange w:id="8796" w:author="Ericsson User" w:date="2022-03-08T15:28:00Z">
            <w:rPr>
              <w:snapToGrid w:val="0"/>
            </w:rPr>
          </w:rPrChange>
        </w:rPr>
      </w:pPr>
      <w:r w:rsidRPr="00D303E7">
        <w:rPr>
          <w:snapToGrid w:val="0"/>
          <w:lang w:val="en-GB"/>
          <w:rPrChange w:id="8797" w:author="Ericsson User" w:date="2022-03-08T15:28:00Z">
            <w:rPr>
              <w:snapToGrid w:val="0"/>
            </w:rPr>
          </w:rPrChange>
        </w:rPr>
        <w:t>FirstDLCount ::= SEQUENCE {</w:t>
      </w:r>
    </w:p>
    <w:p w14:paraId="2CE3AC32" w14:textId="77777777" w:rsidR="004B7699" w:rsidRPr="00D303E7" w:rsidRDefault="004B7699" w:rsidP="00AE213C">
      <w:pPr>
        <w:pStyle w:val="PL"/>
        <w:rPr>
          <w:snapToGrid w:val="0"/>
          <w:lang w:val="en-GB"/>
          <w:rPrChange w:id="8798" w:author="Ericsson User" w:date="2022-03-08T15:28:00Z">
            <w:rPr>
              <w:snapToGrid w:val="0"/>
            </w:rPr>
          </w:rPrChange>
        </w:rPr>
      </w:pPr>
      <w:r w:rsidRPr="00D303E7">
        <w:rPr>
          <w:snapToGrid w:val="0"/>
          <w:lang w:val="en-GB"/>
          <w:rPrChange w:id="8799" w:author="Ericsson User" w:date="2022-03-08T15:28:00Z">
            <w:rPr>
              <w:snapToGrid w:val="0"/>
            </w:rPr>
          </w:rPrChange>
        </w:rPr>
        <w:tab/>
        <w:t>dRBsSubjectToEarlyStatusTransfer</w:t>
      </w:r>
      <w:r w:rsidRPr="00D303E7">
        <w:rPr>
          <w:snapToGrid w:val="0"/>
          <w:lang w:val="en-GB"/>
          <w:rPrChange w:id="8800" w:author="Ericsson User" w:date="2022-03-08T15:28:00Z">
            <w:rPr>
              <w:snapToGrid w:val="0"/>
            </w:rPr>
          </w:rPrChange>
        </w:rPr>
        <w:tab/>
      </w:r>
      <w:r w:rsidRPr="00D303E7">
        <w:rPr>
          <w:snapToGrid w:val="0"/>
          <w:lang w:val="en-GB"/>
          <w:rPrChange w:id="8801" w:author="Ericsson User" w:date="2022-03-08T15:28:00Z">
            <w:rPr>
              <w:snapToGrid w:val="0"/>
            </w:rPr>
          </w:rPrChange>
        </w:rPr>
        <w:tab/>
      </w:r>
      <w:r w:rsidRPr="00D303E7">
        <w:rPr>
          <w:snapToGrid w:val="0"/>
          <w:lang w:val="en-GB"/>
          <w:rPrChange w:id="8802" w:author="Ericsson User" w:date="2022-03-08T15:28:00Z">
            <w:rPr>
              <w:snapToGrid w:val="0"/>
            </w:rPr>
          </w:rPrChange>
        </w:rPr>
        <w:tab/>
        <w:t>DRBsSubjectToEarlyStatusTransfer-List,</w:t>
      </w:r>
    </w:p>
    <w:p w14:paraId="3551C7B7" w14:textId="77777777" w:rsidR="004B7699" w:rsidRPr="00D303E7" w:rsidRDefault="004B7699" w:rsidP="00AE213C">
      <w:pPr>
        <w:pStyle w:val="PL"/>
        <w:rPr>
          <w:lang w:val="en-GB"/>
          <w:rPrChange w:id="8803" w:author="Ericsson User" w:date="2022-03-08T15:28:00Z">
            <w:rPr/>
          </w:rPrChange>
        </w:rPr>
      </w:pPr>
      <w:r w:rsidRPr="00D303E7">
        <w:rPr>
          <w:lang w:val="en-GB"/>
          <w:rPrChange w:id="8804" w:author="Ericsson User" w:date="2022-03-08T15:28:00Z">
            <w:rPr/>
          </w:rPrChange>
        </w:rPr>
        <w:tab/>
        <w:t>iE-Extension</w:t>
      </w:r>
      <w:r w:rsidRPr="00D303E7">
        <w:rPr>
          <w:lang w:val="en-GB"/>
          <w:rPrChange w:id="8805" w:author="Ericsson User" w:date="2022-03-08T15:28:00Z">
            <w:rPr/>
          </w:rPrChange>
        </w:rPr>
        <w:tab/>
      </w:r>
      <w:r w:rsidRPr="00D303E7">
        <w:rPr>
          <w:lang w:val="en-GB"/>
          <w:rPrChange w:id="8806" w:author="Ericsson User" w:date="2022-03-08T15:28:00Z">
            <w:rPr/>
          </w:rPrChange>
        </w:rPr>
        <w:tab/>
      </w:r>
      <w:r w:rsidRPr="00D303E7">
        <w:rPr>
          <w:lang w:val="en-GB"/>
          <w:rPrChange w:id="8807" w:author="Ericsson User" w:date="2022-03-08T15:28:00Z">
            <w:rPr/>
          </w:rPrChange>
        </w:rPr>
        <w:tab/>
      </w:r>
      <w:r w:rsidRPr="00D303E7">
        <w:rPr>
          <w:lang w:val="en-GB"/>
          <w:rPrChange w:id="8808" w:author="Ericsson User" w:date="2022-03-08T15:28:00Z">
            <w:rPr/>
          </w:rPrChange>
        </w:rPr>
        <w:tab/>
      </w:r>
      <w:r w:rsidRPr="00D303E7">
        <w:rPr>
          <w:lang w:val="en-GB"/>
          <w:rPrChange w:id="8809" w:author="Ericsson User" w:date="2022-03-08T15:28:00Z">
            <w:rPr/>
          </w:rPrChange>
        </w:rPr>
        <w:tab/>
      </w:r>
      <w:r w:rsidRPr="00D303E7">
        <w:rPr>
          <w:lang w:val="en-GB"/>
          <w:rPrChange w:id="8810" w:author="Ericsson User" w:date="2022-03-08T15:28:00Z">
            <w:rPr/>
          </w:rPrChange>
        </w:rPr>
        <w:tab/>
      </w:r>
      <w:r w:rsidRPr="00D303E7">
        <w:rPr>
          <w:lang w:val="en-GB"/>
          <w:rPrChange w:id="8811" w:author="Ericsson User" w:date="2022-03-08T15:28:00Z">
            <w:rPr/>
          </w:rPrChange>
        </w:rPr>
        <w:tab/>
      </w:r>
      <w:r w:rsidRPr="00D303E7">
        <w:rPr>
          <w:lang w:val="en-GB"/>
          <w:rPrChange w:id="8812" w:author="Ericsson User" w:date="2022-03-08T15:28:00Z">
            <w:rPr/>
          </w:rPrChange>
        </w:rPr>
        <w:tab/>
      </w:r>
      <w:r w:rsidRPr="00D303E7">
        <w:rPr>
          <w:noProof w:val="0"/>
          <w:snapToGrid w:val="0"/>
          <w:lang w:val="en-GB" w:eastAsia="zh-CN"/>
          <w:rPrChange w:id="8813" w:author="Ericsson User" w:date="2022-03-08T15:28:00Z">
            <w:rPr>
              <w:noProof w:val="0"/>
              <w:snapToGrid w:val="0"/>
              <w:lang w:eastAsia="zh-CN"/>
            </w:rPr>
          </w:rPrChange>
        </w:rPr>
        <w:t>ProtocolExtensionContainer { {</w:t>
      </w:r>
      <w:r w:rsidRPr="00D303E7">
        <w:rPr>
          <w:snapToGrid w:val="0"/>
          <w:lang w:val="en-GB"/>
          <w:rPrChange w:id="8814" w:author="Ericsson User" w:date="2022-03-08T15:28:00Z">
            <w:rPr>
              <w:snapToGrid w:val="0"/>
            </w:rPr>
          </w:rPrChange>
        </w:rPr>
        <w:t>FirstDLCount</w:t>
      </w:r>
      <w:r w:rsidRPr="00D303E7">
        <w:rPr>
          <w:lang w:val="en-GB"/>
          <w:rPrChange w:id="8815" w:author="Ericsson User" w:date="2022-03-08T15:28:00Z">
            <w:rPr/>
          </w:rPrChange>
        </w:rPr>
        <w:t>-ExtIEs</w:t>
      </w:r>
      <w:r w:rsidRPr="00D303E7">
        <w:rPr>
          <w:noProof w:val="0"/>
          <w:snapToGrid w:val="0"/>
          <w:lang w:val="en-GB" w:eastAsia="zh-CN"/>
          <w:rPrChange w:id="8816" w:author="Ericsson User" w:date="2022-03-08T15:28:00Z">
            <w:rPr>
              <w:noProof w:val="0"/>
              <w:snapToGrid w:val="0"/>
              <w:lang w:eastAsia="zh-CN"/>
            </w:rPr>
          </w:rPrChange>
        </w:rPr>
        <w:t>} }</w:t>
      </w:r>
      <w:r w:rsidRPr="00D303E7">
        <w:rPr>
          <w:noProof w:val="0"/>
          <w:snapToGrid w:val="0"/>
          <w:lang w:val="en-GB" w:eastAsia="zh-CN"/>
          <w:rPrChange w:id="8817" w:author="Ericsson User" w:date="2022-03-08T15:28:00Z">
            <w:rPr>
              <w:noProof w:val="0"/>
              <w:snapToGrid w:val="0"/>
              <w:lang w:eastAsia="zh-CN"/>
            </w:rPr>
          </w:rPrChange>
        </w:rPr>
        <w:tab/>
        <w:t>OPTIONAL</w:t>
      </w:r>
      <w:r w:rsidRPr="00D303E7">
        <w:rPr>
          <w:lang w:val="en-GB"/>
          <w:rPrChange w:id="8818" w:author="Ericsson User" w:date="2022-03-08T15:28:00Z">
            <w:rPr/>
          </w:rPrChange>
        </w:rPr>
        <w:t>,</w:t>
      </w:r>
    </w:p>
    <w:p w14:paraId="1D67913F" w14:textId="77777777" w:rsidR="004B7699" w:rsidRPr="00D303E7" w:rsidRDefault="004B7699" w:rsidP="00AE213C">
      <w:pPr>
        <w:pStyle w:val="PL"/>
        <w:rPr>
          <w:lang w:val="en-GB"/>
          <w:rPrChange w:id="8819" w:author="Ericsson User" w:date="2022-03-08T15:28:00Z">
            <w:rPr/>
          </w:rPrChange>
        </w:rPr>
      </w:pPr>
      <w:r w:rsidRPr="00D303E7">
        <w:rPr>
          <w:lang w:val="en-GB"/>
          <w:rPrChange w:id="8820" w:author="Ericsson User" w:date="2022-03-08T15:28:00Z">
            <w:rPr/>
          </w:rPrChange>
        </w:rPr>
        <w:tab/>
        <w:t>...</w:t>
      </w:r>
    </w:p>
    <w:p w14:paraId="293BE898" w14:textId="77777777" w:rsidR="004B7699" w:rsidRPr="00D303E7" w:rsidRDefault="004B7699" w:rsidP="00AE213C">
      <w:pPr>
        <w:pStyle w:val="PL"/>
        <w:rPr>
          <w:lang w:val="en-GB"/>
          <w:rPrChange w:id="8821" w:author="Ericsson User" w:date="2022-03-08T15:28:00Z">
            <w:rPr/>
          </w:rPrChange>
        </w:rPr>
      </w:pPr>
      <w:r w:rsidRPr="00D303E7">
        <w:rPr>
          <w:lang w:val="en-GB"/>
          <w:rPrChange w:id="8822" w:author="Ericsson User" w:date="2022-03-08T15:28:00Z">
            <w:rPr/>
          </w:rPrChange>
        </w:rPr>
        <w:t>}</w:t>
      </w:r>
    </w:p>
    <w:p w14:paraId="7A56C65D" w14:textId="77777777" w:rsidR="004B7699" w:rsidRPr="00D303E7" w:rsidRDefault="004B7699" w:rsidP="00AE213C">
      <w:pPr>
        <w:pStyle w:val="PL"/>
        <w:rPr>
          <w:lang w:val="en-GB"/>
          <w:rPrChange w:id="8823" w:author="Ericsson User" w:date="2022-03-08T15:28:00Z">
            <w:rPr/>
          </w:rPrChange>
        </w:rPr>
      </w:pPr>
    </w:p>
    <w:p w14:paraId="6E04D1FF" w14:textId="77777777" w:rsidR="004B7699" w:rsidRPr="00D303E7" w:rsidRDefault="004B7699" w:rsidP="00AE213C">
      <w:pPr>
        <w:pStyle w:val="PL"/>
        <w:rPr>
          <w:noProof w:val="0"/>
          <w:snapToGrid w:val="0"/>
          <w:lang w:val="en-GB" w:eastAsia="zh-CN"/>
          <w:rPrChange w:id="8824" w:author="Ericsson User" w:date="2022-03-08T15:28:00Z">
            <w:rPr>
              <w:noProof w:val="0"/>
              <w:snapToGrid w:val="0"/>
              <w:lang w:eastAsia="zh-CN"/>
            </w:rPr>
          </w:rPrChange>
        </w:rPr>
      </w:pPr>
      <w:r w:rsidRPr="00D303E7">
        <w:rPr>
          <w:snapToGrid w:val="0"/>
          <w:lang w:val="en-GB"/>
          <w:rPrChange w:id="8825" w:author="Ericsson User" w:date="2022-03-08T15:28:00Z">
            <w:rPr>
              <w:snapToGrid w:val="0"/>
            </w:rPr>
          </w:rPrChange>
        </w:rPr>
        <w:t>FirstDLCount</w:t>
      </w:r>
      <w:r w:rsidRPr="00D303E7">
        <w:rPr>
          <w:lang w:val="en-GB"/>
          <w:rPrChange w:id="8826" w:author="Ericsson User" w:date="2022-03-08T15:28:00Z">
            <w:rPr/>
          </w:rPrChange>
        </w:rPr>
        <w:t xml:space="preserve">-ExtIEs </w:t>
      </w:r>
      <w:r w:rsidRPr="00D303E7">
        <w:rPr>
          <w:noProof w:val="0"/>
          <w:snapToGrid w:val="0"/>
          <w:lang w:val="en-GB" w:eastAsia="zh-CN"/>
          <w:rPrChange w:id="8827" w:author="Ericsson User" w:date="2022-03-08T15:28:00Z">
            <w:rPr>
              <w:noProof w:val="0"/>
              <w:snapToGrid w:val="0"/>
              <w:lang w:eastAsia="zh-CN"/>
            </w:rPr>
          </w:rPrChange>
        </w:rPr>
        <w:t>XNAP-PROTOCOL-EXTENSION ::= {</w:t>
      </w:r>
    </w:p>
    <w:p w14:paraId="49F91959" w14:textId="77777777" w:rsidR="004B7699" w:rsidRPr="00D303E7" w:rsidRDefault="004B7699" w:rsidP="00AE213C">
      <w:pPr>
        <w:pStyle w:val="PL"/>
        <w:rPr>
          <w:noProof w:val="0"/>
          <w:snapToGrid w:val="0"/>
          <w:lang w:val="en-GB" w:eastAsia="zh-CN"/>
          <w:rPrChange w:id="8828" w:author="Ericsson User" w:date="2022-03-08T15:28:00Z">
            <w:rPr>
              <w:noProof w:val="0"/>
              <w:snapToGrid w:val="0"/>
              <w:lang w:eastAsia="zh-CN"/>
            </w:rPr>
          </w:rPrChange>
        </w:rPr>
      </w:pPr>
      <w:r w:rsidRPr="00D303E7">
        <w:rPr>
          <w:noProof w:val="0"/>
          <w:snapToGrid w:val="0"/>
          <w:lang w:val="en-GB" w:eastAsia="zh-CN"/>
          <w:rPrChange w:id="8829" w:author="Ericsson User" w:date="2022-03-08T15:28:00Z">
            <w:rPr>
              <w:noProof w:val="0"/>
              <w:snapToGrid w:val="0"/>
              <w:lang w:eastAsia="zh-CN"/>
            </w:rPr>
          </w:rPrChange>
        </w:rPr>
        <w:tab/>
        <w:t>...</w:t>
      </w:r>
    </w:p>
    <w:p w14:paraId="744E52F4" w14:textId="77777777" w:rsidR="004B7699" w:rsidRPr="00D303E7" w:rsidRDefault="004B7699" w:rsidP="00AE213C">
      <w:pPr>
        <w:pStyle w:val="PL"/>
        <w:rPr>
          <w:noProof w:val="0"/>
          <w:snapToGrid w:val="0"/>
          <w:lang w:val="en-GB" w:eastAsia="zh-CN"/>
          <w:rPrChange w:id="8830" w:author="Ericsson User" w:date="2022-03-08T15:28:00Z">
            <w:rPr>
              <w:noProof w:val="0"/>
              <w:snapToGrid w:val="0"/>
              <w:lang w:eastAsia="zh-CN"/>
            </w:rPr>
          </w:rPrChange>
        </w:rPr>
      </w:pPr>
      <w:r w:rsidRPr="00D303E7">
        <w:rPr>
          <w:noProof w:val="0"/>
          <w:snapToGrid w:val="0"/>
          <w:lang w:val="en-GB" w:eastAsia="zh-CN"/>
          <w:rPrChange w:id="8831" w:author="Ericsson User" w:date="2022-03-08T15:28:00Z">
            <w:rPr>
              <w:noProof w:val="0"/>
              <w:snapToGrid w:val="0"/>
              <w:lang w:eastAsia="zh-CN"/>
            </w:rPr>
          </w:rPrChange>
        </w:rPr>
        <w:t>}</w:t>
      </w:r>
    </w:p>
    <w:p w14:paraId="7BD162DB" w14:textId="77777777" w:rsidR="004B7699" w:rsidRPr="00D303E7" w:rsidRDefault="004B7699" w:rsidP="00AE213C">
      <w:pPr>
        <w:pStyle w:val="PL"/>
        <w:rPr>
          <w:snapToGrid w:val="0"/>
          <w:lang w:val="en-GB"/>
          <w:rPrChange w:id="8832" w:author="Ericsson User" w:date="2022-03-08T15:28:00Z">
            <w:rPr>
              <w:snapToGrid w:val="0"/>
            </w:rPr>
          </w:rPrChange>
        </w:rPr>
      </w:pPr>
    </w:p>
    <w:p w14:paraId="2ACA7474" w14:textId="77777777" w:rsidR="004B7699" w:rsidRPr="00D303E7" w:rsidRDefault="004B7699" w:rsidP="00AE213C">
      <w:pPr>
        <w:pStyle w:val="PL"/>
        <w:rPr>
          <w:snapToGrid w:val="0"/>
          <w:lang w:val="en-GB"/>
          <w:rPrChange w:id="8833" w:author="Ericsson User" w:date="2022-03-08T15:28:00Z">
            <w:rPr>
              <w:snapToGrid w:val="0"/>
            </w:rPr>
          </w:rPrChange>
        </w:rPr>
      </w:pPr>
      <w:r w:rsidRPr="00D303E7">
        <w:rPr>
          <w:snapToGrid w:val="0"/>
          <w:lang w:val="en-GB"/>
          <w:rPrChange w:id="8834" w:author="Ericsson User" w:date="2022-03-08T15:28:00Z">
            <w:rPr>
              <w:snapToGrid w:val="0"/>
            </w:rPr>
          </w:rPrChange>
        </w:rPr>
        <w:t>DLDiscarding ::= SEQUENCE {</w:t>
      </w:r>
    </w:p>
    <w:p w14:paraId="33E25A96" w14:textId="77777777" w:rsidR="004B7699" w:rsidRPr="00D303E7" w:rsidRDefault="004B7699" w:rsidP="00AE213C">
      <w:pPr>
        <w:pStyle w:val="PL"/>
        <w:rPr>
          <w:snapToGrid w:val="0"/>
          <w:lang w:val="en-GB"/>
          <w:rPrChange w:id="8835" w:author="Ericsson User" w:date="2022-03-08T15:28:00Z">
            <w:rPr>
              <w:snapToGrid w:val="0"/>
            </w:rPr>
          </w:rPrChange>
        </w:rPr>
      </w:pPr>
      <w:r w:rsidRPr="00D303E7">
        <w:rPr>
          <w:snapToGrid w:val="0"/>
          <w:lang w:val="en-GB"/>
          <w:rPrChange w:id="8836" w:author="Ericsson User" w:date="2022-03-08T15:28:00Z">
            <w:rPr>
              <w:snapToGrid w:val="0"/>
            </w:rPr>
          </w:rPrChange>
        </w:rPr>
        <w:tab/>
        <w:t>dRBsSubjectToDLDiscarding</w:t>
      </w:r>
      <w:r w:rsidRPr="00D303E7">
        <w:rPr>
          <w:snapToGrid w:val="0"/>
          <w:lang w:val="en-GB"/>
          <w:rPrChange w:id="8837" w:author="Ericsson User" w:date="2022-03-08T15:28:00Z">
            <w:rPr>
              <w:snapToGrid w:val="0"/>
            </w:rPr>
          </w:rPrChange>
        </w:rPr>
        <w:tab/>
      </w:r>
      <w:r w:rsidRPr="00D303E7">
        <w:rPr>
          <w:snapToGrid w:val="0"/>
          <w:lang w:val="en-GB"/>
          <w:rPrChange w:id="8838" w:author="Ericsson User" w:date="2022-03-08T15:28:00Z">
            <w:rPr>
              <w:snapToGrid w:val="0"/>
            </w:rPr>
          </w:rPrChange>
        </w:rPr>
        <w:tab/>
      </w:r>
      <w:r w:rsidRPr="00D303E7">
        <w:rPr>
          <w:snapToGrid w:val="0"/>
          <w:lang w:val="en-GB"/>
          <w:rPrChange w:id="8839" w:author="Ericsson User" w:date="2022-03-08T15:28:00Z">
            <w:rPr>
              <w:snapToGrid w:val="0"/>
            </w:rPr>
          </w:rPrChange>
        </w:rPr>
        <w:tab/>
      </w:r>
      <w:r w:rsidRPr="00D303E7">
        <w:rPr>
          <w:snapToGrid w:val="0"/>
          <w:lang w:val="en-GB"/>
          <w:rPrChange w:id="8840" w:author="Ericsson User" w:date="2022-03-08T15:28:00Z">
            <w:rPr>
              <w:snapToGrid w:val="0"/>
            </w:rPr>
          </w:rPrChange>
        </w:rPr>
        <w:tab/>
      </w:r>
      <w:r w:rsidRPr="00D303E7">
        <w:rPr>
          <w:snapToGrid w:val="0"/>
          <w:lang w:val="en-GB"/>
          <w:rPrChange w:id="8841" w:author="Ericsson User" w:date="2022-03-08T15:28:00Z">
            <w:rPr>
              <w:snapToGrid w:val="0"/>
            </w:rPr>
          </w:rPrChange>
        </w:rPr>
        <w:tab/>
        <w:t>DRBsSubjectToDLDiscarding-List,</w:t>
      </w:r>
    </w:p>
    <w:p w14:paraId="0DB9FB2C" w14:textId="77777777" w:rsidR="004B7699" w:rsidRPr="00D303E7" w:rsidRDefault="004B7699" w:rsidP="00AE213C">
      <w:pPr>
        <w:pStyle w:val="PL"/>
        <w:rPr>
          <w:lang w:val="en-GB"/>
          <w:rPrChange w:id="8842" w:author="Ericsson User" w:date="2022-03-08T15:28:00Z">
            <w:rPr/>
          </w:rPrChange>
        </w:rPr>
      </w:pPr>
      <w:r w:rsidRPr="00D303E7">
        <w:rPr>
          <w:lang w:val="en-GB"/>
          <w:rPrChange w:id="8843" w:author="Ericsson User" w:date="2022-03-08T15:28:00Z">
            <w:rPr/>
          </w:rPrChange>
        </w:rPr>
        <w:tab/>
        <w:t>iE-Extension</w:t>
      </w:r>
      <w:r w:rsidRPr="00D303E7">
        <w:rPr>
          <w:lang w:val="en-GB"/>
          <w:rPrChange w:id="8844" w:author="Ericsson User" w:date="2022-03-08T15:28:00Z">
            <w:rPr/>
          </w:rPrChange>
        </w:rPr>
        <w:tab/>
      </w:r>
      <w:r w:rsidRPr="00D303E7">
        <w:rPr>
          <w:lang w:val="en-GB"/>
          <w:rPrChange w:id="8845" w:author="Ericsson User" w:date="2022-03-08T15:28:00Z">
            <w:rPr/>
          </w:rPrChange>
        </w:rPr>
        <w:tab/>
      </w:r>
      <w:r w:rsidRPr="00D303E7">
        <w:rPr>
          <w:lang w:val="en-GB"/>
          <w:rPrChange w:id="8846" w:author="Ericsson User" w:date="2022-03-08T15:28:00Z">
            <w:rPr/>
          </w:rPrChange>
        </w:rPr>
        <w:tab/>
      </w:r>
      <w:r w:rsidRPr="00D303E7">
        <w:rPr>
          <w:lang w:val="en-GB"/>
          <w:rPrChange w:id="8847" w:author="Ericsson User" w:date="2022-03-08T15:28:00Z">
            <w:rPr/>
          </w:rPrChange>
        </w:rPr>
        <w:tab/>
      </w:r>
      <w:r w:rsidRPr="00D303E7">
        <w:rPr>
          <w:lang w:val="en-GB"/>
          <w:rPrChange w:id="8848" w:author="Ericsson User" w:date="2022-03-08T15:28:00Z">
            <w:rPr/>
          </w:rPrChange>
        </w:rPr>
        <w:tab/>
      </w:r>
      <w:r w:rsidRPr="00D303E7">
        <w:rPr>
          <w:lang w:val="en-GB"/>
          <w:rPrChange w:id="8849" w:author="Ericsson User" w:date="2022-03-08T15:28:00Z">
            <w:rPr/>
          </w:rPrChange>
        </w:rPr>
        <w:tab/>
      </w:r>
      <w:r w:rsidRPr="00D303E7">
        <w:rPr>
          <w:lang w:val="en-GB"/>
          <w:rPrChange w:id="8850" w:author="Ericsson User" w:date="2022-03-08T15:28:00Z">
            <w:rPr/>
          </w:rPrChange>
        </w:rPr>
        <w:tab/>
      </w:r>
      <w:r w:rsidRPr="00D303E7">
        <w:rPr>
          <w:lang w:val="en-GB"/>
          <w:rPrChange w:id="8851" w:author="Ericsson User" w:date="2022-03-08T15:28:00Z">
            <w:rPr/>
          </w:rPrChange>
        </w:rPr>
        <w:tab/>
      </w:r>
      <w:r w:rsidRPr="00D303E7">
        <w:rPr>
          <w:noProof w:val="0"/>
          <w:snapToGrid w:val="0"/>
          <w:lang w:val="en-GB" w:eastAsia="zh-CN"/>
          <w:rPrChange w:id="8852" w:author="Ericsson User" w:date="2022-03-08T15:28:00Z">
            <w:rPr>
              <w:noProof w:val="0"/>
              <w:snapToGrid w:val="0"/>
              <w:lang w:eastAsia="zh-CN"/>
            </w:rPr>
          </w:rPrChange>
        </w:rPr>
        <w:t>ProtocolExtensionContainer { {</w:t>
      </w:r>
      <w:r w:rsidRPr="00D303E7">
        <w:rPr>
          <w:snapToGrid w:val="0"/>
          <w:lang w:val="en-GB"/>
          <w:rPrChange w:id="8853" w:author="Ericsson User" w:date="2022-03-08T15:28:00Z">
            <w:rPr>
              <w:snapToGrid w:val="0"/>
            </w:rPr>
          </w:rPrChange>
        </w:rPr>
        <w:t>DLDiscarding</w:t>
      </w:r>
      <w:r w:rsidRPr="00D303E7">
        <w:rPr>
          <w:lang w:val="en-GB"/>
          <w:rPrChange w:id="8854" w:author="Ericsson User" w:date="2022-03-08T15:28:00Z">
            <w:rPr/>
          </w:rPrChange>
        </w:rPr>
        <w:t>-ExtIEs</w:t>
      </w:r>
      <w:r w:rsidRPr="00D303E7">
        <w:rPr>
          <w:noProof w:val="0"/>
          <w:snapToGrid w:val="0"/>
          <w:lang w:val="en-GB" w:eastAsia="zh-CN"/>
          <w:rPrChange w:id="8855" w:author="Ericsson User" w:date="2022-03-08T15:28:00Z">
            <w:rPr>
              <w:noProof w:val="0"/>
              <w:snapToGrid w:val="0"/>
              <w:lang w:eastAsia="zh-CN"/>
            </w:rPr>
          </w:rPrChange>
        </w:rPr>
        <w:t>} }</w:t>
      </w:r>
      <w:r w:rsidRPr="00D303E7">
        <w:rPr>
          <w:noProof w:val="0"/>
          <w:snapToGrid w:val="0"/>
          <w:lang w:val="en-GB" w:eastAsia="zh-CN"/>
          <w:rPrChange w:id="8856" w:author="Ericsson User" w:date="2022-03-08T15:28:00Z">
            <w:rPr>
              <w:noProof w:val="0"/>
              <w:snapToGrid w:val="0"/>
              <w:lang w:eastAsia="zh-CN"/>
            </w:rPr>
          </w:rPrChange>
        </w:rPr>
        <w:tab/>
        <w:t>OPTIONAL</w:t>
      </w:r>
      <w:r w:rsidRPr="00D303E7">
        <w:rPr>
          <w:lang w:val="en-GB"/>
          <w:rPrChange w:id="8857" w:author="Ericsson User" w:date="2022-03-08T15:28:00Z">
            <w:rPr/>
          </w:rPrChange>
        </w:rPr>
        <w:t>,</w:t>
      </w:r>
    </w:p>
    <w:p w14:paraId="32E56FD2" w14:textId="77777777" w:rsidR="004B7699" w:rsidRPr="00D303E7" w:rsidRDefault="004B7699" w:rsidP="00AE213C">
      <w:pPr>
        <w:pStyle w:val="PL"/>
        <w:rPr>
          <w:lang w:val="en-GB"/>
          <w:rPrChange w:id="8858" w:author="Ericsson User" w:date="2022-03-08T15:28:00Z">
            <w:rPr/>
          </w:rPrChange>
        </w:rPr>
      </w:pPr>
      <w:r w:rsidRPr="00D303E7">
        <w:rPr>
          <w:lang w:val="en-GB"/>
          <w:rPrChange w:id="8859" w:author="Ericsson User" w:date="2022-03-08T15:28:00Z">
            <w:rPr/>
          </w:rPrChange>
        </w:rPr>
        <w:tab/>
        <w:t>...</w:t>
      </w:r>
    </w:p>
    <w:p w14:paraId="26FFA4E8" w14:textId="77777777" w:rsidR="004B7699" w:rsidRPr="00D303E7" w:rsidRDefault="004B7699" w:rsidP="00AE213C">
      <w:pPr>
        <w:pStyle w:val="PL"/>
        <w:rPr>
          <w:lang w:val="en-GB"/>
          <w:rPrChange w:id="8860" w:author="Ericsson User" w:date="2022-03-08T15:28:00Z">
            <w:rPr/>
          </w:rPrChange>
        </w:rPr>
      </w:pPr>
      <w:r w:rsidRPr="00D303E7">
        <w:rPr>
          <w:lang w:val="en-GB"/>
          <w:rPrChange w:id="8861" w:author="Ericsson User" w:date="2022-03-08T15:28:00Z">
            <w:rPr/>
          </w:rPrChange>
        </w:rPr>
        <w:t>}</w:t>
      </w:r>
    </w:p>
    <w:p w14:paraId="3866150D" w14:textId="77777777" w:rsidR="004B7699" w:rsidRPr="00D303E7" w:rsidRDefault="004B7699" w:rsidP="00AE213C">
      <w:pPr>
        <w:pStyle w:val="PL"/>
        <w:rPr>
          <w:lang w:val="en-GB"/>
          <w:rPrChange w:id="8862" w:author="Ericsson User" w:date="2022-03-08T15:28:00Z">
            <w:rPr/>
          </w:rPrChange>
        </w:rPr>
      </w:pPr>
    </w:p>
    <w:p w14:paraId="3F42531D" w14:textId="77777777" w:rsidR="004B7699" w:rsidRPr="00D303E7" w:rsidRDefault="004B7699" w:rsidP="00AE213C">
      <w:pPr>
        <w:pStyle w:val="PL"/>
        <w:rPr>
          <w:noProof w:val="0"/>
          <w:snapToGrid w:val="0"/>
          <w:lang w:val="en-GB" w:eastAsia="zh-CN"/>
          <w:rPrChange w:id="8863" w:author="Ericsson User" w:date="2022-03-08T15:28:00Z">
            <w:rPr>
              <w:noProof w:val="0"/>
              <w:snapToGrid w:val="0"/>
              <w:lang w:eastAsia="zh-CN"/>
            </w:rPr>
          </w:rPrChange>
        </w:rPr>
      </w:pPr>
      <w:r w:rsidRPr="00D303E7">
        <w:rPr>
          <w:snapToGrid w:val="0"/>
          <w:lang w:val="en-GB"/>
          <w:rPrChange w:id="8864" w:author="Ericsson User" w:date="2022-03-08T15:28:00Z">
            <w:rPr>
              <w:snapToGrid w:val="0"/>
            </w:rPr>
          </w:rPrChange>
        </w:rPr>
        <w:t>DLDiscarding</w:t>
      </w:r>
      <w:r w:rsidRPr="00D303E7">
        <w:rPr>
          <w:lang w:val="en-GB"/>
          <w:rPrChange w:id="8865" w:author="Ericsson User" w:date="2022-03-08T15:28:00Z">
            <w:rPr/>
          </w:rPrChange>
        </w:rPr>
        <w:t xml:space="preserve">-ExtIEs </w:t>
      </w:r>
      <w:r w:rsidRPr="00D303E7">
        <w:rPr>
          <w:noProof w:val="0"/>
          <w:snapToGrid w:val="0"/>
          <w:lang w:val="en-GB" w:eastAsia="zh-CN"/>
          <w:rPrChange w:id="8866" w:author="Ericsson User" w:date="2022-03-08T15:28:00Z">
            <w:rPr>
              <w:noProof w:val="0"/>
              <w:snapToGrid w:val="0"/>
              <w:lang w:eastAsia="zh-CN"/>
            </w:rPr>
          </w:rPrChange>
        </w:rPr>
        <w:t>XNAP-PROTOCOL-EXTENSION ::= {</w:t>
      </w:r>
    </w:p>
    <w:p w14:paraId="6E7B4CA2" w14:textId="77777777" w:rsidR="004B7699" w:rsidRPr="00D303E7" w:rsidRDefault="004B7699" w:rsidP="00AE213C">
      <w:pPr>
        <w:pStyle w:val="PL"/>
        <w:rPr>
          <w:noProof w:val="0"/>
          <w:snapToGrid w:val="0"/>
          <w:lang w:val="en-GB" w:eastAsia="zh-CN"/>
          <w:rPrChange w:id="8867" w:author="Ericsson User" w:date="2022-03-08T15:28:00Z">
            <w:rPr>
              <w:noProof w:val="0"/>
              <w:snapToGrid w:val="0"/>
              <w:lang w:eastAsia="zh-CN"/>
            </w:rPr>
          </w:rPrChange>
        </w:rPr>
      </w:pPr>
      <w:r w:rsidRPr="00D303E7">
        <w:rPr>
          <w:noProof w:val="0"/>
          <w:snapToGrid w:val="0"/>
          <w:lang w:val="en-GB" w:eastAsia="zh-CN"/>
          <w:rPrChange w:id="8868" w:author="Ericsson User" w:date="2022-03-08T15:28:00Z">
            <w:rPr>
              <w:noProof w:val="0"/>
              <w:snapToGrid w:val="0"/>
              <w:lang w:eastAsia="zh-CN"/>
            </w:rPr>
          </w:rPrChange>
        </w:rPr>
        <w:tab/>
        <w:t>...</w:t>
      </w:r>
    </w:p>
    <w:p w14:paraId="0B37DF89" w14:textId="77777777" w:rsidR="004B7699" w:rsidRPr="00D303E7" w:rsidRDefault="004B7699" w:rsidP="00AE213C">
      <w:pPr>
        <w:pStyle w:val="PL"/>
        <w:rPr>
          <w:noProof w:val="0"/>
          <w:snapToGrid w:val="0"/>
          <w:lang w:val="en-GB" w:eastAsia="zh-CN"/>
          <w:rPrChange w:id="8869" w:author="Ericsson User" w:date="2022-03-08T15:28:00Z">
            <w:rPr>
              <w:noProof w:val="0"/>
              <w:snapToGrid w:val="0"/>
              <w:lang w:eastAsia="zh-CN"/>
            </w:rPr>
          </w:rPrChange>
        </w:rPr>
      </w:pPr>
      <w:r w:rsidRPr="00D303E7">
        <w:rPr>
          <w:noProof w:val="0"/>
          <w:snapToGrid w:val="0"/>
          <w:lang w:val="en-GB" w:eastAsia="zh-CN"/>
          <w:rPrChange w:id="8870" w:author="Ericsson User" w:date="2022-03-08T15:28:00Z">
            <w:rPr>
              <w:noProof w:val="0"/>
              <w:snapToGrid w:val="0"/>
              <w:lang w:eastAsia="zh-CN"/>
            </w:rPr>
          </w:rPrChange>
        </w:rPr>
        <w:t>}</w:t>
      </w:r>
    </w:p>
    <w:p w14:paraId="798747D5" w14:textId="77777777" w:rsidR="004B7699" w:rsidRPr="00D303E7" w:rsidRDefault="004B7699" w:rsidP="00AE213C">
      <w:pPr>
        <w:pStyle w:val="PL"/>
        <w:rPr>
          <w:snapToGrid w:val="0"/>
          <w:lang w:val="en-GB"/>
          <w:rPrChange w:id="8871" w:author="Ericsson User" w:date="2022-03-08T15:28:00Z">
            <w:rPr>
              <w:snapToGrid w:val="0"/>
            </w:rPr>
          </w:rPrChange>
        </w:rPr>
      </w:pPr>
    </w:p>
    <w:p w14:paraId="55DBB801" w14:textId="77777777" w:rsidR="004B7699" w:rsidRPr="00D303E7" w:rsidRDefault="004B7699" w:rsidP="00AE213C">
      <w:pPr>
        <w:pStyle w:val="PL"/>
        <w:rPr>
          <w:snapToGrid w:val="0"/>
          <w:lang w:val="en-GB"/>
          <w:rPrChange w:id="8872" w:author="Ericsson User" w:date="2022-03-08T15:28:00Z">
            <w:rPr>
              <w:snapToGrid w:val="0"/>
            </w:rPr>
          </w:rPrChange>
        </w:rPr>
      </w:pPr>
      <w:r w:rsidRPr="00D303E7">
        <w:rPr>
          <w:snapToGrid w:val="0"/>
          <w:lang w:val="en-GB"/>
          <w:rPrChange w:id="8873" w:author="Ericsson User" w:date="2022-03-08T15:28:00Z">
            <w:rPr>
              <w:snapToGrid w:val="0"/>
            </w:rPr>
          </w:rPrChange>
        </w:rPr>
        <w:t>-- **************************************************************</w:t>
      </w:r>
    </w:p>
    <w:p w14:paraId="692EE17E" w14:textId="77777777" w:rsidR="004B7699" w:rsidRPr="00D303E7" w:rsidRDefault="004B7699" w:rsidP="00AE213C">
      <w:pPr>
        <w:pStyle w:val="PL"/>
        <w:rPr>
          <w:snapToGrid w:val="0"/>
          <w:lang w:val="en-GB"/>
          <w:rPrChange w:id="8874" w:author="Ericsson User" w:date="2022-03-08T15:28:00Z">
            <w:rPr>
              <w:snapToGrid w:val="0"/>
            </w:rPr>
          </w:rPrChange>
        </w:rPr>
      </w:pPr>
      <w:r w:rsidRPr="00D303E7">
        <w:rPr>
          <w:snapToGrid w:val="0"/>
          <w:lang w:val="en-GB"/>
          <w:rPrChange w:id="8875" w:author="Ericsson User" w:date="2022-03-08T15:28:00Z">
            <w:rPr>
              <w:snapToGrid w:val="0"/>
            </w:rPr>
          </w:rPrChange>
        </w:rPr>
        <w:t>--</w:t>
      </w:r>
    </w:p>
    <w:p w14:paraId="468D8487" w14:textId="77777777" w:rsidR="004B7699" w:rsidRPr="00D303E7" w:rsidRDefault="004B7699" w:rsidP="00AE213C">
      <w:pPr>
        <w:pStyle w:val="PL"/>
        <w:outlineLvl w:val="3"/>
        <w:rPr>
          <w:snapToGrid w:val="0"/>
          <w:lang w:val="en-GB"/>
          <w:rPrChange w:id="8876" w:author="Ericsson User" w:date="2022-03-08T15:28:00Z">
            <w:rPr>
              <w:snapToGrid w:val="0"/>
            </w:rPr>
          </w:rPrChange>
        </w:rPr>
      </w:pPr>
      <w:r w:rsidRPr="00D303E7">
        <w:rPr>
          <w:snapToGrid w:val="0"/>
          <w:lang w:val="en-GB"/>
          <w:rPrChange w:id="8877" w:author="Ericsson User" w:date="2022-03-08T15:28:00Z">
            <w:rPr>
              <w:snapToGrid w:val="0"/>
            </w:rPr>
          </w:rPrChange>
        </w:rPr>
        <w:t>-- RAN PAGING</w:t>
      </w:r>
    </w:p>
    <w:p w14:paraId="3E21FC25" w14:textId="77777777" w:rsidR="004B7699" w:rsidRPr="00D303E7" w:rsidRDefault="004B7699" w:rsidP="00AE213C">
      <w:pPr>
        <w:pStyle w:val="PL"/>
        <w:rPr>
          <w:snapToGrid w:val="0"/>
          <w:lang w:val="en-GB"/>
          <w:rPrChange w:id="8878" w:author="Ericsson User" w:date="2022-03-08T15:28:00Z">
            <w:rPr>
              <w:snapToGrid w:val="0"/>
            </w:rPr>
          </w:rPrChange>
        </w:rPr>
      </w:pPr>
      <w:r w:rsidRPr="00D303E7">
        <w:rPr>
          <w:snapToGrid w:val="0"/>
          <w:lang w:val="en-GB"/>
          <w:rPrChange w:id="8879" w:author="Ericsson User" w:date="2022-03-08T15:28:00Z">
            <w:rPr>
              <w:snapToGrid w:val="0"/>
            </w:rPr>
          </w:rPrChange>
        </w:rPr>
        <w:t>--</w:t>
      </w:r>
    </w:p>
    <w:p w14:paraId="38D2EDC2" w14:textId="77777777" w:rsidR="004B7699" w:rsidRPr="00D303E7" w:rsidRDefault="004B7699" w:rsidP="00AE213C">
      <w:pPr>
        <w:pStyle w:val="PL"/>
        <w:rPr>
          <w:snapToGrid w:val="0"/>
          <w:lang w:val="en-GB"/>
          <w:rPrChange w:id="8880" w:author="Ericsson User" w:date="2022-03-08T15:28:00Z">
            <w:rPr>
              <w:snapToGrid w:val="0"/>
            </w:rPr>
          </w:rPrChange>
        </w:rPr>
      </w:pPr>
      <w:r w:rsidRPr="00D303E7">
        <w:rPr>
          <w:snapToGrid w:val="0"/>
          <w:lang w:val="en-GB"/>
          <w:rPrChange w:id="8881" w:author="Ericsson User" w:date="2022-03-08T15:28:00Z">
            <w:rPr>
              <w:snapToGrid w:val="0"/>
            </w:rPr>
          </w:rPrChange>
        </w:rPr>
        <w:t>-- **************************************************************</w:t>
      </w:r>
    </w:p>
    <w:p w14:paraId="0EF80EE9" w14:textId="77777777" w:rsidR="004B7699" w:rsidRPr="00D303E7" w:rsidRDefault="004B7699" w:rsidP="00AE213C">
      <w:pPr>
        <w:pStyle w:val="PL"/>
        <w:rPr>
          <w:snapToGrid w:val="0"/>
          <w:lang w:val="en-GB"/>
          <w:rPrChange w:id="8882" w:author="Ericsson User" w:date="2022-03-08T15:28:00Z">
            <w:rPr>
              <w:snapToGrid w:val="0"/>
            </w:rPr>
          </w:rPrChange>
        </w:rPr>
      </w:pPr>
    </w:p>
    <w:p w14:paraId="5D60B58B" w14:textId="77777777" w:rsidR="004B7699" w:rsidRPr="00D303E7" w:rsidRDefault="004B7699" w:rsidP="00AE213C">
      <w:pPr>
        <w:pStyle w:val="PL"/>
        <w:rPr>
          <w:snapToGrid w:val="0"/>
          <w:lang w:val="en-GB"/>
          <w:rPrChange w:id="8883" w:author="Ericsson User" w:date="2022-03-08T15:28:00Z">
            <w:rPr>
              <w:snapToGrid w:val="0"/>
            </w:rPr>
          </w:rPrChange>
        </w:rPr>
      </w:pPr>
      <w:r w:rsidRPr="00D303E7">
        <w:rPr>
          <w:snapToGrid w:val="0"/>
          <w:lang w:val="en-GB"/>
          <w:rPrChange w:id="8884" w:author="Ericsson User" w:date="2022-03-08T15:28:00Z">
            <w:rPr>
              <w:snapToGrid w:val="0"/>
            </w:rPr>
          </w:rPrChange>
        </w:rPr>
        <w:t>RANPaging ::= SEQUENCE {</w:t>
      </w:r>
    </w:p>
    <w:p w14:paraId="62217879" w14:textId="77777777" w:rsidR="004B7699" w:rsidRPr="00D303E7" w:rsidRDefault="004B7699" w:rsidP="00AE213C">
      <w:pPr>
        <w:pStyle w:val="PL"/>
        <w:rPr>
          <w:snapToGrid w:val="0"/>
          <w:lang w:val="en-GB"/>
          <w:rPrChange w:id="8885" w:author="Ericsson User" w:date="2022-03-08T15:28:00Z">
            <w:rPr>
              <w:snapToGrid w:val="0"/>
            </w:rPr>
          </w:rPrChange>
        </w:rPr>
      </w:pPr>
      <w:r w:rsidRPr="00D303E7">
        <w:rPr>
          <w:snapToGrid w:val="0"/>
          <w:lang w:val="en-GB"/>
          <w:rPrChange w:id="8886" w:author="Ericsson User" w:date="2022-03-08T15:28:00Z">
            <w:rPr>
              <w:snapToGrid w:val="0"/>
            </w:rPr>
          </w:rPrChange>
        </w:rPr>
        <w:tab/>
        <w:t>protocolIEs</w:t>
      </w:r>
      <w:r w:rsidRPr="00D303E7">
        <w:rPr>
          <w:snapToGrid w:val="0"/>
          <w:lang w:val="en-GB"/>
          <w:rPrChange w:id="8887" w:author="Ericsson User" w:date="2022-03-08T15:28:00Z">
            <w:rPr>
              <w:snapToGrid w:val="0"/>
            </w:rPr>
          </w:rPrChange>
        </w:rPr>
        <w:tab/>
      </w:r>
      <w:r w:rsidRPr="00D303E7">
        <w:rPr>
          <w:snapToGrid w:val="0"/>
          <w:lang w:val="en-GB"/>
          <w:rPrChange w:id="8888" w:author="Ericsson User" w:date="2022-03-08T15:28:00Z">
            <w:rPr>
              <w:snapToGrid w:val="0"/>
            </w:rPr>
          </w:rPrChange>
        </w:rPr>
        <w:tab/>
      </w:r>
      <w:r w:rsidRPr="00D303E7">
        <w:rPr>
          <w:snapToGrid w:val="0"/>
          <w:lang w:val="en-GB"/>
          <w:rPrChange w:id="8889" w:author="Ericsson User" w:date="2022-03-08T15:28:00Z">
            <w:rPr>
              <w:snapToGrid w:val="0"/>
            </w:rPr>
          </w:rPrChange>
        </w:rPr>
        <w:tab/>
        <w:t>ProtocolIE-Container</w:t>
      </w:r>
      <w:r w:rsidRPr="00D303E7">
        <w:rPr>
          <w:snapToGrid w:val="0"/>
          <w:lang w:val="en-GB"/>
          <w:rPrChange w:id="8890" w:author="Ericsson User" w:date="2022-03-08T15:28:00Z">
            <w:rPr>
              <w:snapToGrid w:val="0"/>
            </w:rPr>
          </w:rPrChange>
        </w:rPr>
        <w:tab/>
        <w:t>{{RANPaging-IEs}},</w:t>
      </w:r>
    </w:p>
    <w:p w14:paraId="3917B823" w14:textId="77777777" w:rsidR="004B7699" w:rsidRPr="00D303E7" w:rsidRDefault="004B7699" w:rsidP="00AE213C">
      <w:pPr>
        <w:pStyle w:val="PL"/>
        <w:rPr>
          <w:snapToGrid w:val="0"/>
          <w:lang w:val="en-GB"/>
          <w:rPrChange w:id="8891" w:author="Ericsson User" w:date="2022-03-08T15:28:00Z">
            <w:rPr>
              <w:snapToGrid w:val="0"/>
            </w:rPr>
          </w:rPrChange>
        </w:rPr>
      </w:pPr>
      <w:r w:rsidRPr="00D303E7">
        <w:rPr>
          <w:snapToGrid w:val="0"/>
          <w:lang w:val="en-GB"/>
          <w:rPrChange w:id="8892" w:author="Ericsson User" w:date="2022-03-08T15:28:00Z">
            <w:rPr>
              <w:snapToGrid w:val="0"/>
            </w:rPr>
          </w:rPrChange>
        </w:rPr>
        <w:tab/>
        <w:t>...</w:t>
      </w:r>
    </w:p>
    <w:p w14:paraId="5DFFEC0F" w14:textId="77777777" w:rsidR="004B7699" w:rsidRPr="00D303E7" w:rsidRDefault="004B7699" w:rsidP="00AE213C">
      <w:pPr>
        <w:pStyle w:val="PL"/>
        <w:rPr>
          <w:snapToGrid w:val="0"/>
          <w:lang w:val="en-GB"/>
          <w:rPrChange w:id="8893" w:author="Ericsson User" w:date="2022-03-08T15:28:00Z">
            <w:rPr>
              <w:snapToGrid w:val="0"/>
            </w:rPr>
          </w:rPrChange>
        </w:rPr>
      </w:pPr>
      <w:r w:rsidRPr="00D303E7">
        <w:rPr>
          <w:snapToGrid w:val="0"/>
          <w:lang w:val="en-GB"/>
          <w:rPrChange w:id="8894" w:author="Ericsson User" w:date="2022-03-08T15:28:00Z">
            <w:rPr>
              <w:snapToGrid w:val="0"/>
            </w:rPr>
          </w:rPrChange>
        </w:rPr>
        <w:t>}</w:t>
      </w:r>
    </w:p>
    <w:p w14:paraId="3E0FD105" w14:textId="77777777" w:rsidR="004B7699" w:rsidRPr="00D303E7" w:rsidRDefault="004B7699" w:rsidP="00AE213C">
      <w:pPr>
        <w:pStyle w:val="PL"/>
        <w:rPr>
          <w:snapToGrid w:val="0"/>
          <w:lang w:val="en-GB"/>
          <w:rPrChange w:id="8895" w:author="Ericsson User" w:date="2022-03-08T15:28:00Z">
            <w:rPr>
              <w:snapToGrid w:val="0"/>
            </w:rPr>
          </w:rPrChange>
        </w:rPr>
      </w:pPr>
    </w:p>
    <w:p w14:paraId="7FD270EC" w14:textId="77777777" w:rsidR="004B7699" w:rsidRPr="00D303E7" w:rsidRDefault="004B7699" w:rsidP="00AE213C">
      <w:pPr>
        <w:pStyle w:val="PL"/>
        <w:rPr>
          <w:snapToGrid w:val="0"/>
          <w:lang w:val="en-GB"/>
          <w:rPrChange w:id="8896" w:author="Ericsson User" w:date="2022-03-08T15:28:00Z">
            <w:rPr>
              <w:snapToGrid w:val="0"/>
            </w:rPr>
          </w:rPrChange>
        </w:rPr>
      </w:pPr>
      <w:r w:rsidRPr="00D303E7">
        <w:rPr>
          <w:snapToGrid w:val="0"/>
          <w:lang w:val="en-GB"/>
          <w:rPrChange w:id="8897" w:author="Ericsson User" w:date="2022-03-08T15:28:00Z">
            <w:rPr>
              <w:snapToGrid w:val="0"/>
            </w:rPr>
          </w:rPrChange>
        </w:rPr>
        <w:t>RANPaging-IEs XNAP-PROTOCOL-IES ::= {</w:t>
      </w:r>
    </w:p>
    <w:p w14:paraId="47431235" w14:textId="77777777" w:rsidR="004B7699" w:rsidRPr="00D303E7" w:rsidRDefault="004B7699" w:rsidP="00AE213C">
      <w:pPr>
        <w:pStyle w:val="PL"/>
        <w:rPr>
          <w:snapToGrid w:val="0"/>
          <w:lang w:val="en-GB"/>
          <w:rPrChange w:id="8898" w:author="Ericsson User" w:date="2022-03-08T15:28:00Z">
            <w:rPr>
              <w:snapToGrid w:val="0"/>
            </w:rPr>
          </w:rPrChange>
        </w:rPr>
      </w:pPr>
      <w:r w:rsidRPr="00D303E7">
        <w:rPr>
          <w:snapToGrid w:val="0"/>
          <w:lang w:val="en-GB"/>
          <w:rPrChange w:id="8899" w:author="Ericsson User" w:date="2022-03-08T15:28:00Z">
            <w:rPr>
              <w:snapToGrid w:val="0"/>
            </w:rPr>
          </w:rPrChange>
        </w:rPr>
        <w:lastRenderedPageBreak/>
        <w:tab/>
        <w:t>{ ID id-UEIdentityIndexValue</w:t>
      </w:r>
      <w:r w:rsidRPr="00D303E7">
        <w:rPr>
          <w:snapToGrid w:val="0"/>
          <w:lang w:val="en-GB"/>
          <w:rPrChange w:id="8900" w:author="Ericsson User" w:date="2022-03-08T15:28:00Z">
            <w:rPr>
              <w:snapToGrid w:val="0"/>
            </w:rPr>
          </w:rPrChange>
        </w:rPr>
        <w:tab/>
      </w:r>
      <w:r w:rsidRPr="00D303E7">
        <w:rPr>
          <w:snapToGrid w:val="0"/>
          <w:lang w:val="en-GB"/>
          <w:rPrChange w:id="8901" w:author="Ericsson User" w:date="2022-03-08T15:28:00Z">
            <w:rPr>
              <w:snapToGrid w:val="0"/>
            </w:rPr>
          </w:rPrChange>
        </w:rPr>
        <w:tab/>
      </w:r>
      <w:r w:rsidRPr="00D303E7">
        <w:rPr>
          <w:snapToGrid w:val="0"/>
          <w:lang w:val="en-GB"/>
          <w:rPrChange w:id="8902" w:author="Ericsson User" w:date="2022-03-08T15:28:00Z">
            <w:rPr>
              <w:snapToGrid w:val="0"/>
            </w:rPr>
          </w:rPrChange>
        </w:rPr>
        <w:tab/>
      </w:r>
      <w:r w:rsidRPr="00D303E7">
        <w:rPr>
          <w:snapToGrid w:val="0"/>
          <w:lang w:val="en-GB"/>
          <w:rPrChange w:id="8903" w:author="Ericsson User" w:date="2022-03-08T15:28:00Z">
            <w:rPr>
              <w:snapToGrid w:val="0"/>
            </w:rPr>
          </w:rPrChange>
        </w:rPr>
        <w:tab/>
        <w:t>CRITICALITY reject</w:t>
      </w:r>
      <w:r w:rsidRPr="00D303E7">
        <w:rPr>
          <w:snapToGrid w:val="0"/>
          <w:lang w:val="en-GB"/>
          <w:rPrChange w:id="8904" w:author="Ericsson User" w:date="2022-03-08T15:28:00Z">
            <w:rPr>
              <w:snapToGrid w:val="0"/>
            </w:rPr>
          </w:rPrChange>
        </w:rPr>
        <w:tab/>
      </w:r>
      <w:r w:rsidRPr="00D303E7">
        <w:rPr>
          <w:snapToGrid w:val="0"/>
          <w:lang w:val="en-GB"/>
          <w:rPrChange w:id="8905" w:author="Ericsson User" w:date="2022-03-08T15:28:00Z">
            <w:rPr>
              <w:snapToGrid w:val="0"/>
            </w:rPr>
          </w:rPrChange>
        </w:rPr>
        <w:tab/>
        <w:t>TYPE UEIdentityIndexValue</w:t>
      </w:r>
      <w:r w:rsidRPr="00D303E7">
        <w:rPr>
          <w:snapToGrid w:val="0"/>
          <w:lang w:val="en-GB"/>
          <w:rPrChange w:id="8906" w:author="Ericsson User" w:date="2022-03-08T15:28:00Z">
            <w:rPr>
              <w:snapToGrid w:val="0"/>
            </w:rPr>
          </w:rPrChange>
        </w:rPr>
        <w:tab/>
      </w:r>
      <w:r w:rsidRPr="00D303E7">
        <w:rPr>
          <w:snapToGrid w:val="0"/>
          <w:lang w:val="en-GB"/>
          <w:rPrChange w:id="8907" w:author="Ericsson User" w:date="2022-03-08T15:28:00Z">
            <w:rPr>
              <w:snapToGrid w:val="0"/>
            </w:rPr>
          </w:rPrChange>
        </w:rPr>
        <w:tab/>
      </w:r>
      <w:r w:rsidRPr="00D303E7">
        <w:rPr>
          <w:snapToGrid w:val="0"/>
          <w:lang w:val="en-GB"/>
          <w:rPrChange w:id="8908" w:author="Ericsson User" w:date="2022-03-08T15:28:00Z">
            <w:rPr>
              <w:snapToGrid w:val="0"/>
            </w:rPr>
          </w:rPrChange>
        </w:rPr>
        <w:tab/>
      </w:r>
      <w:r w:rsidRPr="00D303E7">
        <w:rPr>
          <w:snapToGrid w:val="0"/>
          <w:lang w:val="en-GB"/>
          <w:rPrChange w:id="8909" w:author="Ericsson User" w:date="2022-03-08T15:28:00Z">
            <w:rPr>
              <w:snapToGrid w:val="0"/>
            </w:rPr>
          </w:rPrChange>
        </w:rPr>
        <w:tab/>
      </w:r>
      <w:r w:rsidRPr="00D303E7">
        <w:rPr>
          <w:snapToGrid w:val="0"/>
          <w:lang w:val="en-GB"/>
          <w:rPrChange w:id="8910" w:author="Ericsson User" w:date="2022-03-08T15:28:00Z">
            <w:rPr>
              <w:snapToGrid w:val="0"/>
            </w:rPr>
          </w:rPrChange>
        </w:rPr>
        <w:tab/>
      </w:r>
      <w:r w:rsidRPr="00D303E7">
        <w:rPr>
          <w:snapToGrid w:val="0"/>
          <w:lang w:val="en-GB"/>
          <w:rPrChange w:id="8911" w:author="Ericsson User" w:date="2022-03-08T15:28:00Z">
            <w:rPr>
              <w:snapToGrid w:val="0"/>
            </w:rPr>
          </w:rPrChange>
        </w:rPr>
        <w:tab/>
      </w:r>
      <w:r w:rsidRPr="00D303E7">
        <w:rPr>
          <w:snapToGrid w:val="0"/>
          <w:lang w:val="en-GB"/>
          <w:rPrChange w:id="8912" w:author="Ericsson User" w:date="2022-03-08T15:28:00Z">
            <w:rPr>
              <w:snapToGrid w:val="0"/>
            </w:rPr>
          </w:rPrChange>
        </w:rPr>
        <w:tab/>
        <w:t>PRESENCE mandatory}|</w:t>
      </w:r>
    </w:p>
    <w:p w14:paraId="731E5A7C" w14:textId="77777777" w:rsidR="004B7699" w:rsidRPr="00D303E7" w:rsidRDefault="004B7699" w:rsidP="00AE213C">
      <w:pPr>
        <w:pStyle w:val="PL"/>
        <w:rPr>
          <w:snapToGrid w:val="0"/>
          <w:lang w:val="en-GB"/>
          <w:rPrChange w:id="8913" w:author="Ericsson User" w:date="2022-03-08T15:28:00Z">
            <w:rPr>
              <w:snapToGrid w:val="0"/>
            </w:rPr>
          </w:rPrChange>
        </w:rPr>
      </w:pPr>
      <w:r w:rsidRPr="00D303E7">
        <w:rPr>
          <w:snapToGrid w:val="0"/>
          <w:lang w:val="en-GB"/>
          <w:rPrChange w:id="8914" w:author="Ericsson User" w:date="2022-03-08T15:28:00Z">
            <w:rPr>
              <w:snapToGrid w:val="0"/>
            </w:rPr>
          </w:rPrChange>
        </w:rPr>
        <w:tab/>
        <w:t>{ ID id-UERANPagingIdentity</w:t>
      </w:r>
      <w:r w:rsidRPr="00D303E7">
        <w:rPr>
          <w:snapToGrid w:val="0"/>
          <w:lang w:val="en-GB"/>
          <w:rPrChange w:id="8915" w:author="Ericsson User" w:date="2022-03-08T15:28:00Z">
            <w:rPr>
              <w:snapToGrid w:val="0"/>
            </w:rPr>
          </w:rPrChange>
        </w:rPr>
        <w:tab/>
      </w:r>
      <w:r w:rsidRPr="00D303E7">
        <w:rPr>
          <w:snapToGrid w:val="0"/>
          <w:lang w:val="en-GB"/>
          <w:rPrChange w:id="8916" w:author="Ericsson User" w:date="2022-03-08T15:28:00Z">
            <w:rPr>
              <w:snapToGrid w:val="0"/>
            </w:rPr>
          </w:rPrChange>
        </w:rPr>
        <w:tab/>
      </w:r>
      <w:r w:rsidRPr="00D303E7">
        <w:rPr>
          <w:snapToGrid w:val="0"/>
          <w:lang w:val="en-GB"/>
          <w:rPrChange w:id="8917" w:author="Ericsson User" w:date="2022-03-08T15:28:00Z">
            <w:rPr>
              <w:snapToGrid w:val="0"/>
            </w:rPr>
          </w:rPrChange>
        </w:rPr>
        <w:tab/>
      </w:r>
      <w:r w:rsidRPr="00D303E7">
        <w:rPr>
          <w:snapToGrid w:val="0"/>
          <w:lang w:val="en-GB"/>
          <w:rPrChange w:id="8918" w:author="Ericsson User" w:date="2022-03-08T15:28:00Z">
            <w:rPr>
              <w:snapToGrid w:val="0"/>
            </w:rPr>
          </w:rPrChange>
        </w:rPr>
        <w:tab/>
      </w:r>
      <w:r w:rsidRPr="00D303E7">
        <w:rPr>
          <w:snapToGrid w:val="0"/>
          <w:lang w:val="en-GB"/>
          <w:rPrChange w:id="8919" w:author="Ericsson User" w:date="2022-03-08T15:28:00Z">
            <w:rPr>
              <w:snapToGrid w:val="0"/>
            </w:rPr>
          </w:rPrChange>
        </w:rPr>
        <w:tab/>
        <w:t>CRITICALITY ignore</w:t>
      </w:r>
      <w:r w:rsidRPr="00D303E7">
        <w:rPr>
          <w:snapToGrid w:val="0"/>
          <w:lang w:val="en-GB"/>
          <w:rPrChange w:id="8920" w:author="Ericsson User" w:date="2022-03-08T15:28:00Z">
            <w:rPr>
              <w:snapToGrid w:val="0"/>
            </w:rPr>
          </w:rPrChange>
        </w:rPr>
        <w:tab/>
      </w:r>
      <w:r w:rsidRPr="00D303E7">
        <w:rPr>
          <w:snapToGrid w:val="0"/>
          <w:lang w:val="en-GB"/>
          <w:rPrChange w:id="8921" w:author="Ericsson User" w:date="2022-03-08T15:28:00Z">
            <w:rPr>
              <w:snapToGrid w:val="0"/>
            </w:rPr>
          </w:rPrChange>
        </w:rPr>
        <w:tab/>
        <w:t>TYPE UERANPagingIdentity</w:t>
      </w:r>
      <w:r w:rsidRPr="00D303E7">
        <w:rPr>
          <w:snapToGrid w:val="0"/>
          <w:lang w:val="en-GB"/>
          <w:rPrChange w:id="8922" w:author="Ericsson User" w:date="2022-03-08T15:28:00Z">
            <w:rPr>
              <w:snapToGrid w:val="0"/>
            </w:rPr>
          </w:rPrChange>
        </w:rPr>
        <w:tab/>
      </w:r>
      <w:r w:rsidRPr="00D303E7">
        <w:rPr>
          <w:snapToGrid w:val="0"/>
          <w:lang w:val="en-GB"/>
          <w:rPrChange w:id="8923" w:author="Ericsson User" w:date="2022-03-08T15:28:00Z">
            <w:rPr>
              <w:snapToGrid w:val="0"/>
            </w:rPr>
          </w:rPrChange>
        </w:rPr>
        <w:tab/>
      </w:r>
      <w:r w:rsidRPr="00D303E7">
        <w:rPr>
          <w:snapToGrid w:val="0"/>
          <w:lang w:val="en-GB"/>
          <w:rPrChange w:id="8924" w:author="Ericsson User" w:date="2022-03-08T15:28:00Z">
            <w:rPr>
              <w:snapToGrid w:val="0"/>
            </w:rPr>
          </w:rPrChange>
        </w:rPr>
        <w:tab/>
      </w:r>
      <w:r w:rsidRPr="00D303E7">
        <w:rPr>
          <w:snapToGrid w:val="0"/>
          <w:lang w:val="en-GB"/>
          <w:rPrChange w:id="8925" w:author="Ericsson User" w:date="2022-03-08T15:28:00Z">
            <w:rPr>
              <w:snapToGrid w:val="0"/>
            </w:rPr>
          </w:rPrChange>
        </w:rPr>
        <w:tab/>
      </w:r>
      <w:r w:rsidRPr="00D303E7">
        <w:rPr>
          <w:snapToGrid w:val="0"/>
          <w:lang w:val="en-GB"/>
          <w:rPrChange w:id="8926" w:author="Ericsson User" w:date="2022-03-08T15:28:00Z">
            <w:rPr>
              <w:snapToGrid w:val="0"/>
            </w:rPr>
          </w:rPrChange>
        </w:rPr>
        <w:tab/>
      </w:r>
      <w:r w:rsidRPr="00D303E7">
        <w:rPr>
          <w:snapToGrid w:val="0"/>
          <w:lang w:val="en-GB"/>
          <w:rPrChange w:id="8927" w:author="Ericsson User" w:date="2022-03-08T15:28:00Z">
            <w:rPr>
              <w:snapToGrid w:val="0"/>
            </w:rPr>
          </w:rPrChange>
        </w:rPr>
        <w:tab/>
      </w:r>
      <w:r w:rsidRPr="00D303E7">
        <w:rPr>
          <w:snapToGrid w:val="0"/>
          <w:lang w:val="en-GB"/>
          <w:rPrChange w:id="8928" w:author="Ericsson User" w:date="2022-03-08T15:28:00Z">
            <w:rPr>
              <w:snapToGrid w:val="0"/>
            </w:rPr>
          </w:rPrChange>
        </w:rPr>
        <w:tab/>
        <w:t>PRESENCE mandatory}|</w:t>
      </w:r>
    </w:p>
    <w:p w14:paraId="6E824214" w14:textId="77777777" w:rsidR="004B7699" w:rsidRPr="00D303E7" w:rsidRDefault="004B7699" w:rsidP="00AE213C">
      <w:pPr>
        <w:pStyle w:val="PL"/>
        <w:rPr>
          <w:snapToGrid w:val="0"/>
          <w:lang w:val="en-GB"/>
          <w:rPrChange w:id="8929" w:author="Ericsson User" w:date="2022-03-08T15:28:00Z">
            <w:rPr>
              <w:snapToGrid w:val="0"/>
            </w:rPr>
          </w:rPrChange>
        </w:rPr>
      </w:pPr>
      <w:r w:rsidRPr="00D303E7">
        <w:rPr>
          <w:snapToGrid w:val="0"/>
          <w:lang w:val="en-GB"/>
          <w:rPrChange w:id="8930" w:author="Ericsson User" w:date="2022-03-08T15:28:00Z">
            <w:rPr>
              <w:snapToGrid w:val="0"/>
            </w:rPr>
          </w:rPrChange>
        </w:rPr>
        <w:tab/>
        <w:t>{ ID id-PagingDRX</w:t>
      </w:r>
      <w:r w:rsidRPr="00D303E7">
        <w:rPr>
          <w:snapToGrid w:val="0"/>
          <w:lang w:val="en-GB"/>
          <w:rPrChange w:id="8931" w:author="Ericsson User" w:date="2022-03-08T15:28:00Z">
            <w:rPr>
              <w:snapToGrid w:val="0"/>
            </w:rPr>
          </w:rPrChange>
        </w:rPr>
        <w:tab/>
      </w:r>
      <w:r w:rsidRPr="00D303E7">
        <w:rPr>
          <w:snapToGrid w:val="0"/>
          <w:lang w:val="en-GB"/>
          <w:rPrChange w:id="8932" w:author="Ericsson User" w:date="2022-03-08T15:28:00Z">
            <w:rPr>
              <w:snapToGrid w:val="0"/>
            </w:rPr>
          </w:rPrChange>
        </w:rPr>
        <w:tab/>
      </w:r>
      <w:r w:rsidRPr="00D303E7">
        <w:rPr>
          <w:snapToGrid w:val="0"/>
          <w:lang w:val="en-GB"/>
          <w:rPrChange w:id="8933" w:author="Ericsson User" w:date="2022-03-08T15:28:00Z">
            <w:rPr>
              <w:snapToGrid w:val="0"/>
            </w:rPr>
          </w:rPrChange>
        </w:rPr>
        <w:tab/>
      </w:r>
      <w:r w:rsidRPr="00D303E7">
        <w:rPr>
          <w:snapToGrid w:val="0"/>
          <w:lang w:val="en-GB"/>
          <w:rPrChange w:id="8934" w:author="Ericsson User" w:date="2022-03-08T15:28:00Z">
            <w:rPr>
              <w:snapToGrid w:val="0"/>
            </w:rPr>
          </w:rPrChange>
        </w:rPr>
        <w:tab/>
      </w:r>
      <w:r w:rsidRPr="00D303E7">
        <w:rPr>
          <w:snapToGrid w:val="0"/>
          <w:lang w:val="en-GB"/>
          <w:rPrChange w:id="8935" w:author="Ericsson User" w:date="2022-03-08T15:28:00Z">
            <w:rPr>
              <w:snapToGrid w:val="0"/>
            </w:rPr>
          </w:rPrChange>
        </w:rPr>
        <w:tab/>
      </w:r>
      <w:r w:rsidRPr="00D303E7">
        <w:rPr>
          <w:snapToGrid w:val="0"/>
          <w:lang w:val="en-GB"/>
          <w:rPrChange w:id="8936" w:author="Ericsson User" w:date="2022-03-08T15:28:00Z">
            <w:rPr>
              <w:snapToGrid w:val="0"/>
            </w:rPr>
          </w:rPrChange>
        </w:rPr>
        <w:tab/>
      </w:r>
      <w:r w:rsidRPr="00D303E7">
        <w:rPr>
          <w:snapToGrid w:val="0"/>
          <w:lang w:val="en-GB"/>
          <w:rPrChange w:id="8937" w:author="Ericsson User" w:date="2022-03-08T15:28:00Z">
            <w:rPr>
              <w:snapToGrid w:val="0"/>
            </w:rPr>
          </w:rPrChange>
        </w:rPr>
        <w:tab/>
        <w:t>CRITICALITY ignore</w:t>
      </w:r>
      <w:r w:rsidRPr="00D303E7">
        <w:rPr>
          <w:snapToGrid w:val="0"/>
          <w:lang w:val="en-GB"/>
          <w:rPrChange w:id="8938" w:author="Ericsson User" w:date="2022-03-08T15:28:00Z">
            <w:rPr>
              <w:snapToGrid w:val="0"/>
            </w:rPr>
          </w:rPrChange>
        </w:rPr>
        <w:tab/>
      </w:r>
      <w:r w:rsidRPr="00D303E7">
        <w:rPr>
          <w:snapToGrid w:val="0"/>
          <w:lang w:val="en-GB"/>
          <w:rPrChange w:id="8939" w:author="Ericsson User" w:date="2022-03-08T15:28:00Z">
            <w:rPr>
              <w:snapToGrid w:val="0"/>
            </w:rPr>
          </w:rPrChange>
        </w:rPr>
        <w:tab/>
        <w:t>TYPE PagingDRX</w:t>
      </w:r>
      <w:r w:rsidRPr="00D303E7">
        <w:rPr>
          <w:snapToGrid w:val="0"/>
          <w:lang w:val="en-GB"/>
          <w:rPrChange w:id="8940" w:author="Ericsson User" w:date="2022-03-08T15:28:00Z">
            <w:rPr>
              <w:snapToGrid w:val="0"/>
            </w:rPr>
          </w:rPrChange>
        </w:rPr>
        <w:tab/>
      </w:r>
      <w:r w:rsidRPr="00D303E7">
        <w:rPr>
          <w:snapToGrid w:val="0"/>
          <w:lang w:val="en-GB"/>
          <w:rPrChange w:id="8941" w:author="Ericsson User" w:date="2022-03-08T15:28:00Z">
            <w:rPr>
              <w:snapToGrid w:val="0"/>
            </w:rPr>
          </w:rPrChange>
        </w:rPr>
        <w:tab/>
      </w:r>
      <w:r w:rsidRPr="00D303E7">
        <w:rPr>
          <w:snapToGrid w:val="0"/>
          <w:lang w:val="en-GB"/>
          <w:rPrChange w:id="8942" w:author="Ericsson User" w:date="2022-03-08T15:28:00Z">
            <w:rPr>
              <w:snapToGrid w:val="0"/>
            </w:rPr>
          </w:rPrChange>
        </w:rPr>
        <w:tab/>
      </w:r>
      <w:r w:rsidRPr="00D303E7">
        <w:rPr>
          <w:snapToGrid w:val="0"/>
          <w:lang w:val="en-GB"/>
          <w:rPrChange w:id="8943" w:author="Ericsson User" w:date="2022-03-08T15:28:00Z">
            <w:rPr>
              <w:snapToGrid w:val="0"/>
            </w:rPr>
          </w:rPrChange>
        </w:rPr>
        <w:tab/>
      </w:r>
      <w:r w:rsidRPr="00D303E7">
        <w:rPr>
          <w:snapToGrid w:val="0"/>
          <w:lang w:val="en-GB"/>
          <w:rPrChange w:id="8944" w:author="Ericsson User" w:date="2022-03-08T15:28:00Z">
            <w:rPr>
              <w:snapToGrid w:val="0"/>
            </w:rPr>
          </w:rPrChange>
        </w:rPr>
        <w:tab/>
      </w:r>
      <w:r w:rsidRPr="00D303E7">
        <w:rPr>
          <w:snapToGrid w:val="0"/>
          <w:lang w:val="en-GB"/>
          <w:rPrChange w:id="8945" w:author="Ericsson User" w:date="2022-03-08T15:28:00Z">
            <w:rPr>
              <w:snapToGrid w:val="0"/>
            </w:rPr>
          </w:rPrChange>
        </w:rPr>
        <w:tab/>
      </w:r>
      <w:r w:rsidRPr="00D303E7">
        <w:rPr>
          <w:snapToGrid w:val="0"/>
          <w:lang w:val="en-GB"/>
          <w:rPrChange w:id="8946" w:author="Ericsson User" w:date="2022-03-08T15:28:00Z">
            <w:rPr>
              <w:snapToGrid w:val="0"/>
            </w:rPr>
          </w:rPrChange>
        </w:rPr>
        <w:tab/>
      </w:r>
      <w:r w:rsidRPr="00D303E7">
        <w:rPr>
          <w:snapToGrid w:val="0"/>
          <w:lang w:val="en-GB"/>
          <w:rPrChange w:id="8947" w:author="Ericsson User" w:date="2022-03-08T15:28:00Z">
            <w:rPr>
              <w:snapToGrid w:val="0"/>
            </w:rPr>
          </w:rPrChange>
        </w:rPr>
        <w:tab/>
      </w:r>
      <w:r w:rsidRPr="00D303E7">
        <w:rPr>
          <w:snapToGrid w:val="0"/>
          <w:lang w:val="en-GB"/>
          <w:rPrChange w:id="8948" w:author="Ericsson User" w:date="2022-03-08T15:28:00Z">
            <w:rPr>
              <w:snapToGrid w:val="0"/>
            </w:rPr>
          </w:rPrChange>
        </w:rPr>
        <w:tab/>
      </w:r>
      <w:r w:rsidRPr="00D303E7">
        <w:rPr>
          <w:snapToGrid w:val="0"/>
          <w:lang w:val="en-GB"/>
          <w:rPrChange w:id="8949" w:author="Ericsson User" w:date="2022-03-08T15:28:00Z">
            <w:rPr>
              <w:snapToGrid w:val="0"/>
            </w:rPr>
          </w:rPrChange>
        </w:rPr>
        <w:tab/>
        <w:t>PRESENCE mandatory}|</w:t>
      </w:r>
    </w:p>
    <w:p w14:paraId="162DDD00" w14:textId="77777777" w:rsidR="004B7699" w:rsidRPr="00D303E7" w:rsidRDefault="004B7699" w:rsidP="00AE213C">
      <w:pPr>
        <w:pStyle w:val="PL"/>
        <w:rPr>
          <w:snapToGrid w:val="0"/>
          <w:lang w:val="en-GB"/>
          <w:rPrChange w:id="8950" w:author="Ericsson User" w:date="2022-03-08T15:28:00Z">
            <w:rPr>
              <w:snapToGrid w:val="0"/>
            </w:rPr>
          </w:rPrChange>
        </w:rPr>
      </w:pPr>
      <w:r w:rsidRPr="00D303E7">
        <w:rPr>
          <w:snapToGrid w:val="0"/>
          <w:lang w:val="en-GB"/>
          <w:rPrChange w:id="8951" w:author="Ericsson User" w:date="2022-03-08T15:28:00Z">
            <w:rPr>
              <w:snapToGrid w:val="0"/>
            </w:rPr>
          </w:rPrChange>
        </w:rPr>
        <w:tab/>
        <w:t>{ ID id-</w:t>
      </w:r>
      <w:r w:rsidRPr="00D303E7">
        <w:rPr>
          <w:snapToGrid w:val="0"/>
          <w:lang w:val="en-GB" w:eastAsia="zh-CN"/>
          <w:rPrChange w:id="8952" w:author="Ericsson User" w:date="2022-03-08T15:28:00Z">
            <w:rPr>
              <w:snapToGrid w:val="0"/>
              <w:lang w:eastAsia="zh-CN"/>
            </w:rPr>
          </w:rPrChange>
        </w:rPr>
        <w:t>RANPagingArea</w:t>
      </w:r>
      <w:r w:rsidRPr="00D303E7">
        <w:rPr>
          <w:snapToGrid w:val="0"/>
          <w:lang w:val="en-GB"/>
          <w:rPrChange w:id="8953" w:author="Ericsson User" w:date="2022-03-08T15:28:00Z">
            <w:rPr>
              <w:snapToGrid w:val="0"/>
            </w:rPr>
          </w:rPrChange>
        </w:rPr>
        <w:tab/>
      </w:r>
      <w:r w:rsidRPr="00D303E7">
        <w:rPr>
          <w:snapToGrid w:val="0"/>
          <w:lang w:val="en-GB"/>
          <w:rPrChange w:id="8954" w:author="Ericsson User" w:date="2022-03-08T15:28:00Z">
            <w:rPr>
              <w:snapToGrid w:val="0"/>
            </w:rPr>
          </w:rPrChange>
        </w:rPr>
        <w:tab/>
      </w:r>
      <w:r w:rsidRPr="00D303E7">
        <w:rPr>
          <w:snapToGrid w:val="0"/>
          <w:lang w:val="en-GB"/>
          <w:rPrChange w:id="8955" w:author="Ericsson User" w:date="2022-03-08T15:28:00Z">
            <w:rPr>
              <w:snapToGrid w:val="0"/>
            </w:rPr>
          </w:rPrChange>
        </w:rPr>
        <w:tab/>
      </w:r>
      <w:r w:rsidRPr="00D303E7">
        <w:rPr>
          <w:snapToGrid w:val="0"/>
          <w:lang w:val="en-GB"/>
          <w:rPrChange w:id="8956" w:author="Ericsson User" w:date="2022-03-08T15:28:00Z">
            <w:rPr>
              <w:snapToGrid w:val="0"/>
            </w:rPr>
          </w:rPrChange>
        </w:rPr>
        <w:tab/>
      </w:r>
      <w:r w:rsidRPr="00D303E7">
        <w:rPr>
          <w:snapToGrid w:val="0"/>
          <w:lang w:val="en-GB"/>
          <w:rPrChange w:id="8957" w:author="Ericsson User" w:date="2022-03-08T15:28:00Z">
            <w:rPr>
              <w:snapToGrid w:val="0"/>
            </w:rPr>
          </w:rPrChange>
        </w:rPr>
        <w:tab/>
      </w:r>
      <w:r w:rsidRPr="00D303E7">
        <w:rPr>
          <w:snapToGrid w:val="0"/>
          <w:lang w:val="en-GB"/>
          <w:rPrChange w:id="8958" w:author="Ericsson User" w:date="2022-03-08T15:28:00Z">
            <w:rPr>
              <w:snapToGrid w:val="0"/>
            </w:rPr>
          </w:rPrChange>
        </w:rPr>
        <w:tab/>
        <w:t>CRITICALITY reject</w:t>
      </w:r>
      <w:r w:rsidRPr="00D303E7">
        <w:rPr>
          <w:snapToGrid w:val="0"/>
          <w:lang w:val="en-GB"/>
          <w:rPrChange w:id="8959" w:author="Ericsson User" w:date="2022-03-08T15:28:00Z">
            <w:rPr>
              <w:snapToGrid w:val="0"/>
            </w:rPr>
          </w:rPrChange>
        </w:rPr>
        <w:tab/>
      </w:r>
      <w:r w:rsidRPr="00D303E7">
        <w:rPr>
          <w:snapToGrid w:val="0"/>
          <w:lang w:val="en-GB"/>
          <w:rPrChange w:id="8960" w:author="Ericsson User" w:date="2022-03-08T15:28:00Z">
            <w:rPr>
              <w:snapToGrid w:val="0"/>
            </w:rPr>
          </w:rPrChange>
        </w:rPr>
        <w:tab/>
        <w:t xml:space="preserve">TYPE </w:t>
      </w:r>
      <w:r w:rsidRPr="00D303E7">
        <w:rPr>
          <w:snapToGrid w:val="0"/>
          <w:lang w:val="en-GB" w:eastAsia="zh-CN"/>
          <w:rPrChange w:id="8961" w:author="Ericsson User" w:date="2022-03-08T15:28:00Z">
            <w:rPr>
              <w:snapToGrid w:val="0"/>
              <w:lang w:eastAsia="zh-CN"/>
            </w:rPr>
          </w:rPrChange>
        </w:rPr>
        <w:t>RANPagingArea</w:t>
      </w:r>
      <w:r w:rsidRPr="00D303E7">
        <w:rPr>
          <w:snapToGrid w:val="0"/>
          <w:lang w:val="en-GB"/>
          <w:rPrChange w:id="8962" w:author="Ericsson User" w:date="2022-03-08T15:28:00Z">
            <w:rPr>
              <w:snapToGrid w:val="0"/>
            </w:rPr>
          </w:rPrChange>
        </w:rPr>
        <w:tab/>
      </w:r>
      <w:r w:rsidRPr="00D303E7">
        <w:rPr>
          <w:snapToGrid w:val="0"/>
          <w:lang w:val="en-GB"/>
          <w:rPrChange w:id="8963" w:author="Ericsson User" w:date="2022-03-08T15:28:00Z">
            <w:rPr>
              <w:snapToGrid w:val="0"/>
            </w:rPr>
          </w:rPrChange>
        </w:rPr>
        <w:tab/>
      </w:r>
      <w:r w:rsidRPr="00D303E7">
        <w:rPr>
          <w:snapToGrid w:val="0"/>
          <w:lang w:val="en-GB"/>
          <w:rPrChange w:id="8964" w:author="Ericsson User" w:date="2022-03-08T15:28:00Z">
            <w:rPr>
              <w:snapToGrid w:val="0"/>
            </w:rPr>
          </w:rPrChange>
        </w:rPr>
        <w:tab/>
      </w:r>
      <w:r w:rsidRPr="00D303E7">
        <w:rPr>
          <w:snapToGrid w:val="0"/>
          <w:lang w:val="en-GB"/>
          <w:rPrChange w:id="8965" w:author="Ericsson User" w:date="2022-03-08T15:28:00Z">
            <w:rPr>
              <w:snapToGrid w:val="0"/>
            </w:rPr>
          </w:rPrChange>
        </w:rPr>
        <w:tab/>
      </w:r>
      <w:r w:rsidRPr="00D303E7">
        <w:rPr>
          <w:snapToGrid w:val="0"/>
          <w:lang w:val="en-GB"/>
          <w:rPrChange w:id="8966" w:author="Ericsson User" w:date="2022-03-08T15:28:00Z">
            <w:rPr>
              <w:snapToGrid w:val="0"/>
            </w:rPr>
          </w:rPrChange>
        </w:rPr>
        <w:tab/>
      </w:r>
      <w:r w:rsidRPr="00D303E7">
        <w:rPr>
          <w:snapToGrid w:val="0"/>
          <w:lang w:val="en-GB"/>
          <w:rPrChange w:id="8967" w:author="Ericsson User" w:date="2022-03-08T15:28:00Z">
            <w:rPr>
              <w:snapToGrid w:val="0"/>
            </w:rPr>
          </w:rPrChange>
        </w:rPr>
        <w:tab/>
      </w:r>
      <w:r w:rsidRPr="00D303E7">
        <w:rPr>
          <w:snapToGrid w:val="0"/>
          <w:lang w:val="en-GB"/>
          <w:rPrChange w:id="8968" w:author="Ericsson User" w:date="2022-03-08T15:28:00Z">
            <w:rPr>
              <w:snapToGrid w:val="0"/>
            </w:rPr>
          </w:rPrChange>
        </w:rPr>
        <w:tab/>
      </w:r>
      <w:r w:rsidRPr="00D303E7">
        <w:rPr>
          <w:snapToGrid w:val="0"/>
          <w:lang w:val="en-GB"/>
          <w:rPrChange w:id="8969" w:author="Ericsson User" w:date="2022-03-08T15:28:00Z">
            <w:rPr>
              <w:snapToGrid w:val="0"/>
            </w:rPr>
          </w:rPrChange>
        </w:rPr>
        <w:tab/>
      </w:r>
      <w:r w:rsidRPr="00D303E7">
        <w:rPr>
          <w:snapToGrid w:val="0"/>
          <w:lang w:val="en-GB"/>
          <w:rPrChange w:id="8970" w:author="Ericsson User" w:date="2022-03-08T15:28:00Z">
            <w:rPr>
              <w:snapToGrid w:val="0"/>
            </w:rPr>
          </w:rPrChange>
        </w:rPr>
        <w:tab/>
        <w:t>PRESENCE mandatory}|</w:t>
      </w:r>
    </w:p>
    <w:p w14:paraId="7883F37B" w14:textId="77777777" w:rsidR="004B7699" w:rsidRPr="00D303E7" w:rsidRDefault="004B7699" w:rsidP="00AE213C">
      <w:pPr>
        <w:pStyle w:val="PL"/>
        <w:rPr>
          <w:snapToGrid w:val="0"/>
          <w:lang w:val="en-GB"/>
          <w:rPrChange w:id="8971" w:author="Ericsson User" w:date="2022-03-08T15:28:00Z">
            <w:rPr>
              <w:snapToGrid w:val="0"/>
            </w:rPr>
          </w:rPrChange>
        </w:rPr>
      </w:pPr>
      <w:r w:rsidRPr="00D303E7">
        <w:rPr>
          <w:snapToGrid w:val="0"/>
          <w:lang w:val="en-GB"/>
          <w:rPrChange w:id="8972" w:author="Ericsson User" w:date="2022-03-08T15:28:00Z">
            <w:rPr>
              <w:snapToGrid w:val="0"/>
            </w:rPr>
          </w:rPrChange>
        </w:rPr>
        <w:tab/>
        <w:t>{ ID id-</w:t>
      </w:r>
      <w:r w:rsidRPr="00D303E7">
        <w:rPr>
          <w:snapToGrid w:val="0"/>
          <w:lang w:val="en-GB" w:eastAsia="zh-CN"/>
          <w:rPrChange w:id="8973" w:author="Ericsson User" w:date="2022-03-08T15:28:00Z">
            <w:rPr>
              <w:snapToGrid w:val="0"/>
              <w:lang w:eastAsia="zh-CN"/>
            </w:rPr>
          </w:rPrChange>
        </w:rPr>
        <w:t>PagingPriority</w:t>
      </w:r>
      <w:r w:rsidRPr="00D303E7">
        <w:rPr>
          <w:snapToGrid w:val="0"/>
          <w:lang w:val="en-GB"/>
          <w:rPrChange w:id="8974" w:author="Ericsson User" w:date="2022-03-08T15:28:00Z">
            <w:rPr>
              <w:snapToGrid w:val="0"/>
            </w:rPr>
          </w:rPrChange>
        </w:rPr>
        <w:tab/>
      </w:r>
      <w:r w:rsidRPr="00D303E7">
        <w:rPr>
          <w:snapToGrid w:val="0"/>
          <w:lang w:val="en-GB"/>
          <w:rPrChange w:id="8975" w:author="Ericsson User" w:date="2022-03-08T15:28:00Z">
            <w:rPr>
              <w:snapToGrid w:val="0"/>
            </w:rPr>
          </w:rPrChange>
        </w:rPr>
        <w:tab/>
      </w:r>
      <w:r w:rsidRPr="00D303E7">
        <w:rPr>
          <w:snapToGrid w:val="0"/>
          <w:lang w:val="en-GB"/>
          <w:rPrChange w:id="8976" w:author="Ericsson User" w:date="2022-03-08T15:28:00Z">
            <w:rPr>
              <w:snapToGrid w:val="0"/>
            </w:rPr>
          </w:rPrChange>
        </w:rPr>
        <w:tab/>
      </w:r>
      <w:r w:rsidRPr="00D303E7">
        <w:rPr>
          <w:snapToGrid w:val="0"/>
          <w:lang w:val="en-GB"/>
          <w:rPrChange w:id="8977" w:author="Ericsson User" w:date="2022-03-08T15:28:00Z">
            <w:rPr>
              <w:snapToGrid w:val="0"/>
            </w:rPr>
          </w:rPrChange>
        </w:rPr>
        <w:tab/>
      </w:r>
      <w:r w:rsidRPr="00D303E7">
        <w:rPr>
          <w:snapToGrid w:val="0"/>
          <w:lang w:val="en-GB"/>
          <w:rPrChange w:id="8978" w:author="Ericsson User" w:date="2022-03-08T15:28:00Z">
            <w:rPr>
              <w:snapToGrid w:val="0"/>
            </w:rPr>
          </w:rPrChange>
        </w:rPr>
        <w:tab/>
      </w:r>
      <w:r w:rsidRPr="00D303E7">
        <w:rPr>
          <w:snapToGrid w:val="0"/>
          <w:lang w:val="en-GB"/>
          <w:rPrChange w:id="8979" w:author="Ericsson User" w:date="2022-03-08T15:28:00Z">
            <w:rPr>
              <w:snapToGrid w:val="0"/>
            </w:rPr>
          </w:rPrChange>
        </w:rPr>
        <w:tab/>
        <w:t>CRITICALITY ignore</w:t>
      </w:r>
      <w:r w:rsidRPr="00D303E7">
        <w:rPr>
          <w:snapToGrid w:val="0"/>
          <w:lang w:val="en-GB"/>
          <w:rPrChange w:id="8980" w:author="Ericsson User" w:date="2022-03-08T15:28:00Z">
            <w:rPr>
              <w:snapToGrid w:val="0"/>
            </w:rPr>
          </w:rPrChange>
        </w:rPr>
        <w:tab/>
      </w:r>
      <w:r w:rsidRPr="00D303E7">
        <w:rPr>
          <w:snapToGrid w:val="0"/>
          <w:lang w:val="en-GB"/>
          <w:rPrChange w:id="8981" w:author="Ericsson User" w:date="2022-03-08T15:28:00Z">
            <w:rPr>
              <w:snapToGrid w:val="0"/>
            </w:rPr>
          </w:rPrChange>
        </w:rPr>
        <w:tab/>
        <w:t xml:space="preserve">TYPE </w:t>
      </w:r>
      <w:r w:rsidRPr="00D303E7">
        <w:rPr>
          <w:snapToGrid w:val="0"/>
          <w:lang w:val="en-GB" w:eastAsia="zh-CN"/>
          <w:rPrChange w:id="8982" w:author="Ericsson User" w:date="2022-03-08T15:28:00Z">
            <w:rPr>
              <w:snapToGrid w:val="0"/>
              <w:lang w:eastAsia="zh-CN"/>
            </w:rPr>
          </w:rPrChange>
        </w:rPr>
        <w:t>PagingPriority</w:t>
      </w:r>
      <w:r w:rsidRPr="00D303E7">
        <w:rPr>
          <w:snapToGrid w:val="0"/>
          <w:lang w:val="en-GB"/>
          <w:rPrChange w:id="8983" w:author="Ericsson User" w:date="2022-03-08T15:28:00Z">
            <w:rPr>
              <w:snapToGrid w:val="0"/>
            </w:rPr>
          </w:rPrChange>
        </w:rPr>
        <w:tab/>
      </w:r>
      <w:r w:rsidRPr="00D303E7">
        <w:rPr>
          <w:snapToGrid w:val="0"/>
          <w:lang w:val="en-GB"/>
          <w:rPrChange w:id="8984" w:author="Ericsson User" w:date="2022-03-08T15:28:00Z">
            <w:rPr>
              <w:snapToGrid w:val="0"/>
            </w:rPr>
          </w:rPrChange>
        </w:rPr>
        <w:tab/>
      </w:r>
      <w:r w:rsidRPr="00D303E7">
        <w:rPr>
          <w:snapToGrid w:val="0"/>
          <w:lang w:val="en-GB"/>
          <w:rPrChange w:id="8985" w:author="Ericsson User" w:date="2022-03-08T15:28:00Z">
            <w:rPr>
              <w:snapToGrid w:val="0"/>
            </w:rPr>
          </w:rPrChange>
        </w:rPr>
        <w:tab/>
      </w:r>
      <w:r w:rsidRPr="00D303E7">
        <w:rPr>
          <w:snapToGrid w:val="0"/>
          <w:lang w:val="en-GB"/>
          <w:rPrChange w:id="8986" w:author="Ericsson User" w:date="2022-03-08T15:28:00Z">
            <w:rPr>
              <w:snapToGrid w:val="0"/>
            </w:rPr>
          </w:rPrChange>
        </w:rPr>
        <w:tab/>
      </w:r>
      <w:r w:rsidRPr="00D303E7">
        <w:rPr>
          <w:snapToGrid w:val="0"/>
          <w:lang w:val="en-GB"/>
          <w:rPrChange w:id="8987" w:author="Ericsson User" w:date="2022-03-08T15:28:00Z">
            <w:rPr>
              <w:snapToGrid w:val="0"/>
            </w:rPr>
          </w:rPrChange>
        </w:rPr>
        <w:tab/>
      </w:r>
      <w:r w:rsidRPr="00D303E7">
        <w:rPr>
          <w:snapToGrid w:val="0"/>
          <w:lang w:val="en-GB"/>
          <w:rPrChange w:id="8988" w:author="Ericsson User" w:date="2022-03-08T15:28:00Z">
            <w:rPr>
              <w:snapToGrid w:val="0"/>
            </w:rPr>
          </w:rPrChange>
        </w:rPr>
        <w:tab/>
      </w:r>
      <w:r w:rsidRPr="00D303E7">
        <w:rPr>
          <w:snapToGrid w:val="0"/>
          <w:lang w:val="en-GB"/>
          <w:rPrChange w:id="8989" w:author="Ericsson User" w:date="2022-03-08T15:28:00Z">
            <w:rPr>
              <w:snapToGrid w:val="0"/>
            </w:rPr>
          </w:rPrChange>
        </w:rPr>
        <w:tab/>
      </w:r>
      <w:r w:rsidRPr="00D303E7">
        <w:rPr>
          <w:snapToGrid w:val="0"/>
          <w:lang w:val="en-GB"/>
          <w:rPrChange w:id="8990" w:author="Ericsson User" w:date="2022-03-08T15:28:00Z">
            <w:rPr>
              <w:snapToGrid w:val="0"/>
            </w:rPr>
          </w:rPrChange>
        </w:rPr>
        <w:tab/>
      </w:r>
      <w:r w:rsidRPr="00D303E7">
        <w:rPr>
          <w:snapToGrid w:val="0"/>
          <w:lang w:val="en-GB"/>
          <w:rPrChange w:id="8991" w:author="Ericsson User" w:date="2022-03-08T15:28:00Z">
            <w:rPr>
              <w:snapToGrid w:val="0"/>
            </w:rPr>
          </w:rPrChange>
        </w:rPr>
        <w:tab/>
        <w:t>PRESENCE optional }|</w:t>
      </w:r>
    </w:p>
    <w:p w14:paraId="7920B582" w14:textId="77777777" w:rsidR="004B7699" w:rsidRPr="00D303E7" w:rsidRDefault="004B7699" w:rsidP="00AE213C">
      <w:pPr>
        <w:pStyle w:val="PL"/>
        <w:rPr>
          <w:snapToGrid w:val="0"/>
          <w:lang w:val="en-GB"/>
          <w:rPrChange w:id="8992" w:author="Ericsson User" w:date="2022-03-08T15:28:00Z">
            <w:rPr>
              <w:snapToGrid w:val="0"/>
            </w:rPr>
          </w:rPrChange>
        </w:rPr>
      </w:pPr>
      <w:r w:rsidRPr="00D303E7">
        <w:rPr>
          <w:snapToGrid w:val="0"/>
          <w:lang w:val="en-GB"/>
          <w:rPrChange w:id="8993" w:author="Ericsson User" w:date="2022-03-08T15:28:00Z">
            <w:rPr>
              <w:snapToGrid w:val="0"/>
            </w:rPr>
          </w:rPrChange>
        </w:rPr>
        <w:tab/>
        <w:t>{ ID id-AssistanceDataForRANPaging</w:t>
      </w:r>
      <w:r w:rsidRPr="00D303E7">
        <w:rPr>
          <w:snapToGrid w:val="0"/>
          <w:lang w:val="en-GB"/>
          <w:rPrChange w:id="8994" w:author="Ericsson User" w:date="2022-03-08T15:28:00Z">
            <w:rPr>
              <w:snapToGrid w:val="0"/>
            </w:rPr>
          </w:rPrChange>
        </w:rPr>
        <w:tab/>
      </w:r>
      <w:r w:rsidRPr="00D303E7">
        <w:rPr>
          <w:snapToGrid w:val="0"/>
          <w:lang w:val="en-GB"/>
          <w:rPrChange w:id="8995" w:author="Ericsson User" w:date="2022-03-08T15:28:00Z">
            <w:rPr>
              <w:snapToGrid w:val="0"/>
            </w:rPr>
          </w:rPrChange>
        </w:rPr>
        <w:tab/>
      </w:r>
      <w:r w:rsidRPr="00D303E7">
        <w:rPr>
          <w:snapToGrid w:val="0"/>
          <w:lang w:val="en-GB"/>
          <w:rPrChange w:id="8996" w:author="Ericsson User" w:date="2022-03-08T15:28:00Z">
            <w:rPr>
              <w:snapToGrid w:val="0"/>
            </w:rPr>
          </w:rPrChange>
        </w:rPr>
        <w:tab/>
        <w:t>CRITICALITY ignore</w:t>
      </w:r>
      <w:r w:rsidRPr="00D303E7">
        <w:rPr>
          <w:snapToGrid w:val="0"/>
          <w:lang w:val="en-GB"/>
          <w:rPrChange w:id="8997" w:author="Ericsson User" w:date="2022-03-08T15:28:00Z">
            <w:rPr>
              <w:snapToGrid w:val="0"/>
            </w:rPr>
          </w:rPrChange>
        </w:rPr>
        <w:tab/>
      </w:r>
      <w:r w:rsidRPr="00D303E7">
        <w:rPr>
          <w:snapToGrid w:val="0"/>
          <w:lang w:val="en-GB"/>
          <w:rPrChange w:id="8998" w:author="Ericsson User" w:date="2022-03-08T15:28:00Z">
            <w:rPr>
              <w:snapToGrid w:val="0"/>
            </w:rPr>
          </w:rPrChange>
        </w:rPr>
        <w:tab/>
        <w:t>TYPE AssistanceDataForRANPaging</w:t>
      </w:r>
      <w:r w:rsidRPr="00D303E7">
        <w:rPr>
          <w:snapToGrid w:val="0"/>
          <w:lang w:val="en-GB"/>
          <w:rPrChange w:id="8999" w:author="Ericsson User" w:date="2022-03-08T15:28:00Z">
            <w:rPr>
              <w:snapToGrid w:val="0"/>
            </w:rPr>
          </w:rPrChange>
        </w:rPr>
        <w:tab/>
      </w:r>
      <w:r w:rsidRPr="00D303E7">
        <w:rPr>
          <w:snapToGrid w:val="0"/>
          <w:lang w:val="en-GB"/>
          <w:rPrChange w:id="9000" w:author="Ericsson User" w:date="2022-03-08T15:28:00Z">
            <w:rPr>
              <w:snapToGrid w:val="0"/>
            </w:rPr>
          </w:rPrChange>
        </w:rPr>
        <w:tab/>
      </w:r>
      <w:r w:rsidRPr="00D303E7">
        <w:rPr>
          <w:snapToGrid w:val="0"/>
          <w:lang w:val="en-GB"/>
          <w:rPrChange w:id="9001" w:author="Ericsson User" w:date="2022-03-08T15:28:00Z">
            <w:rPr>
              <w:snapToGrid w:val="0"/>
            </w:rPr>
          </w:rPrChange>
        </w:rPr>
        <w:tab/>
      </w:r>
      <w:r w:rsidRPr="00D303E7">
        <w:rPr>
          <w:snapToGrid w:val="0"/>
          <w:lang w:val="en-GB"/>
          <w:rPrChange w:id="9002" w:author="Ericsson User" w:date="2022-03-08T15:28:00Z">
            <w:rPr>
              <w:snapToGrid w:val="0"/>
            </w:rPr>
          </w:rPrChange>
        </w:rPr>
        <w:tab/>
      </w:r>
      <w:r w:rsidRPr="00D303E7">
        <w:rPr>
          <w:snapToGrid w:val="0"/>
          <w:lang w:val="en-GB"/>
          <w:rPrChange w:id="9003" w:author="Ericsson User" w:date="2022-03-08T15:28:00Z">
            <w:rPr>
              <w:snapToGrid w:val="0"/>
            </w:rPr>
          </w:rPrChange>
        </w:rPr>
        <w:tab/>
        <w:t>PRESENCE optional }|</w:t>
      </w:r>
    </w:p>
    <w:p w14:paraId="76E037EE" w14:textId="77777777" w:rsidR="004B7699" w:rsidRPr="00D303E7" w:rsidRDefault="004B7699" w:rsidP="00AE213C">
      <w:pPr>
        <w:pStyle w:val="PL"/>
        <w:rPr>
          <w:snapToGrid w:val="0"/>
          <w:sz w:val="15"/>
          <w:szCs w:val="15"/>
          <w:lang w:val="en-GB"/>
          <w:rPrChange w:id="9004" w:author="Ericsson User" w:date="2022-03-08T15:28:00Z">
            <w:rPr>
              <w:snapToGrid w:val="0"/>
              <w:sz w:val="15"/>
              <w:szCs w:val="15"/>
            </w:rPr>
          </w:rPrChange>
        </w:rPr>
      </w:pPr>
      <w:r w:rsidRPr="00D303E7">
        <w:rPr>
          <w:snapToGrid w:val="0"/>
          <w:lang w:val="en-GB"/>
          <w:rPrChange w:id="9005" w:author="Ericsson User" w:date="2022-03-08T15:28:00Z">
            <w:rPr>
              <w:snapToGrid w:val="0"/>
            </w:rPr>
          </w:rPrChange>
        </w:rPr>
        <w:tab/>
        <w:t>{ ID id-UERadioCapabilityForPaging</w:t>
      </w:r>
      <w:r w:rsidRPr="00D303E7">
        <w:rPr>
          <w:snapToGrid w:val="0"/>
          <w:lang w:val="en-GB"/>
          <w:rPrChange w:id="9006" w:author="Ericsson User" w:date="2022-03-08T15:28:00Z">
            <w:rPr>
              <w:snapToGrid w:val="0"/>
            </w:rPr>
          </w:rPrChange>
        </w:rPr>
        <w:tab/>
      </w:r>
      <w:r w:rsidRPr="00D303E7">
        <w:rPr>
          <w:snapToGrid w:val="0"/>
          <w:lang w:val="en-GB"/>
          <w:rPrChange w:id="9007" w:author="Ericsson User" w:date="2022-03-08T15:28:00Z">
            <w:rPr>
              <w:snapToGrid w:val="0"/>
            </w:rPr>
          </w:rPrChange>
        </w:rPr>
        <w:tab/>
      </w:r>
      <w:r w:rsidRPr="00D303E7">
        <w:rPr>
          <w:snapToGrid w:val="0"/>
          <w:lang w:val="en-GB"/>
          <w:rPrChange w:id="9008" w:author="Ericsson User" w:date="2022-03-08T15:28:00Z">
            <w:rPr>
              <w:snapToGrid w:val="0"/>
            </w:rPr>
          </w:rPrChange>
        </w:rPr>
        <w:tab/>
        <w:t>CRITICALITY ignore</w:t>
      </w:r>
      <w:r w:rsidRPr="00D303E7">
        <w:rPr>
          <w:snapToGrid w:val="0"/>
          <w:lang w:val="en-GB"/>
          <w:rPrChange w:id="9009" w:author="Ericsson User" w:date="2022-03-08T15:28:00Z">
            <w:rPr>
              <w:snapToGrid w:val="0"/>
            </w:rPr>
          </w:rPrChange>
        </w:rPr>
        <w:tab/>
      </w:r>
      <w:r w:rsidRPr="00D303E7">
        <w:rPr>
          <w:snapToGrid w:val="0"/>
          <w:lang w:val="en-GB"/>
          <w:rPrChange w:id="9010" w:author="Ericsson User" w:date="2022-03-08T15:28:00Z">
            <w:rPr>
              <w:snapToGrid w:val="0"/>
            </w:rPr>
          </w:rPrChange>
        </w:rPr>
        <w:tab/>
        <w:t>TYPE UERadioCapabilityForPaging</w:t>
      </w:r>
      <w:r w:rsidRPr="00D303E7">
        <w:rPr>
          <w:snapToGrid w:val="0"/>
          <w:lang w:val="en-GB"/>
          <w:rPrChange w:id="9011" w:author="Ericsson User" w:date="2022-03-08T15:28:00Z">
            <w:rPr>
              <w:snapToGrid w:val="0"/>
            </w:rPr>
          </w:rPrChange>
        </w:rPr>
        <w:tab/>
      </w:r>
      <w:r w:rsidRPr="00D303E7">
        <w:rPr>
          <w:snapToGrid w:val="0"/>
          <w:lang w:val="en-GB"/>
          <w:rPrChange w:id="9012" w:author="Ericsson User" w:date="2022-03-08T15:28:00Z">
            <w:rPr>
              <w:snapToGrid w:val="0"/>
            </w:rPr>
          </w:rPrChange>
        </w:rPr>
        <w:tab/>
      </w:r>
      <w:r w:rsidRPr="00D303E7">
        <w:rPr>
          <w:snapToGrid w:val="0"/>
          <w:lang w:val="en-GB"/>
          <w:rPrChange w:id="9013" w:author="Ericsson User" w:date="2022-03-08T15:28:00Z">
            <w:rPr>
              <w:snapToGrid w:val="0"/>
            </w:rPr>
          </w:rPrChange>
        </w:rPr>
        <w:tab/>
      </w:r>
      <w:r w:rsidRPr="00D303E7">
        <w:rPr>
          <w:snapToGrid w:val="0"/>
          <w:lang w:val="en-GB"/>
          <w:rPrChange w:id="9014" w:author="Ericsson User" w:date="2022-03-08T15:28:00Z">
            <w:rPr>
              <w:snapToGrid w:val="0"/>
            </w:rPr>
          </w:rPrChange>
        </w:rPr>
        <w:tab/>
      </w:r>
      <w:r w:rsidRPr="00D303E7">
        <w:rPr>
          <w:snapToGrid w:val="0"/>
          <w:lang w:val="en-GB"/>
          <w:rPrChange w:id="9015" w:author="Ericsson User" w:date="2022-03-08T15:28:00Z">
            <w:rPr>
              <w:snapToGrid w:val="0"/>
            </w:rPr>
          </w:rPrChange>
        </w:rPr>
        <w:tab/>
        <w:t>PRESENCE optional }</w:t>
      </w:r>
      <w:r w:rsidRPr="00D303E7">
        <w:rPr>
          <w:snapToGrid w:val="0"/>
          <w:sz w:val="15"/>
          <w:szCs w:val="15"/>
          <w:lang w:val="en-GB"/>
          <w:rPrChange w:id="9016" w:author="Ericsson User" w:date="2022-03-08T15:28:00Z">
            <w:rPr>
              <w:snapToGrid w:val="0"/>
              <w:sz w:val="15"/>
              <w:szCs w:val="15"/>
            </w:rPr>
          </w:rPrChange>
        </w:rPr>
        <w:t>|</w:t>
      </w:r>
    </w:p>
    <w:p w14:paraId="12CEA178" w14:textId="77777777" w:rsidR="004B7699" w:rsidRPr="00D303E7" w:rsidRDefault="004B7699" w:rsidP="00AE213C">
      <w:pPr>
        <w:pStyle w:val="PL"/>
        <w:rPr>
          <w:snapToGrid w:val="0"/>
          <w:lang w:val="en-GB"/>
          <w:rPrChange w:id="9017" w:author="Ericsson User" w:date="2022-03-08T15:28:00Z">
            <w:rPr>
              <w:snapToGrid w:val="0"/>
            </w:rPr>
          </w:rPrChange>
        </w:rPr>
      </w:pPr>
      <w:r w:rsidRPr="00D303E7">
        <w:rPr>
          <w:snapToGrid w:val="0"/>
          <w:lang w:val="en-GB"/>
          <w:rPrChange w:id="9018" w:author="Ericsson User" w:date="2022-03-08T15:28:00Z">
            <w:rPr>
              <w:snapToGrid w:val="0"/>
            </w:rPr>
          </w:rPrChange>
        </w:rPr>
        <w:tab/>
        <w:t>{ ID id-</w:t>
      </w:r>
      <w:r>
        <w:rPr>
          <w:rFonts w:hint="eastAsia"/>
          <w:snapToGrid w:val="0"/>
          <w:lang w:val="en-US" w:eastAsia="zh-CN"/>
        </w:rPr>
        <w:t>ExtendedUEIdentityIndexValue</w:t>
      </w:r>
      <w:r w:rsidRPr="00D303E7">
        <w:rPr>
          <w:snapToGrid w:val="0"/>
          <w:lang w:val="en-GB"/>
          <w:rPrChange w:id="9019" w:author="Ericsson User" w:date="2022-03-08T15:28:00Z">
            <w:rPr>
              <w:snapToGrid w:val="0"/>
            </w:rPr>
          </w:rPrChange>
        </w:rPr>
        <w:tab/>
      </w:r>
      <w:r w:rsidRPr="00D303E7">
        <w:rPr>
          <w:snapToGrid w:val="0"/>
          <w:lang w:val="en-GB"/>
          <w:rPrChange w:id="9020" w:author="Ericsson User" w:date="2022-03-08T15:28:00Z">
            <w:rPr>
              <w:snapToGrid w:val="0"/>
            </w:rPr>
          </w:rPrChange>
        </w:rPr>
        <w:tab/>
        <w:t>CRITICALITY ignore</w:t>
      </w:r>
      <w:r w:rsidRPr="00D303E7">
        <w:rPr>
          <w:snapToGrid w:val="0"/>
          <w:lang w:val="en-GB"/>
          <w:rPrChange w:id="9021" w:author="Ericsson User" w:date="2022-03-08T15:28:00Z">
            <w:rPr>
              <w:snapToGrid w:val="0"/>
            </w:rPr>
          </w:rPrChange>
        </w:rPr>
        <w:tab/>
      </w:r>
      <w:r w:rsidRPr="00D303E7">
        <w:rPr>
          <w:snapToGrid w:val="0"/>
          <w:lang w:val="en-GB"/>
          <w:rPrChange w:id="9022" w:author="Ericsson User" w:date="2022-03-08T15:28:00Z">
            <w:rPr>
              <w:snapToGrid w:val="0"/>
            </w:rPr>
          </w:rPrChange>
        </w:rPr>
        <w:tab/>
        <w:t xml:space="preserve">TYPE </w:t>
      </w:r>
      <w:r>
        <w:rPr>
          <w:rFonts w:hint="eastAsia"/>
          <w:snapToGrid w:val="0"/>
          <w:lang w:val="en-US" w:eastAsia="zh-CN"/>
        </w:rPr>
        <w:t>ExtendedUEIdentityIndexValue</w:t>
      </w:r>
      <w:r w:rsidRPr="00D303E7">
        <w:rPr>
          <w:snapToGrid w:val="0"/>
          <w:lang w:val="en-GB"/>
          <w:rPrChange w:id="9023" w:author="Ericsson User" w:date="2022-03-08T15:28:00Z">
            <w:rPr>
              <w:snapToGrid w:val="0"/>
            </w:rPr>
          </w:rPrChange>
        </w:rPr>
        <w:tab/>
      </w:r>
      <w:r w:rsidRPr="00D303E7">
        <w:rPr>
          <w:snapToGrid w:val="0"/>
          <w:lang w:val="en-GB"/>
          <w:rPrChange w:id="9024" w:author="Ericsson User" w:date="2022-03-08T15:28:00Z">
            <w:rPr>
              <w:snapToGrid w:val="0"/>
            </w:rPr>
          </w:rPrChange>
        </w:rPr>
        <w:tab/>
      </w:r>
      <w:r w:rsidRPr="00D303E7">
        <w:rPr>
          <w:snapToGrid w:val="0"/>
          <w:lang w:val="en-GB"/>
          <w:rPrChange w:id="9025" w:author="Ericsson User" w:date="2022-03-08T15:28:00Z">
            <w:rPr>
              <w:snapToGrid w:val="0"/>
            </w:rPr>
          </w:rPrChange>
        </w:rPr>
        <w:tab/>
      </w:r>
      <w:r w:rsidRPr="00D303E7">
        <w:rPr>
          <w:snapToGrid w:val="0"/>
          <w:lang w:val="en-GB"/>
          <w:rPrChange w:id="9026" w:author="Ericsson User" w:date="2022-03-08T15:28:00Z">
            <w:rPr>
              <w:snapToGrid w:val="0"/>
            </w:rPr>
          </w:rPrChange>
        </w:rPr>
        <w:tab/>
        <w:t>PRESENCE optional }|</w:t>
      </w:r>
    </w:p>
    <w:p w14:paraId="1C1543C0" w14:textId="77777777" w:rsidR="004B7699" w:rsidRPr="00D303E7" w:rsidRDefault="004B7699" w:rsidP="00AE213C">
      <w:pPr>
        <w:pStyle w:val="PL"/>
        <w:rPr>
          <w:snapToGrid w:val="0"/>
          <w:lang w:val="en-GB"/>
          <w:rPrChange w:id="9027" w:author="Ericsson User" w:date="2022-03-08T15:28:00Z">
            <w:rPr>
              <w:snapToGrid w:val="0"/>
            </w:rPr>
          </w:rPrChange>
        </w:rPr>
      </w:pPr>
      <w:r w:rsidRPr="00D303E7">
        <w:rPr>
          <w:snapToGrid w:val="0"/>
          <w:lang w:val="en-GB"/>
          <w:rPrChange w:id="9028" w:author="Ericsson User" w:date="2022-03-08T15:28:00Z">
            <w:rPr>
              <w:snapToGrid w:val="0"/>
            </w:rPr>
          </w:rPrChange>
        </w:rPr>
        <w:tab/>
        <w:t>{ ID id-PagingeDRXInformation</w:t>
      </w:r>
      <w:r w:rsidRPr="00D303E7">
        <w:rPr>
          <w:snapToGrid w:val="0"/>
          <w:lang w:val="en-GB"/>
          <w:rPrChange w:id="9029" w:author="Ericsson User" w:date="2022-03-08T15:28:00Z">
            <w:rPr>
              <w:snapToGrid w:val="0"/>
            </w:rPr>
          </w:rPrChange>
        </w:rPr>
        <w:tab/>
      </w:r>
      <w:r w:rsidRPr="00D303E7">
        <w:rPr>
          <w:snapToGrid w:val="0"/>
          <w:lang w:val="en-GB"/>
          <w:rPrChange w:id="9030" w:author="Ericsson User" w:date="2022-03-08T15:28:00Z">
            <w:rPr>
              <w:snapToGrid w:val="0"/>
            </w:rPr>
          </w:rPrChange>
        </w:rPr>
        <w:tab/>
      </w:r>
      <w:r w:rsidRPr="00D303E7">
        <w:rPr>
          <w:snapToGrid w:val="0"/>
          <w:lang w:val="en-GB"/>
          <w:rPrChange w:id="9031" w:author="Ericsson User" w:date="2022-03-08T15:28:00Z">
            <w:rPr>
              <w:snapToGrid w:val="0"/>
            </w:rPr>
          </w:rPrChange>
        </w:rPr>
        <w:tab/>
      </w:r>
      <w:r w:rsidRPr="00D303E7">
        <w:rPr>
          <w:snapToGrid w:val="0"/>
          <w:lang w:val="en-GB"/>
          <w:rPrChange w:id="9032" w:author="Ericsson User" w:date="2022-03-08T15:28:00Z">
            <w:rPr>
              <w:snapToGrid w:val="0"/>
            </w:rPr>
          </w:rPrChange>
        </w:rPr>
        <w:tab/>
        <w:t>CRITICALITY ignore</w:t>
      </w:r>
      <w:r w:rsidRPr="00D303E7">
        <w:rPr>
          <w:snapToGrid w:val="0"/>
          <w:lang w:val="en-GB"/>
          <w:rPrChange w:id="9033" w:author="Ericsson User" w:date="2022-03-08T15:28:00Z">
            <w:rPr>
              <w:snapToGrid w:val="0"/>
            </w:rPr>
          </w:rPrChange>
        </w:rPr>
        <w:tab/>
      </w:r>
      <w:r w:rsidRPr="00D303E7">
        <w:rPr>
          <w:snapToGrid w:val="0"/>
          <w:lang w:val="en-GB"/>
          <w:rPrChange w:id="9034" w:author="Ericsson User" w:date="2022-03-08T15:28:00Z">
            <w:rPr>
              <w:snapToGrid w:val="0"/>
            </w:rPr>
          </w:rPrChange>
        </w:rPr>
        <w:tab/>
        <w:t>TYPE PagingeDRXInformation</w:t>
      </w:r>
      <w:r w:rsidRPr="00D303E7">
        <w:rPr>
          <w:snapToGrid w:val="0"/>
          <w:lang w:val="en-GB"/>
          <w:rPrChange w:id="9035" w:author="Ericsson User" w:date="2022-03-08T15:28:00Z">
            <w:rPr>
              <w:snapToGrid w:val="0"/>
            </w:rPr>
          </w:rPrChange>
        </w:rPr>
        <w:tab/>
      </w:r>
      <w:r w:rsidRPr="00D303E7">
        <w:rPr>
          <w:snapToGrid w:val="0"/>
          <w:lang w:val="en-GB"/>
          <w:rPrChange w:id="9036" w:author="Ericsson User" w:date="2022-03-08T15:28:00Z">
            <w:rPr>
              <w:snapToGrid w:val="0"/>
            </w:rPr>
          </w:rPrChange>
        </w:rPr>
        <w:tab/>
      </w:r>
      <w:r w:rsidRPr="00D303E7">
        <w:rPr>
          <w:snapToGrid w:val="0"/>
          <w:lang w:val="en-GB"/>
          <w:rPrChange w:id="9037" w:author="Ericsson User" w:date="2022-03-08T15:28:00Z">
            <w:rPr>
              <w:snapToGrid w:val="0"/>
            </w:rPr>
          </w:rPrChange>
        </w:rPr>
        <w:tab/>
      </w:r>
      <w:r w:rsidRPr="00D303E7">
        <w:rPr>
          <w:snapToGrid w:val="0"/>
          <w:lang w:val="en-GB"/>
          <w:rPrChange w:id="9038" w:author="Ericsson User" w:date="2022-03-08T15:28:00Z">
            <w:rPr>
              <w:snapToGrid w:val="0"/>
            </w:rPr>
          </w:rPrChange>
        </w:rPr>
        <w:tab/>
      </w:r>
      <w:r w:rsidRPr="00D303E7">
        <w:rPr>
          <w:snapToGrid w:val="0"/>
          <w:lang w:val="en-GB"/>
          <w:rPrChange w:id="9039" w:author="Ericsson User" w:date="2022-03-08T15:28:00Z">
            <w:rPr>
              <w:snapToGrid w:val="0"/>
            </w:rPr>
          </w:rPrChange>
        </w:rPr>
        <w:tab/>
      </w:r>
      <w:r w:rsidRPr="00D303E7">
        <w:rPr>
          <w:snapToGrid w:val="0"/>
          <w:lang w:val="en-GB"/>
          <w:rPrChange w:id="9040" w:author="Ericsson User" w:date="2022-03-08T15:28:00Z">
            <w:rPr>
              <w:snapToGrid w:val="0"/>
            </w:rPr>
          </w:rPrChange>
        </w:rPr>
        <w:tab/>
        <w:t>PRESENCE optional }|</w:t>
      </w:r>
    </w:p>
    <w:p w14:paraId="76D4D757" w14:textId="77777777" w:rsidR="004B7699" w:rsidRPr="00D303E7" w:rsidRDefault="004B7699" w:rsidP="00AE213C">
      <w:pPr>
        <w:pStyle w:val="PL"/>
        <w:rPr>
          <w:snapToGrid w:val="0"/>
          <w:lang w:val="en-GB"/>
          <w:rPrChange w:id="9041" w:author="Ericsson User" w:date="2022-03-08T15:28:00Z">
            <w:rPr>
              <w:snapToGrid w:val="0"/>
            </w:rPr>
          </w:rPrChange>
        </w:rPr>
      </w:pPr>
      <w:r w:rsidRPr="00D303E7">
        <w:rPr>
          <w:snapToGrid w:val="0"/>
          <w:lang w:val="en-GB"/>
          <w:rPrChange w:id="9042" w:author="Ericsson User" w:date="2022-03-08T15:28:00Z">
            <w:rPr>
              <w:snapToGrid w:val="0"/>
            </w:rPr>
          </w:rPrChange>
        </w:rPr>
        <w:tab/>
        <w:t>{ ID id-</w:t>
      </w:r>
      <w:r w:rsidRPr="00D303E7">
        <w:rPr>
          <w:rFonts w:hint="eastAsia"/>
          <w:snapToGrid w:val="0"/>
          <w:lang w:val="en-GB"/>
          <w:rPrChange w:id="9043" w:author="Ericsson User" w:date="2022-03-08T15:28:00Z">
            <w:rPr>
              <w:rFonts w:hint="eastAsia"/>
              <w:snapToGrid w:val="0"/>
            </w:rPr>
          </w:rPrChange>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sidRPr="00D303E7">
        <w:rPr>
          <w:snapToGrid w:val="0"/>
          <w:lang w:val="en-GB"/>
          <w:rPrChange w:id="9044" w:author="Ericsson User" w:date="2022-03-08T15:28:00Z">
            <w:rPr>
              <w:snapToGrid w:val="0"/>
            </w:rPr>
          </w:rPrChange>
        </w:rPr>
        <w:tab/>
      </w:r>
      <w:r w:rsidRPr="00D303E7">
        <w:rPr>
          <w:snapToGrid w:val="0"/>
          <w:lang w:val="en-GB"/>
          <w:rPrChange w:id="9045" w:author="Ericsson User" w:date="2022-03-08T15:28:00Z">
            <w:rPr>
              <w:snapToGrid w:val="0"/>
            </w:rPr>
          </w:rPrChange>
        </w:rPr>
        <w:tab/>
      </w:r>
      <w:r w:rsidRPr="00D303E7">
        <w:rPr>
          <w:snapToGrid w:val="0"/>
          <w:lang w:val="en-GB"/>
          <w:rPrChange w:id="9046" w:author="Ericsson User" w:date="2022-03-08T15:28:00Z">
            <w:rPr>
              <w:snapToGrid w:val="0"/>
            </w:rPr>
          </w:rPrChange>
        </w:rPr>
        <w:tab/>
        <w:t>CRITICALITY ignore</w:t>
      </w:r>
      <w:r w:rsidRPr="00D303E7">
        <w:rPr>
          <w:snapToGrid w:val="0"/>
          <w:lang w:val="en-GB"/>
          <w:rPrChange w:id="9047" w:author="Ericsson User" w:date="2022-03-08T15:28:00Z">
            <w:rPr>
              <w:snapToGrid w:val="0"/>
            </w:rPr>
          </w:rPrChange>
        </w:rPr>
        <w:tab/>
      </w:r>
      <w:r w:rsidRPr="00D303E7">
        <w:rPr>
          <w:snapToGrid w:val="0"/>
          <w:lang w:val="en-GB"/>
          <w:rPrChange w:id="9048" w:author="Ericsson User" w:date="2022-03-08T15:28:00Z">
            <w:rPr>
              <w:snapToGrid w:val="0"/>
            </w:rPr>
          </w:rPrChange>
        </w:rPr>
        <w:tab/>
        <w:t xml:space="preserve">TYPE </w:t>
      </w:r>
      <w:r w:rsidRPr="00D303E7">
        <w:rPr>
          <w:rFonts w:hint="eastAsia"/>
          <w:snapToGrid w:val="0"/>
          <w:lang w:val="en-GB"/>
          <w:rPrChange w:id="9049" w:author="Ericsson User" w:date="2022-03-08T15:28:00Z">
            <w:rPr>
              <w:rFonts w:hint="eastAsia"/>
              <w:snapToGrid w:val="0"/>
            </w:rPr>
          </w:rPrChange>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sidRPr="00D303E7">
        <w:rPr>
          <w:snapToGrid w:val="0"/>
          <w:lang w:val="en-GB"/>
          <w:rPrChange w:id="9050" w:author="Ericsson User" w:date="2022-03-08T15:28:00Z">
            <w:rPr>
              <w:snapToGrid w:val="0"/>
            </w:rPr>
          </w:rPrChange>
        </w:rPr>
        <w:tab/>
      </w:r>
      <w:r w:rsidRPr="00D303E7">
        <w:rPr>
          <w:snapToGrid w:val="0"/>
          <w:lang w:val="en-GB"/>
          <w:rPrChange w:id="9051" w:author="Ericsson User" w:date="2022-03-08T15:28:00Z">
            <w:rPr>
              <w:snapToGrid w:val="0"/>
            </w:rPr>
          </w:rPrChange>
        </w:rPr>
        <w:tab/>
      </w:r>
      <w:r w:rsidRPr="00D303E7">
        <w:rPr>
          <w:snapToGrid w:val="0"/>
          <w:lang w:val="en-GB"/>
          <w:rPrChange w:id="9052" w:author="Ericsson User" w:date="2022-03-08T15:28:00Z">
            <w:rPr>
              <w:snapToGrid w:val="0"/>
            </w:rPr>
          </w:rPrChange>
        </w:rPr>
        <w:tab/>
      </w:r>
      <w:r w:rsidRPr="00D303E7">
        <w:rPr>
          <w:snapToGrid w:val="0"/>
          <w:lang w:val="en-GB"/>
          <w:rPrChange w:id="9053" w:author="Ericsson User" w:date="2022-03-08T15:28:00Z">
            <w:rPr>
              <w:snapToGrid w:val="0"/>
            </w:rPr>
          </w:rPrChange>
        </w:rPr>
        <w:tab/>
      </w:r>
      <w:r w:rsidRPr="00D303E7">
        <w:rPr>
          <w:snapToGrid w:val="0"/>
          <w:lang w:val="en-GB"/>
          <w:rPrChange w:id="9054" w:author="Ericsson User" w:date="2022-03-08T15:28:00Z">
            <w:rPr>
              <w:snapToGrid w:val="0"/>
            </w:rPr>
          </w:rPrChange>
        </w:rPr>
        <w:tab/>
        <w:t>PRESENCE optional },</w:t>
      </w:r>
    </w:p>
    <w:p w14:paraId="5E562674" w14:textId="77777777" w:rsidR="004B7699" w:rsidRPr="00D303E7" w:rsidRDefault="004B7699" w:rsidP="00AE213C">
      <w:pPr>
        <w:pStyle w:val="PL"/>
        <w:rPr>
          <w:snapToGrid w:val="0"/>
          <w:lang w:val="en-GB"/>
          <w:rPrChange w:id="9055" w:author="Ericsson User" w:date="2022-03-08T15:28:00Z">
            <w:rPr>
              <w:snapToGrid w:val="0"/>
            </w:rPr>
          </w:rPrChange>
        </w:rPr>
      </w:pPr>
      <w:r w:rsidRPr="00D303E7">
        <w:rPr>
          <w:snapToGrid w:val="0"/>
          <w:lang w:val="en-GB"/>
          <w:rPrChange w:id="9056" w:author="Ericsson User" w:date="2022-03-08T15:28:00Z">
            <w:rPr>
              <w:snapToGrid w:val="0"/>
            </w:rPr>
          </w:rPrChange>
        </w:rPr>
        <w:tab/>
        <w:t>...</w:t>
      </w:r>
    </w:p>
    <w:p w14:paraId="2A0E281A" w14:textId="77777777" w:rsidR="004B7699" w:rsidRPr="00D303E7" w:rsidRDefault="004B7699" w:rsidP="00AE213C">
      <w:pPr>
        <w:pStyle w:val="PL"/>
        <w:rPr>
          <w:snapToGrid w:val="0"/>
          <w:lang w:val="en-GB"/>
          <w:rPrChange w:id="9057" w:author="Ericsson User" w:date="2022-03-08T15:28:00Z">
            <w:rPr>
              <w:snapToGrid w:val="0"/>
            </w:rPr>
          </w:rPrChange>
        </w:rPr>
      </w:pPr>
      <w:r w:rsidRPr="00D303E7">
        <w:rPr>
          <w:snapToGrid w:val="0"/>
          <w:lang w:val="en-GB"/>
          <w:rPrChange w:id="9058" w:author="Ericsson User" w:date="2022-03-08T15:28:00Z">
            <w:rPr>
              <w:snapToGrid w:val="0"/>
            </w:rPr>
          </w:rPrChange>
        </w:rPr>
        <w:t>}</w:t>
      </w:r>
    </w:p>
    <w:p w14:paraId="7C253FDD" w14:textId="77777777" w:rsidR="004B7699" w:rsidRPr="00D303E7" w:rsidRDefault="004B7699" w:rsidP="00AE213C">
      <w:pPr>
        <w:pStyle w:val="PL"/>
        <w:rPr>
          <w:snapToGrid w:val="0"/>
          <w:lang w:val="en-GB"/>
          <w:rPrChange w:id="9059" w:author="Ericsson User" w:date="2022-03-08T15:28:00Z">
            <w:rPr>
              <w:snapToGrid w:val="0"/>
            </w:rPr>
          </w:rPrChange>
        </w:rPr>
      </w:pPr>
    </w:p>
    <w:p w14:paraId="3C0FF9FF" w14:textId="77777777" w:rsidR="004B7699" w:rsidRPr="00D303E7" w:rsidRDefault="004B7699" w:rsidP="00AE213C">
      <w:pPr>
        <w:pStyle w:val="PL"/>
        <w:rPr>
          <w:snapToGrid w:val="0"/>
          <w:lang w:val="en-GB"/>
          <w:rPrChange w:id="9060" w:author="Ericsson User" w:date="2022-03-08T15:28:00Z">
            <w:rPr>
              <w:snapToGrid w:val="0"/>
            </w:rPr>
          </w:rPrChange>
        </w:rPr>
      </w:pPr>
      <w:r w:rsidRPr="00D303E7">
        <w:rPr>
          <w:snapToGrid w:val="0"/>
          <w:lang w:val="en-GB"/>
          <w:rPrChange w:id="9061" w:author="Ericsson User" w:date="2022-03-08T15:28:00Z">
            <w:rPr>
              <w:snapToGrid w:val="0"/>
            </w:rPr>
          </w:rPrChange>
        </w:rPr>
        <w:t>-- **************************************************************</w:t>
      </w:r>
    </w:p>
    <w:p w14:paraId="4BF67717" w14:textId="77777777" w:rsidR="004B7699" w:rsidRPr="00D303E7" w:rsidRDefault="004B7699" w:rsidP="00AE213C">
      <w:pPr>
        <w:pStyle w:val="PL"/>
        <w:rPr>
          <w:snapToGrid w:val="0"/>
          <w:lang w:val="en-GB"/>
          <w:rPrChange w:id="9062" w:author="Ericsson User" w:date="2022-03-08T15:28:00Z">
            <w:rPr>
              <w:snapToGrid w:val="0"/>
            </w:rPr>
          </w:rPrChange>
        </w:rPr>
      </w:pPr>
      <w:r w:rsidRPr="00D303E7">
        <w:rPr>
          <w:snapToGrid w:val="0"/>
          <w:lang w:val="en-GB"/>
          <w:rPrChange w:id="9063" w:author="Ericsson User" w:date="2022-03-08T15:28:00Z">
            <w:rPr>
              <w:snapToGrid w:val="0"/>
            </w:rPr>
          </w:rPrChange>
        </w:rPr>
        <w:t>--</w:t>
      </w:r>
    </w:p>
    <w:p w14:paraId="494383D3" w14:textId="77777777" w:rsidR="004B7699" w:rsidRPr="00D303E7" w:rsidRDefault="004B7699" w:rsidP="00AE213C">
      <w:pPr>
        <w:pStyle w:val="PL"/>
        <w:outlineLvl w:val="3"/>
        <w:rPr>
          <w:snapToGrid w:val="0"/>
          <w:lang w:val="en-GB"/>
          <w:rPrChange w:id="9064" w:author="Ericsson User" w:date="2022-03-08T15:28:00Z">
            <w:rPr>
              <w:snapToGrid w:val="0"/>
            </w:rPr>
          </w:rPrChange>
        </w:rPr>
      </w:pPr>
      <w:r w:rsidRPr="00D303E7">
        <w:rPr>
          <w:snapToGrid w:val="0"/>
          <w:lang w:val="en-GB"/>
          <w:rPrChange w:id="9065" w:author="Ericsson User" w:date="2022-03-08T15:28:00Z">
            <w:rPr>
              <w:snapToGrid w:val="0"/>
            </w:rPr>
          </w:rPrChange>
        </w:rPr>
        <w:t>-- RETRIEVE UE CONTEXT REQUEST</w:t>
      </w:r>
    </w:p>
    <w:p w14:paraId="3E2500A8" w14:textId="77777777" w:rsidR="004B7699" w:rsidRPr="00D303E7" w:rsidRDefault="004B7699" w:rsidP="00AE213C">
      <w:pPr>
        <w:pStyle w:val="PL"/>
        <w:rPr>
          <w:snapToGrid w:val="0"/>
          <w:lang w:val="en-GB"/>
          <w:rPrChange w:id="9066" w:author="Ericsson User" w:date="2022-03-08T15:28:00Z">
            <w:rPr>
              <w:snapToGrid w:val="0"/>
            </w:rPr>
          </w:rPrChange>
        </w:rPr>
      </w:pPr>
      <w:r w:rsidRPr="00D303E7">
        <w:rPr>
          <w:snapToGrid w:val="0"/>
          <w:lang w:val="en-GB"/>
          <w:rPrChange w:id="9067" w:author="Ericsson User" w:date="2022-03-08T15:28:00Z">
            <w:rPr>
              <w:snapToGrid w:val="0"/>
            </w:rPr>
          </w:rPrChange>
        </w:rPr>
        <w:t>--</w:t>
      </w:r>
    </w:p>
    <w:p w14:paraId="2C97000E" w14:textId="77777777" w:rsidR="004B7699" w:rsidRPr="00D303E7" w:rsidRDefault="004B7699" w:rsidP="00AE213C">
      <w:pPr>
        <w:pStyle w:val="PL"/>
        <w:rPr>
          <w:snapToGrid w:val="0"/>
          <w:lang w:val="en-GB"/>
          <w:rPrChange w:id="9068" w:author="Ericsson User" w:date="2022-03-08T15:28:00Z">
            <w:rPr>
              <w:snapToGrid w:val="0"/>
            </w:rPr>
          </w:rPrChange>
        </w:rPr>
      </w:pPr>
      <w:r w:rsidRPr="00D303E7">
        <w:rPr>
          <w:snapToGrid w:val="0"/>
          <w:lang w:val="en-GB"/>
          <w:rPrChange w:id="9069" w:author="Ericsson User" w:date="2022-03-08T15:28:00Z">
            <w:rPr>
              <w:snapToGrid w:val="0"/>
            </w:rPr>
          </w:rPrChange>
        </w:rPr>
        <w:t>-- **************************************************************</w:t>
      </w:r>
    </w:p>
    <w:p w14:paraId="37E9D674" w14:textId="77777777" w:rsidR="004B7699" w:rsidRPr="00D303E7" w:rsidRDefault="004B7699" w:rsidP="00AE213C">
      <w:pPr>
        <w:pStyle w:val="PL"/>
        <w:rPr>
          <w:snapToGrid w:val="0"/>
          <w:lang w:val="en-GB"/>
          <w:rPrChange w:id="9070" w:author="Ericsson User" w:date="2022-03-08T15:28:00Z">
            <w:rPr>
              <w:snapToGrid w:val="0"/>
            </w:rPr>
          </w:rPrChange>
        </w:rPr>
      </w:pPr>
    </w:p>
    <w:p w14:paraId="20D4F0EA" w14:textId="77777777" w:rsidR="004B7699" w:rsidRPr="00D303E7" w:rsidRDefault="004B7699" w:rsidP="00AE213C">
      <w:pPr>
        <w:pStyle w:val="PL"/>
        <w:rPr>
          <w:snapToGrid w:val="0"/>
          <w:lang w:val="en-GB"/>
          <w:rPrChange w:id="9071" w:author="Ericsson User" w:date="2022-03-08T15:28:00Z">
            <w:rPr>
              <w:snapToGrid w:val="0"/>
            </w:rPr>
          </w:rPrChange>
        </w:rPr>
      </w:pPr>
      <w:r w:rsidRPr="00D303E7">
        <w:rPr>
          <w:snapToGrid w:val="0"/>
          <w:lang w:val="en-GB"/>
          <w:rPrChange w:id="9072" w:author="Ericsson User" w:date="2022-03-08T15:28:00Z">
            <w:rPr>
              <w:snapToGrid w:val="0"/>
            </w:rPr>
          </w:rPrChange>
        </w:rPr>
        <w:t>RetrieveUEContextRequest ::= SEQUENCE {</w:t>
      </w:r>
    </w:p>
    <w:p w14:paraId="242B1382" w14:textId="77777777" w:rsidR="004B7699" w:rsidRPr="00D303E7" w:rsidRDefault="004B7699" w:rsidP="00AE213C">
      <w:pPr>
        <w:pStyle w:val="PL"/>
        <w:rPr>
          <w:snapToGrid w:val="0"/>
          <w:lang w:val="en-GB"/>
          <w:rPrChange w:id="9073" w:author="Ericsson User" w:date="2022-03-08T15:28:00Z">
            <w:rPr>
              <w:snapToGrid w:val="0"/>
            </w:rPr>
          </w:rPrChange>
        </w:rPr>
      </w:pPr>
      <w:r w:rsidRPr="00D303E7">
        <w:rPr>
          <w:snapToGrid w:val="0"/>
          <w:lang w:val="en-GB"/>
          <w:rPrChange w:id="9074" w:author="Ericsson User" w:date="2022-03-08T15:28:00Z">
            <w:rPr>
              <w:snapToGrid w:val="0"/>
            </w:rPr>
          </w:rPrChange>
        </w:rPr>
        <w:tab/>
        <w:t>protocolIEs</w:t>
      </w:r>
      <w:r w:rsidRPr="00D303E7">
        <w:rPr>
          <w:snapToGrid w:val="0"/>
          <w:lang w:val="en-GB"/>
          <w:rPrChange w:id="9075" w:author="Ericsson User" w:date="2022-03-08T15:28:00Z">
            <w:rPr>
              <w:snapToGrid w:val="0"/>
            </w:rPr>
          </w:rPrChange>
        </w:rPr>
        <w:tab/>
      </w:r>
      <w:r w:rsidRPr="00D303E7">
        <w:rPr>
          <w:snapToGrid w:val="0"/>
          <w:lang w:val="en-GB"/>
          <w:rPrChange w:id="9076" w:author="Ericsson User" w:date="2022-03-08T15:28:00Z">
            <w:rPr>
              <w:snapToGrid w:val="0"/>
            </w:rPr>
          </w:rPrChange>
        </w:rPr>
        <w:tab/>
      </w:r>
      <w:r w:rsidRPr="00D303E7">
        <w:rPr>
          <w:snapToGrid w:val="0"/>
          <w:lang w:val="en-GB"/>
          <w:rPrChange w:id="9077" w:author="Ericsson User" w:date="2022-03-08T15:28:00Z">
            <w:rPr>
              <w:snapToGrid w:val="0"/>
            </w:rPr>
          </w:rPrChange>
        </w:rPr>
        <w:tab/>
        <w:t>ProtocolIE-Container</w:t>
      </w:r>
      <w:r w:rsidRPr="00D303E7">
        <w:rPr>
          <w:snapToGrid w:val="0"/>
          <w:lang w:val="en-GB"/>
          <w:rPrChange w:id="9078" w:author="Ericsson User" w:date="2022-03-08T15:28:00Z">
            <w:rPr>
              <w:snapToGrid w:val="0"/>
            </w:rPr>
          </w:rPrChange>
        </w:rPr>
        <w:tab/>
        <w:t>{{RetrieveUEContextRequest-IEs}},</w:t>
      </w:r>
    </w:p>
    <w:p w14:paraId="2398152E" w14:textId="77777777" w:rsidR="004B7699" w:rsidRPr="00D303E7" w:rsidRDefault="004B7699" w:rsidP="00AE213C">
      <w:pPr>
        <w:pStyle w:val="PL"/>
        <w:rPr>
          <w:snapToGrid w:val="0"/>
          <w:lang w:val="en-GB"/>
          <w:rPrChange w:id="9079" w:author="Ericsson User" w:date="2022-03-08T15:28:00Z">
            <w:rPr>
              <w:snapToGrid w:val="0"/>
            </w:rPr>
          </w:rPrChange>
        </w:rPr>
      </w:pPr>
      <w:r w:rsidRPr="00D303E7">
        <w:rPr>
          <w:snapToGrid w:val="0"/>
          <w:lang w:val="en-GB"/>
          <w:rPrChange w:id="9080" w:author="Ericsson User" w:date="2022-03-08T15:28:00Z">
            <w:rPr>
              <w:snapToGrid w:val="0"/>
            </w:rPr>
          </w:rPrChange>
        </w:rPr>
        <w:tab/>
        <w:t>...</w:t>
      </w:r>
    </w:p>
    <w:p w14:paraId="1C714CF8" w14:textId="77777777" w:rsidR="004B7699" w:rsidRPr="00D303E7" w:rsidRDefault="004B7699" w:rsidP="00AE213C">
      <w:pPr>
        <w:pStyle w:val="PL"/>
        <w:rPr>
          <w:snapToGrid w:val="0"/>
          <w:lang w:val="en-GB"/>
          <w:rPrChange w:id="9081" w:author="Ericsson User" w:date="2022-03-08T15:28:00Z">
            <w:rPr>
              <w:snapToGrid w:val="0"/>
            </w:rPr>
          </w:rPrChange>
        </w:rPr>
      </w:pPr>
      <w:r w:rsidRPr="00D303E7">
        <w:rPr>
          <w:snapToGrid w:val="0"/>
          <w:lang w:val="en-GB"/>
          <w:rPrChange w:id="9082" w:author="Ericsson User" w:date="2022-03-08T15:28:00Z">
            <w:rPr>
              <w:snapToGrid w:val="0"/>
            </w:rPr>
          </w:rPrChange>
        </w:rPr>
        <w:t>}</w:t>
      </w:r>
    </w:p>
    <w:p w14:paraId="41A295F8" w14:textId="77777777" w:rsidR="004B7699" w:rsidRPr="00D303E7" w:rsidRDefault="004B7699" w:rsidP="00AE213C">
      <w:pPr>
        <w:pStyle w:val="PL"/>
        <w:rPr>
          <w:snapToGrid w:val="0"/>
          <w:lang w:val="en-GB"/>
          <w:rPrChange w:id="9083" w:author="Ericsson User" w:date="2022-03-08T15:28:00Z">
            <w:rPr>
              <w:snapToGrid w:val="0"/>
            </w:rPr>
          </w:rPrChange>
        </w:rPr>
      </w:pPr>
    </w:p>
    <w:p w14:paraId="156016B3" w14:textId="77777777" w:rsidR="004B7699" w:rsidRPr="00D303E7" w:rsidRDefault="004B7699" w:rsidP="00AE213C">
      <w:pPr>
        <w:pStyle w:val="PL"/>
        <w:rPr>
          <w:snapToGrid w:val="0"/>
          <w:lang w:val="en-GB"/>
          <w:rPrChange w:id="9084" w:author="Ericsson User" w:date="2022-03-08T15:28:00Z">
            <w:rPr>
              <w:snapToGrid w:val="0"/>
            </w:rPr>
          </w:rPrChange>
        </w:rPr>
      </w:pPr>
      <w:r w:rsidRPr="00D303E7">
        <w:rPr>
          <w:snapToGrid w:val="0"/>
          <w:lang w:val="en-GB"/>
          <w:rPrChange w:id="9085" w:author="Ericsson User" w:date="2022-03-08T15:28:00Z">
            <w:rPr>
              <w:snapToGrid w:val="0"/>
            </w:rPr>
          </w:rPrChange>
        </w:rPr>
        <w:t>RetrieveUEContextRequest-IEs XNAP-PROTOCOL-IES ::= {</w:t>
      </w:r>
    </w:p>
    <w:p w14:paraId="22538F12" w14:textId="77777777" w:rsidR="004B7699" w:rsidRPr="00D303E7" w:rsidRDefault="004B7699" w:rsidP="00AE213C">
      <w:pPr>
        <w:pStyle w:val="PL"/>
        <w:rPr>
          <w:snapToGrid w:val="0"/>
          <w:lang w:val="en-GB"/>
          <w:rPrChange w:id="9086" w:author="Ericsson User" w:date="2022-03-08T15:28:00Z">
            <w:rPr>
              <w:snapToGrid w:val="0"/>
            </w:rPr>
          </w:rPrChange>
        </w:rPr>
      </w:pPr>
      <w:r w:rsidRPr="00D303E7">
        <w:rPr>
          <w:snapToGrid w:val="0"/>
          <w:lang w:val="en-GB"/>
          <w:rPrChange w:id="9087" w:author="Ericsson User" w:date="2022-03-08T15:28:00Z">
            <w:rPr>
              <w:snapToGrid w:val="0"/>
            </w:rPr>
          </w:rPrChange>
        </w:rPr>
        <w:tab/>
        <w:t>{ ID id-newNG-RANnodeUEXnAPID</w:t>
      </w:r>
      <w:r w:rsidRPr="00D303E7">
        <w:rPr>
          <w:snapToGrid w:val="0"/>
          <w:lang w:val="en-GB"/>
          <w:rPrChange w:id="9088" w:author="Ericsson User" w:date="2022-03-08T15:28:00Z">
            <w:rPr>
              <w:snapToGrid w:val="0"/>
            </w:rPr>
          </w:rPrChange>
        </w:rPr>
        <w:tab/>
      </w:r>
      <w:r w:rsidRPr="00D303E7">
        <w:rPr>
          <w:snapToGrid w:val="0"/>
          <w:lang w:val="en-GB"/>
          <w:rPrChange w:id="9089" w:author="Ericsson User" w:date="2022-03-08T15:28:00Z">
            <w:rPr>
              <w:snapToGrid w:val="0"/>
            </w:rPr>
          </w:rPrChange>
        </w:rPr>
        <w:tab/>
      </w:r>
      <w:r w:rsidRPr="00D303E7">
        <w:rPr>
          <w:snapToGrid w:val="0"/>
          <w:lang w:val="en-GB"/>
          <w:rPrChange w:id="9090" w:author="Ericsson User" w:date="2022-03-08T15:28:00Z">
            <w:rPr>
              <w:snapToGrid w:val="0"/>
            </w:rPr>
          </w:rPrChange>
        </w:rPr>
        <w:tab/>
      </w:r>
      <w:r w:rsidRPr="00D303E7">
        <w:rPr>
          <w:snapToGrid w:val="0"/>
          <w:lang w:val="en-GB"/>
          <w:rPrChange w:id="9091" w:author="Ericsson User" w:date="2022-03-08T15:28:00Z">
            <w:rPr>
              <w:snapToGrid w:val="0"/>
            </w:rPr>
          </w:rPrChange>
        </w:rPr>
        <w:tab/>
      </w:r>
      <w:r w:rsidRPr="00D303E7">
        <w:rPr>
          <w:snapToGrid w:val="0"/>
          <w:lang w:val="en-GB"/>
          <w:rPrChange w:id="9092" w:author="Ericsson User" w:date="2022-03-08T15:28:00Z">
            <w:rPr>
              <w:snapToGrid w:val="0"/>
            </w:rPr>
          </w:rPrChange>
        </w:rPr>
        <w:tab/>
        <w:t>CRITICALITY reject</w:t>
      </w:r>
      <w:r w:rsidRPr="00D303E7">
        <w:rPr>
          <w:snapToGrid w:val="0"/>
          <w:lang w:val="en-GB"/>
          <w:rPrChange w:id="9093" w:author="Ericsson User" w:date="2022-03-08T15:28:00Z">
            <w:rPr>
              <w:snapToGrid w:val="0"/>
            </w:rPr>
          </w:rPrChange>
        </w:rPr>
        <w:tab/>
      </w:r>
      <w:r w:rsidRPr="00D303E7">
        <w:rPr>
          <w:snapToGrid w:val="0"/>
          <w:lang w:val="en-GB"/>
          <w:rPrChange w:id="9094" w:author="Ericsson User" w:date="2022-03-08T15:28:00Z">
            <w:rPr>
              <w:snapToGrid w:val="0"/>
            </w:rPr>
          </w:rPrChange>
        </w:rPr>
        <w:tab/>
        <w:t xml:space="preserve">TYPE </w:t>
      </w:r>
      <w:r w:rsidRPr="00D303E7">
        <w:rPr>
          <w:rFonts w:eastAsia="Batang"/>
          <w:lang w:val="en-GB"/>
          <w:rPrChange w:id="9095" w:author="Ericsson User" w:date="2022-03-08T15:28:00Z">
            <w:rPr>
              <w:rFonts w:eastAsia="Batang"/>
            </w:rPr>
          </w:rPrChange>
        </w:rPr>
        <w:t>NG-RANnodeUEXnAPID</w:t>
      </w:r>
      <w:r w:rsidRPr="00D303E7">
        <w:rPr>
          <w:snapToGrid w:val="0"/>
          <w:lang w:val="en-GB"/>
          <w:rPrChange w:id="9096" w:author="Ericsson User" w:date="2022-03-08T15:28:00Z">
            <w:rPr>
              <w:snapToGrid w:val="0"/>
            </w:rPr>
          </w:rPrChange>
        </w:rPr>
        <w:tab/>
      </w:r>
      <w:r w:rsidRPr="00D303E7">
        <w:rPr>
          <w:snapToGrid w:val="0"/>
          <w:lang w:val="en-GB"/>
          <w:rPrChange w:id="9097" w:author="Ericsson User" w:date="2022-03-08T15:28:00Z">
            <w:rPr>
              <w:snapToGrid w:val="0"/>
            </w:rPr>
          </w:rPrChange>
        </w:rPr>
        <w:tab/>
      </w:r>
      <w:r w:rsidRPr="00D303E7">
        <w:rPr>
          <w:snapToGrid w:val="0"/>
          <w:lang w:val="en-GB"/>
          <w:rPrChange w:id="9098" w:author="Ericsson User" w:date="2022-03-08T15:28:00Z">
            <w:rPr>
              <w:snapToGrid w:val="0"/>
            </w:rPr>
          </w:rPrChange>
        </w:rPr>
        <w:tab/>
      </w:r>
      <w:r w:rsidRPr="00D303E7">
        <w:rPr>
          <w:snapToGrid w:val="0"/>
          <w:lang w:val="en-GB"/>
          <w:rPrChange w:id="9099" w:author="Ericsson User" w:date="2022-03-08T15:28:00Z">
            <w:rPr>
              <w:snapToGrid w:val="0"/>
            </w:rPr>
          </w:rPrChange>
        </w:rPr>
        <w:tab/>
      </w:r>
      <w:r w:rsidRPr="00D303E7">
        <w:rPr>
          <w:snapToGrid w:val="0"/>
          <w:lang w:val="en-GB"/>
          <w:rPrChange w:id="9100" w:author="Ericsson User" w:date="2022-03-08T15:28:00Z">
            <w:rPr>
              <w:snapToGrid w:val="0"/>
            </w:rPr>
          </w:rPrChange>
        </w:rPr>
        <w:tab/>
      </w:r>
      <w:r w:rsidRPr="00D303E7">
        <w:rPr>
          <w:snapToGrid w:val="0"/>
          <w:lang w:val="en-GB"/>
          <w:rPrChange w:id="9101" w:author="Ericsson User" w:date="2022-03-08T15:28:00Z">
            <w:rPr>
              <w:snapToGrid w:val="0"/>
            </w:rPr>
          </w:rPrChange>
        </w:rPr>
        <w:tab/>
      </w:r>
      <w:r w:rsidRPr="00D303E7">
        <w:rPr>
          <w:snapToGrid w:val="0"/>
          <w:lang w:val="en-GB"/>
          <w:rPrChange w:id="9102" w:author="Ericsson User" w:date="2022-03-08T15:28:00Z">
            <w:rPr>
              <w:snapToGrid w:val="0"/>
            </w:rPr>
          </w:rPrChange>
        </w:rPr>
        <w:tab/>
        <w:t>PRESENCE mandatory}|</w:t>
      </w:r>
    </w:p>
    <w:p w14:paraId="7AA4684C" w14:textId="77777777" w:rsidR="004B7699" w:rsidRPr="00D303E7" w:rsidRDefault="004B7699" w:rsidP="00AE213C">
      <w:pPr>
        <w:pStyle w:val="PL"/>
        <w:rPr>
          <w:lang w:val="en-GB"/>
          <w:rPrChange w:id="9103" w:author="Ericsson User" w:date="2022-03-08T15:28:00Z">
            <w:rPr/>
          </w:rPrChange>
        </w:rPr>
      </w:pPr>
      <w:r w:rsidRPr="00D303E7">
        <w:rPr>
          <w:lang w:val="en-GB"/>
          <w:rPrChange w:id="9104" w:author="Ericsson User" w:date="2022-03-08T15:28:00Z">
            <w:rPr/>
          </w:rPrChange>
        </w:rPr>
        <w:tab/>
        <w:t>{ ID id-UEContextID</w:t>
      </w:r>
      <w:r w:rsidRPr="00D303E7">
        <w:rPr>
          <w:lang w:val="en-GB"/>
          <w:rPrChange w:id="9105" w:author="Ericsson User" w:date="2022-03-08T15:28:00Z">
            <w:rPr/>
          </w:rPrChange>
        </w:rPr>
        <w:tab/>
      </w:r>
      <w:r w:rsidRPr="00D303E7">
        <w:rPr>
          <w:lang w:val="en-GB"/>
          <w:rPrChange w:id="9106" w:author="Ericsson User" w:date="2022-03-08T15:28:00Z">
            <w:rPr/>
          </w:rPrChange>
        </w:rPr>
        <w:tab/>
      </w:r>
      <w:r w:rsidRPr="00D303E7">
        <w:rPr>
          <w:lang w:val="en-GB"/>
          <w:rPrChange w:id="9107" w:author="Ericsson User" w:date="2022-03-08T15:28:00Z">
            <w:rPr/>
          </w:rPrChange>
        </w:rPr>
        <w:tab/>
      </w:r>
      <w:r w:rsidRPr="00D303E7">
        <w:rPr>
          <w:lang w:val="en-GB"/>
          <w:rPrChange w:id="9108" w:author="Ericsson User" w:date="2022-03-08T15:28:00Z">
            <w:rPr/>
          </w:rPrChange>
        </w:rPr>
        <w:tab/>
      </w:r>
      <w:r w:rsidRPr="00D303E7">
        <w:rPr>
          <w:lang w:val="en-GB"/>
          <w:rPrChange w:id="9109" w:author="Ericsson User" w:date="2022-03-08T15:28:00Z">
            <w:rPr/>
          </w:rPrChange>
        </w:rPr>
        <w:tab/>
      </w:r>
      <w:r w:rsidRPr="00D303E7">
        <w:rPr>
          <w:lang w:val="en-GB"/>
          <w:rPrChange w:id="9110" w:author="Ericsson User" w:date="2022-03-08T15:28:00Z">
            <w:rPr/>
          </w:rPrChange>
        </w:rPr>
        <w:tab/>
      </w:r>
      <w:r w:rsidRPr="00D303E7">
        <w:rPr>
          <w:lang w:val="en-GB"/>
          <w:rPrChange w:id="9111" w:author="Ericsson User" w:date="2022-03-08T15:28:00Z">
            <w:rPr/>
          </w:rPrChange>
        </w:rPr>
        <w:tab/>
      </w:r>
      <w:r w:rsidRPr="00D303E7">
        <w:rPr>
          <w:lang w:val="en-GB"/>
          <w:rPrChange w:id="9112" w:author="Ericsson User" w:date="2022-03-08T15:28:00Z">
            <w:rPr/>
          </w:rPrChange>
        </w:rPr>
        <w:tab/>
      </w:r>
      <w:r w:rsidRPr="00D303E7">
        <w:rPr>
          <w:snapToGrid w:val="0"/>
          <w:lang w:val="en-GB"/>
          <w:rPrChange w:id="9113" w:author="Ericsson User" w:date="2022-03-08T15:28:00Z">
            <w:rPr>
              <w:snapToGrid w:val="0"/>
            </w:rPr>
          </w:rPrChange>
        </w:rPr>
        <w:t>CRITICALITY reject</w:t>
      </w:r>
      <w:r w:rsidRPr="00D303E7">
        <w:rPr>
          <w:snapToGrid w:val="0"/>
          <w:lang w:val="en-GB"/>
          <w:rPrChange w:id="9114" w:author="Ericsson User" w:date="2022-03-08T15:28:00Z">
            <w:rPr>
              <w:snapToGrid w:val="0"/>
            </w:rPr>
          </w:rPrChange>
        </w:rPr>
        <w:tab/>
      </w:r>
      <w:r w:rsidRPr="00D303E7">
        <w:rPr>
          <w:snapToGrid w:val="0"/>
          <w:lang w:val="en-GB"/>
          <w:rPrChange w:id="9115" w:author="Ericsson User" w:date="2022-03-08T15:28:00Z">
            <w:rPr>
              <w:snapToGrid w:val="0"/>
            </w:rPr>
          </w:rPrChange>
        </w:rPr>
        <w:tab/>
        <w:t>TYPE UEContextID</w:t>
      </w:r>
      <w:r w:rsidRPr="00D303E7">
        <w:rPr>
          <w:snapToGrid w:val="0"/>
          <w:lang w:val="en-GB"/>
          <w:rPrChange w:id="9116" w:author="Ericsson User" w:date="2022-03-08T15:28:00Z">
            <w:rPr>
              <w:snapToGrid w:val="0"/>
            </w:rPr>
          </w:rPrChange>
        </w:rPr>
        <w:tab/>
      </w:r>
      <w:r w:rsidRPr="00D303E7">
        <w:rPr>
          <w:snapToGrid w:val="0"/>
          <w:lang w:val="en-GB"/>
          <w:rPrChange w:id="9117" w:author="Ericsson User" w:date="2022-03-08T15:28:00Z">
            <w:rPr>
              <w:snapToGrid w:val="0"/>
            </w:rPr>
          </w:rPrChange>
        </w:rPr>
        <w:tab/>
      </w:r>
      <w:r w:rsidRPr="00D303E7">
        <w:rPr>
          <w:snapToGrid w:val="0"/>
          <w:lang w:val="en-GB"/>
          <w:rPrChange w:id="9118" w:author="Ericsson User" w:date="2022-03-08T15:28:00Z">
            <w:rPr>
              <w:snapToGrid w:val="0"/>
            </w:rPr>
          </w:rPrChange>
        </w:rPr>
        <w:tab/>
      </w:r>
      <w:r w:rsidRPr="00D303E7">
        <w:rPr>
          <w:snapToGrid w:val="0"/>
          <w:lang w:val="en-GB"/>
          <w:rPrChange w:id="9119" w:author="Ericsson User" w:date="2022-03-08T15:28:00Z">
            <w:rPr>
              <w:snapToGrid w:val="0"/>
            </w:rPr>
          </w:rPrChange>
        </w:rPr>
        <w:tab/>
      </w:r>
      <w:r w:rsidRPr="00D303E7">
        <w:rPr>
          <w:snapToGrid w:val="0"/>
          <w:lang w:val="en-GB"/>
          <w:rPrChange w:id="9120" w:author="Ericsson User" w:date="2022-03-08T15:28:00Z">
            <w:rPr>
              <w:snapToGrid w:val="0"/>
            </w:rPr>
          </w:rPrChange>
        </w:rPr>
        <w:tab/>
      </w:r>
      <w:r w:rsidRPr="00D303E7">
        <w:rPr>
          <w:snapToGrid w:val="0"/>
          <w:lang w:val="en-GB"/>
          <w:rPrChange w:id="9121" w:author="Ericsson User" w:date="2022-03-08T15:28:00Z">
            <w:rPr>
              <w:snapToGrid w:val="0"/>
            </w:rPr>
          </w:rPrChange>
        </w:rPr>
        <w:tab/>
      </w:r>
      <w:r w:rsidRPr="00D303E7">
        <w:rPr>
          <w:snapToGrid w:val="0"/>
          <w:lang w:val="en-GB"/>
          <w:rPrChange w:id="9122" w:author="Ericsson User" w:date="2022-03-08T15:28:00Z">
            <w:rPr>
              <w:snapToGrid w:val="0"/>
            </w:rPr>
          </w:rPrChange>
        </w:rPr>
        <w:tab/>
      </w:r>
      <w:r w:rsidRPr="00D303E7">
        <w:rPr>
          <w:snapToGrid w:val="0"/>
          <w:lang w:val="en-GB"/>
          <w:rPrChange w:id="9123" w:author="Ericsson User" w:date="2022-03-08T15:28:00Z">
            <w:rPr>
              <w:snapToGrid w:val="0"/>
            </w:rPr>
          </w:rPrChange>
        </w:rPr>
        <w:tab/>
      </w:r>
      <w:r w:rsidRPr="00D303E7">
        <w:rPr>
          <w:snapToGrid w:val="0"/>
          <w:lang w:val="en-GB"/>
          <w:rPrChange w:id="9124" w:author="Ericsson User" w:date="2022-03-08T15:28:00Z">
            <w:rPr>
              <w:snapToGrid w:val="0"/>
            </w:rPr>
          </w:rPrChange>
        </w:rPr>
        <w:tab/>
        <w:t>PRESENCE mandatory}|</w:t>
      </w:r>
    </w:p>
    <w:p w14:paraId="104225BF" w14:textId="77777777" w:rsidR="004B7699" w:rsidRPr="00D303E7" w:rsidRDefault="004B7699" w:rsidP="00AE213C">
      <w:pPr>
        <w:pStyle w:val="PL"/>
        <w:rPr>
          <w:lang w:val="en-GB"/>
          <w:rPrChange w:id="9125" w:author="Ericsson User" w:date="2022-03-08T15:28:00Z">
            <w:rPr/>
          </w:rPrChange>
        </w:rPr>
      </w:pPr>
      <w:r w:rsidRPr="00D303E7">
        <w:rPr>
          <w:lang w:val="en-GB"/>
          <w:rPrChange w:id="9126" w:author="Ericsson User" w:date="2022-03-08T15:28:00Z">
            <w:rPr/>
          </w:rPrChange>
        </w:rPr>
        <w:tab/>
        <w:t>{ ID id-MAC-I</w:t>
      </w:r>
      <w:r w:rsidRPr="00D303E7">
        <w:rPr>
          <w:lang w:val="en-GB"/>
          <w:rPrChange w:id="9127" w:author="Ericsson User" w:date="2022-03-08T15:28:00Z">
            <w:rPr/>
          </w:rPrChange>
        </w:rPr>
        <w:tab/>
      </w:r>
      <w:r w:rsidRPr="00D303E7">
        <w:rPr>
          <w:lang w:val="en-GB"/>
          <w:rPrChange w:id="9128" w:author="Ericsson User" w:date="2022-03-08T15:28:00Z">
            <w:rPr/>
          </w:rPrChange>
        </w:rPr>
        <w:tab/>
      </w:r>
      <w:r w:rsidRPr="00D303E7">
        <w:rPr>
          <w:lang w:val="en-GB"/>
          <w:rPrChange w:id="9129" w:author="Ericsson User" w:date="2022-03-08T15:28:00Z">
            <w:rPr/>
          </w:rPrChange>
        </w:rPr>
        <w:tab/>
      </w:r>
      <w:r w:rsidRPr="00D303E7">
        <w:rPr>
          <w:lang w:val="en-GB"/>
          <w:rPrChange w:id="9130" w:author="Ericsson User" w:date="2022-03-08T15:28:00Z">
            <w:rPr/>
          </w:rPrChange>
        </w:rPr>
        <w:tab/>
      </w:r>
      <w:r w:rsidRPr="00D303E7">
        <w:rPr>
          <w:lang w:val="en-GB"/>
          <w:rPrChange w:id="9131" w:author="Ericsson User" w:date="2022-03-08T15:28:00Z">
            <w:rPr/>
          </w:rPrChange>
        </w:rPr>
        <w:tab/>
      </w:r>
      <w:r w:rsidRPr="00D303E7">
        <w:rPr>
          <w:lang w:val="en-GB"/>
          <w:rPrChange w:id="9132" w:author="Ericsson User" w:date="2022-03-08T15:28:00Z">
            <w:rPr/>
          </w:rPrChange>
        </w:rPr>
        <w:tab/>
      </w:r>
      <w:r w:rsidRPr="00D303E7">
        <w:rPr>
          <w:lang w:val="en-GB"/>
          <w:rPrChange w:id="9133" w:author="Ericsson User" w:date="2022-03-08T15:28:00Z">
            <w:rPr/>
          </w:rPrChange>
        </w:rPr>
        <w:tab/>
      </w:r>
      <w:r w:rsidRPr="00D303E7">
        <w:rPr>
          <w:lang w:val="en-GB"/>
          <w:rPrChange w:id="9134" w:author="Ericsson User" w:date="2022-03-08T15:28:00Z">
            <w:rPr/>
          </w:rPrChange>
        </w:rPr>
        <w:tab/>
      </w:r>
      <w:r w:rsidRPr="00D303E7">
        <w:rPr>
          <w:lang w:val="en-GB"/>
          <w:rPrChange w:id="9135" w:author="Ericsson User" w:date="2022-03-08T15:28:00Z">
            <w:rPr/>
          </w:rPrChange>
        </w:rPr>
        <w:tab/>
      </w:r>
      <w:r w:rsidRPr="00D303E7">
        <w:rPr>
          <w:snapToGrid w:val="0"/>
          <w:lang w:val="en-GB"/>
          <w:rPrChange w:id="9136" w:author="Ericsson User" w:date="2022-03-08T15:28:00Z">
            <w:rPr>
              <w:snapToGrid w:val="0"/>
            </w:rPr>
          </w:rPrChange>
        </w:rPr>
        <w:t>CRITICALITY reject</w:t>
      </w:r>
      <w:r w:rsidRPr="00D303E7">
        <w:rPr>
          <w:snapToGrid w:val="0"/>
          <w:lang w:val="en-GB"/>
          <w:rPrChange w:id="9137" w:author="Ericsson User" w:date="2022-03-08T15:28:00Z">
            <w:rPr>
              <w:snapToGrid w:val="0"/>
            </w:rPr>
          </w:rPrChange>
        </w:rPr>
        <w:tab/>
      </w:r>
      <w:r w:rsidRPr="00D303E7">
        <w:rPr>
          <w:snapToGrid w:val="0"/>
          <w:lang w:val="en-GB"/>
          <w:rPrChange w:id="9138" w:author="Ericsson User" w:date="2022-03-08T15:28:00Z">
            <w:rPr>
              <w:snapToGrid w:val="0"/>
            </w:rPr>
          </w:rPrChange>
        </w:rPr>
        <w:tab/>
        <w:t xml:space="preserve">TYPE </w:t>
      </w:r>
      <w:r w:rsidRPr="00D303E7">
        <w:rPr>
          <w:rFonts w:eastAsia="Batang"/>
          <w:lang w:val="en-GB"/>
          <w:rPrChange w:id="9139" w:author="Ericsson User" w:date="2022-03-08T15:28:00Z">
            <w:rPr>
              <w:rFonts w:eastAsia="Batang"/>
            </w:rPr>
          </w:rPrChange>
        </w:rPr>
        <w:t>MAC-I</w:t>
      </w:r>
      <w:r w:rsidRPr="00D303E7">
        <w:rPr>
          <w:rFonts w:eastAsia="Batang"/>
          <w:lang w:val="en-GB"/>
          <w:rPrChange w:id="9140" w:author="Ericsson User" w:date="2022-03-08T15:28:00Z">
            <w:rPr>
              <w:rFonts w:eastAsia="Batang"/>
            </w:rPr>
          </w:rPrChange>
        </w:rPr>
        <w:tab/>
      </w:r>
      <w:r w:rsidRPr="00D303E7">
        <w:rPr>
          <w:rFonts w:eastAsia="Batang"/>
          <w:lang w:val="en-GB"/>
          <w:rPrChange w:id="9141" w:author="Ericsson User" w:date="2022-03-08T15:28:00Z">
            <w:rPr>
              <w:rFonts w:eastAsia="Batang"/>
            </w:rPr>
          </w:rPrChange>
        </w:rPr>
        <w:tab/>
      </w:r>
      <w:r w:rsidRPr="00D303E7">
        <w:rPr>
          <w:rFonts w:eastAsia="Batang"/>
          <w:lang w:val="en-GB"/>
          <w:rPrChange w:id="9142" w:author="Ericsson User" w:date="2022-03-08T15:28:00Z">
            <w:rPr>
              <w:rFonts w:eastAsia="Batang"/>
            </w:rPr>
          </w:rPrChange>
        </w:rPr>
        <w:tab/>
      </w:r>
      <w:r w:rsidRPr="00D303E7">
        <w:rPr>
          <w:rFonts w:eastAsia="Batang"/>
          <w:lang w:val="en-GB"/>
          <w:rPrChange w:id="9143" w:author="Ericsson User" w:date="2022-03-08T15:28:00Z">
            <w:rPr>
              <w:rFonts w:eastAsia="Batang"/>
            </w:rPr>
          </w:rPrChange>
        </w:rPr>
        <w:tab/>
      </w:r>
      <w:r w:rsidRPr="00D303E7">
        <w:rPr>
          <w:rFonts w:eastAsia="Batang"/>
          <w:lang w:val="en-GB"/>
          <w:rPrChange w:id="9144" w:author="Ericsson User" w:date="2022-03-08T15:28:00Z">
            <w:rPr>
              <w:rFonts w:eastAsia="Batang"/>
            </w:rPr>
          </w:rPrChange>
        </w:rPr>
        <w:tab/>
      </w:r>
      <w:r w:rsidRPr="00D303E7">
        <w:rPr>
          <w:snapToGrid w:val="0"/>
          <w:lang w:val="en-GB"/>
          <w:rPrChange w:id="9145" w:author="Ericsson User" w:date="2022-03-08T15:28:00Z">
            <w:rPr>
              <w:snapToGrid w:val="0"/>
            </w:rPr>
          </w:rPrChange>
        </w:rPr>
        <w:tab/>
      </w:r>
      <w:r w:rsidRPr="00D303E7">
        <w:rPr>
          <w:snapToGrid w:val="0"/>
          <w:lang w:val="en-GB"/>
          <w:rPrChange w:id="9146" w:author="Ericsson User" w:date="2022-03-08T15:28:00Z">
            <w:rPr>
              <w:snapToGrid w:val="0"/>
            </w:rPr>
          </w:rPrChange>
        </w:rPr>
        <w:tab/>
      </w:r>
      <w:r w:rsidRPr="00D303E7">
        <w:rPr>
          <w:snapToGrid w:val="0"/>
          <w:lang w:val="en-GB"/>
          <w:rPrChange w:id="9147" w:author="Ericsson User" w:date="2022-03-08T15:28:00Z">
            <w:rPr>
              <w:snapToGrid w:val="0"/>
            </w:rPr>
          </w:rPrChange>
        </w:rPr>
        <w:tab/>
      </w:r>
      <w:r w:rsidRPr="00D303E7">
        <w:rPr>
          <w:snapToGrid w:val="0"/>
          <w:lang w:val="en-GB"/>
          <w:rPrChange w:id="9148" w:author="Ericsson User" w:date="2022-03-08T15:28:00Z">
            <w:rPr>
              <w:snapToGrid w:val="0"/>
            </w:rPr>
          </w:rPrChange>
        </w:rPr>
        <w:tab/>
      </w:r>
      <w:r w:rsidRPr="00D303E7">
        <w:rPr>
          <w:snapToGrid w:val="0"/>
          <w:lang w:val="en-GB"/>
          <w:rPrChange w:id="9149" w:author="Ericsson User" w:date="2022-03-08T15:28:00Z">
            <w:rPr>
              <w:snapToGrid w:val="0"/>
            </w:rPr>
          </w:rPrChange>
        </w:rPr>
        <w:tab/>
      </w:r>
      <w:r w:rsidRPr="00D303E7">
        <w:rPr>
          <w:snapToGrid w:val="0"/>
          <w:lang w:val="en-GB"/>
          <w:rPrChange w:id="9150" w:author="Ericsson User" w:date="2022-03-08T15:28:00Z">
            <w:rPr>
              <w:snapToGrid w:val="0"/>
            </w:rPr>
          </w:rPrChange>
        </w:rPr>
        <w:tab/>
        <w:t>PRESENCE mandatory}|</w:t>
      </w:r>
    </w:p>
    <w:p w14:paraId="54AEC6DC" w14:textId="77777777" w:rsidR="004B7699" w:rsidRPr="00D303E7" w:rsidRDefault="004B7699" w:rsidP="00AE213C">
      <w:pPr>
        <w:pStyle w:val="PL"/>
        <w:rPr>
          <w:lang w:val="en-GB"/>
          <w:rPrChange w:id="9151" w:author="Ericsson User" w:date="2022-03-08T15:28:00Z">
            <w:rPr/>
          </w:rPrChange>
        </w:rPr>
      </w:pPr>
      <w:r w:rsidRPr="00D303E7">
        <w:rPr>
          <w:lang w:val="en-GB"/>
          <w:rPrChange w:id="9152" w:author="Ericsson User" w:date="2022-03-08T15:28:00Z">
            <w:rPr/>
          </w:rPrChange>
        </w:rPr>
        <w:tab/>
        <w:t>{ ID id-new-NG-RAN-Cell-Identity</w:t>
      </w:r>
      <w:r w:rsidRPr="00D303E7">
        <w:rPr>
          <w:lang w:val="en-GB"/>
          <w:rPrChange w:id="9153" w:author="Ericsson User" w:date="2022-03-08T15:28:00Z">
            <w:rPr/>
          </w:rPrChange>
        </w:rPr>
        <w:tab/>
      </w:r>
      <w:r w:rsidRPr="00D303E7">
        <w:rPr>
          <w:lang w:val="en-GB"/>
          <w:rPrChange w:id="9154" w:author="Ericsson User" w:date="2022-03-08T15:28:00Z">
            <w:rPr/>
          </w:rPrChange>
        </w:rPr>
        <w:tab/>
      </w:r>
      <w:r w:rsidRPr="00D303E7">
        <w:rPr>
          <w:lang w:val="en-GB"/>
          <w:rPrChange w:id="9155" w:author="Ericsson User" w:date="2022-03-08T15:28:00Z">
            <w:rPr/>
          </w:rPrChange>
        </w:rPr>
        <w:tab/>
      </w:r>
      <w:r w:rsidRPr="00D303E7">
        <w:rPr>
          <w:lang w:val="en-GB"/>
          <w:rPrChange w:id="9156" w:author="Ericsson User" w:date="2022-03-08T15:28:00Z">
            <w:rPr/>
          </w:rPrChange>
        </w:rPr>
        <w:tab/>
      </w:r>
      <w:r w:rsidRPr="00D303E7">
        <w:rPr>
          <w:snapToGrid w:val="0"/>
          <w:lang w:val="en-GB"/>
          <w:rPrChange w:id="9157" w:author="Ericsson User" w:date="2022-03-08T15:28:00Z">
            <w:rPr>
              <w:snapToGrid w:val="0"/>
            </w:rPr>
          </w:rPrChange>
        </w:rPr>
        <w:t>CRITICALITY reject</w:t>
      </w:r>
      <w:r w:rsidRPr="00D303E7">
        <w:rPr>
          <w:snapToGrid w:val="0"/>
          <w:lang w:val="en-GB"/>
          <w:rPrChange w:id="9158" w:author="Ericsson User" w:date="2022-03-08T15:28:00Z">
            <w:rPr>
              <w:snapToGrid w:val="0"/>
            </w:rPr>
          </w:rPrChange>
        </w:rPr>
        <w:tab/>
      </w:r>
      <w:r w:rsidRPr="00D303E7">
        <w:rPr>
          <w:snapToGrid w:val="0"/>
          <w:lang w:val="en-GB"/>
          <w:rPrChange w:id="9159" w:author="Ericsson User" w:date="2022-03-08T15:28:00Z">
            <w:rPr>
              <w:snapToGrid w:val="0"/>
            </w:rPr>
          </w:rPrChange>
        </w:rPr>
        <w:tab/>
        <w:t xml:space="preserve">TYPE </w:t>
      </w:r>
      <w:r w:rsidRPr="00D303E7">
        <w:rPr>
          <w:lang w:val="en-GB"/>
          <w:rPrChange w:id="9160" w:author="Ericsson User" w:date="2022-03-08T15:28:00Z">
            <w:rPr/>
          </w:rPrChange>
        </w:rPr>
        <w:t>NG-RAN-Cell-Identity</w:t>
      </w:r>
      <w:r w:rsidRPr="00D303E7">
        <w:rPr>
          <w:snapToGrid w:val="0"/>
          <w:lang w:val="en-GB"/>
          <w:rPrChange w:id="9161" w:author="Ericsson User" w:date="2022-03-08T15:28:00Z">
            <w:rPr>
              <w:snapToGrid w:val="0"/>
            </w:rPr>
          </w:rPrChange>
        </w:rPr>
        <w:tab/>
      </w:r>
      <w:r w:rsidRPr="00D303E7">
        <w:rPr>
          <w:snapToGrid w:val="0"/>
          <w:lang w:val="en-GB"/>
          <w:rPrChange w:id="9162" w:author="Ericsson User" w:date="2022-03-08T15:28:00Z">
            <w:rPr>
              <w:snapToGrid w:val="0"/>
            </w:rPr>
          </w:rPrChange>
        </w:rPr>
        <w:tab/>
      </w:r>
      <w:r w:rsidRPr="00D303E7">
        <w:rPr>
          <w:snapToGrid w:val="0"/>
          <w:lang w:val="en-GB"/>
          <w:rPrChange w:id="9163" w:author="Ericsson User" w:date="2022-03-08T15:28:00Z">
            <w:rPr>
              <w:snapToGrid w:val="0"/>
            </w:rPr>
          </w:rPrChange>
        </w:rPr>
        <w:tab/>
      </w:r>
      <w:r w:rsidRPr="00D303E7">
        <w:rPr>
          <w:snapToGrid w:val="0"/>
          <w:lang w:val="en-GB"/>
          <w:rPrChange w:id="9164" w:author="Ericsson User" w:date="2022-03-08T15:28:00Z">
            <w:rPr>
              <w:snapToGrid w:val="0"/>
            </w:rPr>
          </w:rPrChange>
        </w:rPr>
        <w:tab/>
      </w:r>
      <w:r w:rsidRPr="00D303E7">
        <w:rPr>
          <w:snapToGrid w:val="0"/>
          <w:lang w:val="en-GB"/>
          <w:rPrChange w:id="9165" w:author="Ericsson User" w:date="2022-03-08T15:28:00Z">
            <w:rPr>
              <w:snapToGrid w:val="0"/>
            </w:rPr>
          </w:rPrChange>
        </w:rPr>
        <w:tab/>
      </w:r>
      <w:r w:rsidRPr="00D303E7">
        <w:rPr>
          <w:snapToGrid w:val="0"/>
          <w:lang w:val="en-GB"/>
          <w:rPrChange w:id="9166" w:author="Ericsson User" w:date="2022-03-08T15:28:00Z">
            <w:rPr>
              <w:snapToGrid w:val="0"/>
            </w:rPr>
          </w:rPrChange>
        </w:rPr>
        <w:tab/>
        <w:t>PRESENCE mandatory}</w:t>
      </w:r>
      <w:r w:rsidRPr="00D303E7">
        <w:rPr>
          <w:lang w:val="en-GB"/>
          <w:rPrChange w:id="9167" w:author="Ericsson User" w:date="2022-03-08T15:28:00Z">
            <w:rPr/>
          </w:rPrChange>
        </w:rPr>
        <w:t>|</w:t>
      </w:r>
    </w:p>
    <w:p w14:paraId="500FC1C9" w14:textId="77777777" w:rsidR="0076274C" w:rsidRPr="0076274C" w:rsidDel="0013029D" w:rsidRDefault="004B7699" w:rsidP="003A2C7F">
      <w:pPr>
        <w:pStyle w:val="N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ind w:left="0" w:firstLine="0"/>
        <w:textAlignment w:val="baseline"/>
        <w:rPr>
          <w:ins w:id="9168" w:author="R3-222855" w:date="2022-03-04T15:38:00Z"/>
          <w:del w:id="9169" w:author="Samsung" w:date="2022-03-04T15:44:00Z"/>
          <w:snapToGrid w:val="0"/>
          <w:lang w:val="en-GB"/>
        </w:rPr>
      </w:pPr>
      <w:r w:rsidRPr="00D303E7">
        <w:rPr>
          <w:rFonts w:ascii="Courier New" w:hAnsi="Courier New"/>
          <w:noProof/>
          <w:color w:val="auto"/>
          <w:sz w:val="16"/>
          <w:lang w:val="en-GB" w:eastAsia="sv-SE"/>
          <w:rPrChange w:id="9170" w:author="Ericsson User" w:date="2022-03-08T15:28:00Z">
            <w:rPr>
              <w:rFonts w:ascii="Courier New" w:hAnsi="Courier New"/>
              <w:noProof/>
              <w:color w:val="auto"/>
              <w:sz w:val="16"/>
              <w:lang w:val="sv-SE" w:eastAsia="sv-SE"/>
            </w:rPr>
          </w:rPrChange>
        </w:rPr>
        <w:tab/>
        <w:t>{ ID id-RRCResumeCause</w:t>
      </w:r>
      <w:r w:rsidRPr="00D303E7">
        <w:rPr>
          <w:rFonts w:ascii="Courier New" w:hAnsi="Courier New"/>
          <w:noProof/>
          <w:color w:val="auto"/>
          <w:sz w:val="16"/>
          <w:lang w:val="en-GB" w:eastAsia="sv-SE"/>
          <w:rPrChange w:id="9171" w:author="Ericsson User" w:date="2022-03-08T15:28:00Z">
            <w:rPr>
              <w:rFonts w:ascii="Courier New" w:hAnsi="Courier New"/>
              <w:noProof/>
              <w:color w:val="auto"/>
              <w:sz w:val="16"/>
              <w:lang w:val="sv-SE" w:eastAsia="sv-SE"/>
            </w:rPr>
          </w:rPrChange>
        </w:rPr>
        <w:tab/>
      </w:r>
      <w:r w:rsidRPr="00D303E7">
        <w:rPr>
          <w:rFonts w:ascii="Courier New" w:hAnsi="Courier New"/>
          <w:noProof/>
          <w:color w:val="auto"/>
          <w:sz w:val="16"/>
          <w:lang w:val="en-GB" w:eastAsia="sv-SE"/>
          <w:rPrChange w:id="9172" w:author="Ericsson User" w:date="2022-03-08T15:28:00Z">
            <w:rPr>
              <w:rFonts w:ascii="Courier New" w:hAnsi="Courier New"/>
              <w:noProof/>
              <w:color w:val="auto"/>
              <w:sz w:val="16"/>
              <w:lang w:val="sv-SE" w:eastAsia="sv-SE"/>
            </w:rPr>
          </w:rPrChange>
        </w:rPr>
        <w:tab/>
      </w:r>
      <w:r w:rsidRPr="00D303E7">
        <w:rPr>
          <w:rFonts w:ascii="Courier New" w:hAnsi="Courier New"/>
          <w:noProof/>
          <w:color w:val="auto"/>
          <w:sz w:val="16"/>
          <w:lang w:val="en-GB" w:eastAsia="sv-SE"/>
          <w:rPrChange w:id="9173" w:author="Ericsson User" w:date="2022-03-08T15:28:00Z">
            <w:rPr>
              <w:rFonts w:ascii="Courier New" w:hAnsi="Courier New"/>
              <w:noProof/>
              <w:color w:val="auto"/>
              <w:sz w:val="16"/>
              <w:lang w:val="sv-SE" w:eastAsia="sv-SE"/>
            </w:rPr>
          </w:rPrChange>
        </w:rPr>
        <w:tab/>
      </w:r>
      <w:r w:rsidRPr="00D303E7">
        <w:rPr>
          <w:rFonts w:ascii="Courier New" w:hAnsi="Courier New"/>
          <w:noProof/>
          <w:color w:val="auto"/>
          <w:sz w:val="16"/>
          <w:lang w:val="en-GB" w:eastAsia="sv-SE"/>
          <w:rPrChange w:id="9174" w:author="Ericsson User" w:date="2022-03-08T15:28:00Z">
            <w:rPr>
              <w:rFonts w:ascii="Courier New" w:hAnsi="Courier New"/>
              <w:noProof/>
              <w:color w:val="auto"/>
              <w:sz w:val="16"/>
              <w:lang w:val="sv-SE" w:eastAsia="sv-SE"/>
            </w:rPr>
          </w:rPrChange>
        </w:rPr>
        <w:tab/>
      </w:r>
      <w:r w:rsidRPr="00D303E7">
        <w:rPr>
          <w:rFonts w:ascii="Courier New" w:hAnsi="Courier New"/>
          <w:noProof/>
          <w:color w:val="auto"/>
          <w:sz w:val="16"/>
          <w:lang w:val="en-GB" w:eastAsia="sv-SE"/>
          <w:rPrChange w:id="9175" w:author="Ericsson User" w:date="2022-03-08T15:28:00Z">
            <w:rPr>
              <w:rFonts w:ascii="Courier New" w:hAnsi="Courier New"/>
              <w:noProof/>
              <w:color w:val="auto"/>
              <w:sz w:val="16"/>
              <w:lang w:val="sv-SE" w:eastAsia="sv-SE"/>
            </w:rPr>
          </w:rPrChange>
        </w:rPr>
        <w:tab/>
      </w:r>
      <w:r w:rsidRPr="00D303E7">
        <w:rPr>
          <w:rFonts w:ascii="Courier New" w:hAnsi="Courier New"/>
          <w:noProof/>
          <w:color w:val="auto"/>
          <w:sz w:val="16"/>
          <w:lang w:val="en-GB" w:eastAsia="sv-SE"/>
          <w:rPrChange w:id="9176" w:author="Ericsson User" w:date="2022-03-08T15:28:00Z">
            <w:rPr>
              <w:rFonts w:ascii="Courier New" w:hAnsi="Courier New"/>
              <w:noProof/>
              <w:color w:val="auto"/>
              <w:sz w:val="16"/>
              <w:lang w:val="sv-SE" w:eastAsia="sv-SE"/>
            </w:rPr>
          </w:rPrChange>
        </w:rPr>
        <w:tab/>
      </w:r>
      <w:r w:rsidRPr="00D303E7">
        <w:rPr>
          <w:rFonts w:ascii="Courier New" w:hAnsi="Courier New"/>
          <w:noProof/>
          <w:color w:val="auto"/>
          <w:sz w:val="16"/>
          <w:lang w:val="en-GB" w:eastAsia="sv-SE"/>
          <w:rPrChange w:id="9177" w:author="Ericsson User" w:date="2022-03-08T15:28:00Z">
            <w:rPr>
              <w:rFonts w:ascii="Courier New" w:hAnsi="Courier New"/>
              <w:noProof/>
              <w:color w:val="auto"/>
              <w:sz w:val="16"/>
              <w:lang w:val="sv-SE" w:eastAsia="sv-SE"/>
            </w:rPr>
          </w:rPrChange>
        </w:rPr>
        <w:tab/>
        <w:t>CRITICALITY ignore</w:t>
      </w:r>
      <w:r w:rsidRPr="00D303E7">
        <w:rPr>
          <w:rFonts w:ascii="Courier New" w:hAnsi="Courier New"/>
          <w:noProof/>
          <w:color w:val="auto"/>
          <w:sz w:val="16"/>
          <w:lang w:val="en-GB" w:eastAsia="sv-SE"/>
          <w:rPrChange w:id="9178" w:author="Ericsson User" w:date="2022-03-08T15:28:00Z">
            <w:rPr>
              <w:rFonts w:ascii="Courier New" w:hAnsi="Courier New"/>
              <w:noProof/>
              <w:color w:val="auto"/>
              <w:sz w:val="16"/>
              <w:lang w:val="sv-SE" w:eastAsia="sv-SE"/>
            </w:rPr>
          </w:rPrChange>
        </w:rPr>
        <w:tab/>
      </w:r>
      <w:r w:rsidRPr="00D303E7">
        <w:rPr>
          <w:rFonts w:ascii="Courier New" w:hAnsi="Courier New"/>
          <w:noProof/>
          <w:color w:val="auto"/>
          <w:sz w:val="16"/>
          <w:lang w:val="en-GB" w:eastAsia="sv-SE"/>
          <w:rPrChange w:id="9179" w:author="Ericsson User" w:date="2022-03-08T15:28:00Z">
            <w:rPr>
              <w:rFonts w:ascii="Courier New" w:hAnsi="Courier New"/>
              <w:noProof/>
              <w:color w:val="auto"/>
              <w:sz w:val="16"/>
              <w:lang w:val="sv-SE" w:eastAsia="sv-SE"/>
            </w:rPr>
          </w:rPrChange>
        </w:rPr>
        <w:tab/>
        <w:t>TYPE RRCResumeCause</w:t>
      </w:r>
      <w:r w:rsidRPr="00D303E7">
        <w:rPr>
          <w:rFonts w:ascii="Courier New" w:hAnsi="Courier New"/>
          <w:noProof/>
          <w:color w:val="auto"/>
          <w:sz w:val="16"/>
          <w:lang w:val="en-GB" w:eastAsia="sv-SE"/>
          <w:rPrChange w:id="9180" w:author="Ericsson User" w:date="2022-03-08T15:28:00Z">
            <w:rPr>
              <w:rFonts w:ascii="Courier New" w:hAnsi="Courier New"/>
              <w:noProof/>
              <w:color w:val="auto"/>
              <w:sz w:val="16"/>
              <w:lang w:val="sv-SE" w:eastAsia="sv-SE"/>
            </w:rPr>
          </w:rPrChange>
        </w:rPr>
        <w:tab/>
      </w:r>
      <w:r w:rsidRPr="00D303E7">
        <w:rPr>
          <w:rFonts w:ascii="Courier New" w:hAnsi="Courier New"/>
          <w:noProof/>
          <w:color w:val="auto"/>
          <w:sz w:val="16"/>
          <w:lang w:val="en-GB" w:eastAsia="sv-SE"/>
          <w:rPrChange w:id="9181" w:author="Ericsson User" w:date="2022-03-08T15:28:00Z">
            <w:rPr>
              <w:rFonts w:ascii="Courier New" w:hAnsi="Courier New"/>
              <w:noProof/>
              <w:color w:val="auto"/>
              <w:sz w:val="16"/>
              <w:lang w:val="sv-SE" w:eastAsia="sv-SE"/>
            </w:rPr>
          </w:rPrChange>
        </w:rPr>
        <w:tab/>
      </w:r>
      <w:r w:rsidRPr="00D303E7">
        <w:rPr>
          <w:rFonts w:ascii="Courier New" w:hAnsi="Courier New"/>
          <w:noProof/>
          <w:color w:val="auto"/>
          <w:sz w:val="16"/>
          <w:lang w:val="en-GB" w:eastAsia="sv-SE"/>
          <w:rPrChange w:id="9182" w:author="Ericsson User" w:date="2022-03-08T15:28:00Z">
            <w:rPr>
              <w:rFonts w:ascii="Courier New" w:hAnsi="Courier New"/>
              <w:noProof/>
              <w:color w:val="auto"/>
              <w:sz w:val="16"/>
              <w:lang w:val="sv-SE" w:eastAsia="sv-SE"/>
            </w:rPr>
          </w:rPrChange>
        </w:rPr>
        <w:tab/>
      </w:r>
      <w:r w:rsidRPr="00D303E7">
        <w:rPr>
          <w:rFonts w:ascii="Courier New" w:hAnsi="Courier New"/>
          <w:noProof/>
          <w:color w:val="auto"/>
          <w:sz w:val="16"/>
          <w:lang w:val="en-GB" w:eastAsia="sv-SE"/>
          <w:rPrChange w:id="9183" w:author="Ericsson User" w:date="2022-03-08T15:28:00Z">
            <w:rPr>
              <w:rFonts w:ascii="Courier New" w:hAnsi="Courier New"/>
              <w:noProof/>
              <w:color w:val="auto"/>
              <w:sz w:val="16"/>
              <w:lang w:val="sv-SE" w:eastAsia="sv-SE"/>
            </w:rPr>
          </w:rPrChange>
        </w:rPr>
        <w:tab/>
      </w:r>
      <w:r w:rsidRPr="00D303E7">
        <w:rPr>
          <w:rFonts w:ascii="Courier New" w:hAnsi="Courier New"/>
          <w:noProof/>
          <w:color w:val="auto"/>
          <w:sz w:val="16"/>
          <w:lang w:val="en-GB" w:eastAsia="sv-SE"/>
          <w:rPrChange w:id="9184" w:author="Ericsson User" w:date="2022-03-08T15:28:00Z">
            <w:rPr>
              <w:rFonts w:ascii="Courier New" w:hAnsi="Courier New"/>
              <w:noProof/>
              <w:color w:val="auto"/>
              <w:sz w:val="16"/>
              <w:lang w:val="sv-SE" w:eastAsia="sv-SE"/>
            </w:rPr>
          </w:rPrChange>
        </w:rPr>
        <w:tab/>
      </w:r>
      <w:r w:rsidRPr="00D303E7">
        <w:rPr>
          <w:rFonts w:ascii="Courier New" w:hAnsi="Courier New"/>
          <w:noProof/>
          <w:color w:val="auto"/>
          <w:sz w:val="16"/>
          <w:lang w:val="en-GB" w:eastAsia="sv-SE"/>
          <w:rPrChange w:id="9185" w:author="Ericsson User" w:date="2022-03-08T15:28:00Z">
            <w:rPr>
              <w:rFonts w:ascii="Courier New" w:hAnsi="Courier New"/>
              <w:noProof/>
              <w:color w:val="auto"/>
              <w:sz w:val="16"/>
              <w:lang w:val="sv-SE" w:eastAsia="sv-SE"/>
            </w:rPr>
          </w:rPrChange>
        </w:rPr>
        <w:tab/>
      </w:r>
      <w:r w:rsidRPr="00D303E7">
        <w:rPr>
          <w:rFonts w:ascii="Courier New" w:hAnsi="Courier New"/>
          <w:noProof/>
          <w:color w:val="auto"/>
          <w:sz w:val="16"/>
          <w:lang w:val="en-GB" w:eastAsia="sv-SE"/>
          <w:rPrChange w:id="9186" w:author="Ericsson User" w:date="2022-03-08T15:28:00Z">
            <w:rPr>
              <w:rFonts w:ascii="Courier New" w:hAnsi="Courier New"/>
              <w:noProof/>
              <w:color w:val="auto"/>
              <w:sz w:val="16"/>
              <w:lang w:val="sv-SE" w:eastAsia="sv-SE"/>
            </w:rPr>
          </w:rPrChange>
        </w:rPr>
        <w:tab/>
      </w:r>
      <w:r w:rsidRPr="00D303E7">
        <w:rPr>
          <w:rFonts w:ascii="Courier New" w:hAnsi="Courier New"/>
          <w:noProof/>
          <w:color w:val="auto"/>
          <w:sz w:val="16"/>
          <w:lang w:val="en-GB" w:eastAsia="sv-SE"/>
          <w:rPrChange w:id="9187" w:author="Ericsson User" w:date="2022-03-08T15:28:00Z">
            <w:rPr>
              <w:rFonts w:ascii="Courier New" w:hAnsi="Courier New"/>
              <w:noProof/>
              <w:color w:val="auto"/>
              <w:sz w:val="16"/>
              <w:lang w:val="sv-SE" w:eastAsia="sv-SE"/>
            </w:rPr>
          </w:rPrChange>
        </w:rPr>
        <w:tab/>
      </w:r>
      <w:r w:rsidRPr="00D303E7">
        <w:rPr>
          <w:rFonts w:ascii="Courier New" w:hAnsi="Courier New"/>
          <w:noProof/>
          <w:color w:val="auto"/>
          <w:sz w:val="16"/>
          <w:lang w:val="en-GB" w:eastAsia="sv-SE"/>
          <w:rPrChange w:id="9188" w:author="Ericsson User" w:date="2022-03-08T15:28:00Z">
            <w:rPr>
              <w:rFonts w:ascii="Courier New" w:hAnsi="Courier New"/>
              <w:noProof/>
              <w:color w:val="auto"/>
              <w:sz w:val="16"/>
              <w:lang w:val="sv-SE" w:eastAsia="sv-SE"/>
            </w:rPr>
          </w:rPrChange>
        </w:rPr>
        <w:tab/>
        <w:t>PRESENCE optional }</w:t>
      </w:r>
      <w:ins w:id="9189" w:author="R3-222855" w:date="2022-03-04T15:38:00Z">
        <w:del w:id="9190" w:author="Samsung" w:date="2022-03-04T15:44:00Z">
          <w:r w:rsidR="0076274C" w:rsidRPr="00D303E7" w:rsidDel="0013029D">
            <w:rPr>
              <w:rFonts w:ascii="Courier New" w:hAnsi="Courier New"/>
              <w:noProof/>
              <w:color w:val="auto"/>
              <w:sz w:val="16"/>
              <w:lang w:val="en-GB" w:eastAsia="sv-SE"/>
              <w:rPrChange w:id="9191" w:author="Ericsson User" w:date="2022-03-08T15:28:00Z">
                <w:rPr>
                  <w:rFonts w:ascii="Courier New" w:hAnsi="Courier New"/>
                  <w:noProof/>
                  <w:color w:val="auto"/>
                  <w:sz w:val="16"/>
                  <w:lang w:val="sv-SE" w:eastAsia="sv-SE"/>
                </w:rPr>
              </w:rPrChange>
            </w:rPr>
            <w:delText>|</w:delText>
          </w:r>
        </w:del>
      </w:ins>
    </w:p>
    <w:p w14:paraId="078A0A06" w14:textId="77777777" w:rsidR="004B7699" w:rsidRPr="00D303E7" w:rsidRDefault="0076274C" w:rsidP="0013029D">
      <w:pPr>
        <w:pStyle w:val="PL"/>
        <w:rPr>
          <w:snapToGrid w:val="0"/>
          <w:lang w:val="en-GB"/>
          <w:rPrChange w:id="9192" w:author="Ericsson User" w:date="2022-03-08T15:28:00Z">
            <w:rPr>
              <w:snapToGrid w:val="0"/>
            </w:rPr>
          </w:rPrChange>
        </w:rPr>
      </w:pPr>
      <w:ins w:id="9193" w:author="R3-222855" w:date="2022-03-04T15:38:00Z">
        <w:del w:id="9194" w:author="Samsung" w:date="2022-03-04T15:44:00Z">
          <w:r w:rsidRPr="0076274C" w:rsidDel="0013029D">
            <w:rPr>
              <w:snapToGrid w:val="0"/>
              <w:lang w:val="en-GB"/>
            </w:rPr>
            <w:tab/>
          </w:r>
          <w:r w:rsidRPr="0076274C" w:rsidDel="0013029D">
            <w:rPr>
              <w:snapToGrid w:val="0"/>
              <w:lang w:val="en-GB" w:eastAsia="zh-CN"/>
            </w:rPr>
            <w:delText>{ ID id-IABNodeIndication</w:delText>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delText>CRITICALITY reject</w:delText>
          </w:r>
          <w:r w:rsidRPr="0076274C" w:rsidDel="0013029D">
            <w:rPr>
              <w:snapToGrid w:val="0"/>
              <w:lang w:val="en-GB" w:eastAsia="zh-CN"/>
            </w:rPr>
            <w:tab/>
          </w:r>
          <w:r w:rsidRPr="0076274C" w:rsidDel="0013029D">
            <w:rPr>
              <w:snapToGrid w:val="0"/>
              <w:lang w:val="en-GB" w:eastAsia="zh-CN"/>
            </w:rPr>
            <w:tab/>
            <w:delText>TYPE IABNodeIndication</w:delText>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delText>PRESENCE optional}</w:delText>
          </w:r>
        </w:del>
      </w:ins>
      <w:r w:rsidR="004B7699" w:rsidRPr="00D303E7">
        <w:rPr>
          <w:snapToGrid w:val="0"/>
          <w:lang w:val="en-GB"/>
          <w:rPrChange w:id="9195" w:author="Ericsson User" w:date="2022-03-08T15:28:00Z">
            <w:rPr>
              <w:snapToGrid w:val="0"/>
            </w:rPr>
          </w:rPrChange>
        </w:rPr>
        <w:t>,</w:t>
      </w:r>
    </w:p>
    <w:p w14:paraId="55AF3F07" w14:textId="77777777" w:rsidR="004B7699" w:rsidRPr="00D303E7" w:rsidRDefault="004B7699" w:rsidP="00AE213C">
      <w:pPr>
        <w:pStyle w:val="PL"/>
        <w:rPr>
          <w:snapToGrid w:val="0"/>
          <w:lang w:val="en-GB"/>
          <w:rPrChange w:id="9196" w:author="Ericsson User" w:date="2022-03-08T15:28:00Z">
            <w:rPr>
              <w:snapToGrid w:val="0"/>
            </w:rPr>
          </w:rPrChange>
        </w:rPr>
      </w:pPr>
      <w:r w:rsidRPr="00D303E7">
        <w:rPr>
          <w:snapToGrid w:val="0"/>
          <w:lang w:val="en-GB"/>
          <w:rPrChange w:id="9197" w:author="Ericsson User" w:date="2022-03-08T15:28:00Z">
            <w:rPr>
              <w:snapToGrid w:val="0"/>
            </w:rPr>
          </w:rPrChange>
        </w:rPr>
        <w:tab/>
        <w:t>...</w:t>
      </w:r>
    </w:p>
    <w:p w14:paraId="3F11C7E2" w14:textId="77777777" w:rsidR="004B7699" w:rsidRPr="00D303E7" w:rsidRDefault="004B7699" w:rsidP="00AE213C">
      <w:pPr>
        <w:pStyle w:val="PL"/>
        <w:rPr>
          <w:snapToGrid w:val="0"/>
          <w:lang w:val="en-GB"/>
          <w:rPrChange w:id="9198" w:author="Ericsson User" w:date="2022-03-08T15:28:00Z">
            <w:rPr>
              <w:snapToGrid w:val="0"/>
            </w:rPr>
          </w:rPrChange>
        </w:rPr>
      </w:pPr>
      <w:r w:rsidRPr="00D303E7">
        <w:rPr>
          <w:snapToGrid w:val="0"/>
          <w:lang w:val="en-GB"/>
          <w:rPrChange w:id="9199" w:author="Ericsson User" w:date="2022-03-08T15:28:00Z">
            <w:rPr>
              <w:snapToGrid w:val="0"/>
            </w:rPr>
          </w:rPrChange>
        </w:rPr>
        <w:t>}</w:t>
      </w:r>
    </w:p>
    <w:p w14:paraId="282E08DD" w14:textId="77777777" w:rsidR="004B7699" w:rsidRPr="00D303E7" w:rsidRDefault="004B7699" w:rsidP="00AE213C">
      <w:pPr>
        <w:pStyle w:val="PL"/>
        <w:rPr>
          <w:snapToGrid w:val="0"/>
          <w:lang w:val="en-GB"/>
          <w:rPrChange w:id="9200" w:author="Ericsson User" w:date="2022-03-08T15:28:00Z">
            <w:rPr>
              <w:snapToGrid w:val="0"/>
            </w:rPr>
          </w:rPrChange>
        </w:rPr>
      </w:pPr>
    </w:p>
    <w:p w14:paraId="0916BF02" w14:textId="77777777" w:rsidR="004B7699" w:rsidRPr="00D303E7" w:rsidRDefault="004B7699" w:rsidP="00AE213C">
      <w:pPr>
        <w:pStyle w:val="PL"/>
        <w:rPr>
          <w:snapToGrid w:val="0"/>
          <w:lang w:val="en-GB"/>
          <w:rPrChange w:id="9201" w:author="Ericsson User" w:date="2022-03-08T15:28:00Z">
            <w:rPr>
              <w:snapToGrid w:val="0"/>
            </w:rPr>
          </w:rPrChange>
        </w:rPr>
      </w:pPr>
      <w:r w:rsidRPr="00D303E7">
        <w:rPr>
          <w:snapToGrid w:val="0"/>
          <w:lang w:val="en-GB"/>
          <w:rPrChange w:id="9202" w:author="Ericsson User" w:date="2022-03-08T15:28:00Z">
            <w:rPr>
              <w:snapToGrid w:val="0"/>
            </w:rPr>
          </w:rPrChange>
        </w:rPr>
        <w:t>-- **************************************************************</w:t>
      </w:r>
    </w:p>
    <w:p w14:paraId="48AA7675" w14:textId="77777777" w:rsidR="004B7699" w:rsidRPr="00D303E7" w:rsidRDefault="004B7699" w:rsidP="00AE213C">
      <w:pPr>
        <w:pStyle w:val="PL"/>
        <w:rPr>
          <w:snapToGrid w:val="0"/>
          <w:lang w:val="en-GB"/>
          <w:rPrChange w:id="9203" w:author="Ericsson User" w:date="2022-03-08T15:28:00Z">
            <w:rPr>
              <w:snapToGrid w:val="0"/>
            </w:rPr>
          </w:rPrChange>
        </w:rPr>
      </w:pPr>
      <w:r w:rsidRPr="00D303E7">
        <w:rPr>
          <w:snapToGrid w:val="0"/>
          <w:lang w:val="en-GB"/>
          <w:rPrChange w:id="9204" w:author="Ericsson User" w:date="2022-03-08T15:28:00Z">
            <w:rPr>
              <w:snapToGrid w:val="0"/>
            </w:rPr>
          </w:rPrChange>
        </w:rPr>
        <w:t>--</w:t>
      </w:r>
    </w:p>
    <w:p w14:paraId="4E8F5253" w14:textId="77777777" w:rsidR="004B7699" w:rsidRPr="00D303E7" w:rsidRDefault="004B7699" w:rsidP="00AE213C">
      <w:pPr>
        <w:pStyle w:val="PL"/>
        <w:outlineLvl w:val="3"/>
        <w:rPr>
          <w:snapToGrid w:val="0"/>
          <w:lang w:val="en-GB"/>
          <w:rPrChange w:id="9205" w:author="Ericsson User" w:date="2022-03-08T15:28:00Z">
            <w:rPr>
              <w:snapToGrid w:val="0"/>
            </w:rPr>
          </w:rPrChange>
        </w:rPr>
      </w:pPr>
      <w:r w:rsidRPr="00D303E7">
        <w:rPr>
          <w:snapToGrid w:val="0"/>
          <w:lang w:val="en-GB"/>
          <w:rPrChange w:id="9206" w:author="Ericsson User" w:date="2022-03-08T15:28:00Z">
            <w:rPr>
              <w:snapToGrid w:val="0"/>
            </w:rPr>
          </w:rPrChange>
        </w:rPr>
        <w:t>-- RETRIEVE UE CONTEXT RESPONSE</w:t>
      </w:r>
    </w:p>
    <w:p w14:paraId="6B56229A" w14:textId="77777777" w:rsidR="004B7699" w:rsidRPr="00D303E7" w:rsidRDefault="004B7699" w:rsidP="00AE213C">
      <w:pPr>
        <w:pStyle w:val="PL"/>
        <w:rPr>
          <w:snapToGrid w:val="0"/>
          <w:lang w:val="en-GB"/>
          <w:rPrChange w:id="9207" w:author="Ericsson User" w:date="2022-03-08T15:28:00Z">
            <w:rPr>
              <w:snapToGrid w:val="0"/>
            </w:rPr>
          </w:rPrChange>
        </w:rPr>
      </w:pPr>
      <w:r w:rsidRPr="00D303E7">
        <w:rPr>
          <w:snapToGrid w:val="0"/>
          <w:lang w:val="en-GB"/>
          <w:rPrChange w:id="9208" w:author="Ericsson User" w:date="2022-03-08T15:28:00Z">
            <w:rPr>
              <w:snapToGrid w:val="0"/>
            </w:rPr>
          </w:rPrChange>
        </w:rPr>
        <w:lastRenderedPageBreak/>
        <w:t>--</w:t>
      </w:r>
    </w:p>
    <w:p w14:paraId="627A4FBA" w14:textId="77777777" w:rsidR="004B7699" w:rsidRPr="00D303E7" w:rsidRDefault="004B7699" w:rsidP="00AE213C">
      <w:pPr>
        <w:pStyle w:val="PL"/>
        <w:rPr>
          <w:snapToGrid w:val="0"/>
          <w:lang w:val="en-GB"/>
          <w:rPrChange w:id="9209" w:author="Ericsson User" w:date="2022-03-08T15:28:00Z">
            <w:rPr>
              <w:snapToGrid w:val="0"/>
            </w:rPr>
          </w:rPrChange>
        </w:rPr>
      </w:pPr>
      <w:r w:rsidRPr="00D303E7">
        <w:rPr>
          <w:snapToGrid w:val="0"/>
          <w:lang w:val="en-GB"/>
          <w:rPrChange w:id="9210" w:author="Ericsson User" w:date="2022-03-08T15:28:00Z">
            <w:rPr>
              <w:snapToGrid w:val="0"/>
            </w:rPr>
          </w:rPrChange>
        </w:rPr>
        <w:t>-- **************************************************************</w:t>
      </w:r>
    </w:p>
    <w:p w14:paraId="09516E10" w14:textId="77777777" w:rsidR="004B7699" w:rsidRPr="00D303E7" w:rsidRDefault="004B7699" w:rsidP="00AE213C">
      <w:pPr>
        <w:pStyle w:val="PL"/>
        <w:rPr>
          <w:snapToGrid w:val="0"/>
          <w:lang w:val="en-GB"/>
          <w:rPrChange w:id="9211" w:author="Ericsson User" w:date="2022-03-08T15:28:00Z">
            <w:rPr>
              <w:snapToGrid w:val="0"/>
            </w:rPr>
          </w:rPrChange>
        </w:rPr>
      </w:pPr>
    </w:p>
    <w:p w14:paraId="13F806F9" w14:textId="77777777" w:rsidR="004B7699" w:rsidRPr="00D303E7" w:rsidRDefault="004B7699" w:rsidP="00AE213C">
      <w:pPr>
        <w:pStyle w:val="PL"/>
        <w:rPr>
          <w:snapToGrid w:val="0"/>
          <w:lang w:val="en-GB"/>
          <w:rPrChange w:id="9212" w:author="Ericsson User" w:date="2022-03-08T15:28:00Z">
            <w:rPr>
              <w:snapToGrid w:val="0"/>
            </w:rPr>
          </w:rPrChange>
        </w:rPr>
      </w:pPr>
      <w:r w:rsidRPr="00D303E7">
        <w:rPr>
          <w:snapToGrid w:val="0"/>
          <w:lang w:val="en-GB"/>
          <w:rPrChange w:id="9213" w:author="Ericsson User" w:date="2022-03-08T15:28:00Z">
            <w:rPr>
              <w:snapToGrid w:val="0"/>
            </w:rPr>
          </w:rPrChange>
        </w:rPr>
        <w:t>RetrieveUEContextResponse ::= SEQUENCE {</w:t>
      </w:r>
    </w:p>
    <w:p w14:paraId="2D3049E9" w14:textId="77777777" w:rsidR="004B7699" w:rsidRPr="00D303E7" w:rsidRDefault="004B7699" w:rsidP="00AE213C">
      <w:pPr>
        <w:pStyle w:val="PL"/>
        <w:rPr>
          <w:snapToGrid w:val="0"/>
          <w:lang w:val="en-GB"/>
          <w:rPrChange w:id="9214" w:author="Ericsson User" w:date="2022-03-08T15:28:00Z">
            <w:rPr>
              <w:snapToGrid w:val="0"/>
            </w:rPr>
          </w:rPrChange>
        </w:rPr>
      </w:pPr>
      <w:r w:rsidRPr="00D303E7">
        <w:rPr>
          <w:snapToGrid w:val="0"/>
          <w:lang w:val="en-GB"/>
          <w:rPrChange w:id="9215" w:author="Ericsson User" w:date="2022-03-08T15:28:00Z">
            <w:rPr>
              <w:snapToGrid w:val="0"/>
            </w:rPr>
          </w:rPrChange>
        </w:rPr>
        <w:tab/>
        <w:t>protocolIEs</w:t>
      </w:r>
      <w:r w:rsidRPr="00D303E7">
        <w:rPr>
          <w:snapToGrid w:val="0"/>
          <w:lang w:val="en-GB"/>
          <w:rPrChange w:id="9216" w:author="Ericsson User" w:date="2022-03-08T15:28:00Z">
            <w:rPr>
              <w:snapToGrid w:val="0"/>
            </w:rPr>
          </w:rPrChange>
        </w:rPr>
        <w:tab/>
      </w:r>
      <w:r w:rsidRPr="00D303E7">
        <w:rPr>
          <w:snapToGrid w:val="0"/>
          <w:lang w:val="en-GB"/>
          <w:rPrChange w:id="9217" w:author="Ericsson User" w:date="2022-03-08T15:28:00Z">
            <w:rPr>
              <w:snapToGrid w:val="0"/>
            </w:rPr>
          </w:rPrChange>
        </w:rPr>
        <w:tab/>
      </w:r>
      <w:r w:rsidRPr="00D303E7">
        <w:rPr>
          <w:snapToGrid w:val="0"/>
          <w:lang w:val="en-GB"/>
          <w:rPrChange w:id="9218" w:author="Ericsson User" w:date="2022-03-08T15:28:00Z">
            <w:rPr>
              <w:snapToGrid w:val="0"/>
            </w:rPr>
          </w:rPrChange>
        </w:rPr>
        <w:tab/>
        <w:t>ProtocolIE-Container</w:t>
      </w:r>
      <w:r w:rsidRPr="00D303E7">
        <w:rPr>
          <w:snapToGrid w:val="0"/>
          <w:lang w:val="en-GB"/>
          <w:rPrChange w:id="9219" w:author="Ericsson User" w:date="2022-03-08T15:28:00Z">
            <w:rPr>
              <w:snapToGrid w:val="0"/>
            </w:rPr>
          </w:rPrChange>
        </w:rPr>
        <w:tab/>
        <w:t>{{ RetrieveUEContextResponse-IEs}},</w:t>
      </w:r>
    </w:p>
    <w:p w14:paraId="3090461D" w14:textId="77777777" w:rsidR="004B7699" w:rsidRPr="00D303E7" w:rsidRDefault="004B7699" w:rsidP="00AE213C">
      <w:pPr>
        <w:pStyle w:val="PL"/>
        <w:rPr>
          <w:snapToGrid w:val="0"/>
          <w:lang w:val="en-GB"/>
          <w:rPrChange w:id="9220" w:author="Ericsson User" w:date="2022-03-08T15:28:00Z">
            <w:rPr>
              <w:snapToGrid w:val="0"/>
            </w:rPr>
          </w:rPrChange>
        </w:rPr>
      </w:pPr>
      <w:r w:rsidRPr="00D303E7">
        <w:rPr>
          <w:snapToGrid w:val="0"/>
          <w:lang w:val="en-GB"/>
          <w:rPrChange w:id="9221" w:author="Ericsson User" w:date="2022-03-08T15:28:00Z">
            <w:rPr>
              <w:snapToGrid w:val="0"/>
            </w:rPr>
          </w:rPrChange>
        </w:rPr>
        <w:tab/>
        <w:t>...</w:t>
      </w:r>
    </w:p>
    <w:p w14:paraId="29DE918A" w14:textId="77777777" w:rsidR="004B7699" w:rsidRPr="00D303E7" w:rsidRDefault="004B7699" w:rsidP="00AE213C">
      <w:pPr>
        <w:pStyle w:val="PL"/>
        <w:rPr>
          <w:snapToGrid w:val="0"/>
          <w:lang w:val="en-GB"/>
          <w:rPrChange w:id="9222" w:author="Ericsson User" w:date="2022-03-08T15:28:00Z">
            <w:rPr>
              <w:snapToGrid w:val="0"/>
            </w:rPr>
          </w:rPrChange>
        </w:rPr>
      </w:pPr>
      <w:r w:rsidRPr="00D303E7">
        <w:rPr>
          <w:snapToGrid w:val="0"/>
          <w:lang w:val="en-GB"/>
          <w:rPrChange w:id="9223" w:author="Ericsson User" w:date="2022-03-08T15:28:00Z">
            <w:rPr>
              <w:snapToGrid w:val="0"/>
            </w:rPr>
          </w:rPrChange>
        </w:rPr>
        <w:t>}</w:t>
      </w:r>
    </w:p>
    <w:p w14:paraId="5A822E27" w14:textId="77777777" w:rsidR="004B7699" w:rsidRPr="00D303E7" w:rsidRDefault="004B7699" w:rsidP="00AE213C">
      <w:pPr>
        <w:pStyle w:val="PL"/>
        <w:rPr>
          <w:snapToGrid w:val="0"/>
          <w:lang w:val="en-GB"/>
          <w:rPrChange w:id="9224" w:author="Ericsson User" w:date="2022-03-08T15:28:00Z">
            <w:rPr>
              <w:snapToGrid w:val="0"/>
            </w:rPr>
          </w:rPrChange>
        </w:rPr>
      </w:pPr>
    </w:p>
    <w:p w14:paraId="4F3171E6" w14:textId="77777777" w:rsidR="004B7699" w:rsidRPr="00D303E7" w:rsidRDefault="004B7699" w:rsidP="00AE213C">
      <w:pPr>
        <w:pStyle w:val="PL"/>
        <w:rPr>
          <w:snapToGrid w:val="0"/>
          <w:lang w:val="en-GB"/>
          <w:rPrChange w:id="9225" w:author="Ericsson User" w:date="2022-03-08T15:28:00Z">
            <w:rPr>
              <w:snapToGrid w:val="0"/>
            </w:rPr>
          </w:rPrChange>
        </w:rPr>
      </w:pPr>
      <w:r w:rsidRPr="00D303E7">
        <w:rPr>
          <w:snapToGrid w:val="0"/>
          <w:lang w:val="en-GB"/>
          <w:rPrChange w:id="9226" w:author="Ericsson User" w:date="2022-03-08T15:28:00Z">
            <w:rPr>
              <w:snapToGrid w:val="0"/>
            </w:rPr>
          </w:rPrChange>
        </w:rPr>
        <w:t>RetrieveUEContextResponse-IEs XNAP-PROTOCOL-IES ::= {</w:t>
      </w:r>
    </w:p>
    <w:p w14:paraId="36EB5554" w14:textId="77777777" w:rsidR="004B7699" w:rsidRPr="00D303E7" w:rsidRDefault="004B7699" w:rsidP="00AE213C">
      <w:pPr>
        <w:pStyle w:val="PL"/>
        <w:rPr>
          <w:snapToGrid w:val="0"/>
          <w:lang w:val="en-GB"/>
          <w:rPrChange w:id="9227" w:author="Ericsson User" w:date="2022-03-08T15:28:00Z">
            <w:rPr>
              <w:snapToGrid w:val="0"/>
            </w:rPr>
          </w:rPrChange>
        </w:rPr>
      </w:pPr>
      <w:r w:rsidRPr="00D303E7">
        <w:rPr>
          <w:snapToGrid w:val="0"/>
          <w:lang w:val="en-GB"/>
          <w:rPrChange w:id="9228" w:author="Ericsson User" w:date="2022-03-08T15:28:00Z">
            <w:rPr>
              <w:snapToGrid w:val="0"/>
            </w:rPr>
          </w:rPrChange>
        </w:rPr>
        <w:tab/>
        <w:t>{ ID id-newNG-RANnodeUEXnAPID</w:t>
      </w:r>
      <w:r w:rsidRPr="00D303E7">
        <w:rPr>
          <w:snapToGrid w:val="0"/>
          <w:lang w:val="en-GB"/>
          <w:rPrChange w:id="9229" w:author="Ericsson User" w:date="2022-03-08T15:28:00Z">
            <w:rPr>
              <w:snapToGrid w:val="0"/>
            </w:rPr>
          </w:rPrChange>
        </w:rPr>
        <w:tab/>
      </w:r>
      <w:r w:rsidRPr="00D303E7">
        <w:rPr>
          <w:snapToGrid w:val="0"/>
          <w:lang w:val="en-GB"/>
          <w:rPrChange w:id="9230" w:author="Ericsson User" w:date="2022-03-08T15:28:00Z">
            <w:rPr>
              <w:snapToGrid w:val="0"/>
            </w:rPr>
          </w:rPrChange>
        </w:rPr>
        <w:tab/>
      </w:r>
      <w:r w:rsidRPr="00D303E7">
        <w:rPr>
          <w:snapToGrid w:val="0"/>
          <w:lang w:val="en-GB"/>
          <w:rPrChange w:id="9231" w:author="Ericsson User" w:date="2022-03-08T15:28:00Z">
            <w:rPr>
              <w:snapToGrid w:val="0"/>
            </w:rPr>
          </w:rPrChange>
        </w:rPr>
        <w:tab/>
      </w:r>
      <w:r w:rsidRPr="00D303E7">
        <w:rPr>
          <w:snapToGrid w:val="0"/>
          <w:lang w:val="en-GB"/>
          <w:rPrChange w:id="9232" w:author="Ericsson User" w:date="2022-03-08T15:28:00Z">
            <w:rPr>
              <w:snapToGrid w:val="0"/>
            </w:rPr>
          </w:rPrChange>
        </w:rPr>
        <w:tab/>
      </w:r>
      <w:r w:rsidRPr="00D303E7">
        <w:rPr>
          <w:snapToGrid w:val="0"/>
          <w:lang w:val="en-GB"/>
          <w:rPrChange w:id="9233" w:author="Ericsson User" w:date="2022-03-08T15:28:00Z">
            <w:rPr>
              <w:snapToGrid w:val="0"/>
            </w:rPr>
          </w:rPrChange>
        </w:rPr>
        <w:tab/>
        <w:t>CRITICALITY ignore</w:t>
      </w:r>
      <w:r w:rsidRPr="00D303E7">
        <w:rPr>
          <w:snapToGrid w:val="0"/>
          <w:lang w:val="en-GB"/>
          <w:rPrChange w:id="9234" w:author="Ericsson User" w:date="2022-03-08T15:28:00Z">
            <w:rPr>
              <w:snapToGrid w:val="0"/>
            </w:rPr>
          </w:rPrChange>
        </w:rPr>
        <w:tab/>
      </w:r>
      <w:r w:rsidRPr="00D303E7">
        <w:rPr>
          <w:snapToGrid w:val="0"/>
          <w:lang w:val="en-GB"/>
          <w:rPrChange w:id="9235" w:author="Ericsson User" w:date="2022-03-08T15:28:00Z">
            <w:rPr>
              <w:snapToGrid w:val="0"/>
            </w:rPr>
          </w:rPrChange>
        </w:rPr>
        <w:tab/>
        <w:t xml:space="preserve">TYPE </w:t>
      </w:r>
      <w:r w:rsidRPr="00D303E7">
        <w:rPr>
          <w:rFonts w:eastAsia="Batang"/>
          <w:lang w:val="en-GB"/>
          <w:rPrChange w:id="9236" w:author="Ericsson User" w:date="2022-03-08T15:28:00Z">
            <w:rPr>
              <w:rFonts w:eastAsia="Batang"/>
            </w:rPr>
          </w:rPrChange>
        </w:rPr>
        <w:t>NG-RANnodeUEXnAPID</w:t>
      </w:r>
      <w:r w:rsidRPr="00D303E7">
        <w:rPr>
          <w:snapToGrid w:val="0"/>
          <w:lang w:val="en-GB"/>
          <w:rPrChange w:id="9237" w:author="Ericsson User" w:date="2022-03-08T15:28:00Z">
            <w:rPr>
              <w:snapToGrid w:val="0"/>
            </w:rPr>
          </w:rPrChange>
        </w:rPr>
        <w:tab/>
      </w:r>
      <w:r w:rsidRPr="00D303E7">
        <w:rPr>
          <w:snapToGrid w:val="0"/>
          <w:lang w:val="en-GB"/>
          <w:rPrChange w:id="9238" w:author="Ericsson User" w:date="2022-03-08T15:28:00Z">
            <w:rPr>
              <w:snapToGrid w:val="0"/>
            </w:rPr>
          </w:rPrChange>
        </w:rPr>
        <w:tab/>
      </w:r>
      <w:r w:rsidRPr="00D303E7">
        <w:rPr>
          <w:snapToGrid w:val="0"/>
          <w:lang w:val="en-GB"/>
          <w:rPrChange w:id="9239" w:author="Ericsson User" w:date="2022-03-08T15:28:00Z">
            <w:rPr>
              <w:snapToGrid w:val="0"/>
            </w:rPr>
          </w:rPrChange>
        </w:rPr>
        <w:tab/>
      </w:r>
      <w:r w:rsidRPr="00D303E7">
        <w:rPr>
          <w:snapToGrid w:val="0"/>
          <w:lang w:val="en-GB"/>
          <w:rPrChange w:id="9240" w:author="Ericsson User" w:date="2022-03-08T15:28:00Z">
            <w:rPr>
              <w:snapToGrid w:val="0"/>
            </w:rPr>
          </w:rPrChange>
        </w:rPr>
        <w:tab/>
      </w:r>
      <w:r w:rsidRPr="00D303E7">
        <w:rPr>
          <w:snapToGrid w:val="0"/>
          <w:lang w:val="en-GB"/>
          <w:rPrChange w:id="9241" w:author="Ericsson User" w:date="2022-03-08T15:28:00Z">
            <w:rPr>
              <w:snapToGrid w:val="0"/>
            </w:rPr>
          </w:rPrChange>
        </w:rPr>
        <w:tab/>
      </w:r>
      <w:r w:rsidRPr="00D303E7">
        <w:rPr>
          <w:snapToGrid w:val="0"/>
          <w:lang w:val="en-GB"/>
          <w:rPrChange w:id="9242" w:author="Ericsson User" w:date="2022-03-08T15:28:00Z">
            <w:rPr>
              <w:snapToGrid w:val="0"/>
            </w:rPr>
          </w:rPrChange>
        </w:rPr>
        <w:tab/>
      </w:r>
      <w:r w:rsidRPr="00D303E7">
        <w:rPr>
          <w:snapToGrid w:val="0"/>
          <w:lang w:val="en-GB"/>
          <w:rPrChange w:id="9243" w:author="Ericsson User" w:date="2022-03-08T15:28:00Z">
            <w:rPr>
              <w:snapToGrid w:val="0"/>
            </w:rPr>
          </w:rPrChange>
        </w:rPr>
        <w:tab/>
        <w:t>PRESENCE mandatory}|</w:t>
      </w:r>
    </w:p>
    <w:p w14:paraId="7D354A02" w14:textId="77777777" w:rsidR="004B7699" w:rsidRPr="00D303E7" w:rsidRDefault="004B7699" w:rsidP="00AE213C">
      <w:pPr>
        <w:pStyle w:val="PL"/>
        <w:rPr>
          <w:snapToGrid w:val="0"/>
          <w:lang w:val="en-GB"/>
          <w:rPrChange w:id="9244" w:author="Ericsson User" w:date="2022-03-08T15:28:00Z">
            <w:rPr>
              <w:snapToGrid w:val="0"/>
            </w:rPr>
          </w:rPrChange>
        </w:rPr>
      </w:pPr>
      <w:r w:rsidRPr="00D303E7">
        <w:rPr>
          <w:snapToGrid w:val="0"/>
          <w:lang w:val="en-GB"/>
          <w:rPrChange w:id="9245" w:author="Ericsson User" w:date="2022-03-08T15:28:00Z">
            <w:rPr>
              <w:snapToGrid w:val="0"/>
            </w:rPr>
          </w:rPrChange>
        </w:rPr>
        <w:tab/>
        <w:t>{ ID id-oldNG-RANnodeUEXnAPID</w:t>
      </w:r>
      <w:r w:rsidRPr="00D303E7">
        <w:rPr>
          <w:snapToGrid w:val="0"/>
          <w:lang w:val="en-GB"/>
          <w:rPrChange w:id="9246" w:author="Ericsson User" w:date="2022-03-08T15:28:00Z">
            <w:rPr>
              <w:snapToGrid w:val="0"/>
            </w:rPr>
          </w:rPrChange>
        </w:rPr>
        <w:tab/>
      </w:r>
      <w:r w:rsidRPr="00D303E7">
        <w:rPr>
          <w:snapToGrid w:val="0"/>
          <w:lang w:val="en-GB"/>
          <w:rPrChange w:id="9247" w:author="Ericsson User" w:date="2022-03-08T15:28:00Z">
            <w:rPr>
              <w:snapToGrid w:val="0"/>
            </w:rPr>
          </w:rPrChange>
        </w:rPr>
        <w:tab/>
      </w:r>
      <w:r w:rsidRPr="00D303E7">
        <w:rPr>
          <w:snapToGrid w:val="0"/>
          <w:lang w:val="en-GB"/>
          <w:rPrChange w:id="9248" w:author="Ericsson User" w:date="2022-03-08T15:28:00Z">
            <w:rPr>
              <w:snapToGrid w:val="0"/>
            </w:rPr>
          </w:rPrChange>
        </w:rPr>
        <w:tab/>
      </w:r>
      <w:r w:rsidRPr="00D303E7">
        <w:rPr>
          <w:snapToGrid w:val="0"/>
          <w:lang w:val="en-GB"/>
          <w:rPrChange w:id="9249" w:author="Ericsson User" w:date="2022-03-08T15:28:00Z">
            <w:rPr>
              <w:snapToGrid w:val="0"/>
            </w:rPr>
          </w:rPrChange>
        </w:rPr>
        <w:tab/>
      </w:r>
      <w:r w:rsidRPr="00D303E7">
        <w:rPr>
          <w:snapToGrid w:val="0"/>
          <w:lang w:val="en-GB"/>
          <w:rPrChange w:id="9250" w:author="Ericsson User" w:date="2022-03-08T15:28:00Z">
            <w:rPr>
              <w:snapToGrid w:val="0"/>
            </w:rPr>
          </w:rPrChange>
        </w:rPr>
        <w:tab/>
        <w:t>CRITICALITY ignore</w:t>
      </w:r>
      <w:r w:rsidRPr="00D303E7">
        <w:rPr>
          <w:snapToGrid w:val="0"/>
          <w:lang w:val="en-GB"/>
          <w:rPrChange w:id="9251" w:author="Ericsson User" w:date="2022-03-08T15:28:00Z">
            <w:rPr>
              <w:snapToGrid w:val="0"/>
            </w:rPr>
          </w:rPrChange>
        </w:rPr>
        <w:tab/>
      </w:r>
      <w:r w:rsidRPr="00D303E7">
        <w:rPr>
          <w:snapToGrid w:val="0"/>
          <w:lang w:val="en-GB"/>
          <w:rPrChange w:id="9252" w:author="Ericsson User" w:date="2022-03-08T15:28:00Z">
            <w:rPr>
              <w:snapToGrid w:val="0"/>
            </w:rPr>
          </w:rPrChange>
        </w:rPr>
        <w:tab/>
        <w:t xml:space="preserve">TYPE </w:t>
      </w:r>
      <w:r w:rsidRPr="00D303E7">
        <w:rPr>
          <w:rFonts w:eastAsia="Batang"/>
          <w:lang w:val="en-GB"/>
          <w:rPrChange w:id="9253" w:author="Ericsson User" w:date="2022-03-08T15:28:00Z">
            <w:rPr>
              <w:rFonts w:eastAsia="Batang"/>
            </w:rPr>
          </w:rPrChange>
        </w:rPr>
        <w:t>NG-RANnodeUEXnAPID</w:t>
      </w:r>
      <w:r w:rsidRPr="00D303E7">
        <w:rPr>
          <w:snapToGrid w:val="0"/>
          <w:lang w:val="en-GB"/>
          <w:rPrChange w:id="9254" w:author="Ericsson User" w:date="2022-03-08T15:28:00Z">
            <w:rPr>
              <w:snapToGrid w:val="0"/>
            </w:rPr>
          </w:rPrChange>
        </w:rPr>
        <w:tab/>
      </w:r>
      <w:r w:rsidRPr="00D303E7">
        <w:rPr>
          <w:snapToGrid w:val="0"/>
          <w:lang w:val="en-GB"/>
          <w:rPrChange w:id="9255" w:author="Ericsson User" w:date="2022-03-08T15:28:00Z">
            <w:rPr>
              <w:snapToGrid w:val="0"/>
            </w:rPr>
          </w:rPrChange>
        </w:rPr>
        <w:tab/>
      </w:r>
      <w:r w:rsidRPr="00D303E7">
        <w:rPr>
          <w:snapToGrid w:val="0"/>
          <w:lang w:val="en-GB"/>
          <w:rPrChange w:id="9256" w:author="Ericsson User" w:date="2022-03-08T15:28:00Z">
            <w:rPr>
              <w:snapToGrid w:val="0"/>
            </w:rPr>
          </w:rPrChange>
        </w:rPr>
        <w:tab/>
      </w:r>
      <w:r w:rsidRPr="00D303E7">
        <w:rPr>
          <w:snapToGrid w:val="0"/>
          <w:lang w:val="en-GB"/>
          <w:rPrChange w:id="9257" w:author="Ericsson User" w:date="2022-03-08T15:28:00Z">
            <w:rPr>
              <w:snapToGrid w:val="0"/>
            </w:rPr>
          </w:rPrChange>
        </w:rPr>
        <w:tab/>
      </w:r>
      <w:r w:rsidRPr="00D303E7">
        <w:rPr>
          <w:snapToGrid w:val="0"/>
          <w:lang w:val="en-GB"/>
          <w:rPrChange w:id="9258" w:author="Ericsson User" w:date="2022-03-08T15:28:00Z">
            <w:rPr>
              <w:snapToGrid w:val="0"/>
            </w:rPr>
          </w:rPrChange>
        </w:rPr>
        <w:tab/>
      </w:r>
      <w:r w:rsidRPr="00D303E7">
        <w:rPr>
          <w:snapToGrid w:val="0"/>
          <w:lang w:val="en-GB"/>
          <w:rPrChange w:id="9259" w:author="Ericsson User" w:date="2022-03-08T15:28:00Z">
            <w:rPr>
              <w:snapToGrid w:val="0"/>
            </w:rPr>
          </w:rPrChange>
        </w:rPr>
        <w:tab/>
      </w:r>
      <w:r w:rsidRPr="00D303E7">
        <w:rPr>
          <w:snapToGrid w:val="0"/>
          <w:lang w:val="en-GB"/>
          <w:rPrChange w:id="9260" w:author="Ericsson User" w:date="2022-03-08T15:28:00Z">
            <w:rPr>
              <w:snapToGrid w:val="0"/>
            </w:rPr>
          </w:rPrChange>
        </w:rPr>
        <w:tab/>
        <w:t>PRESENCE mandatory}|</w:t>
      </w:r>
    </w:p>
    <w:p w14:paraId="00652E69" w14:textId="77777777" w:rsidR="004B7699" w:rsidRPr="00D303E7" w:rsidRDefault="004B7699" w:rsidP="00AE213C">
      <w:pPr>
        <w:pStyle w:val="PL"/>
        <w:rPr>
          <w:lang w:val="en-GB"/>
          <w:rPrChange w:id="9261" w:author="Ericsson User" w:date="2022-03-08T15:28:00Z">
            <w:rPr/>
          </w:rPrChange>
        </w:rPr>
      </w:pPr>
      <w:r w:rsidRPr="00D303E7">
        <w:rPr>
          <w:lang w:val="en-GB"/>
          <w:rPrChange w:id="9262" w:author="Ericsson User" w:date="2022-03-08T15:28:00Z">
            <w:rPr/>
          </w:rPrChange>
        </w:rPr>
        <w:tab/>
        <w:t>{ ID id-GUAMI</w:t>
      </w:r>
      <w:r w:rsidRPr="00D303E7">
        <w:rPr>
          <w:lang w:val="en-GB"/>
          <w:rPrChange w:id="9263" w:author="Ericsson User" w:date="2022-03-08T15:28:00Z">
            <w:rPr/>
          </w:rPrChange>
        </w:rPr>
        <w:tab/>
      </w:r>
      <w:r w:rsidRPr="00D303E7">
        <w:rPr>
          <w:lang w:val="en-GB"/>
          <w:rPrChange w:id="9264" w:author="Ericsson User" w:date="2022-03-08T15:28:00Z">
            <w:rPr/>
          </w:rPrChange>
        </w:rPr>
        <w:tab/>
      </w:r>
      <w:r w:rsidRPr="00D303E7">
        <w:rPr>
          <w:lang w:val="en-GB"/>
          <w:rPrChange w:id="9265" w:author="Ericsson User" w:date="2022-03-08T15:28:00Z">
            <w:rPr/>
          </w:rPrChange>
        </w:rPr>
        <w:tab/>
      </w:r>
      <w:r w:rsidRPr="00D303E7">
        <w:rPr>
          <w:lang w:val="en-GB"/>
          <w:rPrChange w:id="9266" w:author="Ericsson User" w:date="2022-03-08T15:28:00Z">
            <w:rPr/>
          </w:rPrChange>
        </w:rPr>
        <w:tab/>
      </w:r>
      <w:r w:rsidRPr="00D303E7">
        <w:rPr>
          <w:lang w:val="en-GB"/>
          <w:rPrChange w:id="9267" w:author="Ericsson User" w:date="2022-03-08T15:28:00Z">
            <w:rPr/>
          </w:rPrChange>
        </w:rPr>
        <w:tab/>
      </w:r>
      <w:r w:rsidRPr="00D303E7">
        <w:rPr>
          <w:lang w:val="en-GB"/>
          <w:rPrChange w:id="9268" w:author="Ericsson User" w:date="2022-03-08T15:28:00Z">
            <w:rPr/>
          </w:rPrChange>
        </w:rPr>
        <w:tab/>
      </w:r>
      <w:r w:rsidRPr="00D303E7">
        <w:rPr>
          <w:lang w:val="en-GB"/>
          <w:rPrChange w:id="9269" w:author="Ericsson User" w:date="2022-03-08T15:28:00Z">
            <w:rPr/>
          </w:rPrChange>
        </w:rPr>
        <w:tab/>
      </w:r>
      <w:r w:rsidRPr="00D303E7">
        <w:rPr>
          <w:lang w:val="en-GB"/>
          <w:rPrChange w:id="9270" w:author="Ericsson User" w:date="2022-03-08T15:28:00Z">
            <w:rPr/>
          </w:rPrChange>
        </w:rPr>
        <w:tab/>
      </w:r>
      <w:r w:rsidRPr="00D303E7">
        <w:rPr>
          <w:lang w:val="en-GB"/>
          <w:rPrChange w:id="9271" w:author="Ericsson User" w:date="2022-03-08T15:28:00Z">
            <w:rPr/>
          </w:rPrChange>
        </w:rPr>
        <w:tab/>
      </w:r>
      <w:r w:rsidRPr="00D303E7">
        <w:rPr>
          <w:snapToGrid w:val="0"/>
          <w:lang w:val="en-GB"/>
          <w:rPrChange w:id="9272" w:author="Ericsson User" w:date="2022-03-08T15:28:00Z">
            <w:rPr>
              <w:snapToGrid w:val="0"/>
            </w:rPr>
          </w:rPrChange>
        </w:rPr>
        <w:t>CRITICALITY reject</w:t>
      </w:r>
      <w:r w:rsidRPr="00D303E7">
        <w:rPr>
          <w:snapToGrid w:val="0"/>
          <w:lang w:val="en-GB"/>
          <w:rPrChange w:id="9273" w:author="Ericsson User" w:date="2022-03-08T15:28:00Z">
            <w:rPr>
              <w:snapToGrid w:val="0"/>
            </w:rPr>
          </w:rPrChange>
        </w:rPr>
        <w:tab/>
      </w:r>
      <w:r w:rsidRPr="00D303E7">
        <w:rPr>
          <w:snapToGrid w:val="0"/>
          <w:lang w:val="en-GB"/>
          <w:rPrChange w:id="9274" w:author="Ericsson User" w:date="2022-03-08T15:28:00Z">
            <w:rPr>
              <w:snapToGrid w:val="0"/>
            </w:rPr>
          </w:rPrChange>
        </w:rPr>
        <w:tab/>
        <w:t>TYPE GUAMI</w:t>
      </w:r>
      <w:r w:rsidRPr="00D303E7">
        <w:rPr>
          <w:snapToGrid w:val="0"/>
          <w:lang w:val="en-GB"/>
          <w:rPrChange w:id="9275" w:author="Ericsson User" w:date="2022-03-08T15:28:00Z">
            <w:rPr>
              <w:snapToGrid w:val="0"/>
            </w:rPr>
          </w:rPrChange>
        </w:rPr>
        <w:tab/>
      </w:r>
      <w:r w:rsidRPr="00D303E7">
        <w:rPr>
          <w:snapToGrid w:val="0"/>
          <w:lang w:val="en-GB"/>
          <w:rPrChange w:id="9276" w:author="Ericsson User" w:date="2022-03-08T15:28:00Z">
            <w:rPr>
              <w:snapToGrid w:val="0"/>
            </w:rPr>
          </w:rPrChange>
        </w:rPr>
        <w:tab/>
      </w:r>
      <w:r w:rsidRPr="00D303E7">
        <w:rPr>
          <w:snapToGrid w:val="0"/>
          <w:lang w:val="en-GB"/>
          <w:rPrChange w:id="9277" w:author="Ericsson User" w:date="2022-03-08T15:28:00Z">
            <w:rPr>
              <w:snapToGrid w:val="0"/>
            </w:rPr>
          </w:rPrChange>
        </w:rPr>
        <w:tab/>
      </w:r>
      <w:r w:rsidRPr="00D303E7">
        <w:rPr>
          <w:snapToGrid w:val="0"/>
          <w:lang w:val="en-GB"/>
          <w:rPrChange w:id="9278" w:author="Ericsson User" w:date="2022-03-08T15:28:00Z">
            <w:rPr>
              <w:snapToGrid w:val="0"/>
            </w:rPr>
          </w:rPrChange>
        </w:rPr>
        <w:tab/>
      </w:r>
      <w:r w:rsidRPr="00D303E7">
        <w:rPr>
          <w:snapToGrid w:val="0"/>
          <w:lang w:val="en-GB"/>
          <w:rPrChange w:id="9279" w:author="Ericsson User" w:date="2022-03-08T15:28:00Z">
            <w:rPr>
              <w:snapToGrid w:val="0"/>
            </w:rPr>
          </w:rPrChange>
        </w:rPr>
        <w:tab/>
      </w:r>
      <w:r w:rsidRPr="00D303E7">
        <w:rPr>
          <w:snapToGrid w:val="0"/>
          <w:lang w:val="en-GB"/>
          <w:rPrChange w:id="9280" w:author="Ericsson User" w:date="2022-03-08T15:28:00Z">
            <w:rPr>
              <w:snapToGrid w:val="0"/>
            </w:rPr>
          </w:rPrChange>
        </w:rPr>
        <w:tab/>
      </w:r>
      <w:r w:rsidRPr="00D303E7">
        <w:rPr>
          <w:snapToGrid w:val="0"/>
          <w:lang w:val="en-GB"/>
          <w:rPrChange w:id="9281" w:author="Ericsson User" w:date="2022-03-08T15:28:00Z">
            <w:rPr>
              <w:snapToGrid w:val="0"/>
            </w:rPr>
          </w:rPrChange>
        </w:rPr>
        <w:tab/>
      </w:r>
      <w:r w:rsidRPr="00D303E7">
        <w:rPr>
          <w:snapToGrid w:val="0"/>
          <w:lang w:val="en-GB"/>
          <w:rPrChange w:id="9282" w:author="Ericsson User" w:date="2022-03-08T15:28:00Z">
            <w:rPr>
              <w:snapToGrid w:val="0"/>
            </w:rPr>
          </w:rPrChange>
        </w:rPr>
        <w:tab/>
      </w:r>
      <w:r w:rsidRPr="00D303E7">
        <w:rPr>
          <w:snapToGrid w:val="0"/>
          <w:lang w:val="en-GB"/>
          <w:rPrChange w:id="9283" w:author="Ericsson User" w:date="2022-03-08T15:28:00Z">
            <w:rPr>
              <w:snapToGrid w:val="0"/>
            </w:rPr>
          </w:rPrChange>
        </w:rPr>
        <w:tab/>
      </w:r>
      <w:r w:rsidRPr="00D303E7">
        <w:rPr>
          <w:snapToGrid w:val="0"/>
          <w:lang w:val="en-GB"/>
          <w:rPrChange w:id="9284" w:author="Ericsson User" w:date="2022-03-08T15:28:00Z">
            <w:rPr>
              <w:snapToGrid w:val="0"/>
            </w:rPr>
          </w:rPrChange>
        </w:rPr>
        <w:tab/>
      </w:r>
      <w:r w:rsidRPr="00D303E7">
        <w:rPr>
          <w:snapToGrid w:val="0"/>
          <w:lang w:val="en-GB"/>
          <w:rPrChange w:id="9285" w:author="Ericsson User" w:date="2022-03-08T15:28:00Z">
            <w:rPr>
              <w:snapToGrid w:val="0"/>
            </w:rPr>
          </w:rPrChange>
        </w:rPr>
        <w:tab/>
        <w:t>PRESENCE mandatory}|</w:t>
      </w:r>
    </w:p>
    <w:p w14:paraId="44B2130A" w14:textId="77777777" w:rsidR="004B7699" w:rsidRPr="00D303E7" w:rsidRDefault="004B7699" w:rsidP="00AE213C">
      <w:pPr>
        <w:pStyle w:val="PL"/>
        <w:rPr>
          <w:snapToGrid w:val="0"/>
          <w:lang w:val="en-GB"/>
          <w:rPrChange w:id="9286" w:author="Ericsson User" w:date="2022-03-08T15:28:00Z">
            <w:rPr>
              <w:snapToGrid w:val="0"/>
            </w:rPr>
          </w:rPrChange>
        </w:rPr>
      </w:pPr>
      <w:r w:rsidRPr="00D303E7">
        <w:rPr>
          <w:snapToGrid w:val="0"/>
          <w:lang w:val="en-GB"/>
          <w:rPrChange w:id="9287" w:author="Ericsson User" w:date="2022-03-08T15:28:00Z">
            <w:rPr>
              <w:snapToGrid w:val="0"/>
            </w:rPr>
          </w:rPrChange>
        </w:rPr>
        <w:tab/>
        <w:t>{ ID id-UEContextInfoRetrUECtxtResp</w:t>
      </w:r>
      <w:r w:rsidRPr="00D303E7">
        <w:rPr>
          <w:snapToGrid w:val="0"/>
          <w:lang w:val="en-GB"/>
          <w:rPrChange w:id="9288" w:author="Ericsson User" w:date="2022-03-08T15:28:00Z">
            <w:rPr>
              <w:snapToGrid w:val="0"/>
            </w:rPr>
          </w:rPrChange>
        </w:rPr>
        <w:tab/>
      </w:r>
      <w:r w:rsidRPr="00D303E7">
        <w:rPr>
          <w:snapToGrid w:val="0"/>
          <w:lang w:val="en-GB"/>
          <w:rPrChange w:id="9289" w:author="Ericsson User" w:date="2022-03-08T15:28:00Z">
            <w:rPr>
              <w:snapToGrid w:val="0"/>
            </w:rPr>
          </w:rPrChange>
        </w:rPr>
        <w:tab/>
      </w:r>
      <w:r w:rsidRPr="00D303E7">
        <w:rPr>
          <w:snapToGrid w:val="0"/>
          <w:lang w:val="en-GB"/>
          <w:rPrChange w:id="9290" w:author="Ericsson User" w:date="2022-03-08T15:28:00Z">
            <w:rPr>
              <w:snapToGrid w:val="0"/>
            </w:rPr>
          </w:rPrChange>
        </w:rPr>
        <w:tab/>
      </w:r>
      <w:r w:rsidRPr="00D303E7">
        <w:rPr>
          <w:snapToGrid w:val="0"/>
          <w:lang w:val="en-GB"/>
          <w:rPrChange w:id="9291" w:author="Ericsson User" w:date="2022-03-08T15:28:00Z">
            <w:rPr>
              <w:snapToGrid w:val="0"/>
            </w:rPr>
          </w:rPrChange>
        </w:rPr>
        <w:tab/>
        <w:t>CRITICALITY reject</w:t>
      </w:r>
      <w:r w:rsidRPr="00D303E7">
        <w:rPr>
          <w:snapToGrid w:val="0"/>
          <w:lang w:val="en-GB"/>
          <w:rPrChange w:id="9292" w:author="Ericsson User" w:date="2022-03-08T15:28:00Z">
            <w:rPr>
              <w:snapToGrid w:val="0"/>
            </w:rPr>
          </w:rPrChange>
        </w:rPr>
        <w:tab/>
      </w:r>
      <w:r w:rsidRPr="00D303E7">
        <w:rPr>
          <w:snapToGrid w:val="0"/>
          <w:lang w:val="en-GB"/>
          <w:rPrChange w:id="9293" w:author="Ericsson User" w:date="2022-03-08T15:28:00Z">
            <w:rPr>
              <w:snapToGrid w:val="0"/>
            </w:rPr>
          </w:rPrChange>
        </w:rPr>
        <w:tab/>
        <w:t>TYPE UEContextInfoRetrUECtxtResp</w:t>
      </w:r>
      <w:r w:rsidRPr="00D303E7">
        <w:rPr>
          <w:snapToGrid w:val="0"/>
          <w:lang w:val="en-GB"/>
          <w:rPrChange w:id="9294" w:author="Ericsson User" w:date="2022-03-08T15:28:00Z">
            <w:rPr>
              <w:snapToGrid w:val="0"/>
            </w:rPr>
          </w:rPrChange>
        </w:rPr>
        <w:tab/>
      </w:r>
      <w:r w:rsidRPr="00D303E7">
        <w:rPr>
          <w:snapToGrid w:val="0"/>
          <w:lang w:val="en-GB"/>
          <w:rPrChange w:id="9295" w:author="Ericsson User" w:date="2022-03-08T15:28:00Z">
            <w:rPr>
              <w:snapToGrid w:val="0"/>
            </w:rPr>
          </w:rPrChange>
        </w:rPr>
        <w:tab/>
      </w:r>
      <w:r w:rsidRPr="00D303E7">
        <w:rPr>
          <w:snapToGrid w:val="0"/>
          <w:lang w:val="en-GB"/>
          <w:rPrChange w:id="9296" w:author="Ericsson User" w:date="2022-03-08T15:28:00Z">
            <w:rPr>
              <w:snapToGrid w:val="0"/>
            </w:rPr>
          </w:rPrChange>
        </w:rPr>
        <w:tab/>
      </w:r>
      <w:r w:rsidRPr="00D303E7">
        <w:rPr>
          <w:snapToGrid w:val="0"/>
          <w:lang w:val="en-GB"/>
          <w:rPrChange w:id="9297" w:author="Ericsson User" w:date="2022-03-08T15:28:00Z">
            <w:rPr>
              <w:snapToGrid w:val="0"/>
            </w:rPr>
          </w:rPrChange>
        </w:rPr>
        <w:tab/>
        <w:t>PRESENCE mandatory}|</w:t>
      </w:r>
    </w:p>
    <w:p w14:paraId="7E913681" w14:textId="77777777" w:rsidR="004B7699" w:rsidRPr="00D303E7" w:rsidRDefault="004B7699" w:rsidP="00AE213C">
      <w:pPr>
        <w:pStyle w:val="PL"/>
        <w:rPr>
          <w:snapToGrid w:val="0"/>
          <w:lang w:val="en-GB"/>
          <w:rPrChange w:id="9298" w:author="Ericsson User" w:date="2022-03-08T15:28:00Z">
            <w:rPr>
              <w:snapToGrid w:val="0"/>
            </w:rPr>
          </w:rPrChange>
        </w:rPr>
      </w:pPr>
      <w:r w:rsidRPr="00D303E7">
        <w:rPr>
          <w:snapToGrid w:val="0"/>
          <w:lang w:val="en-GB"/>
          <w:rPrChange w:id="9299" w:author="Ericsson User" w:date="2022-03-08T15:28:00Z">
            <w:rPr>
              <w:snapToGrid w:val="0"/>
            </w:rPr>
          </w:rPrChange>
        </w:rPr>
        <w:tab/>
        <w:t>{ ID id-TraceActivation</w:t>
      </w:r>
      <w:r w:rsidRPr="00D303E7">
        <w:rPr>
          <w:snapToGrid w:val="0"/>
          <w:lang w:val="en-GB"/>
          <w:rPrChange w:id="9300" w:author="Ericsson User" w:date="2022-03-08T15:28:00Z">
            <w:rPr>
              <w:snapToGrid w:val="0"/>
            </w:rPr>
          </w:rPrChange>
        </w:rPr>
        <w:tab/>
      </w:r>
      <w:r w:rsidRPr="00D303E7">
        <w:rPr>
          <w:snapToGrid w:val="0"/>
          <w:lang w:val="en-GB"/>
          <w:rPrChange w:id="9301" w:author="Ericsson User" w:date="2022-03-08T15:28:00Z">
            <w:rPr>
              <w:snapToGrid w:val="0"/>
            </w:rPr>
          </w:rPrChange>
        </w:rPr>
        <w:tab/>
      </w:r>
      <w:r w:rsidRPr="00D303E7">
        <w:rPr>
          <w:snapToGrid w:val="0"/>
          <w:lang w:val="en-GB"/>
          <w:rPrChange w:id="9302" w:author="Ericsson User" w:date="2022-03-08T15:28:00Z">
            <w:rPr>
              <w:snapToGrid w:val="0"/>
            </w:rPr>
          </w:rPrChange>
        </w:rPr>
        <w:tab/>
      </w:r>
      <w:r w:rsidRPr="00D303E7">
        <w:rPr>
          <w:snapToGrid w:val="0"/>
          <w:lang w:val="en-GB"/>
          <w:rPrChange w:id="9303" w:author="Ericsson User" w:date="2022-03-08T15:28:00Z">
            <w:rPr>
              <w:snapToGrid w:val="0"/>
            </w:rPr>
          </w:rPrChange>
        </w:rPr>
        <w:tab/>
      </w:r>
      <w:r w:rsidRPr="00D303E7">
        <w:rPr>
          <w:snapToGrid w:val="0"/>
          <w:lang w:val="en-GB"/>
          <w:rPrChange w:id="9304" w:author="Ericsson User" w:date="2022-03-08T15:28:00Z">
            <w:rPr>
              <w:snapToGrid w:val="0"/>
            </w:rPr>
          </w:rPrChange>
        </w:rPr>
        <w:tab/>
      </w:r>
      <w:r w:rsidRPr="00D303E7">
        <w:rPr>
          <w:snapToGrid w:val="0"/>
          <w:lang w:val="en-GB"/>
          <w:rPrChange w:id="9305" w:author="Ericsson User" w:date="2022-03-08T15:28:00Z">
            <w:rPr>
              <w:snapToGrid w:val="0"/>
            </w:rPr>
          </w:rPrChange>
        </w:rPr>
        <w:tab/>
      </w:r>
      <w:r w:rsidRPr="00D303E7">
        <w:rPr>
          <w:snapToGrid w:val="0"/>
          <w:lang w:val="en-GB"/>
          <w:rPrChange w:id="9306" w:author="Ericsson User" w:date="2022-03-08T15:28:00Z">
            <w:rPr>
              <w:snapToGrid w:val="0"/>
            </w:rPr>
          </w:rPrChange>
        </w:rPr>
        <w:tab/>
        <w:t>CRITICALITY ignore</w:t>
      </w:r>
      <w:r w:rsidRPr="00D303E7">
        <w:rPr>
          <w:snapToGrid w:val="0"/>
          <w:lang w:val="en-GB"/>
          <w:rPrChange w:id="9307" w:author="Ericsson User" w:date="2022-03-08T15:28:00Z">
            <w:rPr>
              <w:snapToGrid w:val="0"/>
            </w:rPr>
          </w:rPrChange>
        </w:rPr>
        <w:tab/>
      </w:r>
      <w:r w:rsidRPr="00D303E7">
        <w:rPr>
          <w:snapToGrid w:val="0"/>
          <w:lang w:val="en-GB"/>
          <w:rPrChange w:id="9308" w:author="Ericsson User" w:date="2022-03-08T15:28:00Z">
            <w:rPr>
              <w:snapToGrid w:val="0"/>
            </w:rPr>
          </w:rPrChange>
        </w:rPr>
        <w:tab/>
        <w:t xml:space="preserve">TYPE </w:t>
      </w:r>
      <w:r w:rsidRPr="00D303E7">
        <w:rPr>
          <w:rFonts w:eastAsia="Batang"/>
          <w:lang w:val="en-GB"/>
          <w:rPrChange w:id="9309" w:author="Ericsson User" w:date="2022-03-08T15:28:00Z">
            <w:rPr>
              <w:rFonts w:eastAsia="Batang"/>
            </w:rPr>
          </w:rPrChange>
        </w:rPr>
        <w:t>TraceActivation</w:t>
      </w:r>
      <w:r w:rsidRPr="00D303E7">
        <w:rPr>
          <w:rFonts w:eastAsia="Batang"/>
          <w:lang w:val="en-GB"/>
          <w:rPrChange w:id="9310" w:author="Ericsson User" w:date="2022-03-08T15:28:00Z">
            <w:rPr>
              <w:rFonts w:eastAsia="Batang"/>
            </w:rPr>
          </w:rPrChange>
        </w:rPr>
        <w:tab/>
      </w:r>
      <w:r w:rsidRPr="00D303E7">
        <w:rPr>
          <w:snapToGrid w:val="0"/>
          <w:lang w:val="en-GB"/>
          <w:rPrChange w:id="9311" w:author="Ericsson User" w:date="2022-03-08T15:28:00Z">
            <w:rPr>
              <w:snapToGrid w:val="0"/>
            </w:rPr>
          </w:rPrChange>
        </w:rPr>
        <w:tab/>
      </w:r>
      <w:r w:rsidRPr="00D303E7">
        <w:rPr>
          <w:snapToGrid w:val="0"/>
          <w:lang w:val="en-GB"/>
          <w:rPrChange w:id="9312" w:author="Ericsson User" w:date="2022-03-08T15:28:00Z">
            <w:rPr>
              <w:snapToGrid w:val="0"/>
            </w:rPr>
          </w:rPrChange>
        </w:rPr>
        <w:tab/>
      </w:r>
      <w:r w:rsidRPr="00D303E7">
        <w:rPr>
          <w:snapToGrid w:val="0"/>
          <w:lang w:val="en-GB"/>
          <w:rPrChange w:id="9313" w:author="Ericsson User" w:date="2022-03-08T15:28:00Z">
            <w:rPr>
              <w:snapToGrid w:val="0"/>
            </w:rPr>
          </w:rPrChange>
        </w:rPr>
        <w:tab/>
      </w:r>
      <w:r w:rsidRPr="00D303E7">
        <w:rPr>
          <w:snapToGrid w:val="0"/>
          <w:lang w:val="en-GB"/>
          <w:rPrChange w:id="9314" w:author="Ericsson User" w:date="2022-03-08T15:28:00Z">
            <w:rPr>
              <w:snapToGrid w:val="0"/>
            </w:rPr>
          </w:rPrChange>
        </w:rPr>
        <w:tab/>
      </w:r>
      <w:r w:rsidRPr="00D303E7">
        <w:rPr>
          <w:snapToGrid w:val="0"/>
          <w:lang w:val="en-GB"/>
          <w:rPrChange w:id="9315" w:author="Ericsson User" w:date="2022-03-08T15:28:00Z">
            <w:rPr>
              <w:snapToGrid w:val="0"/>
            </w:rPr>
          </w:rPrChange>
        </w:rPr>
        <w:tab/>
      </w:r>
      <w:r w:rsidRPr="00D303E7">
        <w:rPr>
          <w:snapToGrid w:val="0"/>
          <w:lang w:val="en-GB"/>
          <w:rPrChange w:id="9316" w:author="Ericsson User" w:date="2022-03-08T15:28:00Z">
            <w:rPr>
              <w:snapToGrid w:val="0"/>
            </w:rPr>
          </w:rPrChange>
        </w:rPr>
        <w:tab/>
      </w:r>
      <w:r w:rsidRPr="00D303E7">
        <w:rPr>
          <w:snapToGrid w:val="0"/>
          <w:lang w:val="en-GB"/>
          <w:rPrChange w:id="9317" w:author="Ericsson User" w:date="2022-03-08T15:28:00Z">
            <w:rPr>
              <w:snapToGrid w:val="0"/>
            </w:rPr>
          </w:rPrChange>
        </w:rPr>
        <w:tab/>
        <w:t>PRESENCE optional }|</w:t>
      </w:r>
    </w:p>
    <w:p w14:paraId="23E4F338" w14:textId="77777777" w:rsidR="004B7699" w:rsidRPr="00D303E7" w:rsidRDefault="004B7699" w:rsidP="00AE213C">
      <w:pPr>
        <w:pStyle w:val="PL"/>
        <w:rPr>
          <w:snapToGrid w:val="0"/>
          <w:lang w:val="en-GB"/>
          <w:rPrChange w:id="9318" w:author="Ericsson User" w:date="2022-03-08T15:28:00Z">
            <w:rPr>
              <w:snapToGrid w:val="0"/>
            </w:rPr>
          </w:rPrChange>
        </w:rPr>
      </w:pPr>
      <w:r w:rsidRPr="00D303E7">
        <w:rPr>
          <w:lang w:val="en-GB"/>
          <w:rPrChange w:id="9319" w:author="Ericsson User" w:date="2022-03-08T15:28:00Z">
            <w:rPr/>
          </w:rPrChange>
        </w:rPr>
        <w:tab/>
        <w:t>{ ID id-MaskedIMEISV</w:t>
      </w:r>
      <w:r w:rsidRPr="00D303E7">
        <w:rPr>
          <w:lang w:val="en-GB"/>
          <w:rPrChange w:id="9320" w:author="Ericsson User" w:date="2022-03-08T15:28:00Z">
            <w:rPr/>
          </w:rPrChange>
        </w:rPr>
        <w:tab/>
      </w:r>
      <w:r w:rsidRPr="00D303E7">
        <w:rPr>
          <w:lang w:val="en-GB"/>
          <w:rPrChange w:id="9321" w:author="Ericsson User" w:date="2022-03-08T15:28:00Z">
            <w:rPr/>
          </w:rPrChange>
        </w:rPr>
        <w:tab/>
      </w:r>
      <w:r w:rsidRPr="00D303E7">
        <w:rPr>
          <w:lang w:val="en-GB"/>
          <w:rPrChange w:id="9322" w:author="Ericsson User" w:date="2022-03-08T15:28:00Z">
            <w:rPr/>
          </w:rPrChange>
        </w:rPr>
        <w:tab/>
      </w:r>
      <w:r w:rsidRPr="00D303E7">
        <w:rPr>
          <w:lang w:val="en-GB"/>
          <w:rPrChange w:id="9323" w:author="Ericsson User" w:date="2022-03-08T15:28:00Z">
            <w:rPr/>
          </w:rPrChange>
        </w:rPr>
        <w:tab/>
      </w:r>
      <w:r w:rsidRPr="00D303E7">
        <w:rPr>
          <w:lang w:val="en-GB"/>
          <w:rPrChange w:id="9324" w:author="Ericsson User" w:date="2022-03-08T15:28:00Z">
            <w:rPr/>
          </w:rPrChange>
        </w:rPr>
        <w:tab/>
      </w:r>
      <w:r w:rsidRPr="00D303E7">
        <w:rPr>
          <w:lang w:val="en-GB"/>
          <w:rPrChange w:id="9325" w:author="Ericsson User" w:date="2022-03-08T15:28:00Z">
            <w:rPr/>
          </w:rPrChange>
        </w:rPr>
        <w:tab/>
      </w:r>
      <w:r w:rsidRPr="00D303E7">
        <w:rPr>
          <w:lang w:val="en-GB"/>
          <w:rPrChange w:id="9326" w:author="Ericsson User" w:date="2022-03-08T15:28:00Z">
            <w:rPr/>
          </w:rPrChange>
        </w:rPr>
        <w:tab/>
      </w:r>
      <w:r w:rsidRPr="00D303E7">
        <w:rPr>
          <w:snapToGrid w:val="0"/>
          <w:lang w:val="en-GB"/>
          <w:rPrChange w:id="9327" w:author="Ericsson User" w:date="2022-03-08T15:28:00Z">
            <w:rPr>
              <w:snapToGrid w:val="0"/>
            </w:rPr>
          </w:rPrChange>
        </w:rPr>
        <w:t>CRITICALITY ignore</w:t>
      </w:r>
      <w:r w:rsidRPr="00D303E7">
        <w:rPr>
          <w:snapToGrid w:val="0"/>
          <w:lang w:val="en-GB"/>
          <w:rPrChange w:id="9328" w:author="Ericsson User" w:date="2022-03-08T15:28:00Z">
            <w:rPr>
              <w:snapToGrid w:val="0"/>
            </w:rPr>
          </w:rPrChange>
        </w:rPr>
        <w:tab/>
      </w:r>
      <w:r w:rsidRPr="00D303E7">
        <w:rPr>
          <w:snapToGrid w:val="0"/>
          <w:lang w:val="en-GB"/>
          <w:rPrChange w:id="9329" w:author="Ericsson User" w:date="2022-03-08T15:28:00Z">
            <w:rPr>
              <w:snapToGrid w:val="0"/>
            </w:rPr>
          </w:rPrChange>
        </w:rPr>
        <w:tab/>
        <w:t xml:space="preserve">TYPE </w:t>
      </w:r>
      <w:r w:rsidRPr="00D303E7">
        <w:rPr>
          <w:lang w:val="en-GB"/>
          <w:rPrChange w:id="9330" w:author="Ericsson User" w:date="2022-03-08T15:28:00Z">
            <w:rPr/>
          </w:rPrChange>
        </w:rPr>
        <w:t>MaskedIMEISV</w:t>
      </w:r>
      <w:r w:rsidRPr="00D303E7">
        <w:rPr>
          <w:lang w:val="en-GB"/>
          <w:rPrChange w:id="9331" w:author="Ericsson User" w:date="2022-03-08T15:28:00Z">
            <w:rPr/>
          </w:rPrChange>
        </w:rPr>
        <w:tab/>
      </w:r>
      <w:r w:rsidRPr="00D303E7">
        <w:rPr>
          <w:lang w:val="en-GB"/>
          <w:rPrChange w:id="9332" w:author="Ericsson User" w:date="2022-03-08T15:28:00Z">
            <w:rPr/>
          </w:rPrChange>
        </w:rPr>
        <w:tab/>
      </w:r>
      <w:r w:rsidRPr="00D303E7">
        <w:rPr>
          <w:lang w:val="en-GB"/>
          <w:rPrChange w:id="9333" w:author="Ericsson User" w:date="2022-03-08T15:28:00Z">
            <w:rPr/>
          </w:rPrChange>
        </w:rPr>
        <w:tab/>
      </w:r>
      <w:r w:rsidRPr="00D303E7">
        <w:rPr>
          <w:snapToGrid w:val="0"/>
          <w:lang w:val="en-GB"/>
          <w:rPrChange w:id="9334" w:author="Ericsson User" w:date="2022-03-08T15:28:00Z">
            <w:rPr>
              <w:snapToGrid w:val="0"/>
            </w:rPr>
          </w:rPrChange>
        </w:rPr>
        <w:tab/>
      </w:r>
      <w:r w:rsidRPr="00D303E7">
        <w:rPr>
          <w:snapToGrid w:val="0"/>
          <w:lang w:val="en-GB"/>
          <w:rPrChange w:id="9335" w:author="Ericsson User" w:date="2022-03-08T15:28:00Z">
            <w:rPr>
              <w:snapToGrid w:val="0"/>
            </w:rPr>
          </w:rPrChange>
        </w:rPr>
        <w:tab/>
      </w:r>
      <w:r w:rsidRPr="00D303E7">
        <w:rPr>
          <w:snapToGrid w:val="0"/>
          <w:lang w:val="en-GB"/>
          <w:rPrChange w:id="9336" w:author="Ericsson User" w:date="2022-03-08T15:28:00Z">
            <w:rPr>
              <w:snapToGrid w:val="0"/>
            </w:rPr>
          </w:rPrChange>
        </w:rPr>
        <w:tab/>
      </w:r>
      <w:r w:rsidRPr="00D303E7">
        <w:rPr>
          <w:snapToGrid w:val="0"/>
          <w:lang w:val="en-GB"/>
          <w:rPrChange w:id="9337" w:author="Ericsson User" w:date="2022-03-08T15:28:00Z">
            <w:rPr>
              <w:snapToGrid w:val="0"/>
            </w:rPr>
          </w:rPrChange>
        </w:rPr>
        <w:tab/>
      </w:r>
      <w:r w:rsidRPr="00D303E7">
        <w:rPr>
          <w:snapToGrid w:val="0"/>
          <w:lang w:val="en-GB"/>
          <w:rPrChange w:id="9338" w:author="Ericsson User" w:date="2022-03-08T15:28:00Z">
            <w:rPr>
              <w:snapToGrid w:val="0"/>
            </w:rPr>
          </w:rPrChange>
        </w:rPr>
        <w:tab/>
      </w:r>
      <w:r w:rsidRPr="00D303E7">
        <w:rPr>
          <w:snapToGrid w:val="0"/>
          <w:lang w:val="en-GB"/>
          <w:rPrChange w:id="9339" w:author="Ericsson User" w:date="2022-03-08T15:28:00Z">
            <w:rPr>
              <w:snapToGrid w:val="0"/>
            </w:rPr>
          </w:rPrChange>
        </w:rPr>
        <w:tab/>
        <w:t>PRESENCE optional }|</w:t>
      </w:r>
    </w:p>
    <w:p w14:paraId="215364AB" w14:textId="77777777" w:rsidR="004B7699" w:rsidRPr="00D303E7" w:rsidRDefault="004B7699" w:rsidP="00AE213C">
      <w:pPr>
        <w:pStyle w:val="PL"/>
        <w:rPr>
          <w:snapToGrid w:val="0"/>
          <w:lang w:val="en-GB"/>
          <w:rPrChange w:id="9340" w:author="Ericsson User" w:date="2022-03-08T15:28:00Z">
            <w:rPr>
              <w:snapToGrid w:val="0"/>
            </w:rPr>
          </w:rPrChange>
        </w:rPr>
      </w:pPr>
      <w:r w:rsidRPr="00D303E7">
        <w:rPr>
          <w:lang w:val="en-GB"/>
          <w:rPrChange w:id="9341" w:author="Ericsson User" w:date="2022-03-08T15:28:00Z">
            <w:rPr/>
          </w:rPrChange>
        </w:rPr>
        <w:tab/>
        <w:t>{ ID id-</w:t>
      </w:r>
      <w:r w:rsidRPr="00D303E7">
        <w:rPr>
          <w:noProof w:val="0"/>
          <w:snapToGrid w:val="0"/>
          <w:lang w:val="en-GB"/>
          <w:rPrChange w:id="9342" w:author="Ericsson User" w:date="2022-03-08T15:28:00Z">
            <w:rPr>
              <w:noProof w:val="0"/>
              <w:snapToGrid w:val="0"/>
            </w:rPr>
          </w:rPrChange>
        </w:rPr>
        <w:t>LocationReportingInformation</w:t>
      </w:r>
      <w:r w:rsidRPr="00D303E7">
        <w:rPr>
          <w:lang w:val="en-GB"/>
          <w:rPrChange w:id="9343" w:author="Ericsson User" w:date="2022-03-08T15:28:00Z">
            <w:rPr/>
          </w:rPrChange>
        </w:rPr>
        <w:tab/>
      </w:r>
      <w:r w:rsidRPr="00D303E7">
        <w:rPr>
          <w:lang w:val="en-GB"/>
          <w:rPrChange w:id="9344" w:author="Ericsson User" w:date="2022-03-08T15:28:00Z">
            <w:rPr/>
          </w:rPrChange>
        </w:rPr>
        <w:tab/>
      </w:r>
      <w:r w:rsidRPr="00D303E7">
        <w:rPr>
          <w:lang w:val="en-GB"/>
          <w:rPrChange w:id="9345" w:author="Ericsson User" w:date="2022-03-08T15:28:00Z">
            <w:rPr/>
          </w:rPrChange>
        </w:rPr>
        <w:tab/>
      </w:r>
      <w:r w:rsidRPr="00D303E7">
        <w:rPr>
          <w:snapToGrid w:val="0"/>
          <w:lang w:val="en-GB"/>
          <w:rPrChange w:id="9346" w:author="Ericsson User" w:date="2022-03-08T15:28:00Z">
            <w:rPr>
              <w:snapToGrid w:val="0"/>
            </w:rPr>
          </w:rPrChange>
        </w:rPr>
        <w:t>CRITICALITY ignore</w:t>
      </w:r>
      <w:r w:rsidRPr="00D303E7">
        <w:rPr>
          <w:snapToGrid w:val="0"/>
          <w:lang w:val="en-GB"/>
          <w:rPrChange w:id="9347" w:author="Ericsson User" w:date="2022-03-08T15:28:00Z">
            <w:rPr>
              <w:snapToGrid w:val="0"/>
            </w:rPr>
          </w:rPrChange>
        </w:rPr>
        <w:tab/>
      </w:r>
      <w:r w:rsidRPr="00D303E7">
        <w:rPr>
          <w:snapToGrid w:val="0"/>
          <w:lang w:val="en-GB"/>
          <w:rPrChange w:id="9348" w:author="Ericsson User" w:date="2022-03-08T15:28:00Z">
            <w:rPr>
              <w:snapToGrid w:val="0"/>
            </w:rPr>
          </w:rPrChange>
        </w:rPr>
        <w:tab/>
        <w:t xml:space="preserve">TYPE </w:t>
      </w:r>
      <w:r w:rsidRPr="00D303E7">
        <w:rPr>
          <w:noProof w:val="0"/>
          <w:snapToGrid w:val="0"/>
          <w:lang w:val="en-GB"/>
          <w:rPrChange w:id="9349" w:author="Ericsson User" w:date="2022-03-08T15:28:00Z">
            <w:rPr>
              <w:noProof w:val="0"/>
              <w:snapToGrid w:val="0"/>
            </w:rPr>
          </w:rPrChange>
        </w:rPr>
        <w:t>LocationReportingInformation</w:t>
      </w:r>
      <w:r w:rsidRPr="00D303E7">
        <w:rPr>
          <w:lang w:val="en-GB"/>
          <w:rPrChange w:id="9350" w:author="Ericsson User" w:date="2022-03-08T15:28:00Z">
            <w:rPr/>
          </w:rPrChange>
        </w:rPr>
        <w:tab/>
      </w:r>
      <w:r w:rsidRPr="00D303E7">
        <w:rPr>
          <w:snapToGrid w:val="0"/>
          <w:lang w:val="en-GB"/>
          <w:rPrChange w:id="9351" w:author="Ericsson User" w:date="2022-03-08T15:28:00Z">
            <w:rPr>
              <w:snapToGrid w:val="0"/>
            </w:rPr>
          </w:rPrChange>
        </w:rPr>
        <w:tab/>
      </w:r>
      <w:r w:rsidRPr="00D303E7">
        <w:rPr>
          <w:snapToGrid w:val="0"/>
          <w:lang w:val="en-GB"/>
          <w:rPrChange w:id="9352" w:author="Ericsson User" w:date="2022-03-08T15:28:00Z">
            <w:rPr>
              <w:snapToGrid w:val="0"/>
            </w:rPr>
          </w:rPrChange>
        </w:rPr>
        <w:tab/>
      </w:r>
      <w:r w:rsidRPr="00D303E7">
        <w:rPr>
          <w:snapToGrid w:val="0"/>
          <w:lang w:val="en-GB"/>
          <w:rPrChange w:id="9353" w:author="Ericsson User" w:date="2022-03-08T15:28:00Z">
            <w:rPr>
              <w:snapToGrid w:val="0"/>
            </w:rPr>
          </w:rPrChange>
        </w:rPr>
        <w:tab/>
        <w:t>PRESENCE optional }|</w:t>
      </w:r>
    </w:p>
    <w:p w14:paraId="1749A5E0" w14:textId="77777777" w:rsidR="004B7699" w:rsidRPr="00D303E7" w:rsidRDefault="004B7699" w:rsidP="00AE213C">
      <w:pPr>
        <w:pStyle w:val="PL"/>
        <w:rPr>
          <w:snapToGrid w:val="0"/>
          <w:lang w:val="en-GB"/>
          <w:rPrChange w:id="9354" w:author="Ericsson User" w:date="2022-03-08T15:28:00Z">
            <w:rPr>
              <w:snapToGrid w:val="0"/>
            </w:rPr>
          </w:rPrChange>
        </w:rPr>
      </w:pPr>
      <w:r w:rsidRPr="00D303E7">
        <w:rPr>
          <w:snapToGrid w:val="0"/>
          <w:lang w:val="en-GB"/>
          <w:rPrChange w:id="9355" w:author="Ericsson User" w:date="2022-03-08T15:28:00Z">
            <w:rPr>
              <w:snapToGrid w:val="0"/>
            </w:rPr>
          </w:rPrChange>
        </w:rPr>
        <w:tab/>
        <w:t>{ ID id-CriticalityDiagnostics</w:t>
      </w:r>
      <w:r w:rsidRPr="00D303E7">
        <w:rPr>
          <w:snapToGrid w:val="0"/>
          <w:lang w:val="en-GB"/>
          <w:rPrChange w:id="9356" w:author="Ericsson User" w:date="2022-03-08T15:28:00Z">
            <w:rPr>
              <w:snapToGrid w:val="0"/>
            </w:rPr>
          </w:rPrChange>
        </w:rPr>
        <w:tab/>
      </w:r>
      <w:r w:rsidRPr="00D303E7">
        <w:rPr>
          <w:snapToGrid w:val="0"/>
          <w:lang w:val="en-GB"/>
          <w:rPrChange w:id="9357" w:author="Ericsson User" w:date="2022-03-08T15:28:00Z">
            <w:rPr>
              <w:snapToGrid w:val="0"/>
            </w:rPr>
          </w:rPrChange>
        </w:rPr>
        <w:tab/>
      </w:r>
      <w:r w:rsidRPr="00D303E7">
        <w:rPr>
          <w:snapToGrid w:val="0"/>
          <w:lang w:val="en-GB"/>
          <w:rPrChange w:id="9358" w:author="Ericsson User" w:date="2022-03-08T15:28:00Z">
            <w:rPr>
              <w:snapToGrid w:val="0"/>
            </w:rPr>
          </w:rPrChange>
        </w:rPr>
        <w:tab/>
      </w:r>
      <w:r w:rsidRPr="00D303E7">
        <w:rPr>
          <w:snapToGrid w:val="0"/>
          <w:lang w:val="en-GB"/>
          <w:rPrChange w:id="9359" w:author="Ericsson User" w:date="2022-03-08T15:28:00Z">
            <w:rPr>
              <w:snapToGrid w:val="0"/>
            </w:rPr>
          </w:rPrChange>
        </w:rPr>
        <w:tab/>
      </w:r>
      <w:r w:rsidRPr="00D303E7">
        <w:rPr>
          <w:snapToGrid w:val="0"/>
          <w:lang w:val="en-GB"/>
          <w:rPrChange w:id="9360" w:author="Ericsson User" w:date="2022-03-08T15:28:00Z">
            <w:rPr>
              <w:snapToGrid w:val="0"/>
            </w:rPr>
          </w:rPrChange>
        </w:rPr>
        <w:tab/>
        <w:t>CRITICALITY ignore</w:t>
      </w:r>
      <w:r w:rsidRPr="00D303E7">
        <w:rPr>
          <w:snapToGrid w:val="0"/>
          <w:lang w:val="en-GB"/>
          <w:rPrChange w:id="9361" w:author="Ericsson User" w:date="2022-03-08T15:28:00Z">
            <w:rPr>
              <w:snapToGrid w:val="0"/>
            </w:rPr>
          </w:rPrChange>
        </w:rPr>
        <w:tab/>
      </w:r>
      <w:r w:rsidRPr="00D303E7">
        <w:rPr>
          <w:snapToGrid w:val="0"/>
          <w:lang w:val="en-GB"/>
          <w:rPrChange w:id="9362" w:author="Ericsson User" w:date="2022-03-08T15:28:00Z">
            <w:rPr>
              <w:snapToGrid w:val="0"/>
            </w:rPr>
          </w:rPrChange>
        </w:rPr>
        <w:tab/>
        <w:t>TYPE CriticalityDiagnostics</w:t>
      </w:r>
      <w:r w:rsidRPr="00D303E7">
        <w:rPr>
          <w:snapToGrid w:val="0"/>
          <w:lang w:val="en-GB"/>
          <w:rPrChange w:id="9363" w:author="Ericsson User" w:date="2022-03-08T15:28:00Z">
            <w:rPr>
              <w:snapToGrid w:val="0"/>
            </w:rPr>
          </w:rPrChange>
        </w:rPr>
        <w:tab/>
      </w:r>
      <w:r w:rsidRPr="00D303E7">
        <w:rPr>
          <w:snapToGrid w:val="0"/>
          <w:lang w:val="en-GB"/>
          <w:rPrChange w:id="9364" w:author="Ericsson User" w:date="2022-03-08T15:28:00Z">
            <w:rPr>
              <w:snapToGrid w:val="0"/>
            </w:rPr>
          </w:rPrChange>
        </w:rPr>
        <w:tab/>
      </w:r>
      <w:r w:rsidRPr="00D303E7">
        <w:rPr>
          <w:snapToGrid w:val="0"/>
          <w:lang w:val="en-GB"/>
          <w:rPrChange w:id="9365" w:author="Ericsson User" w:date="2022-03-08T15:28:00Z">
            <w:rPr>
              <w:snapToGrid w:val="0"/>
            </w:rPr>
          </w:rPrChange>
        </w:rPr>
        <w:tab/>
      </w:r>
      <w:r w:rsidRPr="00D303E7">
        <w:rPr>
          <w:snapToGrid w:val="0"/>
          <w:lang w:val="en-GB"/>
          <w:rPrChange w:id="9366" w:author="Ericsson User" w:date="2022-03-08T15:28:00Z">
            <w:rPr>
              <w:snapToGrid w:val="0"/>
            </w:rPr>
          </w:rPrChange>
        </w:rPr>
        <w:tab/>
      </w:r>
      <w:r w:rsidRPr="00D303E7">
        <w:rPr>
          <w:snapToGrid w:val="0"/>
          <w:lang w:val="en-GB"/>
          <w:rPrChange w:id="9367" w:author="Ericsson User" w:date="2022-03-08T15:28:00Z">
            <w:rPr>
              <w:snapToGrid w:val="0"/>
            </w:rPr>
          </w:rPrChange>
        </w:rPr>
        <w:tab/>
      </w:r>
      <w:r w:rsidRPr="00D303E7">
        <w:rPr>
          <w:snapToGrid w:val="0"/>
          <w:lang w:val="en-GB"/>
          <w:rPrChange w:id="9368" w:author="Ericsson User" w:date="2022-03-08T15:28:00Z">
            <w:rPr>
              <w:snapToGrid w:val="0"/>
            </w:rPr>
          </w:rPrChange>
        </w:rPr>
        <w:tab/>
        <w:t>PRESENCE optional }|</w:t>
      </w:r>
    </w:p>
    <w:p w14:paraId="7F6D4D3A" w14:textId="77777777" w:rsidR="004B7699" w:rsidRPr="00D303E7" w:rsidRDefault="004B7699" w:rsidP="00AE213C">
      <w:pPr>
        <w:pStyle w:val="PL"/>
        <w:ind w:firstLineChars="250" w:firstLine="400"/>
        <w:rPr>
          <w:noProof w:val="0"/>
          <w:snapToGrid w:val="0"/>
          <w:lang w:val="en-GB"/>
          <w:rPrChange w:id="9369" w:author="Ericsson User" w:date="2022-03-08T15:28:00Z">
            <w:rPr>
              <w:noProof w:val="0"/>
              <w:snapToGrid w:val="0"/>
            </w:rPr>
          </w:rPrChange>
        </w:rPr>
      </w:pPr>
      <w:r w:rsidRPr="00D303E7">
        <w:rPr>
          <w:noProof w:val="0"/>
          <w:snapToGrid w:val="0"/>
          <w:lang w:val="en-GB"/>
          <w:rPrChange w:id="9370" w:author="Ericsson User" w:date="2022-03-08T15:28:00Z">
            <w:rPr>
              <w:noProof w:val="0"/>
              <w:snapToGrid w:val="0"/>
            </w:rPr>
          </w:rPrChange>
        </w:rPr>
        <w:t>{ ID id-NRV2XServicesAuthorized</w:t>
      </w:r>
      <w:r w:rsidRPr="00D303E7">
        <w:rPr>
          <w:noProof w:val="0"/>
          <w:snapToGrid w:val="0"/>
          <w:lang w:val="en-GB"/>
          <w:rPrChange w:id="9371" w:author="Ericsson User" w:date="2022-03-08T15:28:00Z">
            <w:rPr>
              <w:noProof w:val="0"/>
              <w:snapToGrid w:val="0"/>
            </w:rPr>
          </w:rPrChange>
        </w:rPr>
        <w:tab/>
      </w:r>
      <w:r w:rsidRPr="00D303E7">
        <w:rPr>
          <w:noProof w:val="0"/>
          <w:snapToGrid w:val="0"/>
          <w:lang w:val="en-GB"/>
          <w:rPrChange w:id="9372" w:author="Ericsson User" w:date="2022-03-08T15:28:00Z">
            <w:rPr>
              <w:noProof w:val="0"/>
              <w:snapToGrid w:val="0"/>
            </w:rPr>
          </w:rPrChange>
        </w:rPr>
        <w:tab/>
      </w:r>
      <w:r w:rsidRPr="00D303E7">
        <w:rPr>
          <w:noProof w:val="0"/>
          <w:snapToGrid w:val="0"/>
          <w:lang w:val="en-GB"/>
          <w:rPrChange w:id="9373" w:author="Ericsson User" w:date="2022-03-08T15:28:00Z">
            <w:rPr>
              <w:noProof w:val="0"/>
              <w:snapToGrid w:val="0"/>
            </w:rPr>
          </w:rPrChange>
        </w:rPr>
        <w:tab/>
        <w:t>CRITICALITY ignore</w:t>
      </w:r>
      <w:r w:rsidRPr="00D303E7">
        <w:rPr>
          <w:noProof w:val="0"/>
          <w:snapToGrid w:val="0"/>
          <w:lang w:val="en-GB"/>
          <w:rPrChange w:id="9374" w:author="Ericsson User" w:date="2022-03-08T15:28:00Z">
            <w:rPr>
              <w:noProof w:val="0"/>
              <w:snapToGrid w:val="0"/>
            </w:rPr>
          </w:rPrChange>
        </w:rPr>
        <w:tab/>
        <w:t>TYPE NRV2XServicesAuthorized</w:t>
      </w:r>
      <w:r w:rsidRPr="00D303E7">
        <w:rPr>
          <w:noProof w:val="0"/>
          <w:snapToGrid w:val="0"/>
          <w:lang w:val="en-GB"/>
          <w:rPrChange w:id="9375" w:author="Ericsson User" w:date="2022-03-08T15:28:00Z">
            <w:rPr>
              <w:noProof w:val="0"/>
              <w:snapToGrid w:val="0"/>
            </w:rPr>
          </w:rPrChange>
        </w:rPr>
        <w:tab/>
      </w:r>
      <w:r w:rsidRPr="00D303E7">
        <w:rPr>
          <w:noProof w:val="0"/>
          <w:snapToGrid w:val="0"/>
          <w:lang w:val="en-GB"/>
          <w:rPrChange w:id="9376" w:author="Ericsson User" w:date="2022-03-08T15:28:00Z">
            <w:rPr>
              <w:noProof w:val="0"/>
              <w:snapToGrid w:val="0"/>
            </w:rPr>
          </w:rPrChange>
        </w:rPr>
        <w:tab/>
        <w:t>PRESENCE optional}|</w:t>
      </w:r>
    </w:p>
    <w:p w14:paraId="1F389585" w14:textId="77777777" w:rsidR="004B7699" w:rsidRPr="00D303E7" w:rsidRDefault="004B7699" w:rsidP="00AE213C">
      <w:pPr>
        <w:pStyle w:val="PL"/>
        <w:ind w:firstLine="400"/>
        <w:rPr>
          <w:snapToGrid w:val="0"/>
          <w:lang w:val="en-GB"/>
          <w:rPrChange w:id="9377" w:author="Ericsson User" w:date="2022-03-08T15:28:00Z">
            <w:rPr>
              <w:snapToGrid w:val="0"/>
            </w:rPr>
          </w:rPrChange>
        </w:rPr>
      </w:pPr>
      <w:r w:rsidRPr="00D303E7">
        <w:rPr>
          <w:noProof w:val="0"/>
          <w:snapToGrid w:val="0"/>
          <w:lang w:val="en-GB"/>
          <w:rPrChange w:id="9378" w:author="Ericsson User" w:date="2022-03-08T15:28:00Z">
            <w:rPr>
              <w:noProof w:val="0"/>
              <w:snapToGrid w:val="0"/>
            </w:rPr>
          </w:rPrChange>
        </w:rPr>
        <w:t>{ ID id-LTEV2XServicesAuthorized</w:t>
      </w:r>
      <w:r w:rsidRPr="00D303E7">
        <w:rPr>
          <w:noProof w:val="0"/>
          <w:snapToGrid w:val="0"/>
          <w:lang w:val="en-GB"/>
          <w:rPrChange w:id="9379" w:author="Ericsson User" w:date="2022-03-08T15:28:00Z">
            <w:rPr>
              <w:noProof w:val="0"/>
              <w:snapToGrid w:val="0"/>
            </w:rPr>
          </w:rPrChange>
        </w:rPr>
        <w:tab/>
      </w:r>
      <w:r w:rsidRPr="00D303E7">
        <w:rPr>
          <w:noProof w:val="0"/>
          <w:snapToGrid w:val="0"/>
          <w:lang w:val="en-GB"/>
          <w:rPrChange w:id="9380" w:author="Ericsson User" w:date="2022-03-08T15:28:00Z">
            <w:rPr>
              <w:noProof w:val="0"/>
              <w:snapToGrid w:val="0"/>
            </w:rPr>
          </w:rPrChange>
        </w:rPr>
        <w:tab/>
        <w:t>CRITICALITY ignore</w:t>
      </w:r>
      <w:r w:rsidRPr="00D303E7">
        <w:rPr>
          <w:noProof w:val="0"/>
          <w:snapToGrid w:val="0"/>
          <w:lang w:val="en-GB"/>
          <w:rPrChange w:id="9381" w:author="Ericsson User" w:date="2022-03-08T15:28:00Z">
            <w:rPr>
              <w:noProof w:val="0"/>
              <w:snapToGrid w:val="0"/>
            </w:rPr>
          </w:rPrChange>
        </w:rPr>
        <w:tab/>
        <w:t>TYPE LTEV2XServicesAuthorized</w:t>
      </w:r>
      <w:r w:rsidRPr="00D303E7">
        <w:rPr>
          <w:noProof w:val="0"/>
          <w:snapToGrid w:val="0"/>
          <w:lang w:val="en-GB"/>
          <w:rPrChange w:id="9382" w:author="Ericsson User" w:date="2022-03-08T15:28:00Z">
            <w:rPr>
              <w:noProof w:val="0"/>
              <w:snapToGrid w:val="0"/>
            </w:rPr>
          </w:rPrChange>
        </w:rPr>
        <w:tab/>
      </w:r>
      <w:r w:rsidRPr="00D303E7">
        <w:rPr>
          <w:noProof w:val="0"/>
          <w:snapToGrid w:val="0"/>
          <w:lang w:val="en-GB"/>
          <w:rPrChange w:id="9383" w:author="Ericsson User" w:date="2022-03-08T15:28:00Z">
            <w:rPr>
              <w:noProof w:val="0"/>
              <w:snapToGrid w:val="0"/>
            </w:rPr>
          </w:rPrChange>
        </w:rPr>
        <w:tab/>
        <w:t>PRESENCE optional}</w:t>
      </w:r>
      <w:r w:rsidRPr="00D303E7">
        <w:rPr>
          <w:rFonts w:hint="eastAsia"/>
          <w:snapToGrid w:val="0"/>
          <w:lang w:val="en-GB"/>
          <w:rPrChange w:id="9384" w:author="Ericsson User" w:date="2022-03-08T15:28:00Z">
            <w:rPr>
              <w:rFonts w:hint="eastAsia"/>
              <w:snapToGrid w:val="0"/>
            </w:rPr>
          </w:rPrChange>
        </w:rPr>
        <w:t>|</w:t>
      </w:r>
    </w:p>
    <w:p w14:paraId="58CCD513" w14:textId="77777777" w:rsidR="004B7699" w:rsidRPr="00D303E7" w:rsidRDefault="004B7699" w:rsidP="00AE213C">
      <w:pPr>
        <w:pStyle w:val="PL"/>
        <w:rPr>
          <w:snapToGrid w:val="0"/>
          <w:lang w:val="en-GB"/>
          <w:rPrChange w:id="9385" w:author="Ericsson User" w:date="2022-03-08T15:28:00Z">
            <w:rPr>
              <w:snapToGrid w:val="0"/>
            </w:rPr>
          </w:rPrChange>
        </w:rPr>
      </w:pPr>
      <w:r w:rsidRPr="00D303E7">
        <w:rPr>
          <w:snapToGrid w:val="0"/>
          <w:lang w:val="en-GB"/>
          <w:rPrChange w:id="9386" w:author="Ericsson User" w:date="2022-03-08T15:28:00Z">
            <w:rPr>
              <w:snapToGrid w:val="0"/>
            </w:rPr>
          </w:rPrChange>
        </w:rPr>
        <w:tab/>
      </w:r>
      <w:r w:rsidRPr="00D303E7">
        <w:rPr>
          <w:rFonts w:hint="eastAsia"/>
          <w:snapToGrid w:val="0"/>
          <w:lang w:val="en-GB"/>
          <w:rPrChange w:id="9387" w:author="Ericsson User" w:date="2022-03-08T15:28:00Z">
            <w:rPr>
              <w:rFonts w:hint="eastAsia"/>
              <w:snapToGrid w:val="0"/>
            </w:rPr>
          </w:rPrChange>
        </w:rPr>
        <w:t>{ ID id-PC5QoSParameters</w:t>
      </w:r>
      <w:r w:rsidRPr="00D303E7">
        <w:rPr>
          <w:rFonts w:hint="eastAsia"/>
          <w:snapToGrid w:val="0"/>
          <w:lang w:val="en-GB"/>
          <w:rPrChange w:id="9388" w:author="Ericsson User" w:date="2022-03-08T15:28:00Z">
            <w:rPr>
              <w:rFonts w:hint="eastAsia"/>
              <w:snapToGrid w:val="0"/>
            </w:rPr>
          </w:rPrChange>
        </w:rPr>
        <w:tab/>
      </w:r>
      <w:r w:rsidRPr="00D303E7">
        <w:rPr>
          <w:rFonts w:hint="eastAsia"/>
          <w:snapToGrid w:val="0"/>
          <w:lang w:val="en-GB"/>
          <w:rPrChange w:id="9389" w:author="Ericsson User" w:date="2022-03-08T15:28:00Z">
            <w:rPr>
              <w:rFonts w:hint="eastAsia"/>
              <w:snapToGrid w:val="0"/>
            </w:rPr>
          </w:rPrChange>
        </w:rPr>
        <w:tab/>
      </w:r>
      <w:r w:rsidRPr="00D303E7">
        <w:rPr>
          <w:rFonts w:hint="eastAsia"/>
          <w:snapToGrid w:val="0"/>
          <w:lang w:val="en-GB"/>
          <w:rPrChange w:id="9390" w:author="Ericsson User" w:date="2022-03-08T15:28:00Z">
            <w:rPr>
              <w:rFonts w:hint="eastAsia"/>
              <w:snapToGrid w:val="0"/>
            </w:rPr>
          </w:rPrChange>
        </w:rPr>
        <w:tab/>
      </w:r>
      <w:r w:rsidRPr="00D303E7">
        <w:rPr>
          <w:rFonts w:hint="eastAsia"/>
          <w:snapToGrid w:val="0"/>
          <w:lang w:val="en-GB"/>
          <w:rPrChange w:id="9391" w:author="Ericsson User" w:date="2022-03-08T15:28:00Z">
            <w:rPr>
              <w:rFonts w:hint="eastAsia"/>
              <w:snapToGrid w:val="0"/>
            </w:rPr>
          </w:rPrChange>
        </w:rPr>
        <w:tab/>
      </w:r>
      <w:r w:rsidRPr="00D303E7">
        <w:rPr>
          <w:snapToGrid w:val="0"/>
          <w:lang w:val="en-GB"/>
          <w:rPrChange w:id="9392" w:author="Ericsson User" w:date="2022-03-08T15:28:00Z">
            <w:rPr>
              <w:snapToGrid w:val="0"/>
            </w:rPr>
          </w:rPrChange>
        </w:rPr>
        <w:t>CRITICALITY ignore</w:t>
      </w:r>
      <w:r w:rsidRPr="00D303E7">
        <w:rPr>
          <w:snapToGrid w:val="0"/>
          <w:lang w:val="en-GB"/>
          <w:rPrChange w:id="9393" w:author="Ericsson User" w:date="2022-03-08T15:28:00Z">
            <w:rPr>
              <w:snapToGrid w:val="0"/>
            </w:rPr>
          </w:rPrChange>
        </w:rPr>
        <w:tab/>
        <w:t>TYPE</w:t>
      </w:r>
      <w:r w:rsidRPr="00D303E7">
        <w:rPr>
          <w:rFonts w:hint="eastAsia"/>
          <w:snapToGrid w:val="0"/>
          <w:lang w:val="en-GB"/>
          <w:rPrChange w:id="9394" w:author="Ericsson User" w:date="2022-03-08T15:28:00Z">
            <w:rPr>
              <w:rFonts w:hint="eastAsia"/>
              <w:snapToGrid w:val="0"/>
            </w:rPr>
          </w:rPrChange>
        </w:rPr>
        <w:t xml:space="preserve"> PC5QoSParameters</w:t>
      </w:r>
      <w:r w:rsidRPr="00D303E7">
        <w:rPr>
          <w:rFonts w:hint="eastAsia"/>
          <w:snapToGrid w:val="0"/>
          <w:lang w:val="en-GB"/>
          <w:rPrChange w:id="9395" w:author="Ericsson User" w:date="2022-03-08T15:28:00Z">
            <w:rPr>
              <w:rFonts w:hint="eastAsia"/>
              <w:snapToGrid w:val="0"/>
            </w:rPr>
          </w:rPrChange>
        </w:rPr>
        <w:tab/>
      </w:r>
      <w:r w:rsidRPr="00D303E7">
        <w:rPr>
          <w:snapToGrid w:val="0"/>
          <w:lang w:val="en-GB"/>
          <w:rPrChange w:id="9396" w:author="Ericsson User" w:date="2022-03-08T15:28:00Z">
            <w:rPr>
              <w:snapToGrid w:val="0"/>
            </w:rPr>
          </w:rPrChange>
        </w:rPr>
        <w:tab/>
      </w:r>
      <w:r w:rsidRPr="00D303E7">
        <w:rPr>
          <w:snapToGrid w:val="0"/>
          <w:lang w:val="en-GB"/>
          <w:rPrChange w:id="9397" w:author="Ericsson User" w:date="2022-03-08T15:28:00Z">
            <w:rPr>
              <w:snapToGrid w:val="0"/>
            </w:rPr>
          </w:rPrChange>
        </w:rPr>
        <w:tab/>
        <w:t>PRESENCE optional</w:t>
      </w:r>
      <w:r w:rsidRPr="00D303E7">
        <w:rPr>
          <w:rFonts w:hint="eastAsia"/>
          <w:snapToGrid w:val="0"/>
          <w:lang w:val="en-GB"/>
          <w:rPrChange w:id="9398" w:author="Ericsson User" w:date="2022-03-08T15:28:00Z">
            <w:rPr>
              <w:rFonts w:hint="eastAsia"/>
              <w:snapToGrid w:val="0"/>
            </w:rPr>
          </w:rPrChange>
        </w:rPr>
        <w:t xml:space="preserve"> }</w:t>
      </w:r>
      <w:r w:rsidRPr="00D303E7">
        <w:rPr>
          <w:snapToGrid w:val="0"/>
          <w:lang w:val="en-GB"/>
          <w:rPrChange w:id="9399" w:author="Ericsson User" w:date="2022-03-08T15:28:00Z">
            <w:rPr>
              <w:snapToGrid w:val="0"/>
            </w:rPr>
          </w:rPrChange>
        </w:rPr>
        <w:t>|</w:t>
      </w:r>
    </w:p>
    <w:p w14:paraId="451717DD" w14:textId="77777777" w:rsidR="004B7699" w:rsidRPr="00D303E7" w:rsidRDefault="004B7699" w:rsidP="00AE213C">
      <w:pPr>
        <w:pStyle w:val="PL"/>
        <w:rPr>
          <w:snapToGrid w:val="0"/>
          <w:lang w:val="en-GB"/>
          <w:rPrChange w:id="9400" w:author="Ericsson User" w:date="2022-03-08T15:28:00Z">
            <w:rPr>
              <w:snapToGrid w:val="0"/>
            </w:rPr>
          </w:rPrChange>
        </w:rPr>
      </w:pPr>
      <w:r w:rsidRPr="00D303E7">
        <w:rPr>
          <w:snapToGrid w:val="0"/>
          <w:lang w:val="en-GB"/>
          <w:rPrChange w:id="9401" w:author="Ericsson User" w:date="2022-03-08T15:28:00Z">
            <w:rPr>
              <w:snapToGrid w:val="0"/>
            </w:rPr>
          </w:rPrChange>
        </w:rPr>
        <w:tab/>
        <w:t>{ ID id-UEHistoryInformation</w:t>
      </w:r>
      <w:r w:rsidRPr="00D303E7">
        <w:rPr>
          <w:snapToGrid w:val="0"/>
          <w:lang w:val="en-GB"/>
          <w:rPrChange w:id="9402" w:author="Ericsson User" w:date="2022-03-08T15:28:00Z">
            <w:rPr>
              <w:snapToGrid w:val="0"/>
            </w:rPr>
          </w:rPrChange>
        </w:rPr>
        <w:tab/>
      </w:r>
      <w:r w:rsidRPr="00D303E7">
        <w:rPr>
          <w:snapToGrid w:val="0"/>
          <w:lang w:val="en-GB"/>
          <w:rPrChange w:id="9403" w:author="Ericsson User" w:date="2022-03-08T15:28:00Z">
            <w:rPr>
              <w:snapToGrid w:val="0"/>
            </w:rPr>
          </w:rPrChange>
        </w:rPr>
        <w:tab/>
      </w:r>
      <w:r w:rsidRPr="00D303E7">
        <w:rPr>
          <w:snapToGrid w:val="0"/>
          <w:lang w:val="en-GB"/>
          <w:rPrChange w:id="9404" w:author="Ericsson User" w:date="2022-03-08T15:28:00Z">
            <w:rPr>
              <w:snapToGrid w:val="0"/>
            </w:rPr>
          </w:rPrChange>
        </w:rPr>
        <w:tab/>
      </w:r>
      <w:r w:rsidRPr="00D303E7">
        <w:rPr>
          <w:snapToGrid w:val="0"/>
          <w:lang w:val="en-GB"/>
          <w:rPrChange w:id="9405" w:author="Ericsson User" w:date="2022-03-08T15:28:00Z">
            <w:rPr>
              <w:snapToGrid w:val="0"/>
            </w:rPr>
          </w:rPrChange>
        </w:rPr>
        <w:tab/>
        <w:t>CRITICALITY ignore</w:t>
      </w:r>
      <w:r w:rsidRPr="00D303E7">
        <w:rPr>
          <w:snapToGrid w:val="0"/>
          <w:lang w:val="en-GB"/>
          <w:rPrChange w:id="9406" w:author="Ericsson User" w:date="2022-03-08T15:28:00Z">
            <w:rPr>
              <w:snapToGrid w:val="0"/>
            </w:rPr>
          </w:rPrChange>
        </w:rPr>
        <w:tab/>
        <w:t>TYPE UEHistoryInformation</w:t>
      </w:r>
      <w:r w:rsidRPr="00D303E7">
        <w:rPr>
          <w:snapToGrid w:val="0"/>
          <w:lang w:val="en-GB"/>
          <w:rPrChange w:id="9407" w:author="Ericsson User" w:date="2022-03-08T15:28:00Z">
            <w:rPr>
              <w:snapToGrid w:val="0"/>
            </w:rPr>
          </w:rPrChange>
        </w:rPr>
        <w:tab/>
      </w:r>
      <w:r w:rsidRPr="00D303E7">
        <w:rPr>
          <w:snapToGrid w:val="0"/>
          <w:lang w:val="en-GB"/>
          <w:rPrChange w:id="9408" w:author="Ericsson User" w:date="2022-03-08T15:28:00Z">
            <w:rPr>
              <w:snapToGrid w:val="0"/>
            </w:rPr>
          </w:rPrChange>
        </w:rPr>
        <w:tab/>
      </w:r>
      <w:r w:rsidRPr="00D303E7">
        <w:rPr>
          <w:snapToGrid w:val="0"/>
          <w:lang w:val="en-GB"/>
          <w:rPrChange w:id="9409" w:author="Ericsson User" w:date="2022-03-08T15:28:00Z">
            <w:rPr>
              <w:snapToGrid w:val="0"/>
            </w:rPr>
          </w:rPrChange>
        </w:rPr>
        <w:tab/>
      </w:r>
      <w:r w:rsidRPr="00D303E7">
        <w:rPr>
          <w:snapToGrid w:val="0"/>
          <w:lang w:val="en-GB"/>
          <w:rPrChange w:id="9410" w:author="Ericsson User" w:date="2022-03-08T15:28:00Z">
            <w:rPr>
              <w:snapToGrid w:val="0"/>
            </w:rPr>
          </w:rPrChange>
        </w:rPr>
        <w:tab/>
      </w:r>
      <w:r w:rsidRPr="00D303E7">
        <w:rPr>
          <w:snapToGrid w:val="0"/>
          <w:lang w:val="en-GB"/>
          <w:rPrChange w:id="9411" w:author="Ericsson User" w:date="2022-03-08T15:28:00Z">
            <w:rPr>
              <w:snapToGrid w:val="0"/>
            </w:rPr>
          </w:rPrChange>
        </w:rPr>
        <w:tab/>
      </w:r>
      <w:r w:rsidRPr="00D303E7">
        <w:rPr>
          <w:snapToGrid w:val="0"/>
          <w:lang w:val="en-GB"/>
          <w:rPrChange w:id="9412" w:author="Ericsson User" w:date="2022-03-08T15:28:00Z">
            <w:rPr>
              <w:snapToGrid w:val="0"/>
            </w:rPr>
          </w:rPrChange>
        </w:rPr>
        <w:tab/>
        <w:t>PRESENCE optional}|</w:t>
      </w:r>
    </w:p>
    <w:p w14:paraId="21FB4A96" w14:textId="77777777" w:rsidR="004B7699" w:rsidRPr="00D303E7" w:rsidRDefault="004B7699" w:rsidP="00AE213C">
      <w:pPr>
        <w:pStyle w:val="PL"/>
        <w:rPr>
          <w:snapToGrid w:val="0"/>
          <w:lang w:val="en-GB"/>
          <w:rPrChange w:id="9413" w:author="Ericsson User" w:date="2022-03-08T15:28:00Z">
            <w:rPr>
              <w:snapToGrid w:val="0"/>
            </w:rPr>
          </w:rPrChange>
        </w:rPr>
      </w:pPr>
      <w:r w:rsidRPr="00D303E7">
        <w:rPr>
          <w:snapToGrid w:val="0"/>
          <w:lang w:val="en-GB"/>
          <w:rPrChange w:id="9414" w:author="Ericsson User" w:date="2022-03-08T15:28:00Z">
            <w:rPr>
              <w:snapToGrid w:val="0"/>
            </w:rPr>
          </w:rPrChange>
        </w:rPr>
        <w:tab/>
        <w:t>{ ID id-UEHistoryInformationFromTheUE</w:t>
      </w:r>
      <w:r w:rsidRPr="00D303E7">
        <w:rPr>
          <w:snapToGrid w:val="0"/>
          <w:lang w:val="en-GB"/>
          <w:rPrChange w:id="9415" w:author="Ericsson User" w:date="2022-03-08T15:28:00Z">
            <w:rPr>
              <w:snapToGrid w:val="0"/>
            </w:rPr>
          </w:rPrChange>
        </w:rPr>
        <w:tab/>
        <w:t>CRITICALITY ignore</w:t>
      </w:r>
      <w:r w:rsidRPr="00D303E7">
        <w:rPr>
          <w:snapToGrid w:val="0"/>
          <w:lang w:val="en-GB"/>
          <w:rPrChange w:id="9416" w:author="Ericsson User" w:date="2022-03-08T15:28:00Z">
            <w:rPr>
              <w:snapToGrid w:val="0"/>
            </w:rPr>
          </w:rPrChange>
        </w:rPr>
        <w:tab/>
        <w:t>TYPE UEHistoryInformationFromTheUE</w:t>
      </w:r>
      <w:r w:rsidRPr="00D303E7">
        <w:rPr>
          <w:snapToGrid w:val="0"/>
          <w:lang w:val="en-GB"/>
          <w:rPrChange w:id="9417" w:author="Ericsson User" w:date="2022-03-08T15:28:00Z">
            <w:rPr>
              <w:snapToGrid w:val="0"/>
            </w:rPr>
          </w:rPrChange>
        </w:rPr>
        <w:tab/>
      </w:r>
      <w:r w:rsidRPr="00D303E7">
        <w:rPr>
          <w:snapToGrid w:val="0"/>
          <w:lang w:val="en-GB"/>
          <w:rPrChange w:id="9418" w:author="Ericsson User" w:date="2022-03-08T15:28:00Z">
            <w:rPr>
              <w:snapToGrid w:val="0"/>
            </w:rPr>
          </w:rPrChange>
        </w:rPr>
        <w:tab/>
      </w:r>
      <w:r w:rsidRPr="00D303E7">
        <w:rPr>
          <w:snapToGrid w:val="0"/>
          <w:lang w:val="en-GB"/>
          <w:rPrChange w:id="9419" w:author="Ericsson User" w:date="2022-03-08T15:28:00Z">
            <w:rPr>
              <w:snapToGrid w:val="0"/>
            </w:rPr>
          </w:rPrChange>
        </w:rPr>
        <w:tab/>
      </w:r>
      <w:r w:rsidRPr="00D303E7">
        <w:rPr>
          <w:snapToGrid w:val="0"/>
          <w:lang w:val="en-GB"/>
          <w:rPrChange w:id="9420" w:author="Ericsson User" w:date="2022-03-08T15:28:00Z">
            <w:rPr>
              <w:snapToGrid w:val="0"/>
            </w:rPr>
          </w:rPrChange>
        </w:rPr>
        <w:tab/>
        <w:t>PRESENCE optional }|</w:t>
      </w:r>
    </w:p>
    <w:p w14:paraId="4069130A" w14:textId="1AFBD21F" w:rsidR="004B7699" w:rsidDel="008018A2" w:rsidRDefault="004B7699" w:rsidP="008018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9421" w:author="R3-222860" w:date="2022-03-04T20:40:00Z"/>
          <w:rFonts w:ascii="Courier New" w:hAnsi="Courier New"/>
          <w:noProof/>
          <w:snapToGrid w:val="0"/>
          <w:sz w:val="16"/>
          <w:lang w:eastAsia="ko-KR"/>
        </w:rPr>
      </w:pPr>
      <w:r>
        <w:rPr>
          <w:snapToGrid w:val="0"/>
        </w:rPr>
        <w:tab/>
      </w:r>
      <w:r w:rsidRPr="00D52456">
        <w:rPr>
          <w:rFonts w:ascii="Courier New" w:hAnsi="Courier New"/>
          <w:noProof/>
          <w:snapToGrid w:val="0"/>
          <w:sz w:val="16"/>
        </w:rPr>
        <w:t>{ ID id-MDTPLMNList</w:t>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t>CRITICALITY ignore</w:t>
      </w:r>
      <w:r w:rsidRPr="00D52456">
        <w:rPr>
          <w:rFonts w:ascii="Courier New" w:hAnsi="Courier New"/>
          <w:noProof/>
          <w:snapToGrid w:val="0"/>
          <w:sz w:val="16"/>
        </w:rPr>
        <w:tab/>
      </w:r>
      <w:r w:rsidRPr="00D52456">
        <w:rPr>
          <w:rFonts w:ascii="Courier New" w:hAnsi="Courier New"/>
          <w:noProof/>
          <w:snapToGrid w:val="0"/>
          <w:sz w:val="16"/>
        </w:rPr>
        <w:tab/>
        <w:t>TYPE MDTPLMNList</w:t>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t>PRESENCE optional }</w:t>
      </w:r>
      <w:ins w:id="9422" w:author="Author" w:date="2022-02-08T22:20:00Z">
        <w:del w:id="9423" w:author="R3-222860" w:date="2022-03-04T20:40:00Z">
          <w:r w:rsidRPr="00CE6CCF" w:rsidDel="008018A2">
            <w:rPr>
              <w:rFonts w:ascii="Courier New" w:hAnsi="Courier New"/>
              <w:noProof/>
              <w:snapToGrid w:val="0"/>
              <w:sz w:val="16"/>
              <w:lang w:eastAsia="ko-KR"/>
            </w:rPr>
            <w:delText>|</w:delText>
          </w:r>
        </w:del>
      </w:ins>
    </w:p>
    <w:p w14:paraId="1A0C4977" w14:textId="04AD243A" w:rsidR="0013029D" w:rsidRPr="008018A2" w:rsidRDefault="004B7699" w:rsidP="008018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24" w:author="Samsung" w:date="2022-03-04T15:44:00Z"/>
          <w:rFonts w:ascii="Courier New" w:hAnsi="Courier New"/>
          <w:noProof/>
          <w:snapToGrid w:val="0"/>
          <w:sz w:val="16"/>
        </w:rPr>
      </w:pPr>
      <w:ins w:id="9425" w:author="Author" w:date="2022-02-08T22:20:00Z">
        <w:del w:id="9426" w:author="R3-222860" w:date="2022-03-04T20:40:00Z">
          <w:r w:rsidRPr="008018A2" w:rsidDel="008018A2">
            <w:rPr>
              <w:rFonts w:ascii="Courier New" w:hAnsi="Courier New"/>
              <w:noProof/>
              <w:snapToGrid w:val="0"/>
              <w:sz w:val="16"/>
            </w:rPr>
            <w:tab/>
            <w:delText>{ ID id-Activated-Cells-List</w:delText>
          </w:r>
          <w:r w:rsidRPr="008018A2" w:rsidDel="008018A2">
            <w:rPr>
              <w:rFonts w:ascii="Courier New" w:hAnsi="Courier New"/>
              <w:noProof/>
              <w:snapToGrid w:val="0"/>
              <w:sz w:val="16"/>
            </w:rPr>
            <w:tab/>
          </w:r>
          <w:r w:rsidRPr="008018A2" w:rsidDel="008018A2">
            <w:rPr>
              <w:rFonts w:ascii="Courier New" w:hAnsi="Courier New"/>
              <w:noProof/>
              <w:snapToGrid w:val="0"/>
              <w:sz w:val="16"/>
            </w:rPr>
            <w:tab/>
          </w:r>
          <w:r w:rsidRPr="008018A2" w:rsidDel="008018A2">
            <w:rPr>
              <w:rFonts w:ascii="Courier New" w:hAnsi="Courier New"/>
              <w:noProof/>
              <w:snapToGrid w:val="0"/>
              <w:sz w:val="16"/>
            </w:rPr>
            <w:tab/>
          </w:r>
          <w:r w:rsidRPr="008018A2" w:rsidDel="008018A2">
            <w:rPr>
              <w:rFonts w:ascii="Courier New" w:hAnsi="Courier New"/>
              <w:noProof/>
              <w:snapToGrid w:val="0"/>
              <w:sz w:val="16"/>
            </w:rPr>
            <w:tab/>
          </w:r>
          <w:r w:rsidRPr="008018A2" w:rsidDel="008018A2">
            <w:rPr>
              <w:rFonts w:ascii="Courier New" w:hAnsi="Courier New"/>
              <w:noProof/>
              <w:snapToGrid w:val="0"/>
              <w:sz w:val="16"/>
            </w:rPr>
            <w:tab/>
            <w:delText>CRITICALITY ignore</w:delText>
          </w:r>
          <w:r w:rsidRPr="008018A2" w:rsidDel="008018A2">
            <w:rPr>
              <w:rFonts w:ascii="Courier New" w:hAnsi="Courier New"/>
              <w:noProof/>
              <w:snapToGrid w:val="0"/>
              <w:sz w:val="16"/>
            </w:rPr>
            <w:tab/>
          </w:r>
          <w:r w:rsidRPr="008018A2" w:rsidDel="008018A2">
            <w:rPr>
              <w:rFonts w:ascii="Courier New" w:hAnsi="Courier New"/>
              <w:noProof/>
              <w:snapToGrid w:val="0"/>
              <w:sz w:val="16"/>
            </w:rPr>
            <w:tab/>
            <w:delText>TYPE Activated-Cells-List</w:delText>
          </w:r>
          <w:r w:rsidRPr="008018A2" w:rsidDel="008018A2">
            <w:rPr>
              <w:rFonts w:ascii="Courier New" w:hAnsi="Courier New"/>
              <w:noProof/>
              <w:snapToGrid w:val="0"/>
              <w:sz w:val="16"/>
            </w:rPr>
            <w:tab/>
          </w:r>
          <w:r w:rsidRPr="008018A2" w:rsidDel="008018A2">
            <w:rPr>
              <w:rFonts w:ascii="Courier New" w:hAnsi="Courier New"/>
              <w:noProof/>
              <w:snapToGrid w:val="0"/>
              <w:sz w:val="16"/>
            </w:rPr>
            <w:tab/>
          </w:r>
          <w:r w:rsidRPr="008018A2" w:rsidDel="008018A2">
            <w:rPr>
              <w:rFonts w:ascii="Courier New" w:hAnsi="Courier New"/>
              <w:noProof/>
              <w:snapToGrid w:val="0"/>
              <w:sz w:val="16"/>
            </w:rPr>
            <w:tab/>
            <w:delText>PRESENCE optional}</w:delText>
          </w:r>
        </w:del>
      </w:ins>
      <w:ins w:id="9427" w:author="Samsung" w:date="2022-03-04T15:44:00Z">
        <w:r w:rsidR="0013029D" w:rsidRPr="008018A2">
          <w:rPr>
            <w:rFonts w:ascii="Courier New" w:hAnsi="Courier New"/>
            <w:noProof/>
            <w:snapToGrid w:val="0"/>
            <w:sz w:val="16"/>
          </w:rPr>
          <w:t>|</w:t>
        </w:r>
      </w:ins>
    </w:p>
    <w:p w14:paraId="646B241C" w14:textId="77777777" w:rsidR="004B7699" w:rsidRPr="001A044C" w:rsidRDefault="0013029D" w:rsidP="0013029D">
      <w:pPr>
        <w:pStyle w:val="PL"/>
        <w:rPr>
          <w:snapToGrid w:val="0"/>
          <w:lang w:val="en-GB"/>
          <w:rPrChange w:id="9428" w:author="Ericsson User" w:date="2022-03-08T15:28:00Z">
            <w:rPr>
              <w:snapToGrid w:val="0"/>
            </w:rPr>
          </w:rPrChange>
        </w:rPr>
      </w:pPr>
      <w:ins w:id="9429" w:author="Samsung" w:date="2022-03-04T15:44:00Z">
        <w:r w:rsidRPr="0076274C">
          <w:rPr>
            <w:snapToGrid w:val="0"/>
            <w:lang w:val="en-GB"/>
          </w:rPr>
          <w:tab/>
        </w:r>
        <w:r w:rsidRPr="0076274C">
          <w:rPr>
            <w:snapToGrid w:val="0"/>
            <w:lang w:val="en-GB" w:eastAsia="zh-CN"/>
          </w:rPr>
          <w:t>{ ID id-IABNodeIndication</w:t>
        </w:r>
        <w:r w:rsidRPr="0076274C">
          <w:rPr>
            <w:snapToGrid w:val="0"/>
            <w:lang w:val="en-GB" w:eastAsia="zh-CN"/>
          </w:rPr>
          <w:tab/>
        </w:r>
        <w:r w:rsidRPr="0076274C">
          <w:rPr>
            <w:snapToGrid w:val="0"/>
            <w:lang w:val="en-GB" w:eastAsia="zh-CN"/>
          </w:rPr>
          <w:tab/>
        </w:r>
        <w:r w:rsidRPr="0076274C">
          <w:rPr>
            <w:snapToGrid w:val="0"/>
            <w:lang w:val="en-GB" w:eastAsia="zh-CN"/>
          </w:rPr>
          <w:tab/>
        </w:r>
        <w:r w:rsidRPr="0076274C">
          <w:rPr>
            <w:snapToGrid w:val="0"/>
            <w:lang w:val="en-GB" w:eastAsia="zh-CN"/>
          </w:rPr>
          <w:tab/>
        </w:r>
        <w:r w:rsidRPr="0076274C">
          <w:rPr>
            <w:snapToGrid w:val="0"/>
            <w:lang w:val="en-GB" w:eastAsia="zh-CN"/>
          </w:rPr>
          <w:tab/>
        </w:r>
        <w:r w:rsidRPr="0076274C">
          <w:rPr>
            <w:snapToGrid w:val="0"/>
            <w:lang w:val="en-GB" w:eastAsia="zh-CN"/>
          </w:rPr>
          <w:tab/>
          <w:t>CRITICALITY reject</w:t>
        </w:r>
        <w:r w:rsidRPr="0076274C">
          <w:rPr>
            <w:snapToGrid w:val="0"/>
            <w:lang w:val="en-GB" w:eastAsia="zh-CN"/>
          </w:rPr>
          <w:tab/>
        </w:r>
        <w:r w:rsidRPr="0076274C">
          <w:rPr>
            <w:snapToGrid w:val="0"/>
            <w:lang w:val="en-GB" w:eastAsia="zh-CN"/>
          </w:rPr>
          <w:tab/>
          <w:t>TYPE IABNodeIndication</w:t>
        </w:r>
        <w:r w:rsidRPr="0076274C">
          <w:rPr>
            <w:snapToGrid w:val="0"/>
            <w:lang w:val="en-GB" w:eastAsia="zh-CN"/>
          </w:rPr>
          <w:tab/>
        </w:r>
        <w:r w:rsidRPr="0076274C">
          <w:rPr>
            <w:snapToGrid w:val="0"/>
            <w:lang w:val="en-GB" w:eastAsia="zh-CN"/>
          </w:rPr>
          <w:tab/>
        </w:r>
        <w:r w:rsidRPr="0076274C">
          <w:rPr>
            <w:snapToGrid w:val="0"/>
            <w:lang w:val="en-GB" w:eastAsia="zh-CN"/>
          </w:rPr>
          <w:tab/>
        </w:r>
        <w:r w:rsidRPr="0076274C">
          <w:rPr>
            <w:snapToGrid w:val="0"/>
            <w:lang w:val="en-GB" w:eastAsia="zh-CN"/>
          </w:rPr>
          <w:tab/>
          <w:t>PRESENCE optional}</w:t>
        </w:r>
      </w:ins>
      <w:r w:rsidR="004B7699" w:rsidRPr="001A044C">
        <w:rPr>
          <w:snapToGrid w:val="0"/>
          <w:lang w:val="en-GB"/>
          <w:rPrChange w:id="9430" w:author="Ericsson User" w:date="2022-03-08T15:28:00Z">
            <w:rPr>
              <w:snapToGrid w:val="0"/>
            </w:rPr>
          </w:rPrChange>
        </w:rPr>
        <w:t>,</w:t>
      </w:r>
    </w:p>
    <w:p w14:paraId="7D5523C1" w14:textId="77777777" w:rsidR="004B7699" w:rsidRPr="001A044C" w:rsidRDefault="004B7699" w:rsidP="00AE213C">
      <w:pPr>
        <w:pStyle w:val="PL"/>
        <w:rPr>
          <w:snapToGrid w:val="0"/>
          <w:lang w:val="en-GB"/>
          <w:rPrChange w:id="9431" w:author="Ericsson User" w:date="2022-03-08T15:28:00Z">
            <w:rPr>
              <w:snapToGrid w:val="0"/>
            </w:rPr>
          </w:rPrChange>
        </w:rPr>
      </w:pPr>
      <w:r w:rsidRPr="001A044C">
        <w:rPr>
          <w:snapToGrid w:val="0"/>
          <w:lang w:val="en-GB"/>
          <w:rPrChange w:id="9432" w:author="Ericsson User" w:date="2022-03-08T15:28:00Z">
            <w:rPr>
              <w:snapToGrid w:val="0"/>
            </w:rPr>
          </w:rPrChange>
        </w:rPr>
        <w:tab/>
        <w:t>...</w:t>
      </w:r>
    </w:p>
    <w:p w14:paraId="46499E4C" w14:textId="77777777" w:rsidR="004B7699" w:rsidRPr="001A044C" w:rsidRDefault="004B7699" w:rsidP="00AE213C">
      <w:pPr>
        <w:pStyle w:val="PL"/>
        <w:rPr>
          <w:snapToGrid w:val="0"/>
          <w:lang w:val="en-GB"/>
          <w:rPrChange w:id="9433" w:author="Ericsson User" w:date="2022-03-08T15:28:00Z">
            <w:rPr>
              <w:snapToGrid w:val="0"/>
            </w:rPr>
          </w:rPrChange>
        </w:rPr>
      </w:pPr>
      <w:r w:rsidRPr="001A044C">
        <w:rPr>
          <w:snapToGrid w:val="0"/>
          <w:lang w:val="en-GB"/>
          <w:rPrChange w:id="9434" w:author="Ericsson User" w:date="2022-03-08T15:28:00Z">
            <w:rPr>
              <w:snapToGrid w:val="0"/>
            </w:rPr>
          </w:rPrChange>
        </w:rPr>
        <w:t>}</w:t>
      </w:r>
    </w:p>
    <w:p w14:paraId="114A94C4" w14:textId="77777777" w:rsidR="004B7699" w:rsidRPr="001A044C" w:rsidRDefault="004B7699" w:rsidP="00AE213C">
      <w:pPr>
        <w:pStyle w:val="PL"/>
        <w:rPr>
          <w:snapToGrid w:val="0"/>
          <w:lang w:val="en-GB"/>
          <w:rPrChange w:id="9435" w:author="Ericsson User" w:date="2022-03-08T15:28:00Z">
            <w:rPr>
              <w:snapToGrid w:val="0"/>
            </w:rPr>
          </w:rPrChange>
        </w:rPr>
      </w:pPr>
    </w:p>
    <w:p w14:paraId="7539DDCB" w14:textId="77777777" w:rsidR="004B7699" w:rsidRPr="001A044C" w:rsidRDefault="004B7699" w:rsidP="00AE213C">
      <w:pPr>
        <w:pStyle w:val="PL"/>
        <w:rPr>
          <w:snapToGrid w:val="0"/>
          <w:lang w:val="en-GB"/>
          <w:rPrChange w:id="9436" w:author="Ericsson User" w:date="2022-03-08T15:28:00Z">
            <w:rPr>
              <w:snapToGrid w:val="0"/>
            </w:rPr>
          </w:rPrChange>
        </w:rPr>
      </w:pPr>
      <w:r w:rsidRPr="001A044C">
        <w:rPr>
          <w:snapToGrid w:val="0"/>
          <w:lang w:val="en-GB"/>
          <w:rPrChange w:id="9437" w:author="Ericsson User" w:date="2022-03-08T15:28:00Z">
            <w:rPr>
              <w:snapToGrid w:val="0"/>
            </w:rPr>
          </w:rPrChange>
        </w:rPr>
        <w:t>-- **************************************************************</w:t>
      </w:r>
    </w:p>
    <w:p w14:paraId="47FEB699" w14:textId="77777777" w:rsidR="004B7699" w:rsidRPr="001A044C" w:rsidRDefault="004B7699" w:rsidP="00AE213C">
      <w:pPr>
        <w:pStyle w:val="PL"/>
        <w:rPr>
          <w:snapToGrid w:val="0"/>
          <w:lang w:val="en-GB"/>
          <w:rPrChange w:id="9438" w:author="Ericsson User" w:date="2022-03-08T15:28:00Z">
            <w:rPr>
              <w:snapToGrid w:val="0"/>
            </w:rPr>
          </w:rPrChange>
        </w:rPr>
      </w:pPr>
      <w:r w:rsidRPr="001A044C">
        <w:rPr>
          <w:snapToGrid w:val="0"/>
          <w:lang w:val="en-GB"/>
          <w:rPrChange w:id="9439" w:author="Ericsson User" w:date="2022-03-08T15:28:00Z">
            <w:rPr>
              <w:snapToGrid w:val="0"/>
            </w:rPr>
          </w:rPrChange>
        </w:rPr>
        <w:t>--</w:t>
      </w:r>
    </w:p>
    <w:p w14:paraId="11AFDD2F" w14:textId="77777777" w:rsidR="004B7699" w:rsidRPr="001A044C" w:rsidRDefault="004B7699" w:rsidP="00AE213C">
      <w:pPr>
        <w:pStyle w:val="PL"/>
        <w:outlineLvl w:val="3"/>
        <w:rPr>
          <w:snapToGrid w:val="0"/>
          <w:lang w:val="en-GB"/>
          <w:rPrChange w:id="9440" w:author="Ericsson User" w:date="2022-03-08T15:28:00Z">
            <w:rPr>
              <w:snapToGrid w:val="0"/>
            </w:rPr>
          </w:rPrChange>
        </w:rPr>
      </w:pPr>
      <w:r w:rsidRPr="001A044C">
        <w:rPr>
          <w:snapToGrid w:val="0"/>
          <w:lang w:val="en-GB"/>
          <w:rPrChange w:id="9441" w:author="Ericsson User" w:date="2022-03-08T15:28:00Z">
            <w:rPr>
              <w:snapToGrid w:val="0"/>
            </w:rPr>
          </w:rPrChange>
        </w:rPr>
        <w:t>-- RETRIEVE UE CONTEXT FAILURE</w:t>
      </w:r>
    </w:p>
    <w:p w14:paraId="22C50022" w14:textId="77777777" w:rsidR="004B7699" w:rsidRPr="001A044C" w:rsidRDefault="004B7699" w:rsidP="00AE213C">
      <w:pPr>
        <w:pStyle w:val="PL"/>
        <w:rPr>
          <w:snapToGrid w:val="0"/>
          <w:lang w:val="en-GB"/>
          <w:rPrChange w:id="9442" w:author="Ericsson User" w:date="2022-03-08T15:28:00Z">
            <w:rPr>
              <w:snapToGrid w:val="0"/>
            </w:rPr>
          </w:rPrChange>
        </w:rPr>
      </w:pPr>
      <w:r w:rsidRPr="001A044C">
        <w:rPr>
          <w:snapToGrid w:val="0"/>
          <w:lang w:val="en-GB"/>
          <w:rPrChange w:id="9443" w:author="Ericsson User" w:date="2022-03-08T15:28:00Z">
            <w:rPr>
              <w:snapToGrid w:val="0"/>
            </w:rPr>
          </w:rPrChange>
        </w:rPr>
        <w:t>--</w:t>
      </w:r>
    </w:p>
    <w:p w14:paraId="7AA2EAB2" w14:textId="77777777" w:rsidR="004B7699" w:rsidRPr="001A044C" w:rsidRDefault="004B7699" w:rsidP="00AE213C">
      <w:pPr>
        <w:pStyle w:val="PL"/>
        <w:rPr>
          <w:snapToGrid w:val="0"/>
          <w:lang w:val="en-GB"/>
          <w:rPrChange w:id="9444" w:author="Ericsson User" w:date="2022-03-08T15:28:00Z">
            <w:rPr>
              <w:snapToGrid w:val="0"/>
            </w:rPr>
          </w:rPrChange>
        </w:rPr>
      </w:pPr>
      <w:r w:rsidRPr="001A044C">
        <w:rPr>
          <w:snapToGrid w:val="0"/>
          <w:lang w:val="en-GB"/>
          <w:rPrChange w:id="9445" w:author="Ericsson User" w:date="2022-03-08T15:28:00Z">
            <w:rPr>
              <w:snapToGrid w:val="0"/>
            </w:rPr>
          </w:rPrChange>
        </w:rPr>
        <w:t>-- **************************************************************</w:t>
      </w:r>
    </w:p>
    <w:p w14:paraId="5712A067" w14:textId="77777777" w:rsidR="004B7699" w:rsidRPr="001A044C" w:rsidRDefault="004B7699" w:rsidP="00AE213C">
      <w:pPr>
        <w:pStyle w:val="PL"/>
        <w:rPr>
          <w:snapToGrid w:val="0"/>
          <w:lang w:val="en-GB"/>
          <w:rPrChange w:id="9446" w:author="Ericsson User" w:date="2022-03-08T15:28:00Z">
            <w:rPr>
              <w:snapToGrid w:val="0"/>
            </w:rPr>
          </w:rPrChange>
        </w:rPr>
      </w:pPr>
    </w:p>
    <w:p w14:paraId="00A0856F" w14:textId="77777777" w:rsidR="004B7699" w:rsidRPr="001A044C" w:rsidRDefault="004B7699" w:rsidP="00AE213C">
      <w:pPr>
        <w:pStyle w:val="PL"/>
        <w:rPr>
          <w:snapToGrid w:val="0"/>
          <w:lang w:val="en-GB"/>
          <w:rPrChange w:id="9447" w:author="Ericsson User" w:date="2022-03-08T15:28:00Z">
            <w:rPr>
              <w:snapToGrid w:val="0"/>
            </w:rPr>
          </w:rPrChange>
        </w:rPr>
      </w:pPr>
      <w:r w:rsidRPr="001A044C">
        <w:rPr>
          <w:snapToGrid w:val="0"/>
          <w:lang w:val="en-GB"/>
          <w:rPrChange w:id="9448" w:author="Ericsson User" w:date="2022-03-08T15:28:00Z">
            <w:rPr>
              <w:snapToGrid w:val="0"/>
            </w:rPr>
          </w:rPrChange>
        </w:rPr>
        <w:t>RetrieveUEContextFailure ::= SEQUENCE {</w:t>
      </w:r>
    </w:p>
    <w:p w14:paraId="292BAA06" w14:textId="77777777" w:rsidR="004B7699" w:rsidRPr="001A044C" w:rsidRDefault="004B7699" w:rsidP="00AE213C">
      <w:pPr>
        <w:pStyle w:val="PL"/>
        <w:rPr>
          <w:snapToGrid w:val="0"/>
          <w:lang w:val="en-GB"/>
          <w:rPrChange w:id="9449" w:author="Ericsson User" w:date="2022-03-08T15:28:00Z">
            <w:rPr>
              <w:snapToGrid w:val="0"/>
            </w:rPr>
          </w:rPrChange>
        </w:rPr>
      </w:pPr>
      <w:r w:rsidRPr="001A044C">
        <w:rPr>
          <w:snapToGrid w:val="0"/>
          <w:lang w:val="en-GB"/>
          <w:rPrChange w:id="9450" w:author="Ericsson User" w:date="2022-03-08T15:28:00Z">
            <w:rPr>
              <w:snapToGrid w:val="0"/>
            </w:rPr>
          </w:rPrChange>
        </w:rPr>
        <w:tab/>
        <w:t>protocolIEs</w:t>
      </w:r>
      <w:r w:rsidRPr="001A044C">
        <w:rPr>
          <w:snapToGrid w:val="0"/>
          <w:lang w:val="en-GB"/>
          <w:rPrChange w:id="9451" w:author="Ericsson User" w:date="2022-03-08T15:28:00Z">
            <w:rPr>
              <w:snapToGrid w:val="0"/>
            </w:rPr>
          </w:rPrChange>
        </w:rPr>
        <w:tab/>
      </w:r>
      <w:r w:rsidRPr="001A044C">
        <w:rPr>
          <w:snapToGrid w:val="0"/>
          <w:lang w:val="en-GB"/>
          <w:rPrChange w:id="9452" w:author="Ericsson User" w:date="2022-03-08T15:28:00Z">
            <w:rPr>
              <w:snapToGrid w:val="0"/>
            </w:rPr>
          </w:rPrChange>
        </w:rPr>
        <w:tab/>
      </w:r>
      <w:r w:rsidRPr="001A044C">
        <w:rPr>
          <w:snapToGrid w:val="0"/>
          <w:lang w:val="en-GB"/>
          <w:rPrChange w:id="9453" w:author="Ericsson User" w:date="2022-03-08T15:28:00Z">
            <w:rPr>
              <w:snapToGrid w:val="0"/>
            </w:rPr>
          </w:rPrChange>
        </w:rPr>
        <w:tab/>
        <w:t>ProtocolIE-Container</w:t>
      </w:r>
      <w:r w:rsidRPr="001A044C">
        <w:rPr>
          <w:snapToGrid w:val="0"/>
          <w:lang w:val="en-GB"/>
          <w:rPrChange w:id="9454" w:author="Ericsson User" w:date="2022-03-08T15:28:00Z">
            <w:rPr>
              <w:snapToGrid w:val="0"/>
            </w:rPr>
          </w:rPrChange>
        </w:rPr>
        <w:tab/>
        <w:t>{{ RetrieveUEContextFailure-IEs}},</w:t>
      </w:r>
    </w:p>
    <w:p w14:paraId="0B267297" w14:textId="77777777" w:rsidR="004B7699" w:rsidRPr="001A044C" w:rsidRDefault="004B7699" w:rsidP="00AE213C">
      <w:pPr>
        <w:pStyle w:val="PL"/>
        <w:rPr>
          <w:snapToGrid w:val="0"/>
          <w:lang w:val="en-GB"/>
          <w:rPrChange w:id="9455" w:author="Ericsson User" w:date="2022-03-08T15:28:00Z">
            <w:rPr>
              <w:snapToGrid w:val="0"/>
            </w:rPr>
          </w:rPrChange>
        </w:rPr>
      </w:pPr>
      <w:bookmarkStart w:id="9456" w:name="_Hlk514062426"/>
      <w:r w:rsidRPr="001A044C">
        <w:rPr>
          <w:snapToGrid w:val="0"/>
          <w:lang w:val="en-GB"/>
          <w:rPrChange w:id="9457" w:author="Ericsson User" w:date="2022-03-08T15:28:00Z">
            <w:rPr>
              <w:snapToGrid w:val="0"/>
            </w:rPr>
          </w:rPrChange>
        </w:rPr>
        <w:tab/>
        <w:t>...</w:t>
      </w:r>
    </w:p>
    <w:p w14:paraId="5D06B1A1" w14:textId="77777777" w:rsidR="004B7699" w:rsidRPr="001A044C" w:rsidRDefault="004B7699" w:rsidP="00AE213C">
      <w:pPr>
        <w:pStyle w:val="PL"/>
        <w:rPr>
          <w:snapToGrid w:val="0"/>
          <w:lang w:val="en-GB"/>
          <w:rPrChange w:id="9458" w:author="Ericsson User" w:date="2022-03-08T15:28:00Z">
            <w:rPr>
              <w:snapToGrid w:val="0"/>
            </w:rPr>
          </w:rPrChange>
        </w:rPr>
      </w:pPr>
      <w:r w:rsidRPr="001A044C">
        <w:rPr>
          <w:snapToGrid w:val="0"/>
          <w:lang w:val="en-GB"/>
          <w:rPrChange w:id="9459" w:author="Ericsson User" w:date="2022-03-08T15:28:00Z">
            <w:rPr>
              <w:snapToGrid w:val="0"/>
            </w:rPr>
          </w:rPrChange>
        </w:rPr>
        <w:t>}</w:t>
      </w:r>
    </w:p>
    <w:p w14:paraId="64D95A78" w14:textId="77777777" w:rsidR="004B7699" w:rsidRPr="001A044C" w:rsidRDefault="004B7699" w:rsidP="00AE213C">
      <w:pPr>
        <w:pStyle w:val="PL"/>
        <w:rPr>
          <w:snapToGrid w:val="0"/>
          <w:lang w:val="en-GB"/>
          <w:rPrChange w:id="9460" w:author="Ericsson User" w:date="2022-03-08T15:28:00Z">
            <w:rPr>
              <w:snapToGrid w:val="0"/>
            </w:rPr>
          </w:rPrChange>
        </w:rPr>
      </w:pPr>
    </w:p>
    <w:p w14:paraId="0170A230" w14:textId="77777777" w:rsidR="004B7699" w:rsidRPr="001A044C" w:rsidRDefault="004B7699" w:rsidP="00AE213C">
      <w:pPr>
        <w:pStyle w:val="PL"/>
        <w:rPr>
          <w:snapToGrid w:val="0"/>
          <w:lang w:val="en-GB"/>
          <w:rPrChange w:id="9461" w:author="Ericsson User" w:date="2022-03-08T15:28:00Z">
            <w:rPr>
              <w:snapToGrid w:val="0"/>
            </w:rPr>
          </w:rPrChange>
        </w:rPr>
      </w:pPr>
      <w:r w:rsidRPr="001A044C">
        <w:rPr>
          <w:snapToGrid w:val="0"/>
          <w:lang w:val="en-GB"/>
          <w:rPrChange w:id="9462" w:author="Ericsson User" w:date="2022-03-08T15:28:00Z">
            <w:rPr>
              <w:snapToGrid w:val="0"/>
            </w:rPr>
          </w:rPrChange>
        </w:rPr>
        <w:t>RetrieveUEContextFailure-IEs XNAP-PROTOCOL-IES ::= {</w:t>
      </w:r>
      <w:r w:rsidRPr="001A044C">
        <w:rPr>
          <w:snapToGrid w:val="0"/>
          <w:lang w:val="en-GB"/>
          <w:rPrChange w:id="9463" w:author="Ericsson User" w:date="2022-03-08T15:28:00Z">
            <w:rPr>
              <w:snapToGrid w:val="0"/>
            </w:rPr>
          </w:rPrChange>
        </w:rPr>
        <w:tab/>
      </w:r>
    </w:p>
    <w:bookmarkEnd w:id="9456"/>
    <w:p w14:paraId="590AB0D3" w14:textId="77777777" w:rsidR="004B7699" w:rsidRPr="001A044C" w:rsidRDefault="004B7699" w:rsidP="00AE213C">
      <w:pPr>
        <w:pStyle w:val="PL"/>
        <w:rPr>
          <w:snapToGrid w:val="0"/>
          <w:lang w:val="en-GB"/>
          <w:rPrChange w:id="9464" w:author="Ericsson User" w:date="2022-03-08T15:28:00Z">
            <w:rPr>
              <w:snapToGrid w:val="0"/>
            </w:rPr>
          </w:rPrChange>
        </w:rPr>
      </w:pPr>
      <w:r w:rsidRPr="001A044C">
        <w:rPr>
          <w:snapToGrid w:val="0"/>
          <w:lang w:val="en-GB"/>
          <w:rPrChange w:id="9465" w:author="Ericsson User" w:date="2022-03-08T15:28:00Z">
            <w:rPr>
              <w:snapToGrid w:val="0"/>
            </w:rPr>
          </w:rPrChange>
        </w:rPr>
        <w:tab/>
        <w:t>{ ID id-newNG-RANnodeUEXnAPID</w:t>
      </w:r>
      <w:r w:rsidRPr="001A044C">
        <w:rPr>
          <w:snapToGrid w:val="0"/>
          <w:lang w:val="en-GB"/>
          <w:rPrChange w:id="9466" w:author="Ericsson User" w:date="2022-03-08T15:28:00Z">
            <w:rPr>
              <w:snapToGrid w:val="0"/>
            </w:rPr>
          </w:rPrChange>
        </w:rPr>
        <w:tab/>
      </w:r>
      <w:r w:rsidRPr="001A044C">
        <w:rPr>
          <w:snapToGrid w:val="0"/>
          <w:lang w:val="en-GB"/>
          <w:rPrChange w:id="9467" w:author="Ericsson User" w:date="2022-03-08T15:28:00Z">
            <w:rPr>
              <w:snapToGrid w:val="0"/>
            </w:rPr>
          </w:rPrChange>
        </w:rPr>
        <w:tab/>
      </w:r>
      <w:r w:rsidRPr="001A044C">
        <w:rPr>
          <w:snapToGrid w:val="0"/>
          <w:lang w:val="en-GB"/>
          <w:rPrChange w:id="9468" w:author="Ericsson User" w:date="2022-03-08T15:28:00Z">
            <w:rPr>
              <w:snapToGrid w:val="0"/>
            </w:rPr>
          </w:rPrChange>
        </w:rPr>
        <w:tab/>
      </w:r>
      <w:r w:rsidRPr="001A044C">
        <w:rPr>
          <w:snapToGrid w:val="0"/>
          <w:lang w:val="en-GB"/>
          <w:rPrChange w:id="9469" w:author="Ericsson User" w:date="2022-03-08T15:28:00Z">
            <w:rPr>
              <w:snapToGrid w:val="0"/>
            </w:rPr>
          </w:rPrChange>
        </w:rPr>
        <w:tab/>
      </w:r>
      <w:r w:rsidRPr="001A044C">
        <w:rPr>
          <w:snapToGrid w:val="0"/>
          <w:lang w:val="en-GB"/>
          <w:rPrChange w:id="9470" w:author="Ericsson User" w:date="2022-03-08T15:28:00Z">
            <w:rPr>
              <w:snapToGrid w:val="0"/>
            </w:rPr>
          </w:rPrChange>
        </w:rPr>
        <w:tab/>
        <w:t>CRITICALITY ignore</w:t>
      </w:r>
      <w:r w:rsidRPr="001A044C">
        <w:rPr>
          <w:snapToGrid w:val="0"/>
          <w:lang w:val="en-GB"/>
          <w:rPrChange w:id="9471" w:author="Ericsson User" w:date="2022-03-08T15:28:00Z">
            <w:rPr>
              <w:snapToGrid w:val="0"/>
            </w:rPr>
          </w:rPrChange>
        </w:rPr>
        <w:tab/>
      </w:r>
      <w:r w:rsidRPr="001A044C">
        <w:rPr>
          <w:snapToGrid w:val="0"/>
          <w:lang w:val="en-GB"/>
          <w:rPrChange w:id="9472" w:author="Ericsson User" w:date="2022-03-08T15:28:00Z">
            <w:rPr>
              <w:snapToGrid w:val="0"/>
            </w:rPr>
          </w:rPrChange>
        </w:rPr>
        <w:tab/>
        <w:t xml:space="preserve">TYPE </w:t>
      </w:r>
      <w:r w:rsidRPr="001A044C">
        <w:rPr>
          <w:rFonts w:eastAsia="Batang"/>
          <w:lang w:val="en-GB"/>
          <w:rPrChange w:id="9473" w:author="Ericsson User" w:date="2022-03-08T15:28:00Z">
            <w:rPr>
              <w:rFonts w:eastAsia="Batang"/>
            </w:rPr>
          </w:rPrChange>
        </w:rPr>
        <w:t>NG-RANnodeUEXnAPID</w:t>
      </w:r>
      <w:r w:rsidRPr="001A044C">
        <w:rPr>
          <w:snapToGrid w:val="0"/>
          <w:lang w:val="en-GB"/>
          <w:rPrChange w:id="9474" w:author="Ericsson User" w:date="2022-03-08T15:28:00Z">
            <w:rPr>
              <w:snapToGrid w:val="0"/>
            </w:rPr>
          </w:rPrChange>
        </w:rPr>
        <w:tab/>
      </w:r>
      <w:r w:rsidRPr="001A044C">
        <w:rPr>
          <w:snapToGrid w:val="0"/>
          <w:lang w:val="en-GB"/>
          <w:rPrChange w:id="9475" w:author="Ericsson User" w:date="2022-03-08T15:28:00Z">
            <w:rPr>
              <w:snapToGrid w:val="0"/>
            </w:rPr>
          </w:rPrChange>
        </w:rPr>
        <w:tab/>
      </w:r>
      <w:r w:rsidRPr="001A044C">
        <w:rPr>
          <w:snapToGrid w:val="0"/>
          <w:lang w:val="en-GB"/>
          <w:rPrChange w:id="9476" w:author="Ericsson User" w:date="2022-03-08T15:28:00Z">
            <w:rPr>
              <w:snapToGrid w:val="0"/>
            </w:rPr>
          </w:rPrChange>
        </w:rPr>
        <w:tab/>
      </w:r>
      <w:r w:rsidRPr="001A044C">
        <w:rPr>
          <w:snapToGrid w:val="0"/>
          <w:lang w:val="en-GB"/>
          <w:rPrChange w:id="9477" w:author="Ericsson User" w:date="2022-03-08T15:28:00Z">
            <w:rPr>
              <w:snapToGrid w:val="0"/>
            </w:rPr>
          </w:rPrChange>
        </w:rPr>
        <w:tab/>
      </w:r>
      <w:r w:rsidRPr="001A044C">
        <w:rPr>
          <w:snapToGrid w:val="0"/>
          <w:lang w:val="en-GB"/>
          <w:rPrChange w:id="9478" w:author="Ericsson User" w:date="2022-03-08T15:28:00Z">
            <w:rPr>
              <w:snapToGrid w:val="0"/>
            </w:rPr>
          </w:rPrChange>
        </w:rPr>
        <w:tab/>
      </w:r>
      <w:r w:rsidRPr="001A044C">
        <w:rPr>
          <w:snapToGrid w:val="0"/>
          <w:lang w:val="en-GB"/>
          <w:rPrChange w:id="9479" w:author="Ericsson User" w:date="2022-03-08T15:28:00Z">
            <w:rPr>
              <w:snapToGrid w:val="0"/>
            </w:rPr>
          </w:rPrChange>
        </w:rPr>
        <w:tab/>
      </w:r>
      <w:r w:rsidRPr="001A044C">
        <w:rPr>
          <w:snapToGrid w:val="0"/>
          <w:lang w:val="en-GB"/>
          <w:rPrChange w:id="9480" w:author="Ericsson User" w:date="2022-03-08T15:28:00Z">
            <w:rPr>
              <w:snapToGrid w:val="0"/>
            </w:rPr>
          </w:rPrChange>
        </w:rPr>
        <w:tab/>
        <w:t>PRESENCE mandatory}|</w:t>
      </w:r>
    </w:p>
    <w:p w14:paraId="0A2E80FF" w14:textId="77777777" w:rsidR="004B7699" w:rsidRPr="001A044C" w:rsidRDefault="004B7699" w:rsidP="00AE213C">
      <w:pPr>
        <w:pStyle w:val="PL"/>
        <w:rPr>
          <w:snapToGrid w:val="0"/>
          <w:lang w:val="en-GB"/>
          <w:rPrChange w:id="9481" w:author="Ericsson User" w:date="2022-03-08T15:28:00Z">
            <w:rPr>
              <w:snapToGrid w:val="0"/>
            </w:rPr>
          </w:rPrChange>
        </w:rPr>
      </w:pPr>
      <w:r w:rsidRPr="001A044C">
        <w:rPr>
          <w:snapToGrid w:val="0"/>
          <w:lang w:val="en-GB"/>
          <w:rPrChange w:id="9482" w:author="Ericsson User" w:date="2022-03-08T15:28:00Z">
            <w:rPr>
              <w:snapToGrid w:val="0"/>
            </w:rPr>
          </w:rPrChange>
        </w:rPr>
        <w:lastRenderedPageBreak/>
        <w:tab/>
        <w:t>{ ID id-OldtoNewNG-RANnodeResumeContainer</w:t>
      </w:r>
      <w:r w:rsidRPr="001A044C">
        <w:rPr>
          <w:lang w:val="en-GB"/>
          <w:rPrChange w:id="9483" w:author="Ericsson User" w:date="2022-03-08T15:28:00Z">
            <w:rPr/>
          </w:rPrChange>
        </w:rPr>
        <w:tab/>
      </w:r>
      <w:r w:rsidRPr="001A044C">
        <w:rPr>
          <w:lang w:val="en-GB"/>
          <w:rPrChange w:id="9484" w:author="Ericsson User" w:date="2022-03-08T15:28:00Z">
            <w:rPr/>
          </w:rPrChange>
        </w:rPr>
        <w:tab/>
      </w:r>
      <w:r w:rsidRPr="001A044C">
        <w:rPr>
          <w:snapToGrid w:val="0"/>
          <w:lang w:val="en-GB"/>
          <w:rPrChange w:id="9485" w:author="Ericsson User" w:date="2022-03-08T15:28:00Z">
            <w:rPr>
              <w:snapToGrid w:val="0"/>
            </w:rPr>
          </w:rPrChange>
        </w:rPr>
        <w:t>CRITICALITY ignore</w:t>
      </w:r>
      <w:r w:rsidRPr="001A044C">
        <w:rPr>
          <w:snapToGrid w:val="0"/>
          <w:lang w:val="en-GB"/>
          <w:rPrChange w:id="9486" w:author="Ericsson User" w:date="2022-03-08T15:28:00Z">
            <w:rPr>
              <w:snapToGrid w:val="0"/>
            </w:rPr>
          </w:rPrChange>
        </w:rPr>
        <w:tab/>
      </w:r>
      <w:r w:rsidRPr="001A044C">
        <w:rPr>
          <w:snapToGrid w:val="0"/>
          <w:lang w:val="en-GB"/>
          <w:rPrChange w:id="9487" w:author="Ericsson User" w:date="2022-03-08T15:28:00Z">
            <w:rPr>
              <w:snapToGrid w:val="0"/>
            </w:rPr>
          </w:rPrChange>
        </w:rPr>
        <w:tab/>
        <w:t>TYPE OCTET STRING</w:t>
      </w:r>
      <w:r w:rsidRPr="001A044C">
        <w:rPr>
          <w:snapToGrid w:val="0"/>
          <w:lang w:val="en-GB"/>
          <w:rPrChange w:id="9488" w:author="Ericsson User" w:date="2022-03-08T15:28:00Z">
            <w:rPr>
              <w:snapToGrid w:val="0"/>
            </w:rPr>
          </w:rPrChange>
        </w:rPr>
        <w:tab/>
      </w:r>
      <w:r w:rsidRPr="001A044C">
        <w:rPr>
          <w:snapToGrid w:val="0"/>
          <w:lang w:val="en-GB"/>
          <w:rPrChange w:id="9489" w:author="Ericsson User" w:date="2022-03-08T15:28:00Z">
            <w:rPr>
              <w:snapToGrid w:val="0"/>
            </w:rPr>
          </w:rPrChange>
        </w:rPr>
        <w:tab/>
      </w:r>
      <w:r w:rsidRPr="001A044C">
        <w:rPr>
          <w:snapToGrid w:val="0"/>
          <w:lang w:val="en-GB"/>
          <w:rPrChange w:id="9490" w:author="Ericsson User" w:date="2022-03-08T15:28:00Z">
            <w:rPr>
              <w:snapToGrid w:val="0"/>
            </w:rPr>
          </w:rPrChange>
        </w:rPr>
        <w:tab/>
      </w:r>
      <w:r w:rsidRPr="001A044C">
        <w:rPr>
          <w:snapToGrid w:val="0"/>
          <w:lang w:val="en-GB"/>
          <w:rPrChange w:id="9491" w:author="Ericsson User" w:date="2022-03-08T15:28:00Z">
            <w:rPr>
              <w:snapToGrid w:val="0"/>
            </w:rPr>
          </w:rPrChange>
        </w:rPr>
        <w:tab/>
      </w:r>
      <w:r w:rsidRPr="001A044C">
        <w:rPr>
          <w:snapToGrid w:val="0"/>
          <w:lang w:val="en-GB"/>
          <w:rPrChange w:id="9492" w:author="Ericsson User" w:date="2022-03-08T15:28:00Z">
            <w:rPr>
              <w:snapToGrid w:val="0"/>
            </w:rPr>
          </w:rPrChange>
        </w:rPr>
        <w:tab/>
      </w:r>
      <w:r w:rsidRPr="001A044C">
        <w:rPr>
          <w:snapToGrid w:val="0"/>
          <w:lang w:val="en-GB"/>
          <w:rPrChange w:id="9493" w:author="Ericsson User" w:date="2022-03-08T15:28:00Z">
            <w:rPr>
              <w:snapToGrid w:val="0"/>
            </w:rPr>
          </w:rPrChange>
        </w:rPr>
        <w:tab/>
      </w:r>
      <w:r w:rsidRPr="001A044C">
        <w:rPr>
          <w:snapToGrid w:val="0"/>
          <w:lang w:val="en-GB"/>
          <w:rPrChange w:id="9494" w:author="Ericsson User" w:date="2022-03-08T15:28:00Z">
            <w:rPr>
              <w:snapToGrid w:val="0"/>
            </w:rPr>
          </w:rPrChange>
        </w:rPr>
        <w:tab/>
      </w:r>
      <w:r w:rsidRPr="001A044C">
        <w:rPr>
          <w:snapToGrid w:val="0"/>
          <w:lang w:val="en-GB"/>
          <w:rPrChange w:id="9495" w:author="Ericsson User" w:date="2022-03-08T15:28:00Z">
            <w:rPr>
              <w:snapToGrid w:val="0"/>
            </w:rPr>
          </w:rPrChange>
        </w:rPr>
        <w:tab/>
      </w:r>
      <w:r w:rsidRPr="001A044C">
        <w:rPr>
          <w:snapToGrid w:val="0"/>
          <w:lang w:val="en-GB"/>
          <w:rPrChange w:id="9496" w:author="Ericsson User" w:date="2022-03-08T15:28:00Z">
            <w:rPr>
              <w:snapToGrid w:val="0"/>
            </w:rPr>
          </w:rPrChange>
        </w:rPr>
        <w:tab/>
        <w:t>PRESENCE optional }|</w:t>
      </w:r>
    </w:p>
    <w:p w14:paraId="35177C9F" w14:textId="77777777" w:rsidR="004B7699" w:rsidRPr="001A044C" w:rsidRDefault="004B7699" w:rsidP="00AE213C">
      <w:pPr>
        <w:pStyle w:val="PL"/>
        <w:rPr>
          <w:snapToGrid w:val="0"/>
          <w:lang w:val="en-GB"/>
          <w:rPrChange w:id="9497" w:author="Ericsson User" w:date="2022-03-08T15:28:00Z">
            <w:rPr>
              <w:snapToGrid w:val="0"/>
            </w:rPr>
          </w:rPrChange>
        </w:rPr>
      </w:pPr>
      <w:r w:rsidRPr="001A044C">
        <w:rPr>
          <w:snapToGrid w:val="0"/>
          <w:lang w:val="en-GB"/>
          <w:rPrChange w:id="9498" w:author="Ericsson User" w:date="2022-03-08T15:28:00Z">
            <w:rPr>
              <w:snapToGrid w:val="0"/>
            </w:rPr>
          </w:rPrChange>
        </w:rPr>
        <w:tab/>
        <w:t xml:space="preserve">{ ID </w:t>
      </w:r>
      <w:r w:rsidRPr="001A044C">
        <w:rPr>
          <w:lang w:val="en-GB"/>
          <w:rPrChange w:id="9499" w:author="Ericsson User" w:date="2022-03-08T15:28:00Z">
            <w:rPr/>
          </w:rPrChange>
        </w:rPr>
        <w:t>id-Cause</w:t>
      </w:r>
      <w:r w:rsidRPr="001A044C">
        <w:rPr>
          <w:lang w:val="en-GB"/>
          <w:rPrChange w:id="9500" w:author="Ericsson User" w:date="2022-03-08T15:28:00Z">
            <w:rPr/>
          </w:rPrChange>
        </w:rPr>
        <w:tab/>
      </w:r>
      <w:r w:rsidRPr="001A044C">
        <w:rPr>
          <w:lang w:val="en-GB"/>
          <w:rPrChange w:id="9501" w:author="Ericsson User" w:date="2022-03-08T15:28:00Z">
            <w:rPr/>
          </w:rPrChange>
        </w:rPr>
        <w:tab/>
      </w:r>
      <w:r w:rsidRPr="001A044C">
        <w:rPr>
          <w:lang w:val="en-GB"/>
          <w:rPrChange w:id="9502" w:author="Ericsson User" w:date="2022-03-08T15:28:00Z">
            <w:rPr/>
          </w:rPrChange>
        </w:rPr>
        <w:tab/>
      </w:r>
      <w:r w:rsidRPr="001A044C">
        <w:rPr>
          <w:lang w:val="en-GB"/>
          <w:rPrChange w:id="9503" w:author="Ericsson User" w:date="2022-03-08T15:28:00Z">
            <w:rPr/>
          </w:rPrChange>
        </w:rPr>
        <w:tab/>
      </w:r>
      <w:r w:rsidRPr="001A044C">
        <w:rPr>
          <w:lang w:val="en-GB"/>
          <w:rPrChange w:id="9504" w:author="Ericsson User" w:date="2022-03-08T15:28:00Z">
            <w:rPr/>
          </w:rPrChange>
        </w:rPr>
        <w:tab/>
      </w:r>
      <w:r w:rsidRPr="001A044C">
        <w:rPr>
          <w:lang w:val="en-GB"/>
          <w:rPrChange w:id="9505" w:author="Ericsson User" w:date="2022-03-08T15:28:00Z">
            <w:rPr/>
          </w:rPrChange>
        </w:rPr>
        <w:tab/>
      </w:r>
      <w:r w:rsidRPr="001A044C">
        <w:rPr>
          <w:lang w:val="en-GB"/>
          <w:rPrChange w:id="9506" w:author="Ericsson User" w:date="2022-03-08T15:28:00Z">
            <w:rPr/>
          </w:rPrChange>
        </w:rPr>
        <w:tab/>
      </w:r>
      <w:r w:rsidRPr="001A044C">
        <w:rPr>
          <w:lang w:val="en-GB"/>
          <w:rPrChange w:id="9507" w:author="Ericsson User" w:date="2022-03-08T15:28:00Z">
            <w:rPr/>
          </w:rPrChange>
        </w:rPr>
        <w:tab/>
      </w:r>
      <w:r w:rsidRPr="001A044C">
        <w:rPr>
          <w:lang w:val="en-GB"/>
          <w:rPrChange w:id="9508" w:author="Ericsson User" w:date="2022-03-08T15:28:00Z">
            <w:rPr/>
          </w:rPrChange>
        </w:rPr>
        <w:tab/>
      </w:r>
      <w:r w:rsidRPr="001A044C">
        <w:rPr>
          <w:snapToGrid w:val="0"/>
          <w:lang w:val="en-GB"/>
          <w:rPrChange w:id="9509" w:author="Ericsson User" w:date="2022-03-08T15:28:00Z">
            <w:rPr>
              <w:snapToGrid w:val="0"/>
            </w:rPr>
          </w:rPrChange>
        </w:rPr>
        <w:t>CRITICALITY ignore</w:t>
      </w:r>
      <w:r w:rsidRPr="001A044C">
        <w:rPr>
          <w:snapToGrid w:val="0"/>
          <w:lang w:val="en-GB"/>
          <w:rPrChange w:id="9510" w:author="Ericsson User" w:date="2022-03-08T15:28:00Z">
            <w:rPr>
              <w:snapToGrid w:val="0"/>
            </w:rPr>
          </w:rPrChange>
        </w:rPr>
        <w:tab/>
      </w:r>
      <w:r w:rsidRPr="001A044C">
        <w:rPr>
          <w:snapToGrid w:val="0"/>
          <w:lang w:val="en-GB"/>
          <w:rPrChange w:id="9511" w:author="Ericsson User" w:date="2022-03-08T15:28:00Z">
            <w:rPr>
              <w:snapToGrid w:val="0"/>
            </w:rPr>
          </w:rPrChange>
        </w:rPr>
        <w:tab/>
        <w:t>TYPE Cause</w:t>
      </w:r>
      <w:r w:rsidRPr="001A044C">
        <w:rPr>
          <w:snapToGrid w:val="0"/>
          <w:lang w:val="en-GB"/>
          <w:rPrChange w:id="9512" w:author="Ericsson User" w:date="2022-03-08T15:28:00Z">
            <w:rPr>
              <w:snapToGrid w:val="0"/>
            </w:rPr>
          </w:rPrChange>
        </w:rPr>
        <w:tab/>
      </w:r>
      <w:r w:rsidRPr="001A044C">
        <w:rPr>
          <w:snapToGrid w:val="0"/>
          <w:lang w:val="en-GB"/>
          <w:rPrChange w:id="9513" w:author="Ericsson User" w:date="2022-03-08T15:28:00Z">
            <w:rPr>
              <w:snapToGrid w:val="0"/>
            </w:rPr>
          </w:rPrChange>
        </w:rPr>
        <w:tab/>
      </w:r>
      <w:r w:rsidRPr="001A044C">
        <w:rPr>
          <w:snapToGrid w:val="0"/>
          <w:lang w:val="en-GB"/>
          <w:rPrChange w:id="9514" w:author="Ericsson User" w:date="2022-03-08T15:28:00Z">
            <w:rPr>
              <w:snapToGrid w:val="0"/>
            </w:rPr>
          </w:rPrChange>
        </w:rPr>
        <w:tab/>
      </w:r>
      <w:r w:rsidRPr="001A044C">
        <w:rPr>
          <w:snapToGrid w:val="0"/>
          <w:lang w:val="en-GB"/>
          <w:rPrChange w:id="9515" w:author="Ericsson User" w:date="2022-03-08T15:28:00Z">
            <w:rPr>
              <w:snapToGrid w:val="0"/>
            </w:rPr>
          </w:rPrChange>
        </w:rPr>
        <w:tab/>
      </w:r>
      <w:r w:rsidRPr="001A044C">
        <w:rPr>
          <w:snapToGrid w:val="0"/>
          <w:lang w:val="en-GB"/>
          <w:rPrChange w:id="9516" w:author="Ericsson User" w:date="2022-03-08T15:28:00Z">
            <w:rPr>
              <w:snapToGrid w:val="0"/>
            </w:rPr>
          </w:rPrChange>
        </w:rPr>
        <w:tab/>
      </w:r>
      <w:r w:rsidRPr="001A044C">
        <w:rPr>
          <w:snapToGrid w:val="0"/>
          <w:lang w:val="en-GB"/>
          <w:rPrChange w:id="9517" w:author="Ericsson User" w:date="2022-03-08T15:28:00Z">
            <w:rPr>
              <w:snapToGrid w:val="0"/>
            </w:rPr>
          </w:rPrChange>
        </w:rPr>
        <w:tab/>
      </w:r>
      <w:r w:rsidRPr="001A044C">
        <w:rPr>
          <w:snapToGrid w:val="0"/>
          <w:lang w:val="en-GB"/>
          <w:rPrChange w:id="9518" w:author="Ericsson User" w:date="2022-03-08T15:28:00Z">
            <w:rPr>
              <w:snapToGrid w:val="0"/>
            </w:rPr>
          </w:rPrChange>
        </w:rPr>
        <w:tab/>
      </w:r>
      <w:r w:rsidRPr="001A044C">
        <w:rPr>
          <w:snapToGrid w:val="0"/>
          <w:lang w:val="en-GB"/>
          <w:rPrChange w:id="9519" w:author="Ericsson User" w:date="2022-03-08T15:28:00Z">
            <w:rPr>
              <w:snapToGrid w:val="0"/>
            </w:rPr>
          </w:rPrChange>
        </w:rPr>
        <w:tab/>
      </w:r>
      <w:r w:rsidRPr="001A044C">
        <w:rPr>
          <w:snapToGrid w:val="0"/>
          <w:lang w:val="en-GB"/>
          <w:rPrChange w:id="9520" w:author="Ericsson User" w:date="2022-03-08T15:28:00Z">
            <w:rPr>
              <w:snapToGrid w:val="0"/>
            </w:rPr>
          </w:rPrChange>
        </w:rPr>
        <w:tab/>
      </w:r>
      <w:r w:rsidRPr="001A044C">
        <w:rPr>
          <w:snapToGrid w:val="0"/>
          <w:lang w:val="en-GB"/>
          <w:rPrChange w:id="9521" w:author="Ericsson User" w:date="2022-03-08T15:28:00Z">
            <w:rPr>
              <w:snapToGrid w:val="0"/>
            </w:rPr>
          </w:rPrChange>
        </w:rPr>
        <w:tab/>
      </w:r>
      <w:r w:rsidRPr="001A044C">
        <w:rPr>
          <w:snapToGrid w:val="0"/>
          <w:lang w:val="en-GB"/>
          <w:rPrChange w:id="9522" w:author="Ericsson User" w:date="2022-03-08T15:28:00Z">
            <w:rPr>
              <w:snapToGrid w:val="0"/>
            </w:rPr>
          </w:rPrChange>
        </w:rPr>
        <w:tab/>
        <w:t>PRESENCE mandatory}|</w:t>
      </w:r>
    </w:p>
    <w:p w14:paraId="6114AC43" w14:textId="77777777" w:rsidR="004B7699" w:rsidRPr="001A044C" w:rsidRDefault="004B7699" w:rsidP="00AE213C">
      <w:pPr>
        <w:pStyle w:val="PL"/>
        <w:rPr>
          <w:snapToGrid w:val="0"/>
          <w:lang w:val="en-GB"/>
          <w:rPrChange w:id="9523" w:author="Ericsson User" w:date="2022-03-08T15:28:00Z">
            <w:rPr>
              <w:snapToGrid w:val="0"/>
            </w:rPr>
          </w:rPrChange>
        </w:rPr>
      </w:pPr>
      <w:r w:rsidRPr="001A044C">
        <w:rPr>
          <w:snapToGrid w:val="0"/>
          <w:lang w:val="en-GB"/>
          <w:rPrChange w:id="9524" w:author="Ericsson User" w:date="2022-03-08T15:28:00Z">
            <w:rPr>
              <w:snapToGrid w:val="0"/>
            </w:rPr>
          </w:rPrChange>
        </w:rPr>
        <w:tab/>
        <w:t>{ ID id-CriticalityDiagnostics</w:t>
      </w:r>
      <w:r w:rsidRPr="001A044C">
        <w:rPr>
          <w:snapToGrid w:val="0"/>
          <w:lang w:val="en-GB"/>
          <w:rPrChange w:id="9525" w:author="Ericsson User" w:date="2022-03-08T15:28:00Z">
            <w:rPr>
              <w:snapToGrid w:val="0"/>
            </w:rPr>
          </w:rPrChange>
        </w:rPr>
        <w:tab/>
      </w:r>
      <w:r w:rsidRPr="001A044C">
        <w:rPr>
          <w:snapToGrid w:val="0"/>
          <w:lang w:val="en-GB"/>
          <w:rPrChange w:id="9526" w:author="Ericsson User" w:date="2022-03-08T15:28:00Z">
            <w:rPr>
              <w:snapToGrid w:val="0"/>
            </w:rPr>
          </w:rPrChange>
        </w:rPr>
        <w:tab/>
      </w:r>
      <w:r w:rsidRPr="001A044C">
        <w:rPr>
          <w:snapToGrid w:val="0"/>
          <w:lang w:val="en-GB"/>
          <w:rPrChange w:id="9527" w:author="Ericsson User" w:date="2022-03-08T15:28:00Z">
            <w:rPr>
              <w:snapToGrid w:val="0"/>
            </w:rPr>
          </w:rPrChange>
        </w:rPr>
        <w:tab/>
      </w:r>
      <w:r w:rsidRPr="001A044C">
        <w:rPr>
          <w:snapToGrid w:val="0"/>
          <w:lang w:val="en-GB"/>
          <w:rPrChange w:id="9528" w:author="Ericsson User" w:date="2022-03-08T15:28:00Z">
            <w:rPr>
              <w:snapToGrid w:val="0"/>
            </w:rPr>
          </w:rPrChange>
        </w:rPr>
        <w:tab/>
      </w:r>
      <w:r w:rsidRPr="001A044C">
        <w:rPr>
          <w:snapToGrid w:val="0"/>
          <w:lang w:val="en-GB"/>
          <w:rPrChange w:id="9529" w:author="Ericsson User" w:date="2022-03-08T15:28:00Z">
            <w:rPr>
              <w:snapToGrid w:val="0"/>
            </w:rPr>
          </w:rPrChange>
        </w:rPr>
        <w:tab/>
        <w:t>CRITICALITY ignore</w:t>
      </w:r>
      <w:r w:rsidRPr="001A044C">
        <w:rPr>
          <w:snapToGrid w:val="0"/>
          <w:lang w:val="en-GB"/>
          <w:rPrChange w:id="9530" w:author="Ericsson User" w:date="2022-03-08T15:28:00Z">
            <w:rPr>
              <w:snapToGrid w:val="0"/>
            </w:rPr>
          </w:rPrChange>
        </w:rPr>
        <w:tab/>
      </w:r>
      <w:r w:rsidRPr="001A044C">
        <w:rPr>
          <w:snapToGrid w:val="0"/>
          <w:lang w:val="en-GB"/>
          <w:rPrChange w:id="9531" w:author="Ericsson User" w:date="2022-03-08T15:28:00Z">
            <w:rPr>
              <w:snapToGrid w:val="0"/>
            </w:rPr>
          </w:rPrChange>
        </w:rPr>
        <w:tab/>
        <w:t>TYPE CriticalityDiagnostics</w:t>
      </w:r>
      <w:r w:rsidRPr="001A044C">
        <w:rPr>
          <w:snapToGrid w:val="0"/>
          <w:lang w:val="en-GB"/>
          <w:rPrChange w:id="9532" w:author="Ericsson User" w:date="2022-03-08T15:28:00Z">
            <w:rPr>
              <w:snapToGrid w:val="0"/>
            </w:rPr>
          </w:rPrChange>
        </w:rPr>
        <w:tab/>
      </w:r>
      <w:r w:rsidRPr="001A044C">
        <w:rPr>
          <w:snapToGrid w:val="0"/>
          <w:lang w:val="en-GB"/>
          <w:rPrChange w:id="9533" w:author="Ericsson User" w:date="2022-03-08T15:28:00Z">
            <w:rPr>
              <w:snapToGrid w:val="0"/>
            </w:rPr>
          </w:rPrChange>
        </w:rPr>
        <w:tab/>
      </w:r>
      <w:r w:rsidRPr="001A044C">
        <w:rPr>
          <w:snapToGrid w:val="0"/>
          <w:lang w:val="en-GB"/>
          <w:rPrChange w:id="9534" w:author="Ericsson User" w:date="2022-03-08T15:28:00Z">
            <w:rPr>
              <w:snapToGrid w:val="0"/>
            </w:rPr>
          </w:rPrChange>
        </w:rPr>
        <w:tab/>
      </w:r>
      <w:r w:rsidRPr="001A044C">
        <w:rPr>
          <w:snapToGrid w:val="0"/>
          <w:lang w:val="en-GB"/>
          <w:rPrChange w:id="9535" w:author="Ericsson User" w:date="2022-03-08T15:28:00Z">
            <w:rPr>
              <w:snapToGrid w:val="0"/>
            </w:rPr>
          </w:rPrChange>
        </w:rPr>
        <w:tab/>
      </w:r>
      <w:r w:rsidRPr="001A044C">
        <w:rPr>
          <w:snapToGrid w:val="0"/>
          <w:lang w:val="en-GB"/>
          <w:rPrChange w:id="9536" w:author="Ericsson User" w:date="2022-03-08T15:28:00Z">
            <w:rPr>
              <w:snapToGrid w:val="0"/>
            </w:rPr>
          </w:rPrChange>
        </w:rPr>
        <w:tab/>
      </w:r>
      <w:r w:rsidRPr="001A044C">
        <w:rPr>
          <w:snapToGrid w:val="0"/>
          <w:lang w:val="en-GB"/>
          <w:rPrChange w:id="9537" w:author="Ericsson User" w:date="2022-03-08T15:28:00Z">
            <w:rPr>
              <w:snapToGrid w:val="0"/>
            </w:rPr>
          </w:rPrChange>
        </w:rPr>
        <w:tab/>
        <w:t>PRESENCE optional },</w:t>
      </w:r>
    </w:p>
    <w:p w14:paraId="712171A2" w14:textId="77777777" w:rsidR="004B7699" w:rsidRPr="001A044C" w:rsidRDefault="004B7699" w:rsidP="00AE213C">
      <w:pPr>
        <w:pStyle w:val="PL"/>
        <w:rPr>
          <w:snapToGrid w:val="0"/>
          <w:lang w:val="en-GB"/>
          <w:rPrChange w:id="9538" w:author="Ericsson User" w:date="2022-03-08T15:28:00Z">
            <w:rPr>
              <w:snapToGrid w:val="0"/>
            </w:rPr>
          </w:rPrChange>
        </w:rPr>
      </w:pPr>
      <w:r w:rsidRPr="001A044C">
        <w:rPr>
          <w:snapToGrid w:val="0"/>
          <w:lang w:val="en-GB"/>
          <w:rPrChange w:id="9539" w:author="Ericsson User" w:date="2022-03-08T15:28:00Z">
            <w:rPr>
              <w:snapToGrid w:val="0"/>
            </w:rPr>
          </w:rPrChange>
        </w:rPr>
        <w:tab/>
        <w:t>...</w:t>
      </w:r>
    </w:p>
    <w:p w14:paraId="2B115840" w14:textId="77777777" w:rsidR="004B7699" w:rsidRPr="001A044C" w:rsidRDefault="004B7699" w:rsidP="00AE213C">
      <w:pPr>
        <w:pStyle w:val="PL"/>
        <w:rPr>
          <w:snapToGrid w:val="0"/>
          <w:lang w:val="en-GB"/>
          <w:rPrChange w:id="9540" w:author="Ericsson User" w:date="2022-03-08T15:28:00Z">
            <w:rPr>
              <w:snapToGrid w:val="0"/>
            </w:rPr>
          </w:rPrChange>
        </w:rPr>
      </w:pPr>
      <w:r w:rsidRPr="001A044C">
        <w:rPr>
          <w:snapToGrid w:val="0"/>
          <w:lang w:val="en-GB"/>
          <w:rPrChange w:id="9541" w:author="Ericsson User" w:date="2022-03-08T15:28:00Z">
            <w:rPr>
              <w:snapToGrid w:val="0"/>
            </w:rPr>
          </w:rPrChange>
        </w:rPr>
        <w:t>}</w:t>
      </w:r>
    </w:p>
    <w:p w14:paraId="53736797" w14:textId="77777777" w:rsidR="004B7699" w:rsidRPr="001A044C" w:rsidRDefault="004B7699" w:rsidP="00AE213C">
      <w:pPr>
        <w:pStyle w:val="PL"/>
        <w:rPr>
          <w:snapToGrid w:val="0"/>
          <w:lang w:val="en-GB"/>
          <w:rPrChange w:id="9542" w:author="Ericsson User" w:date="2022-03-08T15:28:00Z">
            <w:rPr>
              <w:snapToGrid w:val="0"/>
            </w:rPr>
          </w:rPrChange>
        </w:rPr>
      </w:pPr>
    </w:p>
    <w:p w14:paraId="0D59EB9E" w14:textId="77777777" w:rsidR="004B7699" w:rsidRPr="001A044C" w:rsidRDefault="004B7699" w:rsidP="00AE213C">
      <w:pPr>
        <w:pStyle w:val="PL"/>
        <w:rPr>
          <w:snapToGrid w:val="0"/>
          <w:lang w:val="en-GB"/>
          <w:rPrChange w:id="9543" w:author="Ericsson User" w:date="2022-03-08T15:28:00Z">
            <w:rPr>
              <w:snapToGrid w:val="0"/>
            </w:rPr>
          </w:rPrChange>
        </w:rPr>
      </w:pPr>
      <w:r w:rsidRPr="001A044C">
        <w:rPr>
          <w:snapToGrid w:val="0"/>
          <w:lang w:val="en-GB"/>
          <w:rPrChange w:id="9544" w:author="Ericsson User" w:date="2022-03-08T15:28:00Z">
            <w:rPr>
              <w:snapToGrid w:val="0"/>
            </w:rPr>
          </w:rPrChange>
        </w:rPr>
        <w:t>-- **************************************************************</w:t>
      </w:r>
    </w:p>
    <w:p w14:paraId="4DB0C51E" w14:textId="77777777" w:rsidR="004B7699" w:rsidRPr="001A044C" w:rsidRDefault="004B7699" w:rsidP="00AE213C">
      <w:pPr>
        <w:pStyle w:val="PL"/>
        <w:rPr>
          <w:snapToGrid w:val="0"/>
          <w:lang w:val="en-GB"/>
          <w:rPrChange w:id="9545" w:author="Ericsson User" w:date="2022-03-08T15:28:00Z">
            <w:rPr>
              <w:snapToGrid w:val="0"/>
            </w:rPr>
          </w:rPrChange>
        </w:rPr>
      </w:pPr>
      <w:r w:rsidRPr="001A044C">
        <w:rPr>
          <w:snapToGrid w:val="0"/>
          <w:lang w:val="en-GB"/>
          <w:rPrChange w:id="9546" w:author="Ericsson User" w:date="2022-03-08T15:28:00Z">
            <w:rPr>
              <w:snapToGrid w:val="0"/>
            </w:rPr>
          </w:rPrChange>
        </w:rPr>
        <w:t>--</w:t>
      </w:r>
    </w:p>
    <w:p w14:paraId="1186FCFF" w14:textId="77777777" w:rsidR="004B7699" w:rsidRPr="001A044C" w:rsidRDefault="004B7699" w:rsidP="00AE213C">
      <w:pPr>
        <w:pStyle w:val="PL"/>
        <w:outlineLvl w:val="3"/>
        <w:rPr>
          <w:snapToGrid w:val="0"/>
          <w:lang w:val="en-GB"/>
          <w:rPrChange w:id="9547" w:author="Ericsson User" w:date="2022-03-08T15:28:00Z">
            <w:rPr>
              <w:snapToGrid w:val="0"/>
            </w:rPr>
          </w:rPrChange>
        </w:rPr>
      </w:pPr>
      <w:r w:rsidRPr="001A044C">
        <w:rPr>
          <w:snapToGrid w:val="0"/>
          <w:lang w:val="en-GB"/>
          <w:rPrChange w:id="9548" w:author="Ericsson User" w:date="2022-03-08T15:28:00Z">
            <w:rPr>
              <w:snapToGrid w:val="0"/>
            </w:rPr>
          </w:rPrChange>
        </w:rPr>
        <w:t>-- XN-U ADDRESS INDICATION</w:t>
      </w:r>
    </w:p>
    <w:p w14:paraId="02A48819" w14:textId="77777777" w:rsidR="004B7699" w:rsidRPr="001A044C" w:rsidRDefault="004B7699" w:rsidP="00AE213C">
      <w:pPr>
        <w:pStyle w:val="PL"/>
        <w:rPr>
          <w:snapToGrid w:val="0"/>
          <w:lang w:val="en-GB"/>
          <w:rPrChange w:id="9549" w:author="Ericsson User" w:date="2022-03-08T15:28:00Z">
            <w:rPr>
              <w:snapToGrid w:val="0"/>
            </w:rPr>
          </w:rPrChange>
        </w:rPr>
      </w:pPr>
      <w:r w:rsidRPr="001A044C">
        <w:rPr>
          <w:snapToGrid w:val="0"/>
          <w:lang w:val="en-GB"/>
          <w:rPrChange w:id="9550" w:author="Ericsson User" w:date="2022-03-08T15:28:00Z">
            <w:rPr>
              <w:snapToGrid w:val="0"/>
            </w:rPr>
          </w:rPrChange>
        </w:rPr>
        <w:t>--</w:t>
      </w:r>
    </w:p>
    <w:p w14:paraId="7D05E92A" w14:textId="77777777" w:rsidR="004B7699" w:rsidRPr="001A044C" w:rsidRDefault="004B7699" w:rsidP="00AE213C">
      <w:pPr>
        <w:pStyle w:val="PL"/>
        <w:rPr>
          <w:snapToGrid w:val="0"/>
          <w:lang w:val="en-GB"/>
          <w:rPrChange w:id="9551" w:author="Ericsson User" w:date="2022-03-08T15:28:00Z">
            <w:rPr>
              <w:snapToGrid w:val="0"/>
            </w:rPr>
          </w:rPrChange>
        </w:rPr>
      </w:pPr>
      <w:r w:rsidRPr="001A044C">
        <w:rPr>
          <w:snapToGrid w:val="0"/>
          <w:lang w:val="en-GB"/>
          <w:rPrChange w:id="9552" w:author="Ericsson User" w:date="2022-03-08T15:28:00Z">
            <w:rPr>
              <w:snapToGrid w:val="0"/>
            </w:rPr>
          </w:rPrChange>
        </w:rPr>
        <w:t>-- **************************************************************</w:t>
      </w:r>
    </w:p>
    <w:p w14:paraId="66CEF867" w14:textId="77777777" w:rsidR="004B7699" w:rsidRPr="001A044C" w:rsidRDefault="004B7699" w:rsidP="00AE213C">
      <w:pPr>
        <w:pStyle w:val="PL"/>
        <w:rPr>
          <w:snapToGrid w:val="0"/>
          <w:lang w:val="en-GB"/>
          <w:rPrChange w:id="9553" w:author="Ericsson User" w:date="2022-03-08T15:28:00Z">
            <w:rPr>
              <w:snapToGrid w:val="0"/>
            </w:rPr>
          </w:rPrChange>
        </w:rPr>
      </w:pPr>
    </w:p>
    <w:p w14:paraId="2D1C79D6" w14:textId="77777777" w:rsidR="004B7699" w:rsidRPr="001A044C" w:rsidRDefault="004B7699" w:rsidP="00AE213C">
      <w:pPr>
        <w:pStyle w:val="PL"/>
        <w:rPr>
          <w:snapToGrid w:val="0"/>
          <w:lang w:val="en-GB"/>
          <w:rPrChange w:id="9554" w:author="Ericsson User" w:date="2022-03-08T15:28:00Z">
            <w:rPr>
              <w:snapToGrid w:val="0"/>
            </w:rPr>
          </w:rPrChange>
        </w:rPr>
      </w:pPr>
      <w:r w:rsidRPr="001A044C">
        <w:rPr>
          <w:snapToGrid w:val="0"/>
          <w:lang w:val="en-GB"/>
          <w:rPrChange w:id="9555" w:author="Ericsson User" w:date="2022-03-08T15:28:00Z">
            <w:rPr>
              <w:snapToGrid w:val="0"/>
            </w:rPr>
          </w:rPrChange>
        </w:rPr>
        <w:t>XnUAddressIndication ::= SEQUENCE {</w:t>
      </w:r>
    </w:p>
    <w:p w14:paraId="387AC83B" w14:textId="77777777" w:rsidR="004B7699" w:rsidRPr="001A044C" w:rsidRDefault="004B7699" w:rsidP="00AE213C">
      <w:pPr>
        <w:pStyle w:val="PL"/>
        <w:rPr>
          <w:snapToGrid w:val="0"/>
          <w:lang w:val="en-GB"/>
          <w:rPrChange w:id="9556" w:author="Ericsson User" w:date="2022-03-08T15:28:00Z">
            <w:rPr>
              <w:snapToGrid w:val="0"/>
            </w:rPr>
          </w:rPrChange>
        </w:rPr>
      </w:pPr>
      <w:r w:rsidRPr="001A044C">
        <w:rPr>
          <w:snapToGrid w:val="0"/>
          <w:lang w:val="en-GB"/>
          <w:rPrChange w:id="9557" w:author="Ericsson User" w:date="2022-03-08T15:28:00Z">
            <w:rPr>
              <w:snapToGrid w:val="0"/>
            </w:rPr>
          </w:rPrChange>
        </w:rPr>
        <w:tab/>
        <w:t>protocolIEs</w:t>
      </w:r>
      <w:r w:rsidRPr="001A044C">
        <w:rPr>
          <w:snapToGrid w:val="0"/>
          <w:lang w:val="en-GB"/>
          <w:rPrChange w:id="9558" w:author="Ericsson User" w:date="2022-03-08T15:28:00Z">
            <w:rPr>
              <w:snapToGrid w:val="0"/>
            </w:rPr>
          </w:rPrChange>
        </w:rPr>
        <w:tab/>
      </w:r>
      <w:r w:rsidRPr="001A044C">
        <w:rPr>
          <w:snapToGrid w:val="0"/>
          <w:lang w:val="en-GB"/>
          <w:rPrChange w:id="9559" w:author="Ericsson User" w:date="2022-03-08T15:28:00Z">
            <w:rPr>
              <w:snapToGrid w:val="0"/>
            </w:rPr>
          </w:rPrChange>
        </w:rPr>
        <w:tab/>
      </w:r>
      <w:r w:rsidRPr="001A044C">
        <w:rPr>
          <w:snapToGrid w:val="0"/>
          <w:lang w:val="en-GB"/>
          <w:rPrChange w:id="9560" w:author="Ericsson User" w:date="2022-03-08T15:28:00Z">
            <w:rPr>
              <w:snapToGrid w:val="0"/>
            </w:rPr>
          </w:rPrChange>
        </w:rPr>
        <w:tab/>
        <w:t>ProtocolIE-Container</w:t>
      </w:r>
      <w:r w:rsidRPr="001A044C">
        <w:rPr>
          <w:snapToGrid w:val="0"/>
          <w:lang w:val="en-GB"/>
          <w:rPrChange w:id="9561" w:author="Ericsson User" w:date="2022-03-08T15:28:00Z">
            <w:rPr>
              <w:snapToGrid w:val="0"/>
            </w:rPr>
          </w:rPrChange>
        </w:rPr>
        <w:tab/>
        <w:t>{{ XnUAddressIndication-IEs}},</w:t>
      </w:r>
    </w:p>
    <w:p w14:paraId="59604FD5" w14:textId="77777777" w:rsidR="004B7699" w:rsidRPr="001A044C" w:rsidRDefault="004B7699" w:rsidP="00AE213C">
      <w:pPr>
        <w:pStyle w:val="PL"/>
        <w:rPr>
          <w:snapToGrid w:val="0"/>
          <w:lang w:val="en-GB"/>
          <w:rPrChange w:id="9562" w:author="Ericsson User" w:date="2022-03-08T15:28:00Z">
            <w:rPr>
              <w:snapToGrid w:val="0"/>
            </w:rPr>
          </w:rPrChange>
        </w:rPr>
      </w:pPr>
      <w:r w:rsidRPr="001A044C">
        <w:rPr>
          <w:snapToGrid w:val="0"/>
          <w:lang w:val="en-GB"/>
          <w:rPrChange w:id="9563" w:author="Ericsson User" w:date="2022-03-08T15:28:00Z">
            <w:rPr>
              <w:snapToGrid w:val="0"/>
            </w:rPr>
          </w:rPrChange>
        </w:rPr>
        <w:tab/>
        <w:t>...</w:t>
      </w:r>
    </w:p>
    <w:p w14:paraId="5EE37465" w14:textId="77777777" w:rsidR="004B7699" w:rsidRPr="001A044C" w:rsidRDefault="004B7699" w:rsidP="00AE213C">
      <w:pPr>
        <w:pStyle w:val="PL"/>
        <w:rPr>
          <w:snapToGrid w:val="0"/>
          <w:lang w:val="en-GB"/>
          <w:rPrChange w:id="9564" w:author="Ericsson User" w:date="2022-03-08T15:28:00Z">
            <w:rPr>
              <w:snapToGrid w:val="0"/>
            </w:rPr>
          </w:rPrChange>
        </w:rPr>
      </w:pPr>
      <w:r w:rsidRPr="001A044C">
        <w:rPr>
          <w:snapToGrid w:val="0"/>
          <w:lang w:val="en-GB"/>
          <w:rPrChange w:id="9565" w:author="Ericsson User" w:date="2022-03-08T15:28:00Z">
            <w:rPr>
              <w:snapToGrid w:val="0"/>
            </w:rPr>
          </w:rPrChange>
        </w:rPr>
        <w:t>}</w:t>
      </w:r>
    </w:p>
    <w:p w14:paraId="56F5349C" w14:textId="77777777" w:rsidR="004B7699" w:rsidRPr="001A044C" w:rsidRDefault="004B7699" w:rsidP="00AE213C">
      <w:pPr>
        <w:pStyle w:val="PL"/>
        <w:rPr>
          <w:snapToGrid w:val="0"/>
          <w:lang w:val="en-GB"/>
          <w:rPrChange w:id="9566" w:author="Ericsson User" w:date="2022-03-08T15:28:00Z">
            <w:rPr>
              <w:snapToGrid w:val="0"/>
            </w:rPr>
          </w:rPrChange>
        </w:rPr>
      </w:pPr>
    </w:p>
    <w:p w14:paraId="17F0306C" w14:textId="77777777" w:rsidR="004B7699" w:rsidRPr="001A044C" w:rsidRDefault="004B7699" w:rsidP="00AE213C">
      <w:pPr>
        <w:pStyle w:val="PL"/>
        <w:rPr>
          <w:snapToGrid w:val="0"/>
          <w:lang w:val="en-GB"/>
          <w:rPrChange w:id="9567" w:author="Ericsson User" w:date="2022-03-08T15:28:00Z">
            <w:rPr>
              <w:snapToGrid w:val="0"/>
            </w:rPr>
          </w:rPrChange>
        </w:rPr>
      </w:pPr>
      <w:r w:rsidRPr="001A044C">
        <w:rPr>
          <w:snapToGrid w:val="0"/>
          <w:lang w:val="en-GB"/>
          <w:rPrChange w:id="9568" w:author="Ericsson User" w:date="2022-03-08T15:28:00Z">
            <w:rPr>
              <w:snapToGrid w:val="0"/>
            </w:rPr>
          </w:rPrChange>
        </w:rPr>
        <w:t>XnUAddressIndication-IEs XNAP-PROTOCOL-IES ::= {</w:t>
      </w:r>
    </w:p>
    <w:p w14:paraId="747E5A5A" w14:textId="77777777" w:rsidR="004B7699" w:rsidRPr="001A044C" w:rsidRDefault="004B7699" w:rsidP="00AE213C">
      <w:pPr>
        <w:pStyle w:val="PL"/>
        <w:rPr>
          <w:snapToGrid w:val="0"/>
          <w:lang w:val="en-GB"/>
          <w:rPrChange w:id="9569" w:author="Ericsson User" w:date="2022-03-08T15:28:00Z">
            <w:rPr>
              <w:snapToGrid w:val="0"/>
            </w:rPr>
          </w:rPrChange>
        </w:rPr>
      </w:pPr>
      <w:r w:rsidRPr="001A044C">
        <w:rPr>
          <w:snapToGrid w:val="0"/>
          <w:lang w:val="en-GB"/>
          <w:rPrChange w:id="9570" w:author="Ericsson User" w:date="2022-03-08T15:28:00Z">
            <w:rPr>
              <w:snapToGrid w:val="0"/>
            </w:rPr>
          </w:rPrChange>
        </w:rPr>
        <w:tab/>
        <w:t>{ ID id-newNG-RANnodeUEXnAPID</w:t>
      </w:r>
      <w:r w:rsidRPr="001A044C">
        <w:rPr>
          <w:snapToGrid w:val="0"/>
          <w:lang w:val="en-GB"/>
          <w:rPrChange w:id="9571" w:author="Ericsson User" w:date="2022-03-08T15:28:00Z">
            <w:rPr>
              <w:snapToGrid w:val="0"/>
            </w:rPr>
          </w:rPrChange>
        </w:rPr>
        <w:tab/>
      </w:r>
      <w:r w:rsidRPr="001A044C">
        <w:rPr>
          <w:snapToGrid w:val="0"/>
          <w:lang w:val="en-GB"/>
          <w:rPrChange w:id="9572" w:author="Ericsson User" w:date="2022-03-08T15:28:00Z">
            <w:rPr>
              <w:snapToGrid w:val="0"/>
            </w:rPr>
          </w:rPrChange>
        </w:rPr>
        <w:tab/>
      </w:r>
      <w:r w:rsidRPr="001A044C">
        <w:rPr>
          <w:snapToGrid w:val="0"/>
          <w:lang w:val="en-GB"/>
          <w:rPrChange w:id="9573" w:author="Ericsson User" w:date="2022-03-08T15:28:00Z">
            <w:rPr>
              <w:snapToGrid w:val="0"/>
            </w:rPr>
          </w:rPrChange>
        </w:rPr>
        <w:tab/>
      </w:r>
      <w:r w:rsidRPr="001A044C">
        <w:rPr>
          <w:snapToGrid w:val="0"/>
          <w:lang w:val="en-GB"/>
          <w:rPrChange w:id="9574" w:author="Ericsson User" w:date="2022-03-08T15:28:00Z">
            <w:rPr>
              <w:snapToGrid w:val="0"/>
            </w:rPr>
          </w:rPrChange>
        </w:rPr>
        <w:tab/>
      </w:r>
      <w:r w:rsidRPr="001A044C">
        <w:rPr>
          <w:snapToGrid w:val="0"/>
          <w:lang w:val="en-GB"/>
          <w:rPrChange w:id="9575" w:author="Ericsson User" w:date="2022-03-08T15:28:00Z">
            <w:rPr>
              <w:snapToGrid w:val="0"/>
            </w:rPr>
          </w:rPrChange>
        </w:rPr>
        <w:tab/>
        <w:t>CRITICALITY ignore</w:t>
      </w:r>
      <w:r w:rsidRPr="001A044C">
        <w:rPr>
          <w:snapToGrid w:val="0"/>
          <w:lang w:val="en-GB"/>
          <w:rPrChange w:id="9576" w:author="Ericsson User" w:date="2022-03-08T15:28:00Z">
            <w:rPr>
              <w:snapToGrid w:val="0"/>
            </w:rPr>
          </w:rPrChange>
        </w:rPr>
        <w:tab/>
      </w:r>
      <w:r w:rsidRPr="001A044C">
        <w:rPr>
          <w:snapToGrid w:val="0"/>
          <w:lang w:val="en-GB"/>
          <w:rPrChange w:id="9577" w:author="Ericsson User" w:date="2022-03-08T15:28:00Z">
            <w:rPr>
              <w:snapToGrid w:val="0"/>
            </w:rPr>
          </w:rPrChange>
        </w:rPr>
        <w:tab/>
        <w:t xml:space="preserve">TYPE </w:t>
      </w:r>
      <w:r w:rsidRPr="001A044C">
        <w:rPr>
          <w:rFonts w:eastAsia="Batang"/>
          <w:lang w:val="en-GB"/>
          <w:rPrChange w:id="9578" w:author="Ericsson User" w:date="2022-03-08T15:28:00Z">
            <w:rPr>
              <w:rFonts w:eastAsia="Batang"/>
            </w:rPr>
          </w:rPrChange>
        </w:rPr>
        <w:t>NG-RANnodeUEXnAPID</w:t>
      </w:r>
      <w:r w:rsidRPr="001A044C">
        <w:rPr>
          <w:snapToGrid w:val="0"/>
          <w:lang w:val="en-GB"/>
          <w:rPrChange w:id="9579" w:author="Ericsson User" w:date="2022-03-08T15:28:00Z">
            <w:rPr>
              <w:snapToGrid w:val="0"/>
            </w:rPr>
          </w:rPrChange>
        </w:rPr>
        <w:tab/>
      </w:r>
      <w:r w:rsidRPr="001A044C">
        <w:rPr>
          <w:snapToGrid w:val="0"/>
          <w:lang w:val="en-GB"/>
          <w:rPrChange w:id="9580" w:author="Ericsson User" w:date="2022-03-08T15:28:00Z">
            <w:rPr>
              <w:snapToGrid w:val="0"/>
            </w:rPr>
          </w:rPrChange>
        </w:rPr>
        <w:tab/>
      </w:r>
      <w:r w:rsidRPr="001A044C">
        <w:rPr>
          <w:snapToGrid w:val="0"/>
          <w:lang w:val="en-GB"/>
          <w:rPrChange w:id="9581" w:author="Ericsson User" w:date="2022-03-08T15:28:00Z">
            <w:rPr>
              <w:snapToGrid w:val="0"/>
            </w:rPr>
          </w:rPrChange>
        </w:rPr>
        <w:tab/>
      </w:r>
      <w:r w:rsidRPr="001A044C">
        <w:rPr>
          <w:snapToGrid w:val="0"/>
          <w:lang w:val="en-GB"/>
          <w:rPrChange w:id="9582" w:author="Ericsson User" w:date="2022-03-08T15:28:00Z">
            <w:rPr>
              <w:snapToGrid w:val="0"/>
            </w:rPr>
          </w:rPrChange>
        </w:rPr>
        <w:tab/>
      </w:r>
      <w:r w:rsidRPr="001A044C">
        <w:rPr>
          <w:snapToGrid w:val="0"/>
          <w:lang w:val="en-GB"/>
          <w:rPrChange w:id="9583" w:author="Ericsson User" w:date="2022-03-08T15:28:00Z">
            <w:rPr>
              <w:snapToGrid w:val="0"/>
            </w:rPr>
          </w:rPrChange>
        </w:rPr>
        <w:tab/>
      </w:r>
      <w:r w:rsidRPr="001A044C">
        <w:rPr>
          <w:snapToGrid w:val="0"/>
          <w:lang w:val="en-GB"/>
          <w:rPrChange w:id="9584" w:author="Ericsson User" w:date="2022-03-08T15:28:00Z">
            <w:rPr>
              <w:snapToGrid w:val="0"/>
            </w:rPr>
          </w:rPrChange>
        </w:rPr>
        <w:tab/>
      </w:r>
      <w:r w:rsidRPr="001A044C">
        <w:rPr>
          <w:snapToGrid w:val="0"/>
          <w:lang w:val="en-GB"/>
          <w:rPrChange w:id="9585" w:author="Ericsson User" w:date="2022-03-08T15:28:00Z">
            <w:rPr>
              <w:snapToGrid w:val="0"/>
            </w:rPr>
          </w:rPrChange>
        </w:rPr>
        <w:tab/>
        <w:t>PRESENCE mandatory}|</w:t>
      </w:r>
    </w:p>
    <w:p w14:paraId="2E5D1499" w14:textId="77777777" w:rsidR="004B7699" w:rsidRPr="001A044C" w:rsidRDefault="004B7699" w:rsidP="00AE213C">
      <w:pPr>
        <w:pStyle w:val="PL"/>
        <w:rPr>
          <w:snapToGrid w:val="0"/>
          <w:lang w:val="en-GB"/>
          <w:rPrChange w:id="9586" w:author="Ericsson User" w:date="2022-03-08T15:28:00Z">
            <w:rPr>
              <w:snapToGrid w:val="0"/>
            </w:rPr>
          </w:rPrChange>
        </w:rPr>
      </w:pPr>
      <w:r w:rsidRPr="001A044C">
        <w:rPr>
          <w:snapToGrid w:val="0"/>
          <w:lang w:val="en-GB"/>
          <w:rPrChange w:id="9587" w:author="Ericsson User" w:date="2022-03-08T15:28:00Z">
            <w:rPr>
              <w:snapToGrid w:val="0"/>
            </w:rPr>
          </w:rPrChange>
        </w:rPr>
        <w:tab/>
        <w:t>{ ID id-oldNG-RANnodeUEXnAPID</w:t>
      </w:r>
      <w:r w:rsidRPr="001A044C">
        <w:rPr>
          <w:snapToGrid w:val="0"/>
          <w:lang w:val="en-GB"/>
          <w:rPrChange w:id="9588" w:author="Ericsson User" w:date="2022-03-08T15:28:00Z">
            <w:rPr>
              <w:snapToGrid w:val="0"/>
            </w:rPr>
          </w:rPrChange>
        </w:rPr>
        <w:tab/>
      </w:r>
      <w:r w:rsidRPr="001A044C">
        <w:rPr>
          <w:snapToGrid w:val="0"/>
          <w:lang w:val="en-GB"/>
          <w:rPrChange w:id="9589" w:author="Ericsson User" w:date="2022-03-08T15:28:00Z">
            <w:rPr>
              <w:snapToGrid w:val="0"/>
            </w:rPr>
          </w:rPrChange>
        </w:rPr>
        <w:tab/>
      </w:r>
      <w:r w:rsidRPr="001A044C">
        <w:rPr>
          <w:snapToGrid w:val="0"/>
          <w:lang w:val="en-GB"/>
          <w:rPrChange w:id="9590" w:author="Ericsson User" w:date="2022-03-08T15:28:00Z">
            <w:rPr>
              <w:snapToGrid w:val="0"/>
            </w:rPr>
          </w:rPrChange>
        </w:rPr>
        <w:tab/>
      </w:r>
      <w:r w:rsidRPr="001A044C">
        <w:rPr>
          <w:snapToGrid w:val="0"/>
          <w:lang w:val="en-GB"/>
          <w:rPrChange w:id="9591" w:author="Ericsson User" w:date="2022-03-08T15:28:00Z">
            <w:rPr>
              <w:snapToGrid w:val="0"/>
            </w:rPr>
          </w:rPrChange>
        </w:rPr>
        <w:tab/>
      </w:r>
      <w:r w:rsidRPr="001A044C">
        <w:rPr>
          <w:snapToGrid w:val="0"/>
          <w:lang w:val="en-GB"/>
          <w:rPrChange w:id="9592" w:author="Ericsson User" w:date="2022-03-08T15:28:00Z">
            <w:rPr>
              <w:snapToGrid w:val="0"/>
            </w:rPr>
          </w:rPrChange>
        </w:rPr>
        <w:tab/>
        <w:t>CRITICALITY ignore</w:t>
      </w:r>
      <w:r w:rsidRPr="001A044C">
        <w:rPr>
          <w:snapToGrid w:val="0"/>
          <w:lang w:val="en-GB"/>
          <w:rPrChange w:id="9593" w:author="Ericsson User" w:date="2022-03-08T15:28:00Z">
            <w:rPr>
              <w:snapToGrid w:val="0"/>
            </w:rPr>
          </w:rPrChange>
        </w:rPr>
        <w:tab/>
      </w:r>
      <w:r w:rsidRPr="001A044C">
        <w:rPr>
          <w:snapToGrid w:val="0"/>
          <w:lang w:val="en-GB"/>
          <w:rPrChange w:id="9594" w:author="Ericsson User" w:date="2022-03-08T15:28:00Z">
            <w:rPr>
              <w:snapToGrid w:val="0"/>
            </w:rPr>
          </w:rPrChange>
        </w:rPr>
        <w:tab/>
        <w:t xml:space="preserve">TYPE </w:t>
      </w:r>
      <w:r w:rsidRPr="001A044C">
        <w:rPr>
          <w:rFonts w:eastAsia="Batang"/>
          <w:lang w:val="en-GB"/>
          <w:rPrChange w:id="9595" w:author="Ericsson User" w:date="2022-03-08T15:28:00Z">
            <w:rPr>
              <w:rFonts w:eastAsia="Batang"/>
            </w:rPr>
          </w:rPrChange>
        </w:rPr>
        <w:t>NG-RANnodeUEXnAPID</w:t>
      </w:r>
      <w:r w:rsidRPr="001A044C">
        <w:rPr>
          <w:snapToGrid w:val="0"/>
          <w:lang w:val="en-GB"/>
          <w:rPrChange w:id="9596" w:author="Ericsson User" w:date="2022-03-08T15:28:00Z">
            <w:rPr>
              <w:snapToGrid w:val="0"/>
            </w:rPr>
          </w:rPrChange>
        </w:rPr>
        <w:tab/>
      </w:r>
      <w:r w:rsidRPr="001A044C">
        <w:rPr>
          <w:snapToGrid w:val="0"/>
          <w:lang w:val="en-GB"/>
          <w:rPrChange w:id="9597" w:author="Ericsson User" w:date="2022-03-08T15:28:00Z">
            <w:rPr>
              <w:snapToGrid w:val="0"/>
            </w:rPr>
          </w:rPrChange>
        </w:rPr>
        <w:tab/>
      </w:r>
      <w:r w:rsidRPr="001A044C">
        <w:rPr>
          <w:snapToGrid w:val="0"/>
          <w:lang w:val="en-GB"/>
          <w:rPrChange w:id="9598" w:author="Ericsson User" w:date="2022-03-08T15:28:00Z">
            <w:rPr>
              <w:snapToGrid w:val="0"/>
            </w:rPr>
          </w:rPrChange>
        </w:rPr>
        <w:tab/>
      </w:r>
      <w:r w:rsidRPr="001A044C">
        <w:rPr>
          <w:snapToGrid w:val="0"/>
          <w:lang w:val="en-GB"/>
          <w:rPrChange w:id="9599" w:author="Ericsson User" w:date="2022-03-08T15:28:00Z">
            <w:rPr>
              <w:snapToGrid w:val="0"/>
            </w:rPr>
          </w:rPrChange>
        </w:rPr>
        <w:tab/>
      </w:r>
      <w:r w:rsidRPr="001A044C">
        <w:rPr>
          <w:snapToGrid w:val="0"/>
          <w:lang w:val="en-GB"/>
          <w:rPrChange w:id="9600" w:author="Ericsson User" w:date="2022-03-08T15:28:00Z">
            <w:rPr>
              <w:snapToGrid w:val="0"/>
            </w:rPr>
          </w:rPrChange>
        </w:rPr>
        <w:tab/>
      </w:r>
      <w:r w:rsidRPr="001A044C">
        <w:rPr>
          <w:snapToGrid w:val="0"/>
          <w:lang w:val="en-GB"/>
          <w:rPrChange w:id="9601" w:author="Ericsson User" w:date="2022-03-08T15:28:00Z">
            <w:rPr>
              <w:snapToGrid w:val="0"/>
            </w:rPr>
          </w:rPrChange>
        </w:rPr>
        <w:tab/>
      </w:r>
      <w:r w:rsidRPr="001A044C">
        <w:rPr>
          <w:snapToGrid w:val="0"/>
          <w:lang w:val="en-GB"/>
          <w:rPrChange w:id="9602" w:author="Ericsson User" w:date="2022-03-08T15:28:00Z">
            <w:rPr>
              <w:snapToGrid w:val="0"/>
            </w:rPr>
          </w:rPrChange>
        </w:rPr>
        <w:tab/>
        <w:t>PRESENCE mandatory}|</w:t>
      </w:r>
    </w:p>
    <w:p w14:paraId="43EC0C9F" w14:textId="77777777" w:rsidR="004B7699" w:rsidRPr="001A044C" w:rsidRDefault="004B7699" w:rsidP="00AE213C">
      <w:pPr>
        <w:pStyle w:val="PL"/>
        <w:rPr>
          <w:snapToGrid w:val="0"/>
          <w:lang w:val="en-GB"/>
          <w:rPrChange w:id="9603" w:author="Ericsson User" w:date="2022-03-08T15:28:00Z">
            <w:rPr>
              <w:snapToGrid w:val="0"/>
            </w:rPr>
          </w:rPrChange>
        </w:rPr>
      </w:pPr>
      <w:r w:rsidRPr="001A044C">
        <w:rPr>
          <w:snapToGrid w:val="0"/>
          <w:lang w:val="en-GB"/>
          <w:rPrChange w:id="9604" w:author="Ericsson User" w:date="2022-03-08T15:28:00Z">
            <w:rPr>
              <w:snapToGrid w:val="0"/>
            </w:rPr>
          </w:rPrChange>
        </w:rPr>
        <w:tab/>
        <w:t>{ ID id-XnUAddressInfoperPDUSession-List</w:t>
      </w:r>
      <w:r w:rsidRPr="001A044C">
        <w:rPr>
          <w:snapToGrid w:val="0"/>
          <w:lang w:val="en-GB"/>
          <w:rPrChange w:id="9605" w:author="Ericsson User" w:date="2022-03-08T15:28:00Z">
            <w:rPr>
              <w:snapToGrid w:val="0"/>
            </w:rPr>
          </w:rPrChange>
        </w:rPr>
        <w:tab/>
      </w:r>
      <w:r w:rsidRPr="001A044C">
        <w:rPr>
          <w:snapToGrid w:val="0"/>
          <w:lang w:val="en-GB"/>
          <w:rPrChange w:id="9606" w:author="Ericsson User" w:date="2022-03-08T15:28:00Z">
            <w:rPr>
              <w:snapToGrid w:val="0"/>
            </w:rPr>
          </w:rPrChange>
        </w:rPr>
        <w:tab/>
        <w:t>CRITICALITY reject</w:t>
      </w:r>
      <w:r w:rsidRPr="001A044C">
        <w:rPr>
          <w:snapToGrid w:val="0"/>
          <w:lang w:val="en-GB"/>
          <w:rPrChange w:id="9607" w:author="Ericsson User" w:date="2022-03-08T15:28:00Z">
            <w:rPr>
              <w:snapToGrid w:val="0"/>
            </w:rPr>
          </w:rPrChange>
        </w:rPr>
        <w:tab/>
      </w:r>
      <w:r w:rsidRPr="001A044C">
        <w:rPr>
          <w:snapToGrid w:val="0"/>
          <w:lang w:val="en-GB"/>
          <w:rPrChange w:id="9608" w:author="Ericsson User" w:date="2022-03-08T15:28:00Z">
            <w:rPr>
              <w:snapToGrid w:val="0"/>
            </w:rPr>
          </w:rPrChange>
        </w:rPr>
        <w:tab/>
        <w:t>TYPE XnUAddressInfoperPDUSession-List</w:t>
      </w:r>
      <w:r w:rsidRPr="001A044C">
        <w:rPr>
          <w:snapToGrid w:val="0"/>
          <w:lang w:val="en-GB"/>
          <w:rPrChange w:id="9609" w:author="Ericsson User" w:date="2022-03-08T15:28:00Z">
            <w:rPr>
              <w:snapToGrid w:val="0"/>
            </w:rPr>
          </w:rPrChange>
        </w:rPr>
        <w:tab/>
      </w:r>
      <w:r w:rsidRPr="001A044C">
        <w:rPr>
          <w:snapToGrid w:val="0"/>
          <w:lang w:val="en-GB"/>
          <w:rPrChange w:id="9610" w:author="Ericsson User" w:date="2022-03-08T15:28:00Z">
            <w:rPr>
              <w:snapToGrid w:val="0"/>
            </w:rPr>
          </w:rPrChange>
        </w:rPr>
        <w:tab/>
        <w:t>PRESENCE mandatory}|</w:t>
      </w:r>
    </w:p>
    <w:p w14:paraId="51ACFDD6" w14:textId="77777777" w:rsidR="004B7699" w:rsidRPr="001A044C" w:rsidRDefault="004B7699" w:rsidP="00AE213C">
      <w:pPr>
        <w:pStyle w:val="PL"/>
        <w:rPr>
          <w:snapToGrid w:val="0"/>
          <w:lang w:val="en-GB"/>
          <w:rPrChange w:id="9611" w:author="Ericsson User" w:date="2022-03-08T15:28:00Z">
            <w:rPr>
              <w:snapToGrid w:val="0"/>
            </w:rPr>
          </w:rPrChange>
        </w:rPr>
      </w:pPr>
      <w:r w:rsidRPr="001A044C">
        <w:rPr>
          <w:snapToGrid w:val="0"/>
          <w:lang w:val="en-GB"/>
          <w:rPrChange w:id="9612" w:author="Ericsson User" w:date="2022-03-08T15:28:00Z">
            <w:rPr>
              <w:snapToGrid w:val="0"/>
            </w:rPr>
          </w:rPrChange>
        </w:rPr>
        <w:tab/>
        <w:t>{ ID id-CHO-MRDC-Indicator</w:t>
      </w:r>
      <w:r w:rsidRPr="001A044C">
        <w:rPr>
          <w:snapToGrid w:val="0"/>
          <w:lang w:val="en-GB"/>
          <w:rPrChange w:id="9613" w:author="Ericsson User" w:date="2022-03-08T15:28:00Z">
            <w:rPr>
              <w:snapToGrid w:val="0"/>
            </w:rPr>
          </w:rPrChange>
        </w:rPr>
        <w:tab/>
      </w:r>
      <w:r w:rsidRPr="001A044C">
        <w:rPr>
          <w:snapToGrid w:val="0"/>
          <w:lang w:val="en-GB"/>
          <w:rPrChange w:id="9614" w:author="Ericsson User" w:date="2022-03-08T15:28:00Z">
            <w:rPr>
              <w:snapToGrid w:val="0"/>
            </w:rPr>
          </w:rPrChange>
        </w:rPr>
        <w:tab/>
      </w:r>
      <w:r w:rsidRPr="001A044C">
        <w:rPr>
          <w:snapToGrid w:val="0"/>
          <w:lang w:val="en-GB"/>
          <w:rPrChange w:id="9615" w:author="Ericsson User" w:date="2022-03-08T15:28:00Z">
            <w:rPr>
              <w:snapToGrid w:val="0"/>
            </w:rPr>
          </w:rPrChange>
        </w:rPr>
        <w:tab/>
      </w:r>
      <w:r w:rsidRPr="001A044C">
        <w:rPr>
          <w:snapToGrid w:val="0"/>
          <w:lang w:val="en-GB"/>
          <w:rPrChange w:id="9616" w:author="Ericsson User" w:date="2022-03-08T15:28:00Z">
            <w:rPr>
              <w:snapToGrid w:val="0"/>
            </w:rPr>
          </w:rPrChange>
        </w:rPr>
        <w:tab/>
      </w:r>
      <w:r w:rsidRPr="001A044C">
        <w:rPr>
          <w:snapToGrid w:val="0"/>
          <w:lang w:val="en-GB"/>
          <w:rPrChange w:id="9617" w:author="Ericsson User" w:date="2022-03-08T15:28:00Z">
            <w:rPr>
              <w:snapToGrid w:val="0"/>
            </w:rPr>
          </w:rPrChange>
        </w:rPr>
        <w:tab/>
      </w:r>
      <w:r w:rsidRPr="001A044C">
        <w:rPr>
          <w:snapToGrid w:val="0"/>
          <w:lang w:val="en-GB"/>
          <w:rPrChange w:id="9618" w:author="Ericsson User" w:date="2022-03-08T15:28:00Z">
            <w:rPr>
              <w:snapToGrid w:val="0"/>
            </w:rPr>
          </w:rPrChange>
        </w:rPr>
        <w:tab/>
        <w:t>CRITICALITY reject</w:t>
      </w:r>
      <w:r w:rsidRPr="001A044C">
        <w:rPr>
          <w:snapToGrid w:val="0"/>
          <w:lang w:val="en-GB"/>
          <w:rPrChange w:id="9619" w:author="Ericsson User" w:date="2022-03-08T15:28:00Z">
            <w:rPr>
              <w:snapToGrid w:val="0"/>
            </w:rPr>
          </w:rPrChange>
        </w:rPr>
        <w:tab/>
      </w:r>
      <w:r w:rsidRPr="001A044C">
        <w:rPr>
          <w:snapToGrid w:val="0"/>
          <w:lang w:val="en-GB"/>
          <w:rPrChange w:id="9620" w:author="Ericsson User" w:date="2022-03-08T15:28:00Z">
            <w:rPr>
              <w:snapToGrid w:val="0"/>
            </w:rPr>
          </w:rPrChange>
        </w:rPr>
        <w:tab/>
        <w:t>TYPE CHO-MRDC-Indicator</w:t>
      </w:r>
      <w:r w:rsidRPr="001A044C">
        <w:rPr>
          <w:snapToGrid w:val="0"/>
          <w:lang w:val="en-GB"/>
          <w:rPrChange w:id="9621" w:author="Ericsson User" w:date="2022-03-08T15:28:00Z">
            <w:rPr>
              <w:snapToGrid w:val="0"/>
            </w:rPr>
          </w:rPrChange>
        </w:rPr>
        <w:tab/>
      </w:r>
      <w:r w:rsidRPr="001A044C">
        <w:rPr>
          <w:snapToGrid w:val="0"/>
          <w:lang w:val="en-GB"/>
          <w:rPrChange w:id="9622" w:author="Ericsson User" w:date="2022-03-08T15:28:00Z">
            <w:rPr>
              <w:snapToGrid w:val="0"/>
            </w:rPr>
          </w:rPrChange>
        </w:rPr>
        <w:tab/>
      </w:r>
      <w:r w:rsidRPr="001A044C">
        <w:rPr>
          <w:snapToGrid w:val="0"/>
          <w:lang w:val="en-GB"/>
          <w:rPrChange w:id="9623" w:author="Ericsson User" w:date="2022-03-08T15:28:00Z">
            <w:rPr>
              <w:snapToGrid w:val="0"/>
            </w:rPr>
          </w:rPrChange>
        </w:rPr>
        <w:tab/>
      </w:r>
      <w:r w:rsidRPr="001A044C">
        <w:rPr>
          <w:snapToGrid w:val="0"/>
          <w:lang w:val="en-GB"/>
          <w:rPrChange w:id="9624" w:author="Ericsson User" w:date="2022-03-08T15:28:00Z">
            <w:rPr>
              <w:snapToGrid w:val="0"/>
            </w:rPr>
          </w:rPrChange>
        </w:rPr>
        <w:tab/>
      </w:r>
      <w:r w:rsidRPr="001A044C">
        <w:rPr>
          <w:snapToGrid w:val="0"/>
          <w:lang w:val="en-GB"/>
          <w:rPrChange w:id="9625" w:author="Ericsson User" w:date="2022-03-08T15:28:00Z">
            <w:rPr>
              <w:snapToGrid w:val="0"/>
            </w:rPr>
          </w:rPrChange>
        </w:rPr>
        <w:tab/>
      </w:r>
      <w:r w:rsidRPr="001A044C">
        <w:rPr>
          <w:snapToGrid w:val="0"/>
          <w:lang w:val="en-GB"/>
          <w:rPrChange w:id="9626" w:author="Ericsson User" w:date="2022-03-08T15:28:00Z">
            <w:rPr>
              <w:snapToGrid w:val="0"/>
            </w:rPr>
          </w:rPrChange>
        </w:rPr>
        <w:tab/>
      </w:r>
      <w:r w:rsidRPr="001A044C">
        <w:rPr>
          <w:snapToGrid w:val="0"/>
          <w:lang w:val="en-GB"/>
          <w:rPrChange w:id="9627" w:author="Ericsson User" w:date="2022-03-08T15:28:00Z">
            <w:rPr>
              <w:snapToGrid w:val="0"/>
            </w:rPr>
          </w:rPrChange>
        </w:rPr>
        <w:tab/>
        <w:t>PRESENCE optional }|</w:t>
      </w:r>
    </w:p>
    <w:p w14:paraId="7492DEEB" w14:textId="77777777" w:rsidR="004B7699" w:rsidRPr="001A044C" w:rsidRDefault="004B7699" w:rsidP="00AE213C">
      <w:pPr>
        <w:pStyle w:val="PL"/>
        <w:rPr>
          <w:snapToGrid w:val="0"/>
          <w:lang w:val="en-GB"/>
          <w:rPrChange w:id="9628" w:author="Ericsson User" w:date="2022-03-08T15:28:00Z">
            <w:rPr>
              <w:snapToGrid w:val="0"/>
            </w:rPr>
          </w:rPrChange>
        </w:rPr>
      </w:pPr>
      <w:r w:rsidRPr="001A044C">
        <w:rPr>
          <w:lang w:val="en-GB"/>
          <w:rPrChange w:id="9629" w:author="Ericsson User" w:date="2022-03-08T15:28:00Z">
            <w:rPr/>
          </w:rPrChange>
        </w:rPr>
        <w:tab/>
        <w:t>{ ID id-CHO-MRDC-EarlyDataForwarding</w:t>
      </w:r>
      <w:r w:rsidRPr="001A044C">
        <w:rPr>
          <w:lang w:val="en-GB"/>
          <w:rPrChange w:id="9630" w:author="Ericsson User" w:date="2022-03-08T15:28:00Z">
            <w:rPr/>
          </w:rPrChange>
        </w:rPr>
        <w:tab/>
      </w:r>
      <w:r w:rsidRPr="001A044C">
        <w:rPr>
          <w:lang w:val="en-GB"/>
          <w:rPrChange w:id="9631" w:author="Ericsson User" w:date="2022-03-08T15:28:00Z">
            <w:rPr/>
          </w:rPrChange>
        </w:rPr>
        <w:tab/>
      </w:r>
      <w:r w:rsidRPr="001A044C">
        <w:rPr>
          <w:lang w:val="en-GB"/>
          <w:rPrChange w:id="9632" w:author="Ericsson User" w:date="2022-03-08T15:28:00Z">
            <w:rPr/>
          </w:rPrChange>
        </w:rPr>
        <w:tab/>
      </w:r>
      <w:r w:rsidRPr="001A044C">
        <w:rPr>
          <w:snapToGrid w:val="0"/>
          <w:lang w:val="en-GB"/>
          <w:rPrChange w:id="9633" w:author="Ericsson User" w:date="2022-03-08T15:28:00Z">
            <w:rPr>
              <w:snapToGrid w:val="0"/>
            </w:rPr>
          </w:rPrChange>
        </w:rPr>
        <w:t>CRITICALITY ignore</w:t>
      </w:r>
      <w:r w:rsidRPr="001A044C">
        <w:rPr>
          <w:snapToGrid w:val="0"/>
          <w:lang w:val="en-GB"/>
          <w:rPrChange w:id="9634" w:author="Ericsson User" w:date="2022-03-08T15:28:00Z">
            <w:rPr>
              <w:snapToGrid w:val="0"/>
            </w:rPr>
          </w:rPrChange>
        </w:rPr>
        <w:tab/>
      </w:r>
      <w:r w:rsidRPr="001A044C">
        <w:rPr>
          <w:snapToGrid w:val="0"/>
          <w:lang w:val="en-GB"/>
          <w:rPrChange w:id="9635" w:author="Ericsson User" w:date="2022-03-08T15:28:00Z">
            <w:rPr>
              <w:snapToGrid w:val="0"/>
            </w:rPr>
          </w:rPrChange>
        </w:rPr>
        <w:tab/>
        <w:t>TYPE CHO-MRDC-EarlyDataForwarding</w:t>
      </w:r>
      <w:r w:rsidRPr="001A044C">
        <w:rPr>
          <w:snapToGrid w:val="0"/>
          <w:lang w:val="en-GB"/>
          <w:rPrChange w:id="9636" w:author="Ericsson User" w:date="2022-03-08T15:28:00Z">
            <w:rPr>
              <w:snapToGrid w:val="0"/>
            </w:rPr>
          </w:rPrChange>
        </w:rPr>
        <w:tab/>
      </w:r>
      <w:r w:rsidRPr="001A044C">
        <w:rPr>
          <w:snapToGrid w:val="0"/>
          <w:lang w:val="en-GB"/>
          <w:rPrChange w:id="9637" w:author="Ericsson User" w:date="2022-03-08T15:28:00Z">
            <w:rPr>
              <w:snapToGrid w:val="0"/>
            </w:rPr>
          </w:rPrChange>
        </w:rPr>
        <w:tab/>
      </w:r>
      <w:r w:rsidRPr="001A044C">
        <w:rPr>
          <w:snapToGrid w:val="0"/>
          <w:lang w:val="en-GB"/>
          <w:rPrChange w:id="9638" w:author="Ericsson User" w:date="2022-03-08T15:28:00Z">
            <w:rPr>
              <w:snapToGrid w:val="0"/>
            </w:rPr>
          </w:rPrChange>
        </w:rPr>
        <w:tab/>
      </w:r>
      <w:r w:rsidRPr="001A044C">
        <w:rPr>
          <w:snapToGrid w:val="0"/>
          <w:lang w:val="en-GB"/>
          <w:rPrChange w:id="9639" w:author="Ericsson User" w:date="2022-03-08T15:28:00Z">
            <w:rPr>
              <w:snapToGrid w:val="0"/>
            </w:rPr>
          </w:rPrChange>
        </w:rPr>
        <w:tab/>
        <w:t>PRESENCE optional },</w:t>
      </w:r>
    </w:p>
    <w:p w14:paraId="417ED7F4" w14:textId="77777777" w:rsidR="004B7699" w:rsidRPr="001A044C" w:rsidRDefault="004B7699" w:rsidP="00AE213C">
      <w:pPr>
        <w:pStyle w:val="PL"/>
        <w:rPr>
          <w:snapToGrid w:val="0"/>
          <w:lang w:val="en-GB"/>
          <w:rPrChange w:id="9640" w:author="Ericsson User" w:date="2022-03-08T15:29:00Z">
            <w:rPr>
              <w:snapToGrid w:val="0"/>
            </w:rPr>
          </w:rPrChange>
        </w:rPr>
      </w:pPr>
      <w:r w:rsidRPr="001A044C">
        <w:rPr>
          <w:snapToGrid w:val="0"/>
          <w:lang w:val="en-GB"/>
          <w:rPrChange w:id="9641" w:author="Ericsson User" w:date="2022-03-08T15:28:00Z">
            <w:rPr>
              <w:snapToGrid w:val="0"/>
            </w:rPr>
          </w:rPrChange>
        </w:rPr>
        <w:tab/>
      </w:r>
      <w:r w:rsidRPr="001A044C">
        <w:rPr>
          <w:snapToGrid w:val="0"/>
          <w:lang w:val="en-GB"/>
          <w:rPrChange w:id="9642" w:author="Ericsson User" w:date="2022-03-08T15:29:00Z">
            <w:rPr>
              <w:snapToGrid w:val="0"/>
            </w:rPr>
          </w:rPrChange>
        </w:rPr>
        <w:t>...</w:t>
      </w:r>
    </w:p>
    <w:p w14:paraId="3A2F8BC6" w14:textId="77777777" w:rsidR="004B7699" w:rsidRPr="001A044C" w:rsidRDefault="004B7699" w:rsidP="00AE213C">
      <w:pPr>
        <w:pStyle w:val="PL"/>
        <w:rPr>
          <w:snapToGrid w:val="0"/>
          <w:lang w:val="en-GB"/>
          <w:rPrChange w:id="9643" w:author="Ericsson User" w:date="2022-03-08T15:29:00Z">
            <w:rPr>
              <w:snapToGrid w:val="0"/>
            </w:rPr>
          </w:rPrChange>
        </w:rPr>
      </w:pPr>
      <w:r w:rsidRPr="001A044C">
        <w:rPr>
          <w:snapToGrid w:val="0"/>
          <w:lang w:val="en-GB"/>
          <w:rPrChange w:id="9644" w:author="Ericsson User" w:date="2022-03-08T15:29:00Z">
            <w:rPr>
              <w:snapToGrid w:val="0"/>
            </w:rPr>
          </w:rPrChange>
        </w:rPr>
        <w:t>}</w:t>
      </w:r>
    </w:p>
    <w:p w14:paraId="4D12067E" w14:textId="77777777" w:rsidR="004B7699" w:rsidRPr="001A044C" w:rsidRDefault="004B7699" w:rsidP="00AE213C">
      <w:pPr>
        <w:pStyle w:val="PL"/>
        <w:rPr>
          <w:snapToGrid w:val="0"/>
          <w:lang w:val="en-GB"/>
          <w:rPrChange w:id="9645" w:author="Ericsson User" w:date="2022-03-08T15:29:00Z">
            <w:rPr>
              <w:snapToGrid w:val="0"/>
            </w:rPr>
          </w:rPrChange>
        </w:rPr>
      </w:pPr>
    </w:p>
    <w:p w14:paraId="478FE843" w14:textId="77777777" w:rsidR="004B7699" w:rsidRPr="001A044C" w:rsidRDefault="004B7699" w:rsidP="00AE213C">
      <w:pPr>
        <w:pStyle w:val="PL"/>
        <w:rPr>
          <w:snapToGrid w:val="0"/>
          <w:lang w:val="en-GB"/>
          <w:rPrChange w:id="9646" w:author="Ericsson User" w:date="2022-03-08T15:29:00Z">
            <w:rPr>
              <w:snapToGrid w:val="0"/>
            </w:rPr>
          </w:rPrChange>
        </w:rPr>
      </w:pPr>
      <w:r w:rsidRPr="001A044C">
        <w:rPr>
          <w:snapToGrid w:val="0"/>
          <w:lang w:val="en-GB"/>
          <w:rPrChange w:id="9647" w:author="Ericsson User" w:date="2022-03-08T15:29:00Z">
            <w:rPr>
              <w:snapToGrid w:val="0"/>
            </w:rPr>
          </w:rPrChange>
        </w:rPr>
        <w:t>-- **************************************************************</w:t>
      </w:r>
    </w:p>
    <w:p w14:paraId="76CE4008" w14:textId="77777777" w:rsidR="004B7699" w:rsidRPr="001A044C" w:rsidRDefault="004B7699" w:rsidP="00AE213C">
      <w:pPr>
        <w:pStyle w:val="PL"/>
        <w:rPr>
          <w:snapToGrid w:val="0"/>
          <w:lang w:val="en-GB"/>
          <w:rPrChange w:id="9648" w:author="Ericsson User" w:date="2022-03-08T15:29:00Z">
            <w:rPr>
              <w:snapToGrid w:val="0"/>
            </w:rPr>
          </w:rPrChange>
        </w:rPr>
      </w:pPr>
      <w:r w:rsidRPr="001A044C">
        <w:rPr>
          <w:snapToGrid w:val="0"/>
          <w:lang w:val="en-GB"/>
          <w:rPrChange w:id="9649" w:author="Ericsson User" w:date="2022-03-08T15:29:00Z">
            <w:rPr>
              <w:snapToGrid w:val="0"/>
            </w:rPr>
          </w:rPrChange>
        </w:rPr>
        <w:t>--</w:t>
      </w:r>
    </w:p>
    <w:p w14:paraId="617B701C" w14:textId="77777777" w:rsidR="004B7699" w:rsidRPr="001A044C" w:rsidRDefault="004B7699" w:rsidP="00AE213C">
      <w:pPr>
        <w:pStyle w:val="PL"/>
        <w:outlineLvl w:val="3"/>
        <w:rPr>
          <w:snapToGrid w:val="0"/>
          <w:lang w:val="en-GB"/>
          <w:rPrChange w:id="9650" w:author="Ericsson User" w:date="2022-03-08T15:29:00Z">
            <w:rPr>
              <w:snapToGrid w:val="0"/>
            </w:rPr>
          </w:rPrChange>
        </w:rPr>
      </w:pPr>
      <w:r w:rsidRPr="001A044C">
        <w:rPr>
          <w:snapToGrid w:val="0"/>
          <w:lang w:val="en-GB"/>
          <w:rPrChange w:id="9651" w:author="Ericsson User" w:date="2022-03-08T15:29:00Z">
            <w:rPr>
              <w:snapToGrid w:val="0"/>
            </w:rPr>
          </w:rPrChange>
        </w:rPr>
        <w:t>-- S-NODE ADDITION REQUEST</w:t>
      </w:r>
    </w:p>
    <w:p w14:paraId="5788D017" w14:textId="77777777" w:rsidR="004B7699" w:rsidRPr="001A044C" w:rsidRDefault="004B7699" w:rsidP="00AE213C">
      <w:pPr>
        <w:pStyle w:val="PL"/>
        <w:rPr>
          <w:snapToGrid w:val="0"/>
          <w:lang w:val="en-GB"/>
          <w:rPrChange w:id="9652" w:author="Ericsson User" w:date="2022-03-08T15:29:00Z">
            <w:rPr>
              <w:snapToGrid w:val="0"/>
            </w:rPr>
          </w:rPrChange>
        </w:rPr>
      </w:pPr>
      <w:r w:rsidRPr="001A044C">
        <w:rPr>
          <w:snapToGrid w:val="0"/>
          <w:lang w:val="en-GB"/>
          <w:rPrChange w:id="9653" w:author="Ericsson User" w:date="2022-03-08T15:29:00Z">
            <w:rPr>
              <w:snapToGrid w:val="0"/>
            </w:rPr>
          </w:rPrChange>
        </w:rPr>
        <w:t>--</w:t>
      </w:r>
    </w:p>
    <w:p w14:paraId="36A3EE1A" w14:textId="77777777" w:rsidR="004B7699" w:rsidRPr="001A044C" w:rsidRDefault="004B7699" w:rsidP="00AE213C">
      <w:pPr>
        <w:pStyle w:val="PL"/>
        <w:rPr>
          <w:snapToGrid w:val="0"/>
          <w:lang w:val="en-GB"/>
          <w:rPrChange w:id="9654" w:author="Ericsson User" w:date="2022-03-08T15:29:00Z">
            <w:rPr>
              <w:snapToGrid w:val="0"/>
            </w:rPr>
          </w:rPrChange>
        </w:rPr>
      </w:pPr>
      <w:r w:rsidRPr="001A044C">
        <w:rPr>
          <w:snapToGrid w:val="0"/>
          <w:lang w:val="en-GB"/>
          <w:rPrChange w:id="9655" w:author="Ericsson User" w:date="2022-03-08T15:29:00Z">
            <w:rPr>
              <w:snapToGrid w:val="0"/>
            </w:rPr>
          </w:rPrChange>
        </w:rPr>
        <w:t>-- **************************************************************</w:t>
      </w:r>
    </w:p>
    <w:p w14:paraId="49F23CED" w14:textId="77777777" w:rsidR="004B7699" w:rsidRPr="001A044C" w:rsidRDefault="004B7699" w:rsidP="00AE213C">
      <w:pPr>
        <w:pStyle w:val="PL"/>
        <w:rPr>
          <w:lang w:val="en-GB"/>
          <w:rPrChange w:id="9656" w:author="Ericsson User" w:date="2022-03-08T15:29:00Z">
            <w:rPr/>
          </w:rPrChange>
        </w:rPr>
      </w:pPr>
    </w:p>
    <w:p w14:paraId="6D1835FF" w14:textId="77777777" w:rsidR="004B7699" w:rsidRPr="001A044C" w:rsidRDefault="004B7699" w:rsidP="00AE213C">
      <w:pPr>
        <w:pStyle w:val="PL"/>
        <w:rPr>
          <w:snapToGrid w:val="0"/>
          <w:lang w:val="en-GB"/>
          <w:rPrChange w:id="9657" w:author="Ericsson User" w:date="2022-03-08T15:29:00Z">
            <w:rPr>
              <w:snapToGrid w:val="0"/>
            </w:rPr>
          </w:rPrChange>
        </w:rPr>
      </w:pPr>
      <w:r w:rsidRPr="001A044C">
        <w:rPr>
          <w:snapToGrid w:val="0"/>
          <w:lang w:val="en-GB"/>
          <w:rPrChange w:id="9658" w:author="Ericsson User" w:date="2022-03-08T15:29:00Z">
            <w:rPr>
              <w:snapToGrid w:val="0"/>
            </w:rPr>
          </w:rPrChange>
        </w:rPr>
        <w:t>SNodeAdditionRequest ::= SEQUENCE {</w:t>
      </w:r>
    </w:p>
    <w:p w14:paraId="54DC7909" w14:textId="77777777" w:rsidR="004B7699" w:rsidRPr="001A044C" w:rsidRDefault="004B7699" w:rsidP="00AE213C">
      <w:pPr>
        <w:pStyle w:val="PL"/>
        <w:rPr>
          <w:snapToGrid w:val="0"/>
          <w:lang w:val="en-GB"/>
          <w:rPrChange w:id="9659" w:author="Ericsson User" w:date="2022-03-08T15:29:00Z">
            <w:rPr>
              <w:snapToGrid w:val="0"/>
            </w:rPr>
          </w:rPrChange>
        </w:rPr>
      </w:pPr>
      <w:r w:rsidRPr="001A044C">
        <w:rPr>
          <w:snapToGrid w:val="0"/>
          <w:lang w:val="en-GB"/>
          <w:rPrChange w:id="9660" w:author="Ericsson User" w:date="2022-03-08T15:29:00Z">
            <w:rPr>
              <w:snapToGrid w:val="0"/>
            </w:rPr>
          </w:rPrChange>
        </w:rPr>
        <w:tab/>
        <w:t>protocolIEs</w:t>
      </w:r>
      <w:r w:rsidRPr="001A044C">
        <w:rPr>
          <w:snapToGrid w:val="0"/>
          <w:lang w:val="en-GB"/>
          <w:rPrChange w:id="9661" w:author="Ericsson User" w:date="2022-03-08T15:29:00Z">
            <w:rPr>
              <w:snapToGrid w:val="0"/>
            </w:rPr>
          </w:rPrChange>
        </w:rPr>
        <w:tab/>
      </w:r>
      <w:r w:rsidRPr="001A044C">
        <w:rPr>
          <w:snapToGrid w:val="0"/>
          <w:lang w:val="en-GB"/>
          <w:rPrChange w:id="9662" w:author="Ericsson User" w:date="2022-03-08T15:29:00Z">
            <w:rPr>
              <w:snapToGrid w:val="0"/>
            </w:rPr>
          </w:rPrChange>
        </w:rPr>
        <w:tab/>
      </w:r>
      <w:r w:rsidRPr="001A044C">
        <w:rPr>
          <w:snapToGrid w:val="0"/>
          <w:lang w:val="en-GB"/>
          <w:rPrChange w:id="9663" w:author="Ericsson User" w:date="2022-03-08T15:29:00Z">
            <w:rPr>
              <w:snapToGrid w:val="0"/>
            </w:rPr>
          </w:rPrChange>
        </w:rPr>
        <w:tab/>
        <w:t>ProtocolIE-Container</w:t>
      </w:r>
      <w:r w:rsidRPr="001A044C">
        <w:rPr>
          <w:snapToGrid w:val="0"/>
          <w:lang w:val="en-GB"/>
          <w:rPrChange w:id="9664" w:author="Ericsson User" w:date="2022-03-08T15:29:00Z">
            <w:rPr>
              <w:snapToGrid w:val="0"/>
            </w:rPr>
          </w:rPrChange>
        </w:rPr>
        <w:tab/>
        <w:t>{{ SNodeAdditionRequest-IEs}},</w:t>
      </w:r>
    </w:p>
    <w:p w14:paraId="291C42C9" w14:textId="77777777" w:rsidR="004B7699" w:rsidRPr="001A044C" w:rsidRDefault="004B7699" w:rsidP="00AE213C">
      <w:pPr>
        <w:pStyle w:val="PL"/>
        <w:rPr>
          <w:snapToGrid w:val="0"/>
          <w:lang w:val="en-GB"/>
          <w:rPrChange w:id="9665" w:author="Ericsson User" w:date="2022-03-08T15:29:00Z">
            <w:rPr>
              <w:snapToGrid w:val="0"/>
            </w:rPr>
          </w:rPrChange>
        </w:rPr>
      </w:pPr>
      <w:r w:rsidRPr="001A044C">
        <w:rPr>
          <w:snapToGrid w:val="0"/>
          <w:lang w:val="en-GB"/>
          <w:rPrChange w:id="9666" w:author="Ericsson User" w:date="2022-03-08T15:29:00Z">
            <w:rPr>
              <w:snapToGrid w:val="0"/>
            </w:rPr>
          </w:rPrChange>
        </w:rPr>
        <w:tab/>
        <w:t>...</w:t>
      </w:r>
    </w:p>
    <w:p w14:paraId="3C3ADDCE" w14:textId="77777777" w:rsidR="004B7699" w:rsidRPr="001A044C" w:rsidRDefault="004B7699" w:rsidP="00AE213C">
      <w:pPr>
        <w:pStyle w:val="PL"/>
        <w:rPr>
          <w:snapToGrid w:val="0"/>
          <w:lang w:val="en-GB"/>
          <w:rPrChange w:id="9667" w:author="Ericsson User" w:date="2022-03-08T15:29:00Z">
            <w:rPr>
              <w:snapToGrid w:val="0"/>
            </w:rPr>
          </w:rPrChange>
        </w:rPr>
      </w:pPr>
      <w:r w:rsidRPr="001A044C">
        <w:rPr>
          <w:snapToGrid w:val="0"/>
          <w:lang w:val="en-GB"/>
          <w:rPrChange w:id="9668" w:author="Ericsson User" w:date="2022-03-08T15:29:00Z">
            <w:rPr>
              <w:snapToGrid w:val="0"/>
            </w:rPr>
          </w:rPrChange>
        </w:rPr>
        <w:t>}</w:t>
      </w:r>
    </w:p>
    <w:p w14:paraId="395BF7EF" w14:textId="77777777" w:rsidR="004B7699" w:rsidRPr="001A044C" w:rsidRDefault="004B7699" w:rsidP="00AE213C">
      <w:pPr>
        <w:pStyle w:val="PL"/>
        <w:rPr>
          <w:snapToGrid w:val="0"/>
          <w:lang w:val="en-GB"/>
          <w:rPrChange w:id="9669" w:author="Ericsson User" w:date="2022-03-08T15:29:00Z">
            <w:rPr>
              <w:snapToGrid w:val="0"/>
            </w:rPr>
          </w:rPrChange>
        </w:rPr>
      </w:pPr>
    </w:p>
    <w:p w14:paraId="18436C56" w14:textId="77777777" w:rsidR="004B7699" w:rsidRPr="001A044C" w:rsidRDefault="004B7699" w:rsidP="00AE213C">
      <w:pPr>
        <w:pStyle w:val="PL"/>
        <w:rPr>
          <w:snapToGrid w:val="0"/>
          <w:lang w:val="en-GB"/>
          <w:rPrChange w:id="9670" w:author="Ericsson User" w:date="2022-03-08T15:29:00Z">
            <w:rPr>
              <w:snapToGrid w:val="0"/>
            </w:rPr>
          </w:rPrChange>
        </w:rPr>
      </w:pPr>
      <w:r w:rsidRPr="001A044C">
        <w:rPr>
          <w:snapToGrid w:val="0"/>
          <w:lang w:val="en-GB"/>
          <w:rPrChange w:id="9671" w:author="Ericsson User" w:date="2022-03-08T15:29:00Z">
            <w:rPr>
              <w:snapToGrid w:val="0"/>
            </w:rPr>
          </w:rPrChange>
        </w:rPr>
        <w:t>SNodeAdditionRequest-IEs XNAP-PROTOCOL-IES ::= {</w:t>
      </w:r>
    </w:p>
    <w:p w14:paraId="6D9FD0EB" w14:textId="1B3ABE74" w:rsidR="004B7699" w:rsidRPr="001A044C" w:rsidRDefault="004B7699" w:rsidP="00AE213C">
      <w:pPr>
        <w:pStyle w:val="PL"/>
        <w:rPr>
          <w:snapToGrid w:val="0"/>
          <w:lang w:val="en-GB"/>
          <w:rPrChange w:id="9672" w:author="Ericsson User" w:date="2022-03-08T15:29:00Z">
            <w:rPr>
              <w:snapToGrid w:val="0"/>
            </w:rPr>
          </w:rPrChange>
        </w:rPr>
      </w:pPr>
      <w:r w:rsidRPr="001A044C">
        <w:rPr>
          <w:snapToGrid w:val="0"/>
          <w:lang w:val="en-GB"/>
          <w:rPrChange w:id="9673" w:author="Ericsson User" w:date="2022-03-08T15:29:00Z">
            <w:rPr>
              <w:snapToGrid w:val="0"/>
            </w:rPr>
          </w:rPrChange>
        </w:rPr>
        <w:tab/>
        <w:t>{ ID id-M-NG-RANnodeUEXnAPID</w:t>
      </w:r>
      <w:r w:rsidRPr="001A044C">
        <w:rPr>
          <w:snapToGrid w:val="0"/>
          <w:lang w:val="en-GB"/>
          <w:rPrChange w:id="9674" w:author="Ericsson User" w:date="2022-03-08T15:29:00Z">
            <w:rPr>
              <w:snapToGrid w:val="0"/>
            </w:rPr>
          </w:rPrChange>
        </w:rPr>
        <w:tab/>
      </w:r>
      <w:r w:rsidRPr="001A044C">
        <w:rPr>
          <w:snapToGrid w:val="0"/>
          <w:lang w:val="en-GB"/>
          <w:rPrChange w:id="9675" w:author="Ericsson User" w:date="2022-03-08T15:29:00Z">
            <w:rPr>
              <w:snapToGrid w:val="0"/>
            </w:rPr>
          </w:rPrChange>
        </w:rPr>
        <w:tab/>
      </w:r>
      <w:r w:rsidRPr="001A044C">
        <w:rPr>
          <w:snapToGrid w:val="0"/>
          <w:lang w:val="en-GB"/>
          <w:rPrChange w:id="9676" w:author="Ericsson User" w:date="2022-03-08T15:29:00Z">
            <w:rPr>
              <w:snapToGrid w:val="0"/>
            </w:rPr>
          </w:rPrChange>
        </w:rPr>
        <w:tab/>
      </w:r>
      <w:r w:rsidRPr="001A044C">
        <w:rPr>
          <w:snapToGrid w:val="0"/>
          <w:lang w:val="en-GB"/>
          <w:rPrChange w:id="9677" w:author="Ericsson User" w:date="2022-03-08T15:29:00Z">
            <w:rPr>
              <w:snapToGrid w:val="0"/>
            </w:rPr>
          </w:rPrChange>
        </w:rPr>
        <w:tab/>
        <w:t>CRITICALITY reject</w:t>
      </w:r>
      <w:r w:rsidRPr="001A044C">
        <w:rPr>
          <w:snapToGrid w:val="0"/>
          <w:lang w:val="en-GB"/>
          <w:rPrChange w:id="9678" w:author="Ericsson User" w:date="2022-03-08T15:29:00Z">
            <w:rPr>
              <w:snapToGrid w:val="0"/>
            </w:rPr>
          </w:rPrChange>
        </w:rPr>
        <w:tab/>
      </w:r>
      <w:r w:rsidRPr="001A044C">
        <w:rPr>
          <w:snapToGrid w:val="0"/>
          <w:lang w:val="en-GB"/>
          <w:rPrChange w:id="9679" w:author="Ericsson User" w:date="2022-03-08T15:29:00Z">
            <w:rPr>
              <w:snapToGrid w:val="0"/>
            </w:rPr>
          </w:rPrChange>
        </w:rPr>
        <w:tab/>
        <w:t xml:space="preserve">TYPE </w:t>
      </w:r>
      <w:r w:rsidRPr="001A044C">
        <w:rPr>
          <w:rFonts w:eastAsia="Batang"/>
          <w:lang w:val="en-GB"/>
          <w:rPrChange w:id="9680" w:author="Ericsson User" w:date="2022-03-08T15:29:00Z">
            <w:rPr>
              <w:rFonts w:eastAsia="Batang"/>
            </w:rPr>
          </w:rPrChange>
        </w:rPr>
        <w:t>NG-RANnodeUEXnAPID</w:t>
      </w:r>
      <w:r w:rsidRPr="001A044C">
        <w:rPr>
          <w:snapToGrid w:val="0"/>
          <w:lang w:val="en-GB"/>
          <w:rPrChange w:id="9681" w:author="Ericsson User" w:date="2022-03-08T15:29:00Z">
            <w:rPr>
              <w:snapToGrid w:val="0"/>
            </w:rPr>
          </w:rPrChange>
        </w:rPr>
        <w:tab/>
      </w:r>
      <w:r w:rsidRPr="001A044C">
        <w:rPr>
          <w:snapToGrid w:val="0"/>
          <w:lang w:val="en-GB"/>
          <w:rPrChange w:id="9682" w:author="Ericsson User" w:date="2022-03-08T15:29:00Z">
            <w:rPr>
              <w:snapToGrid w:val="0"/>
            </w:rPr>
          </w:rPrChange>
        </w:rPr>
        <w:tab/>
      </w:r>
      <w:r w:rsidRPr="001A044C">
        <w:rPr>
          <w:snapToGrid w:val="0"/>
          <w:lang w:val="en-GB"/>
          <w:rPrChange w:id="9683" w:author="Ericsson User" w:date="2022-03-08T15:29:00Z">
            <w:rPr>
              <w:snapToGrid w:val="0"/>
            </w:rPr>
          </w:rPrChange>
        </w:rPr>
        <w:tab/>
      </w:r>
      <w:r w:rsidRPr="001A044C">
        <w:rPr>
          <w:snapToGrid w:val="0"/>
          <w:lang w:val="en-GB"/>
          <w:rPrChange w:id="9684" w:author="Ericsson User" w:date="2022-03-08T15:29:00Z">
            <w:rPr>
              <w:snapToGrid w:val="0"/>
            </w:rPr>
          </w:rPrChange>
        </w:rPr>
        <w:tab/>
      </w:r>
      <w:r w:rsidRPr="001A044C">
        <w:rPr>
          <w:snapToGrid w:val="0"/>
          <w:lang w:val="en-GB"/>
          <w:rPrChange w:id="9685" w:author="Ericsson User" w:date="2022-03-08T15:29:00Z">
            <w:rPr>
              <w:snapToGrid w:val="0"/>
            </w:rPr>
          </w:rPrChange>
        </w:rPr>
        <w:tab/>
        <w:t>PRESENCE mandatory}|</w:t>
      </w:r>
    </w:p>
    <w:p w14:paraId="271EB19F" w14:textId="6F897791" w:rsidR="004B7699" w:rsidRPr="001A044C" w:rsidRDefault="004B7699" w:rsidP="00AE213C">
      <w:pPr>
        <w:pStyle w:val="PL"/>
        <w:rPr>
          <w:rStyle w:val="PLChar"/>
          <w:lang w:val="en-GB"/>
          <w:rPrChange w:id="9686" w:author="Ericsson User" w:date="2022-03-08T15:29:00Z">
            <w:rPr>
              <w:rStyle w:val="PLChar"/>
            </w:rPr>
          </w:rPrChange>
        </w:rPr>
      </w:pPr>
      <w:r w:rsidRPr="001A044C">
        <w:rPr>
          <w:snapToGrid w:val="0"/>
          <w:lang w:val="en-GB"/>
          <w:rPrChange w:id="9687" w:author="Ericsson User" w:date="2022-03-08T15:29:00Z">
            <w:rPr>
              <w:snapToGrid w:val="0"/>
            </w:rPr>
          </w:rPrChange>
        </w:rPr>
        <w:tab/>
        <w:t>{ ID id-</w:t>
      </w:r>
      <w:r w:rsidRPr="001A044C">
        <w:rPr>
          <w:lang w:val="en-GB"/>
          <w:rPrChange w:id="9688" w:author="Ericsson User" w:date="2022-03-08T15:29:00Z">
            <w:rPr/>
          </w:rPrChange>
        </w:rPr>
        <w:t>UESecurityCapabilities</w:t>
      </w:r>
      <w:r w:rsidRPr="001A044C">
        <w:rPr>
          <w:lang w:val="en-GB"/>
          <w:rPrChange w:id="9689" w:author="Ericsson User" w:date="2022-03-08T15:29:00Z">
            <w:rPr/>
          </w:rPrChange>
        </w:rPr>
        <w:tab/>
      </w:r>
      <w:r w:rsidRPr="001A044C">
        <w:rPr>
          <w:lang w:val="en-GB"/>
          <w:rPrChange w:id="9690" w:author="Ericsson User" w:date="2022-03-08T15:29:00Z">
            <w:rPr/>
          </w:rPrChange>
        </w:rPr>
        <w:tab/>
      </w:r>
      <w:r w:rsidRPr="001A044C">
        <w:rPr>
          <w:lang w:val="en-GB"/>
          <w:rPrChange w:id="9691" w:author="Ericsson User" w:date="2022-03-08T15:29:00Z">
            <w:rPr/>
          </w:rPrChange>
        </w:rPr>
        <w:tab/>
      </w:r>
      <w:r w:rsidRPr="001A044C">
        <w:rPr>
          <w:lang w:val="en-GB"/>
          <w:rPrChange w:id="9692" w:author="Ericsson User" w:date="2022-03-08T15:29:00Z">
            <w:rPr/>
          </w:rPrChange>
        </w:rPr>
        <w:tab/>
        <w:t>CRITICALITY reject</w:t>
      </w:r>
      <w:r w:rsidRPr="001A044C">
        <w:rPr>
          <w:lang w:val="en-GB"/>
          <w:rPrChange w:id="9693" w:author="Ericsson User" w:date="2022-03-08T15:29:00Z">
            <w:rPr/>
          </w:rPrChange>
        </w:rPr>
        <w:tab/>
      </w:r>
      <w:r w:rsidRPr="001A044C">
        <w:rPr>
          <w:lang w:val="en-GB"/>
          <w:rPrChange w:id="9694" w:author="Ericsson User" w:date="2022-03-08T15:29:00Z">
            <w:rPr/>
          </w:rPrChange>
        </w:rPr>
        <w:tab/>
        <w:t xml:space="preserve">TYPE </w:t>
      </w:r>
      <w:r w:rsidRPr="001A044C">
        <w:rPr>
          <w:rStyle w:val="PLChar"/>
          <w:lang w:val="en-GB"/>
          <w:rPrChange w:id="9695" w:author="Ericsson User" w:date="2022-03-08T15:29:00Z">
            <w:rPr>
              <w:rStyle w:val="PLChar"/>
            </w:rPr>
          </w:rPrChange>
        </w:rPr>
        <w:t>UESecurityCapabilities</w:t>
      </w:r>
      <w:r w:rsidRPr="001A044C">
        <w:rPr>
          <w:rStyle w:val="PLChar"/>
          <w:lang w:val="en-GB"/>
          <w:rPrChange w:id="9696" w:author="Ericsson User" w:date="2022-03-08T15:29:00Z">
            <w:rPr>
              <w:rStyle w:val="PLChar"/>
            </w:rPr>
          </w:rPrChange>
        </w:rPr>
        <w:tab/>
      </w:r>
      <w:r w:rsidRPr="001A044C">
        <w:rPr>
          <w:rStyle w:val="PLChar"/>
          <w:lang w:val="en-GB"/>
          <w:rPrChange w:id="9697" w:author="Ericsson User" w:date="2022-03-08T15:29:00Z">
            <w:rPr>
              <w:rStyle w:val="PLChar"/>
            </w:rPr>
          </w:rPrChange>
        </w:rPr>
        <w:tab/>
      </w:r>
      <w:r w:rsidRPr="001A044C">
        <w:rPr>
          <w:rStyle w:val="PLChar"/>
          <w:lang w:val="en-GB"/>
          <w:rPrChange w:id="9698" w:author="Ericsson User" w:date="2022-03-08T15:29:00Z">
            <w:rPr>
              <w:rStyle w:val="PLChar"/>
            </w:rPr>
          </w:rPrChange>
        </w:rPr>
        <w:tab/>
      </w:r>
      <w:r w:rsidRPr="001A044C">
        <w:rPr>
          <w:rStyle w:val="PLChar"/>
          <w:lang w:val="en-GB"/>
          <w:rPrChange w:id="9699" w:author="Ericsson User" w:date="2022-03-08T15:29:00Z">
            <w:rPr>
              <w:rStyle w:val="PLChar"/>
            </w:rPr>
          </w:rPrChange>
        </w:rPr>
        <w:tab/>
        <w:t>PRESENCE mandatory}|</w:t>
      </w:r>
    </w:p>
    <w:p w14:paraId="5F90EA1D" w14:textId="7326B90A" w:rsidR="004B7699" w:rsidRPr="001A044C" w:rsidRDefault="004B7699" w:rsidP="00AE213C">
      <w:pPr>
        <w:pStyle w:val="PL"/>
        <w:rPr>
          <w:lang w:val="en-GB"/>
          <w:rPrChange w:id="9700" w:author="Ericsson User" w:date="2022-03-08T15:29:00Z">
            <w:rPr/>
          </w:rPrChange>
        </w:rPr>
      </w:pPr>
      <w:r w:rsidRPr="001A044C">
        <w:rPr>
          <w:lang w:val="en-GB"/>
          <w:rPrChange w:id="9701" w:author="Ericsson User" w:date="2022-03-08T15:29:00Z">
            <w:rPr/>
          </w:rPrChange>
        </w:rPr>
        <w:tab/>
        <w:t>{ ID id-s-ng-RANnode-SecurityKey</w:t>
      </w:r>
      <w:r w:rsidRPr="001A044C">
        <w:rPr>
          <w:lang w:val="en-GB"/>
          <w:rPrChange w:id="9702" w:author="Ericsson User" w:date="2022-03-08T15:29:00Z">
            <w:rPr/>
          </w:rPrChange>
        </w:rPr>
        <w:tab/>
      </w:r>
      <w:r w:rsidRPr="001A044C">
        <w:rPr>
          <w:lang w:val="en-GB"/>
          <w:rPrChange w:id="9703" w:author="Ericsson User" w:date="2022-03-08T15:29:00Z">
            <w:rPr/>
          </w:rPrChange>
        </w:rPr>
        <w:tab/>
      </w:r>
      <w:r w:rsidRPr="001A044C">
        <w:rPr>
          <w:lang w:val="en-GB"/>
          <w:rPrChange w:id="9704" w:author="Ericsson User" w:date="2022-03-08T15:29:00Z">
            <w:rPr/>
          </w:rPrChange>
        </w:rPr>
        <w:tab/>
        <w:t>CRITICALITY reject</w:t>
      </w:r>
      <w:r w:rsidRPr="001A044C">
        <w:rPr>
          <w:lang w:val="en-GB"/>
          <w:rPrChange w:id="9705" w:author="Ericsson User" w:date="2022-03-08T15:29:00Z">
            <w:rPr/>
          </w:rPrChange>
        </w:rPr>
        <w:tab/>
      </w:r>
      <w:r w:rsidRPr="001A044C">
        <w:rPr>
          <w:lang w:val="en-GB"/>
          <w:rPrChange w:id="9706" w:author="Ericsson User" w:date="2022-03-08T15:29:00Z">
            <w:rPr/>
          </w:rPrChange>
        </w:rPr>
        <w:tab/>
        <w:t>TYPE S-NG-RANnode-SecurityKey</w:t>
      </w:r>
      <w:r w:rsidRPr="001A044C">
        <w:rPr>
          <w:lang w:val="en-GB"/>
          <w:rPrChange w:id="9707" w:author="Ericsson User" w:date="2022-03-08T15:29:00Z">
            <w:rPr/>
          </w:rPrChange>
        </w:rPr>
        <w:tab/>
      </w:r>
      <w:r w:rsidRPr="001A044C">
        <w:rPr>
          <w:lang w:val="en-GB"/>
          <w:rPrChange w:id="9708" w:author="Ericsson User" w:date="2022-03-08T15:29:00Z">
            <w:rPr/>
          </w:rPrChange>
        </w:rPr>
        <w:tab/>
      </w:r>
      <w:r w:rsidRPr="001A044C">
        <w:rPr>
          <w:lang w:val="en-GB"/>
          <w:rPrChange w:id="9709" w:author="Ericsson User" w:date="2022-03-08T15:29:00Z">
            <w:rPr/>
          </w:rPrChange>
        </w:rPr>
        <w:tab/>
      </w:r>
      <w:r w:rsidRPr="001A044C">
        <w:rPr>
          <w:rStyle w:val="PLChar"/>
          <w:lang w:val="en-GB"/>
          <w:rPrChange w:id="9710" w:author="Ericsson User" w:date="2022-03-08T15:29:00Z">
            <w:rPr>
              <w:rStyle w:val="PLChar"/>
            </w:rPr>
          </w:rPrChange>
        </w:rPr>
        <w:t>PRESENCE mandatory}|</w:t>
      </w:r>
    </w:p>
    <w:p w14:paraId="55725411" w14:textId="1C5E720B" w:rsidR="004B7699" w:rsidRPr="001A044C" w:rsidRDefault="004B7699" w:rsidP="00AE213C">
      <w:pPr>
        <w:pStyle w:val="PL"/>
        <w:rPr>
          <w:rStyle w:val="PLChar"/>
          <w:lang w:val="en-GB"/>
          <w:rPrChange w:id="9711" w:author="Ericsson User" w:date="2022-03-08T15:29:00Z">
            <w:rPr>
              <w:rStyle w:val="PLChar"/>
            </w:rPr>
          </w:rPrChange>
        </w:rPr>
      </w:pPr>
      <w:r w:rsidRPr="001A044C">
        <w:rPr>
          <w:snapToGrid w:val="0"/>
          <w:lang w:val="en-GB"/>
          <w:rPrChange w:id="9712" w:author="Ericsson User" w:date="2022-03-08T15:29:00Z">
            <w:rPr>
              <w:snapToGrid w:val="0"/>
            </w:rPr>
          </w:rPrChange>
        </w:rPr>
        <w:tab/>
        <w:t>{ ID id-S-NG-RANnodeUE-AMBR</w:t>
      </w:r>
      <w:r w:rsidRPr="001A044C">
        <w:rPr>
          <w:snapToGrid w:val="0"/>
          <w:lang w:val="en-GB"/>
          <w:rPrChange w:id="9713" w:author="Ericsson User" w:date="2022-03-08T15:29:00Z">
            <w:rPr>
              <w:snapToGrid w:val="0"/>
            </w:rPr>
          </w:rPrChange>
        </w:rPr>
        <w:tab/>
      </w:r>
      <w:r w:rsidRPr="001A044C">
        <w:rPr>
          <w:snapToGrid w:val="0"/>
          <w:lang w:val="en-GB"/>
          <w:rPrChange w:id="9714" w:author="Ericsson User" w:date="2022-03-08T15:29:00Z">
            <w:rPr>
              <w:snapToGrid w:val="0"/>
            </w:rPr>
          </w:rPrChange>
        </w:rPr>
        <w:tab/>
      </w:r>
      <w:r w:rsidRPr="001A044C">
        <w:rPr>
          <w:snapToGrid w:val="0"/>
          <w:lang w:val="en-GB"/>
          <w:rPrChange w:id="9715" w:author="Ericsson User" w:date="2022-03-08T15:29:00Z">
            <w:rPr>
              <w:snapToGrid w:val="0"/>
            </w:rPr>
          </w:rPrChange>
        </w:rPr>
        <w:tab/>
      </w:r>
      <w:r w:rsidRPr="001A044C">
        <w:rPr>
          <w:snapToGrid w:val="0"/>
          <w:lang w:val="en-GB"/>
          <w:rPrChange w:id="9716" w:author="Ericsson User" w:date="2022-03-08T15:29:00Z">
            <w:rPr>
              <w:snapToGrid w:val="0"/>
            </w:rPr>
          </w:rPrChange>
        </w:rPr>
        <w:tab/>
      </w:r>
      <w:r w:rsidRPr="001A044C">
        <w:rPr>
          <w:snapToGrid w:val="0"/>
          <w:lang w:val="en-GB"/>
          <w:rPrChange w:id="9717" w:author="Ericsson User" w:date="2022-03-08T15:29:00Z">
            <w:rPr>
              <w:snapToGrid w:val="0"/>
            </w:rPr>
          </w:rPrChange>
        </w:rPr>
        <w:tab/>
        <w:t>CRITICALITY reject</w:t>
      </w:r>
      <w:r w:rsidRPr="001A044C">
        <w:rPr>
          <w:snapToGrid w:val="0"/>
          <w:lang w:val="en-GB"/>
          <w:rPrChange w:id="9718" w:author="Ericsson User" w:date="2022-03-08T15:29:00Z">
            <w:rPr>
              <w:snapToGrid w:val="0"/>
            </w:rPr>
          </w:rPrChange>
        </w:rPr>
        <w:tab/>
      </w:r>
      <w:r w:rsidRPr="001A044C">
        <w:rPr>
          <w:snapToGrid w:val="0"/>
          <w:lang w:val="en-GB"/>
          <w:rPrChange w:id="9719" w:author="Ericsson User" w:date="2022-03-08T15:29:00Z">
            <w:rPr>
              <w:snapToGrid w:val="0"/>
            </w:rPr>
          </w:rPrChange>
        </w:rPr>
        <w:tab/>
        <w:t xml:space="preserve">TYPE </w:t>
      </w:r>
      <w:r w:rsidRPr="001A044C">
        <w:rPr>
          <w:lang w:val="en-GB"/>
          <w:rPrChange w:id="9720" w:author="Ericsson User" w:date="2022-03-08T15:29:00Z">
            <w:rPr/>
          </w:rPrChange>
        </w:rPr>
        <w:t>UEAggregateMaximumBitRate</w:t>
      </w:r>
      <w:r w:rsidRPr="001A044C">
        <w:rPr>
          <w:lang w:val="en-GB"/>
          <w:rPrChange w:id="9721" w:author="Ericsson User" w:date="2022-03-08T15:29:00Z">
            <w:rPr/>
          </w:rPrChange>
        </w:rPr>
        <w:tab/>
      </w:r>
      <w:r w:rsidRPr="001A044C">
        <w:rPr>
          <w:lang w:val="en-GB"/>
          <w:rPrChange w:id="9722" w:author="Ericsson User" w:date="2022-03-08T15:29:00Z">
            <w:rPr/>
          </w:rPrChange>
        </w:rPr>
        <w:tab/>
      </w:r>
      <w:r w:rsidRPr="001A044C">
        <w:rPr>
          <w:lang w:val="en-GB"/>
          <w:rPrChange w:id="9723" w:author="Ericsson User" w:date="2022-03-08T15:29:00Z">
            <w:rPr/>
          </w:rPrChange>
        </w:rPr>
        <w:tab/>
      </w:r>
      <w:r w:rsidRPr="001A044C">
        <w:rPr>
          <w:rStyle w:val="PLChar"/>
          <w:lang w:val="en-GB"/>
          <w:rPrChange w:id="9724" w:author="Ericsson User" w:date="2022-03-08T15:29:00Z">
            <w:rPr>
              <w:rStyle w:val="PLChar"/>
            </w:rPr>
          </w:rPrChange>
        </w:rPr>
        <w:t>PRESENCE mandatory}|</w:t>
      </w:r>
    </w:p>
    <w:p w14:paraId="1E1001D8" w14:textId="38C38700" w:rsidR="004B7699" w:rsidRPr="001A044C" w:rsidRDefault="004B7699" w:rsidP="00AE213C">
      <w:pPr>
        <w:pStyle w:val="PL"/>
        <w:rPr>
          <w:rStyle w:val="PLChar"/>
          <w:lang w:val="en-GB"/>
          <w:rPrChange w:id="9725" w:author="Ericsson User" w:date="2022-03-08T15:29:00Z">
            <w:rPr>
              <w:rStyle w:val="PLChar"/>
            </w:rPr>
          </w:rPrChange>
        </w:rPr>
      </w:pPr>
      <w:r w:rsidRPr="001A044C">
        <w:rPr>
          <w:rStyle w:val="PLChar"/>
          <w:lang w:val="en-GB"/>
          <w:rPrChange w:id="9726" w:author="Ericsson User" w:date="2022-03-08T15:29:00Z">
            <w:rPr>
              <w:rStyle w:val="PLChar"/>
            </w:rPr>
          </w:rPrChange>
        </w:rPr>
        <w:tab/>
        <w:t>{ ID id-selectedPLMN</w:t>
      </w:r>
      <w:r w:rsidRPr="001A044C">
        <w:rPr>
          <w:rStyle w:val="PLChar"/>
          <w:lang w:val="en-GB"/>
          <w:rPrChange w:id="9727" w:author="Ericsson User" w:date="2022-03-08T15:29:00Z">
            <w:rPr>
              <w:rStyle w:val="PLChar"/>
            </w:rPr>
          </w:rPrChange>
        </w:rPr>
        <w:tab/>
      </w:r>
      <w:r w:rsidRPr="001A044C">
        <w:rPr>
          <w:rStyle w:val="PLChar"/>
          <w:lang w:val="en-GB"/>
          <w:rPrChange w:id="9728" w:author="Ericsson User" w:date="2022-03-08T15:29:00Z">
            <w:rPr>
              <w:rStyle w:val="PLChar"/>
            </w:rPr>
          </w:rPrChange>
        </w:rPr>
        <w:tab/>
      </w:r>
      <w:r w:rsidRPr="001A044C">
        <w:rPr>
          <w:rStyle w:val="PLChar"/>
          <w:lang w:val="en-GB"/>
          <w:rPrChange w:id="9729" w:author="Ericsson User" w:date="2022-03-08T15:29:00Z">
            <w:rPr>
              <w:rStyle w:val="PLChar"/>
            </w:rPr>
          </w:rPrChange>
        </w:rPr>
        <w:tab/>
      </w:r>
      <w:r w:rsidRPr="001A044C">
        <w:rPr>
          <w:rStyle w:val="PLChar"/>
          <w:lang w:val="en-GB"/>
          <w:rPrChange w:id="9730" w:author="Ericsson User" w:date="2022-03-08T15:29:00Z">
            <w:rPr>
              <w:rStyle w:val="PLChar"/>
            </w:rPr>
          </w:rPrChange>
        </w:rPr>
        <w:tab/>
      </w:r>
      <w:r w:rsidRPr="001A044C">
        <w:rPr>
          <w:rStyle w:val="PLChar"/>
          <w:lang w:val="en-GB"/>
          <w:rPrChange w:id="9731" w:author="Ericsson User" w:date="2022-03-08T15:29:00Z">
            <w:rPr>
              <w:rStyle w:val="PLChar"/>
            </w:rPr>
          </w:rPrChange>
        </w:rPr>
        <w:tab/>
      </w:r>
      <w:r w:rsidRPr="001A044C">
        <w:rPr>
          <w:rStyle w:val="PLChar"/>
          <w:lang w:val="en-GB"/>
          <w:rPrChange w:id="9732" w:author="Ericsson User" w:date="2022-03-08T15:29:00Z">
            <w:rPr>
              <w:rStyle w:val="PLChar"/>
            </w:rPr>
          </w:rPrChange>
        </w:rPr>
        <w:tab/>
      </w:r>
      <w:r w:rsidRPr="001A044C">
        <w:rPr>
          <w:snapToGrid w:val="0"/>
          <w:lang w:val="en-GB"/>
          <w:rPrChange w:id="9733" w:author="Ericsson User" w:date="2022-03-08T15:29:00Z">
            <w:rPr>
              <w:snapToGrid w:val="0"/>
            </w:rPr>
          </w:rPrChange>
        </w:rPr>
        <w:t>CRITICALITY ignore</w:t>
      </w:r>
      <w:r w:rsidRPr="001A044C">
        <w:rPr>
          <w:snapToGrid w:val="0"/>
          <w:lang w:val="en-GB"/>
          <w:rPrChange w:id="9734" w:author="Ericsson User" w:date="2022-03-08T15:29:00Z">
            <w:rPr>
              <w:snapToGrid w:val="0"/>
            </w:rPr>
          </w:rPrChange>
        </w:rPr>
        <w:tab/>
      </w:r>
      <w:r w:rsidRPr="001A044C">
        <w:rPr>
          <w:snapToGrid w:val="0"/>
          <w:lang w:val="en-GB"/>
          <w:rPrChange w:id="9735" w:author="Ericsson User" w:date="2022-03-08T15:29:00Z">
            <w:rPr>
              <w:snapToGrid w:val="0"/>
            </w:rPr>
          </w:rPrChange>
        </w:rPr>
        <w:tab/>
        <w:t xml:space="preserve">TYPE </w:t>
      </w:r>
      <w:r w:rsidRPr="001A044C">
        <w:rPr>
          <w:noProof w:val="0"/>
          <w:snapToGrid w:val="0"/>
          <w:lang w:val="en-GB"/>
          <w:rPrChange w:id="9736" w:author="Ericsson User" w:date="2022-03-08T15:29:00Z">
            <w:rPr>
              <w:noProof w:val="0"/>
              <w:snapToGrid w:val="0"/>
            </w:rPr>
          </w:rPrChange>
        </w:rPr>
        <w:t>PLMN-Identity</w:t>
      </w:r>
      <w:r w:rsidRPr="001A044C">
        <w:rPr>
          <w:noProof w:val="0"/>
          <w:snapToGrid w:val="0"/>
          <w:lang w:val="en-GB"/>
          <w:rPrChange w:id="9737" w:author="Ericsson User" w:date="2022-03-08T15:29:00Z">
            <w:rPr>
              <w:noProof w:val="0"/>
              <w:snapToGrid w:val="0"/>
            </w:rPr>
          </w:rPrChange>
        </w:rPr>
        <w:tab/>
      </w:r>
      <w:r w:rsidRPr="001A044C">
        <w:rPr>
          <w:noProof w:val="0"/>
          <w:snapToGrid w:val="0"/>
          <w:lang w:val="en-GB"/>
          <w:rPrChange w:id="9738" w:author="Ericsson User" w:date="2022-03-08T15:29:00Z">
            <w:rPr>
              <w:noProof w:val="0"/>
              <w:snapToGrid w:val="0"/>
            </w:rPr>
          </w:rPrChange>
        </w:rPr>
        <w:tab/>
      </w:r>
      <w:r w:rsidRPr="001A044C">
        <w:rPr>
          <w:noProof w:val="0"/>
          <w:snapToGrid w:val="0"/>
          <w:lang w:val="en-GB"/>
          <w:rPrChange w:id="9739" w:author="Ericsson User" w:date="2022-03-08T15:29:00Z">
            <w:rPr>
              <w:noProof w:val="0"/>
              <w:snapToGrid w:val="0"/>
            </w:rPr>
          </w:rPrChange>
        </w:rPr>
        <w:tab/>
      </w:r>
      <w:r w:rsidRPr="001A044C">
        <w:rPr>
          <w:lang w:val="en-GB"/>
          <w:rPrChange w:id="9740" w:author="Ericsson User" w:date="2022-03-08T15:29:00Z">
            <w:rPr/>
          </w:rPrChange>
        </w:rPr>
        <w:tab/>
      </w:r>
      <w:r w:rsidRPr="001A044C">
        <w:rPr>
          <w:rStyle w:val="PLChar"/>
          <w:lang w:val="en-GB"/>
          <w:rPrChange w:id="9741" w:author="Ericsson User" w:date="2022-03-08T15:29:00Z">
            <w:rPr>
              <w:rStyle w:val="PLChar"/>
            </w:rPr>
          </w:rPrChange>
        </w:rPr>
        <w:tab/>
      </w:r>
      <w:r w:rsidRPr="001A044C">
        <w:rPr>
          <w:lang w:val="en-GB"/>
          <w:rPrChange w:id="9742" w:author="Ericsson User" w:date="2022-03-08T15:29:00Z">
            <w:rPr/>
          </w:rPrChange>
        </w:rPr>
        <w:tab/>
      </w:r>
      <w:r w:rsidRPr="001A044C">
        <w:rPr>
          <w:rStyle w:val="PLChar"/>
          <w:lang w:val="en-GB"/>
          <w:rPrChange w:id="9743" w:author="Ericsson User" w:date="2022-03-08T15:29:00Z">
            <w:rPr>
              <w:rStyle w:val="PLChar"/>
            </w:rPr>
          </w:rPrChange>
        </w:rPr>
        <w:t>PRESENCE optional }|</w:t>
      </w:r>
    </w:p>
    <w:p w14:paraId="672383FF" w14:textId="7D0FB455" w:rsidR="004B7699" w:rsidRPr="001A044C" w:rsidRDefault="004B7699" w:rsidP="00AE213C">
      <w:pPr>
        <w:pStyle w:val="PL"/>
        <w:rPr>
          <w:snapToGrid w:val="0"/>
          <w:lang w:val="en-GB"/>
          <w:rPrChange w:id="9744" w:author="Ericsson User" w:date="2022-03-08T15:29:00Z">
            <w:rPr>
              <w:snapToGrid w:val="0"/>
            </w:rPr>
          </w:rPrChange>
        </w:rPr>
      </w:pPr>
      <w:r w:rsidRPr="001A044C">
        <w:rPr>
          <w:snapToGrid w:val="0"/>
          <w:lang w:val="en-GB"/>
          <w:rPrChange w:id="9745" w:author="Ericsson User" w:date="2022-03-08T15:29:00Z">
            <w:rPr>
              <w:snapToGrid w:val="0"/>
            </w:rPr>
          </w:rPrChange>
        </w:rPr>
        <w:tab/>
        <w:t>{ ID id-MobilityRestrictionList</w:t>
      </w:r>
      <w:r w:rsidRPr="001A044C">
        <w:rPr>
          <w:snapToGrid w:val="0"/>
          <w:lang w:val="en-GB"/>
          <w:rPrChange w:id="9746" w:author="Ericsson User" w:date="2022-03-08T15:29:00Z">
            <w:rPr>
              <w:snapToGrid w:val="0"/>
            </w:rPr>
          </w:rPrChange>
        </w:rPr>
        <w:tab/>
      </w:r>
      <w:r w:rsidRPr="001A044C">
        <w:rPr>
          <w:snapToGrid w:val="0"/>
          <w:lang w:val="en-GB"/>
          <w:rPrChange w:id="9747" w:author="Ericsson User" w:date="2022-03-08T15:29:00Z">
            <w:rPr>
              <w:snapToGrid w:val="0"/>
            </w:rPr>
          </w:rPrChange>
        </w:rPr>
        <w:tab/>
      </w:r>
      <w:r w:rsidRPr="001A044C">
        <w:rPr>
          <w:snapToGrid w:val="0"/>
          <w:lang w:val="en-GB"/>
          <w:rPrChange w:id="9748" w:author="Ericsson User" w:date="2022-03-08T15:29:00Z">
            <w:rPr>
              <w:snapToGrid w:val="0"/>
            </w:rPr>
          </w:rPrChange>
        </w:rPr>
        <w:tab/>
      </w:r>
      <w:r w:rsidRPr="001A044C">
        <w:rPr>
          <w:snapToGrid w:val="0"/>
          <w:lang w:val="en-GB"/>
          <w:rPrChange w:id="9749" w:author="Ericsson User" w:date="2022-03-08T15:29:00Z">
            <w:rPr>
              <w:snapToGrid w:val="0"/>
            </w:rPr>
          </w:rPrChange>
        </w:rPr>
        <w:tab/>
        <w:t>CRITICALITY ignore</w:t>
      </w:r>
      <w:r w:rsidRPr="001A044C">
        <w:rPr>
          <w:snapToGrid w:val="0"/>
          <w:lang w:val="en-GB"/>
          <w:rPrChange w:id="9750" w:author="Ericsson User" w:date="2022-03-08T15:29:00Z">
            <w:rPr>
              <w:snapToGrid w:val="0"/>
            </w:rPr>
          </w:rPrChange>
        </w:rPr>
        <w:tab/>
      </w:r>
      <w:r w:rsidRPr="001A044C">
        <w:rPr>
          <w:snapToGrid w:val="0"/>
          <w:lang w:val="en-GB"/>
          <w:rPrChange w:id="9751" w:author="Ericsson User" w:date="2022-03-08T15:29:00Z">
            <w:rPr>
              <w:snapToGrid w:val="0"/>
            </w:rPr>
          </w:rPrChange>
        </w:rPr>
        <w:tab/>
        <w:t xml:space="preserve">TYPE </w:t>
      </w:r>
      <w:r w:rsidRPr="001A044C">
        <w:rPr>
          <w:rStyle w:val="PLChar"/>
          <w:lang w:val="en-GB"/>
          <w:rPrChange w:id="9752" w:author="Ericsson User" w:date="2022-03-08T15:29:00Z">
            <w:rPr>
              <w:rStyle w:val="PLChar"/>
            </w:rPr>
          </w:rPrChange>
        </w:rPr>
        <w:t>MobilityRestrictionList</w:t>
      </w:r>
      <w:r w:rsidRPr="001A044C">
        <w:rPr>
          <w:rStyle w:val="PLChar"/>
          <w:lang w:val="en-GB"/>
          <w:rPrChange w:id="9753" w:author="Ericsson User" w:date="2022-03-08T15:29:00Z">
            <w:rPr>
              <w:rStyle w:val="PLChar"/>
            </w:rPr>
          </w:rPrChange>
        </w:rPr>
        <w:tab/>
      </w:r>
      <w:r w:rsidRPr="001A044C">
        <w:rPr>
          <w:lang w:val="en-GB"/>
          <w:rPrChange w:id="9754" w:author="Ericsson User" w:date="2022-03-08T15:29:00Z">
            <w:rPr/>
          </w:rPrChange>
        </w:rPr>
        <w:tab/>
      </w:r>
      <w:r w:rsidRPr="001A044C">
        <w:rPr>
          <w:lang w:val="en-GB"/>
          <w:rPrChange w:id="9755" w:author="Ericsson User" w:date="2022-03-08T15:29:00Z">
            <w:rPr/>
          </w:rPrChange>
        </w:rPr>
        <w:tab/>
      </w:r>
      <w:r w:rsidRPr="001A044C">
        <w:rPr>
          <w:lang w:val="en-GB"/>
          <w:rPrChange w:id="9756" w:author="Ericsson User" w:date="2022-03-08T15:29:00Z">
            <w:rPr/>
          </w:rPrChange>
        </w:rPr>
        <w:tab/>
      </w:r>
      <w:r w:rsidRPr="001A044C">
        <w:rPr>
          <w:rStyle w:val="PLChar"/>
          <w:lang w:val="en-GB"/>
          <w:rPrChange w:id="9757" w:author="Ericsson User" w:date="2022-03-08T15:29:00Z">
            <w:rPr>
              <w:rStyle w:val="PLChar"/>
            </w:rPr>
          </w:rPrChange>
        </w:rPr>
        <w:t>PRESENCE optional }|</w:t>
      </w:r>
    </w:p>
    <w:p w14:paraId="588BC73F" w14:textId="79E2CCE6" w:rsidR="004B7699" w:rsidRPr="001A044C" w:rsidRDefault="004B7699" w:rsidP="00AE213C">
      <w:pPr>
        <w:pStyle w:val="PL"/>
        <w:rPr>
          <w:rStyle w:val="PLChar"/>
          <w:lang w:val="en-GB"/>
          <w:rPrChange w:id="9758" w:author="Ericsson User" w:date="2022-03-08T15:29:00Z">
            <w:rPr>
              <w:rStyle w:val="PLChar"/>
            </w:rPr>
          </w:rPrChange>
        </w:rPr>
      </w:pPr>
      <w:r w:rsidRPr="001A044C">
        <w:rPr>
          <w:snapToGrid w:val="0"/>
          <w:lang w:val="en-GB"/>
          <w:rPrChange w:id="9759" w:author="Ericsson User" w:date="2022-03-08T15:29:00Z">
            <w:rPr>
              <w:snapToGrid w:val="0"/>
            </w:rPr>
          </w:rPrChange>
        </w:rPr>
        <w:tab/>
        <w:t>{ ID id-</w:t>
      </w:r>
      <w:r w:rsidRPr="001A044C">
        <w:rPr>
          <w:lang w:val="en-GB"/>
          <w:rPrChange w:id="9760" w:author="Ericsson User" w:date="2022-03-08T15:29:00Z">
            <w:rPr/>
          </w:rPrChange>
        </w:rPr>
        <w:t>indexToRatFrequSelectionPriority</w:t>
      </w:r>
      <w:r w:rsidRPr="001A044C">
        <w:rPr>
          <w:snapToGrid w:val="0"/>
          <w:lang w:val="en-GB"/>
          <w:rPrChange w:id="9761" w:author="Ericsson User" w:date="2022-03-08T15:29:00Z">
            <w:rPr>
              <w:snapToGrid w:val="0"/>
            </w:rPr>
          </w:rPrChange>
        </w:rPr>
        <w:tab/>
        <w:t>CRITICALITY reject</w:t>
      </w:r>
      <w:r w:rsidRPr="001A044C">
        <w:rPr>
          <w:snapToGrid w:val="0"/>
          <w:lang w:val="en-GB"/>
          <w:rPrChange w:id="9762" w:author="Ericsson User" w:date="2022-03-08T15:29:00Z">
            <w:rPr>
              <w:snapToGrid w:val="0"/>
            </w:rPr>
          </w:rPrChange>
        </w:rPr>
        <w:tab/>
      </w:r>
      <w:r w:rsidRPr="001A044C">
        <w:rPr>
          <w:snapToGrid w:val="0"/>
          <w:lang w:val="en-GB"/>
          <w:rPrChange w:id="9763" w:author="Ericsson User" w:date="2022-03-08T15:29:00Z">
            <w:rPr>
              <w:snapToGrid w:val="0"/>
            </w:rPr>
          </w:rPrChange>
        </w:rPr>
        <w:tab/>
        <w:t xml:space="preserve">TYPE </w:t>
      </w:r>
      <w:r w:rsidRPr="001A044C">
        <w:rPr>
          <w:lang w:val="en-GB"/>
          <w:rPrChange w:id="9764" w:author="Ericsson User" w:date="2022-03-08T15:29:00Z">
            <w:rPr/>
          </w:rPrChange>
        </w:rPr>
        <w:t>RFSP-Index</w:t>
      </w:r>
      <w:r w:rsidRPr="001A044C">
        <w:rPr>
          <w:lang w:val="en-GB"/>
          <w:rPrChange w:id="9765" w:author="Ericsson User" w:date="2022-03-08T15:29:00Z">
            <w:rPr/>
          </w:rPrChange>
        </w:rPr>
        <w:tab/>
      </w:r>
      <w:r w:rsidRPr="001A044C">
        <w:rPr>
          <w:lang w:val="en-GB"/>
          <w:rPrChange w:id="9766" w:author="Ericsson User" w:date="2022-03-08T15:29:00Z">
            <w:rPr/>
          </w:rPrChange>
        </w:rPr>
        <w:tab/>
      </w:r>
      <w:r w:rsidRPr="001A044C">
        <w:rPr>
          <w:lang w:val="en-GB"/>
          <w:rPrChange w:id="9767" w:author="Ericsson User" w:date="2022-03-08T15:29:00Z">
            <w:rPr/>
          </w:rPrChange>
        </w:rPr>
        <w:tab/>
      </w:r>
      <w:r w:rsidRPr="001A044C">
        <w:rPr>
          <w:lang w:val="en-GB"/>
          <w:rPrChange w:id="9768" w:author="Ericsson User" w:date="2022-03-08T15:29:00Z">
            <w:rPr/>
          </w:rPrChange>
        </w:rPr>
        <w:tab/>
      </w:r>
      <w:r w:rsidRPr="001A044C">
        <w:rPr>
          <w:rStyle w:val="PLChar"/>
          <w:lang w:val="en-GB"/>
          <w:rPrChange w:id="9769" w:author="Ericsson User" w:date="2022-03-08T15:29:00Z">
            <w:rPr>
              <w:rStyle w:val="PLChar"/>
            </w:rPr>
          </w:rPrChange>
        </w:rPr>
        <w:tab/>
      </w:r>
      <w:r w:rsidRPr="001A044C">
        <w:rPr>
          <w:lang w:val="en-GB"/>
          <w:rPrChange w:id="9770" w:author="Ericsson User" w:date="2022-03-08T15:29:00Z">
            <w:rPr/>
          </w:rPrChange>
        </w:rPr>
        <w:tab/>
      </w:r>
      <w:r w:rsidRPr="001A044C">
        <w:rPr>
          <w:lang w:val="en-GB"/>
          <w:rPrChange w:id="9771" w:author="Ericsson User" w:date="2022-03-08T15:29:00Z">
            <w:rPr/>
          </w:rPrChange>
        </w:rPr>
        <w:tab/>
      </w:r>
      <w:r w:rsidRPr="001A044C">
        <w:rPr>
          <w:rStyle w:val="PLChar"/>
          <w:lang w:val="en-GB"/>
          <w:rPrChange w:id="9772" w:author="Ericsson User" w:date="2022-03-08T15:29:00Z">
            <w:rPr>
              <w:rStyle w:val="PLChar"/>
            </w:rPr>
          </w:rPrChange>
        </w:rPr>
        <w:t>PRESENCE optional }|</w:t>
      </w:r>
    </w:p>
    <w:p w14:paraId="05678E29" w14:textId="5FFC7CFF" w:rsidR="004B7699" w:rsidRPr="001A044C" w:rsidRDefault="004B7699" w:rsidP="00AE213C">
      <w:pPr>
        <w:pStyle w:val="PL"/>
        <w:rPr>
          <w:snapToGrid w:val="0"/>
          <w:lang w:val="en-GB"/>
          <w:rPrChange w:id="9773" w:author="Ericsson User" w:date="2022-03-08T15:29:00Z">
            <w:rPr>
              <w:snapToGrid w:val="0"/>
            </w:rPr>
          </w:rPrChange>
        </w:rPr>
      </w:pPr>
      <w:r w:rsidRPr="001A044C">
        <w:rPr>
          <w:snapToGrid w:val="0"/>
          <w:lang w:val="en-GB"/>
          <w:rPrChange w:id="9774" w:author="Ericsson User" w:date="2022-03-08T15:29:00Z">
            <w:rPr>
              <w:snapToGrid w:val="0"/>
            </w:rPr>
          </w:rPrChange>
        </w:rPr>
        <w:lastRenderedPageBreak/>
        <w:tab/>
        <w:t>{ ID id-PDUSessionToBeAddedAddReq</w:t>
      </w:r>
      <w:r w:rsidRPr="001A044C">
        <w:rPr>
          <w:snapToGrid w:val="0"/>
          <w:lang w:val="en-GB"/>
          <w:rPrChange w:id="9775" w:author="Ericsson User" w:date="2022-03-08T15:29:00Z">
            <w:rPr>
              <w:snapToGrid w:val="0"/>
            </w:rPr>
          </w:rPrChange>
        </w:rPr>
        <w:tab/>
      </w:r>
      <w:r w:rsidRPr="001A044C">
        <w:rPr>
          <w:snapToGrid w:val="0"/>
          <w:lang w:val="en-GB"/>
          <w:rPrChange w:id="9776" w:author="Ericsson User" w:date="2022-03-08T15:29:00Z">
            <w:rPr>
              <w:snapToGrid w:val="0"/>
            </w:rPr>
          </w:rPrChange>
        </w:rPr>
        <w:tab/>
      </w:r>
      <w:r w:rsidRPr="001A044C">
        <w:rPr>
          <w:snapToGrid w:val="0"/>
          <w:lang w:val="en-GB"/>
          <w:rPrChange w:id="9777" w:author="Ericsson User" w:date="2022-03-08T15:29:00Z">
            <w:rPr>
              <w:snapToGrid w:val="0"/>
            </w:rPr>
          </w:rPrChange>
        </w:rPr>
        <w:tab/>
        <w:t>CRITICALITY reject</w:t>
      </w:r>
      <w:r w:rsidRPr="001A044C">
        <w:rPr>
          <w:snapToGrid w:val="0"/>
          <w:lang w:val="en-GB"/>
          <w:rPrChange w:id="9778" w:author="Ericsson User" w:date="2022-03-08T15:29:00Z">
            <w:rPr>
              <w:snapToGrid w:val="0"/>
            </w:rPr>
          </w:rPrChange>
        </w:rPr>
        <w:tab/>
      </w:r>
      <w:r w:rsidRPr="001A044C">
        <w:rPr>
          <w:snapToGrid w:val="0"/>
          <w:lang w:val="en-GB"/>
          <w:rPrChange w:id="9779" w:author="Ericsson User" w:date="2022-03-08T15:29:00Z">
            <w:rPr>
              <w:snapToGrid w:val="0"/>
            </w:rPr>
          </w:rPrChange>
        </w:rPr>
        <w:tab/>
        <w:t>TYPE PDUSessionToBeAddedAddReq</w:t>
      </w:r>
      <w:r w:rsidRPr="001A044C">
        <w:rPr>
          <w:snapToGrid w:val="0"/>
          <w:lang w:val="en-GB"/>
          <w:rPrChange w:id="9780" w:author="Ericsson User" w:date="2022-03-08T15:29:00Z">
            <w:rPr>
              <w:snapToGrid w:val="0"/>
            </w:rPr>
          </w:rPrChange>
        </w:rPr>
        <w:tab/>
      </w:r>
      <w:r w:rsidRPr="001A044C">
        <w:rPr>
          <w:snapToGrid w:val="0"/>
          <w:lang w:val="en-GB"/>
          <w:rPrChange w:id="9781" w:author="Ericsson User" w:date="2022-03-08T15:29:00Z">
            <w:rPr>
              <w:snapToGrid w:val="0"/>
            </w:rPr>
          </w:rPrChange>
        </w:rPr>
        <w:tab/>
      </w:r>
      <w:r w:rsidRPr="001A044C">
        <w:rPr>
          <w:snapToGrid w:val="0"/>
          <w:lang w:val="en-GB"/>
          <w:rPrChange w:id="9782" w:author="Ericsson User" w:date="2022-03-08T15:29:00Z">
            <w:rPr>
              <w:snapToGrid w:val="0"/>
            </w:rPr>
          </w:rPrChange>
        </w:rPr>
        <w:tab/>
        <w:t>PRESENCE mandatory}|</w:t>
      </w:r>
    </w:p>
    <w:p w14:paraId="70C57F4D" w14:textId="5DB3D8F2" w:rsidR="004B7699" w:rsidRPr="001A044C" w:rsidRDefault="004B7699" w:rsidP="00AE213C">
      <w:pPr>
        <w:pStyle w:val="PL"/>
        <w:rPr>
          <w:snapToGrid w:val="0"/>
          <w:lang w:val="en-GB"/>
          <w:rPrChange w:id="9783" w:author="Ericsson User" w:date="2022-03-08T15:29:00Z">
            <w:rPr>
              <w:snapToGrid w:val="0"/>
            </w:rPr>
          </w:rPrChange>
        </w:rPr>
      </w:pPr>
      <w:r w:rsidRPr="001A044C">
        <w:rPr>
          <w:snapToGrid w:val="0"/>
          <w:lang w:val="en-GB"/>
          <w:rPrChange w:id="9784" w:author="Ericsson User" w:date="2022-03-08T15:29:00Z">
            <w:rPr>
              <w:snapToGrid w:val="0"/>
            </w:rPr>
          </w:rPrChange>
        </w:rPr>
        <w:tab/>
        <w:t>{ ID id-MN-to-SN-Container</w:t>
      </w:r>
      <w:r w:rsidRPr="001A044C">
        <w:rPr>
          <w:snapToGrid w:val="0"/>
          <w:lang w:val="en-GB"/>
          <w:rPrChange w:id="9785" w:author="Ericsson User" w:date="2022-03-08T15:29:00Z">
            <w:rPr>
              <w:snapToGrid w:val="0"/>
            </w:rPr>
          </w:rPrChange>
        </w:rPr>
        <w:tab/>
      </w:r>
      <w:r w:rsidRPr="001A044C">
        <w:rPr>
          <w:snapToGrid w:val="0"/>
          <w:lang w:val="en-GB"/>
          <w:rPrChange w:id="9786" w:author="Ericsson User" w:date="2022-03-08T15:29:00Z">
            <w:rPr>
              <w:snapToGrid w:val="0"/>
            </w:rPr>
          </w:rPrChange>
        </w:rPr>
        <w:tab/>
      </w:r>
      <w:r w:rsidRPr="001A044C">
        <w:rPr>
          <w:snapToGrid w:val="0"/>
          <w:lang w:val="en-GB"/>
          <w:rPrChange w:id="9787" w:author="Ericsson User" w:date="2022-03-08T15:29:00Z">
            <w:rPr>
              <w:snapToGrid w:val="0"/>
            </w:rPr>
          </w:rPrChange>
        </w:rPr>
        <w:tab/>
      </w:r>
      <w:r w:rsidRPr="001A044C">
        <w:rPr>
          <w:snapToGrid w:val="0"/>
          <w:lang w:val="en-GB"/>
          <w:rPrChange w:id="9788" w:author="Ericsson User" w:date="2022-03-08T15:29:00Z">
            <w:rPr>
              <w:snapToGrid w:val="0"/>
            </w:rPr>
          </w:rPrChange>
        </w:rPr>
        <w:tab/>
      </w:r>
      <w:r w:rsidRPr="001A044C">
        <w:rPr>
          <w:snapToGrid w:val="0"/>
          <w:lang w:val="en-GB"/>
          <w:rPrChange w:id="9789" w:author="Ericsson User" w:date="2022-03-08T15:29:00Z">
            <w:rPr>
              <w:snapToGrid w:val="0"/>
            </w:rPr>
          </w:rPrChange>
        </w:rPr>
        <w:tab/>
        <w:t>CRITICALITY reject</w:t>
      </w:r>
      <w:r w:rsidRPr="001A044C">
        <w:rPr>
          <w:snapToGrid w:val="0"/>
          <w:lang w:val="en-GB"/>
          <w:rPrChange w:id="9790" w:author="Ericsson User" w:date="2022-03-08T15:29:00Z">
            <w:rPr>
              <w:snapToGrid w:val="0"/>
            </w:rPr>
          </w:rPrChange>
        </w:rPr>
        <w:tab/>
      </w:r>
      <w:r w:rsidRPr="001A044C">
        <w:rPr>
          <w:snapToGrid w:val="0"/>
          <w:lang w:val="en-GB"/>
          <w:rPrChange w:id="9791" w:author="Ericsson User" w:date="2022-03-08T15:29:00Z">
            <w:rPr>
              <w:snapToGrid w:val="0"/>
            </w:rPr>
          </w:rPrChange>
        </w:rPr>
        <w:tab/>
        <w:t>TYPE OCTET STRING</w:t>
      </w:r>
      <w:r w:rsidRPr="001A044C">
        <w:rPr>
          <w:snapToGrid w:val="0"/>
          <w:lang w:val="en-GB"/>
          <w:rPrChange w:id="9792" w:author="Ericsson User" w:date="2022-03-08T15:29:00Z">
            <w:rPr>
              <w:snapToGrid w:val="0"/>
            </w:rPr>
          </w:rPrChange>
        </w:rPr>
        <w:tab/>
      </w:r>
      <w:r w:rsidRPr="001A044C">
        <w:rPr>
          <w:snapToGrid w:val="0"/>
          <w:lang w:val="en-GB"/>
          <w:rPrChange w:id="9793" w:author="Ericsson User" w:date="2022-03-08T15:29:00Z">
            <w:rPr>
              <w:snapToGrid w:val="0"/>
            </w:rPr>
          </w:rPrChange>
        </w:rPr>
        <w:tab/>
      </w:r>
      <w:r w:rsidRPr="001A044C">
        <w:rPr>
          <w:snapToGrid w:val="0"/>
          <w:lang w:val="en-GB"/>
          <w:rPrChange w:id="9794" w:author="Ericsson User" w:date="2022-03-08T15:29:00Z">
            <w:rPr>
              <w:snapToGrid w:val="0"/>
            </w:rPr>
          </w:rPrChange>
        </w:rPr>
        <w:tab/>
      </w:r>
      <w:r w:rsidRPr="001A044C">
        <w:rPr>
          <w:snapToGrid w:val="0"/>
          <w:lang w:val="en-GB"/>
          <w:rPrChange w:id="9795" w:author="Ericsson User" w:date="2022-03-08T15:29:00Z">
            <w:rPr>
              <w:snapToGrid w:val="0"/>
            </w:rPr>
          </w:rPrChange>
        </w:rPr>
        <w:tab/>
      </w:r>
      <w:r w:rsidRPr="001A044C">
        <w:rPr>
          <w:snapToGrid w:val="0"/>
          <w:lang w:val="en-GB"/>
          <w:rPrChange w:id="9796" w:author="Ericsson User" w:date="2022-03-08T15:29:00Z">
            <w:rPr>
              <w:snapToGrid w:val="0"/>
            </w:rPr>
          </w:rPrChange>
        </w:rPr>
        <w:tab/>
      </w:r>
      <w:r w:rsidRPr="001A044C">
        <w:rPr>
          <w:snapToGrid w:val="0"/>
          <w:lang w:val="en-GB"/>
          <w:rPrChange w:id="9797" w:author="Ericsson User" w:date="2022-03-08T15:29:00Z">
            <w:rPr>
              <w:snapToGrid w:val="0"/>
            </w:rPr>
          </w:rPrChange>
        </w:rPr>
        <w:tab/>
        <w:t>PRESENCE mandatory}|</w:t>
      </w:r>
    </w:p>
    <w:p w14:paraId="63B1A6F4" w14:textId="5CA98838" w:rsidR="004B7699" w:rsidRPr="001A044C" w:rsidRDefault="004B7699" w:rsidP="00AE213C">
      <w:pPr>
        <w:pStyle w:val="PL"/>
        <w:rPr>
          <w:snapToGrid w:val="0"/>
          <w:lang w:val="en-GB"/>
          <w:rPrChange w:id="9798" w:author="Ericsson User" w:date="2022-03-08T15:29:00Z">
            <w:rPr>
              <w:snapToGrid w:val="0"/>
            </w:rPr>
          </w:rPrChange>
        </w:rPr>
      </w:pPr>
      <w:r w:rsidRPr="001A044C">
        <w:rPr>
          <w:snapToGrid w:val="0"/>
          <w:lang w:val="en-GB"/>
          <w:rPrChange w:id="9799" w:author="Ericsson User" w:date="2022-03-08T15:29:00Z">
            <w:rPr>
              <w:snapToGrid w:val="0"/>
            </w:rPr>
          </w:rPrChange>
        </w:rPr>
        <w:tab/>
        <w:t>{ ID id-S-NG-RANnodeUEXnAPID</w:t>
      </w:r>
      <w:r w:rsidRPr="001A044C">
        <w:rPr>
          <w:snapToGrid w:val="0"/>
          <w:lang w:val="en-GB"/>
          <w:rPrChange w:id="9800" w:author="Ericsson User" w:date="2022-03-08T15:29:00Z">
            <w:rPr>
              <w:snapToGrid w:val="0"/>
            </w:rPr>
          </w:rPrChange>
        </w:rPr>
        <w:tab/>
      </w:r>
      <w:r w:rsidRPr="001A044C">
        <w:rPr>
          <w:snapToGrid w:val="0"/>
          <w:lang w:val="en-GB"/>
          <w:rPrChange w:id="9801" w:author="Ericsson User" w:date="2022-03-08T15:29:00Z">
            <w:rPr>
              <w:snapToGrid w:val="0"/>
            </w:rPr>
          </w:rPrChange>
        </w:rPr>
        <w:tab/>
      </w:r>
      <w:r w:rsidRPr="001A044C">
        <w:rPr>
          <w:snapToGrid w:val="0"/>
          <w:lang w:val="en-GB"/>
          <w:rPrChange w:id="9802" w:author="Ericsson User" w:date="2022-03-08T15:29:00Z">
            <w:rPr>
              <w:snapToGrid w:val="0"/>
            </w:rPr>
          </w:rPrChange>
        </w:rPr>
        <w:tab/>
      </w:r>
      <w:r w:rsidRPr="001A044C">
        <w:rPr>
          <w:snapToGrid w:val="0"/>
          <w:lang w:val="en-GB"/>
          <w:rPrChange w:id="9803" w:author="Ericsson User" w:date="2022-03-08T15:29:00Z">
            <w:rPr>
              <w:snapToGrid w:val="0"/>
            </w:rPr>
          </w:rPrChange>
        </w:rPr>
        <w:tab/>
        <w:t>CRITICALITY reject</w:t>
      </w:r>
      <w:r w:rsidRPr="001A044C">
        <w:rPr>
          <w:snapToGrid w:val="0"/>
          <w:lang w:val="en-GB"/>
          <w:rPrChange w:id="9804" w:author="Ericsson User" w:date="2022-03-08T15:29:00Z">
            <w:rPr>
              <w:snapToGrid w:val="0"/>
            </w:rPr>
          </w:rPrChange>
        </w:rPr>
        <w:tab/>
      </w:r>
      <w:r w:rsidRPr="001A044C">
        <w:rPr>
          <w:snapToGrid w:val="0"/>
          <w:lang w:val="en-GB"/>
          <w:rPrChange w:id="9805" w:author="Ericsson User" w:date="2022-03-08T15:29:00Z">
            <w:rPr>
              <w:snapToGrid w:val="0"/>
            </w:rPr>
          </w:rPrChange>
        </w:rPr>
        <w:tab/>
        <w:t xml:space="preserve">TYPE </w:t>
      </w:r>
      <w:r w:rsidRPr="001A044C">
        <w:rPr>
          <w:rFonts w:eastAsia="Batang"/>
          <w:lang w:val="en-GB"/>
          <w:rPrChange w:id="9806" w:author="Ericsson User" w:date="2022-03-08T15:29:00Z">
            <w:rPr>
              <w:rFonts w:eastAsia="Batang"/>
            </w:rPr>
          </w:rPrChange>
        </w:rPr>
        <w:t>NG-RANnodeUEXnAPID</w:t>
      </w:r>
      <w:r w:rsidRPr="001A044C">
        <w:rPr>
          <w:snapToGrid w:val="0"/>
          <w:lang w:val="en-GB"/>
          <w:rPrChange w:id="9807" w:author="Ericsson User" w:date="2022-03-08T15:29:00Z">
            <w:rPr>
              <w:snapToGrid w:val="0"/>
            </w:rPr>
          </w:rPrChange>
        </w:rPr>
        <w:tab/>
      </w:r>
      <w:r w:rsidRPr="001A044C">
        <w:rPr>
          <w:snapToGrid w:val="0"/>
          <w:lang w:val="en-GB"/>
          <w:rPrChange w:id="9808" w:author="Ericsson User" w:date="2022-03-08T15:29:00Z">
            <w:rPr>
              <w:snapToGrid w:val="0"/>
            </w:rPr>
          </w:rPrChange>
        </w:rPr>
        <w:tab/>
      </w:r>
      <w:r w:rsidRPr="001A044C">
        <w:rPr>
          <w:snapToGrid w:val="0"/>
          <w:lang w:val="en-GB"/>
          <w:rPrChange w:id="9809" w:author="Ericsson User" w:date="2022-03-08T15:29:00Z">
            <w:rPr>
              <w:snapToGrid w:val="0"/>
            </w:rPr>
          </w:rPrChange>
        </w:rPr>
        <w:tab/>
      </w:r>
      <w:r w:rsidRPr="001A044C">
        <w:rPr>
          <w:snapToGrid w:val="0"/>
          <w:lang w:val="en-GB"/>
          <w:rPrChange w:id="9810" w:author="Ericsson User" w:date="2022-03-08T15:29:00Z">
            <w:rPr>
              <w:snapToGrid w:val="0"/>
            </w:rPr>
          </w:rPrChange>
        </w:rPr>
        <w:tab/>
      </w:r>
      <w:r w:rsidRPr="001A044C">
        <w:rPr>
          <w:snapToGrid w:val="0"/>
          <w:lang w:val="en-GB"/>
          <w:rPrChange w:id="9811" w:author="Ericsson User" w:date="2022-03-08T15:29:00Z">
            <w:rPr>
              <w:snapToGrid w:val="0"/>
            </w:rPr>
          </w:rPrChange>
        </w:rPr>
        <w:tab/>
        <w:t>PRESENCE optional }|</w:t>
      </w:r>
    </w:p>
    <w:p w14:paraId="315ED3C1" w14:textId="7024D6DC" w:rsidR="004B7699" w:rsidRPr="001A044C" w:rsidRDefault="004B7699" w:rsidP="00AE213C">
      <w:pPr>
        <w:pStyle w:val="PL"/>
        <w:rPr>
          <w:snapToGrid w:val="0"/>
          <w:lang w:val="en-GB"/>
          <w:rPrChange w:id="9812" w:author="Ericsson User" w:date="2022-03-08T15:29:00Z">
            <w:rPr>
              <w:snapToGrid w:val="0"/>
            </w:rPr>
          </w:rPrChange>
        </w:rPr>
      </w:pPr>
      <w:r w:rsidRPr="001A044C">
        <w:rPr>
          <w:snapToGrid w:val="0"/>
          <w:lang w:val="en-GB"/>
          <w:rPrChange w:id="9813" w:author="Ericsson User" w:date="2022-03-08T15:29:00Z">
            <w:rPr>
              <w:snapToGrid w:val="0"/>
            </w:rPr>
          </w:rPrChange>
        </w:rPr>
        <w:tab/>
        <w:t>{ ID id-ExpectedUEBehaviour</w:t>
      </w:r>
      <w:r w:rsidRPr="001A044C">
        <w:rPr>
          <w:snapToGrid w:val="0"/>
          <w:lang w:val="en-GB"/>
          <w:rPrChange w:id="9814" w:author="Ericsson User" w:date="2022-03-08T15:29:00Z">
            <w:rPr>
              <w:snapToGrid w:val="0"/>
            </w:rPr>
          </w:rPrChange>
        </w:rPr>
        <w:tab/>
      </w:r>
      <w:r w:rsidRPr="001A044C">
        <w:rPr>
          <w:snapToGrid w:val="0"/>
          <w:lang w:val="en-GB"/>
          <w:rPrChange w:id="9815" w:author="Ericsson User" w:date="2022-03-08T15:29:00Z">
            <w:rPr>
              <w:snapToGrid w:val="0"/>
            </w:rPr>
          </w:rPrChange>
        </w:rPr>
        <w:tab/>
      </w:r>
      <w:r w:rsidRPr="001A044C">
        <w:rPr>
          <w:snapToGrid w:val="0"/>
          <w:lang w:val="en-GB"/>
          <w:rPrChange w:id="9816" w:author="Ericsson User" w:date="2022-03-08T15:29:00Z">
            <w:rPr>
              <w:snapToGrid w:val="0"/>
            </w:rPr>
          </w:rPrChange>
        </w:rPr>
        <w:tab/>
      </w:r>
      <w:r w:rsidRPr="001A044C">
        <w:rPr>
          <w:snapToGrid w:val="0"/>
          <w:lang w:val="en-GB"/>
          <w:rPrChange w:id="9817" w:author="Ericsson User" w:date="2022-03-08T15:29:00Z">
            <w:rPr>
              <w:snapToGrid w:val="0"/>
            </w:rPr>
          </w:rPrChange>
        </w:rPr>
        <w:tab/>
      </w:r>
      <w:r w:rsidRPr="001A044C">
        <w:rPr>
          <w:snapToGrid w:val="0"/>
          <w:lang w:val="en-GB"/>
          <w:rPrChange w:id="9818" w:author="Ericsson User" w:date="2022-03-08T15:29:00Z">
            <w:rPr>
              <w:snapToGrid w:val="0"/>
            </w:rPr>
          </w:rPrChange>
        </w:rPr>
        <w:tab/>
        <w:t>CRITICALITY ignore</w:t>
      </w:r>
      <w:r w:rsidRPr="001A044C">
        <w:rPr>
          <w:snapToGrid w:val="0"/>
          <w:lang w:val="en-GB"/>
          <w:rPrChange w:id="9819" w:author="Ericsson User" w:date="2022-03-08T15:29:00Z">
            <w:rPr>
              <w:snapToGrid w:val="0"/>
            </w:rPr>
          </w:rPrChange>
        </w:rPr>
        <w:tab/>
      </w:r>
      <w:r w:rsidRPr="001A044C">
        <w:rPr>
          <w:snapToGrid w:val="0"/>
          <w:lang w:val="en-GB"/>
          <w:rPrChange w:id="9820" w:author="Ericsson User" w:date="2022-03-08T15:29:00Z">
            <w:rPr>
              <w:snapToGrid w:val="0"/>
            </w:rPr>
          </w:rPrChange>
        </w:rPr>
        <w:tab/>
        <w:t>TYPE ExpectedUEBehaviour</w:t>
      </w:r>
      <w:r w:rsidRPr="001A044C">
        <w:rPr>
          <w:snapToGrid w:val="0"/>
          <w:lang w:val="en-GB"/>
          <w:rPrChange w:id="9821" w:author="Ericsson User" w:date="2022-03-08T15:29:00Z">
            <w:rPr>
              <w:snapToGrid w:val="0"/>
            </w:rPr>
          </w:rPrChange>
        </w:rPr>
        <w:tab/>
      </w:r>
      <w:r w:rsidRPr="001A044C">
        <w:rPr>
          <w:snapToGrid w:val="0"/>
          <w:lang w:val="en-GB"/>
          <w:rPrChange w:id="9822" w:author="Ericsson User" w:date="2022-03-08T15:29:00Z">
            <w:rPr>
              <w:snapToGrid w:val="0"/>
            </w:rPr>
          </w:rPrChange>
        </w:rPr>
        <w:tab/>
      </w:r>
      <w:r w:rsidRPr="001A044C">
        <w:rPr>
          <w:snapToGrid w:val="0"/>
          <w:lang w:val="en-GB"/>
          <w:rPrChange w:id="9823" w:author="Ericsson User" w:date="2022-03-08T15:29:00Z">
            <w:rPr>
              <w:snapToGrid w:val="0"/>
            </w:rPr>
          </w:rPrChange>
        </w:rPr>
        <w:tab/>
      </w:r>
      <w:r w:rsidRPr="001A044C">
        <w:rPr>
          <w:snapToGrid w:val="0"/>
          <w:lang w:val="en-GB"/>
          <w:rPrChange w:id="9824" w:author="Ericsson User" w:date="2022-03-08T15:29:00Z">
            <w:rPr>
              <w:snapToGrid w:val="0"/>
            </w:rPr>
          </w:rPrChange>
        </w:rPr>
        <w:tab/>
        <w:t>PRESENCE optional }|</w:t>
      </w:r>
    </w:p>
    <w:p w14:paraId="1DEE6949" w14:textId="7631D40C" w:rsidR="004B7699" w:rsidRPr="001A044C" w:rsidRDefault="004B7699" w:rsidP="00AE213C">
      <w:pPr>
        <w:pStyle w:val="PL"/>
        <w:rPr>
          <w:snapToGrid w:val="0"/>
          <w:lang w:val="en-GB"/>
          <w:rPrChange w:id="9825" w:author="Ericsson User" w:date="2022-03-08T15:29:00Z">
            <w:rPr>
              <w:snapToGrid w:val="0"/>
            </w:rPr>
          </w:rPrChange>
        </w:rPr>
      </w:pPr>
      <w:r w:rsidRPr="001A044C">
        <w:rPr>
          <w:snapToGrid w:val="0"/>
          <w:lang w:val="en-GB"/>
          <w:rPrChange w:id="9826" w:author="Ericsson User" w:date="2022-03-08T15:29:00Z">
            <w:rPr>
              <w:snapToGrid w:val="0"/>
            </w:rPr>
          </w:rPrChange>
        </w:rPr>
        <w:tab/>
        <w:t>{ ID id-requestedSplitSRB</w:t>
      </w:r>
      <w:r w:rsidRPr="001A044C">
        <w:rPr>
          <w:snapToGrid w:val="0"/>
          <w:lang w:val="en-GB"/>
          <w:rPrChange w:id="9827" w:author="Ericsson User" w:date="2022-03-08T15:29:00Z">
            <w:rPr>
              <w:snapToGrid w:val="0"/>
            </w:rPr>
          </w:rPrChange>
        </w:rPr>
        <w:tab/>
      </w:r>
      <w:r w:rsidRPr="001A044C">
        <w:rPr>
          <w:snapToGrid w:val="0"/>
          <w:lang w:val="en-GB"/>
          <w:rPrChange w:id="9828" w:author="Ericsson User" w:date="2022-03-08T15:29:00Z">
            <w:rPr>
              <w:snapToGrid w:val="0"/>
            </w:rPr>
          </w:rPrChange>
        </w:rPr>
        <w:tab/>
      </w:r>
      <w:r w:rsidRPr="001A044C">
        <w:rPr>
          <w:snapToGrid w:val="0"/>
          <w:lang w:val="en-GB"/>
          <w:rPrChange w:id="9829" w:author="Ericsson User" w:date="2022-03-08T15:29:00Z">
            <w:rPr>
              <w:snapToGrid w:val="0"/>
            </w:rPr>
          </w:rPrChange>
        </w:rPr>
        <w:tab/>
      </w:r>
      <w:r w:rsidRPr="001A044C">
        <w:rPr>
          <w:snapToGrid w:val="0"/>
          <w:lang w:val="en-GB"/>
          <w:rPrChange w:id="9830" w:author="Ericsson User" w:date="2022-03-08T15:29:00Z">
            <w:rPr>
              <w:snapToGrid w:val="0"/>
            </w:rPr>
          </w:rPrChange>
        </w:rPr>
        <w:tab/>
      </w:r>
      <w:r w:rsidRPr="001A044C">
        <w:rPr>
          <w:snapToGrid w:val="0"/>
          <w:lang w:val="en-GB"/>
          <w:rPrChange w:id="9831" w:author="Ericsson User" w:date="2022-03-08T15:29:00Z">
            <w:rPr>
              <w:snapToGrid w:val="0"/>
            </w:rPr>
          </w:rPrChange>
        </w:rPr>
        <w:tab/>
        <w:t>CRITICALITY reject</w:t>
      </w:r>
      <w:r w:rsidRPr="001A044C">
        <w:rPr>
          <w:snapToGrid w:val="0"/>
          <w:lang w:val="en-GB"/>
          <w:rPrChange w:id="9832" w:author="Ericsson User" w:date="2022-03-08T15:29:00Z">
            <w:rPr>
              <w:snapToGrid w:val="0"/>
            </w:rPr>
          </w:rPrChange>
        </w:rPr>
        <w:tab/>
      </w:r>
      <w:r w:rsidRPr="001A044C">
        <w:rPr>
          <w:snapToGrid w:val="0"/>
          <w:lang w:val="en-GB"/>
          <w:rPrChange w:id="9833" w:author="Ericsson User" w:date="2022-03-08T15:29:00Z">
            <w:rPr>
              <w:snapToGrid w:val="0"/>
            </w:rPr>
          </w:rPrChange>
        </w:rPr>
        <w:tab/>
        <w:t>TYPE SplitSRBsTypes</w:t>
      </w:r>
      <w:r w:rsidRPr="001A044C">
        <w:rPr>
          <w:snapToGrid w:val="0"/>
          <w:lang w:val="en-GB"/>
          <w:rPrChange w:id="9834" w:author="Ericsson User" w:date="2022-03-08T15:29:00Z">
            <w:rPr>
              <w:snapToGrid w:val="0"/>
            </w:rPr>
          </w:rPrChange>
        </w:rPr>
        <w:tab/>
      </w:r>
      <w:r w:rsidRPr="001A044C">
        <w:rPr>
          <w:snapToGrid w:val="0"/>
          <w:lang w:val="en-GB"/>
          <w:rPrChange w:id="9835" w:author="Ericsson User" w:date="2022-03-08T15:29:00Z">
            <w:rPr>
              <w:snapToGrid w:val="0"/>
            </w:rPr>
          </w:rPrChange>
        </w:rPr>
        <w:tab/>
      </w:r>
      <w:r w:rsidRPr="001A044C">
        <w:rPr>
          <w:snapToGrid w:val="0"/>
          <w:lang w:val="en-GB"/>
          <w:rPrChange w:id="9836" w:author="Ericsson User" w:date="2022-03-08T15:29:00Z">
            <w:rPr>
              <w:snapToGrid w:val="0"/>
            </w:rPr>
          </w:rPrChange>
        </w:rPr>
        <w:tab/>
      </w:r>
      <w:r w:rsidRPr="001A044C">
        <w:rPr>
          <w:snapToGrid w:val="0"/>
          <w:lang w:val="en-GB"/>
          <w:rPrChange w:id="9837" w:author="Ericsson User" w:date="2022-03-08T15:29:00Z">
            <w:rPr>
              <w:snapToGrid w:val="0"/>
            </w:rPr>
          </w:rPrChange>
        </w:rPr>
        <w:tab/>
      </w:r>
      <w:r w:rsidRPr="001A044C">
        <w:rPr>
          <w:snapToGrid w:val="0"/>
          <w:lang w:val="en-GB"/>
          <w:rPrChange w:id="9838" w:author="Ericsson User" w:date="2022-03-08T15:29:00Z">
            <w:rPr>
              <w:snapToGrid w:val="0"/>
            </w:rPr>
          </w:rPrChange>
        </w:rPr>
        <w:tab/>
      </w:r>
      <w:r w:rsidRPr="001A044C">
        <w:rPr>
          <w:snapToGrid w:val="0"/>
          <w:lang w:val="en-GB"/>
          <w:rPrChange w:id="9839" w:author="Ericsson User" w:date="2022-03-08T15:29:00Z">
            <w:rPr>
              <w:snapToGrid w:val="0"/>
            </w:rPr>
          </w:rPrChange>
        </w:rPr>
        <w:tab/>
        <w:t>PRESENCE optional }|</w:t>
      </w:r>
    </w:p>
    <w:p w14:paraId="5E49C4A6" w14:textId="49E019CA" w:rsidR="004B7699" w:rsidRPr="001A044C" w:rsidRDefault="004B7699" w:rsidP="00AE213C">
      <w:pPr>
        <w:pStyle w:val="PL"/>
        <w:rPr>
          <w:snapToGrid w:val="0"/>
          <w:lang w:val="en-GB"/>
          <w:rPrChange w:id="9840" w:author="Ericsson User" w:date="2022-03-08T15:29:00Z">
            <w:rPr>
              <w:snapToGrid w:val="0"/>
            </w:rPr>
          </w:rPrChange>
        </w:rPr>
      </w:pPr>
      <w:r w:rsidRPr="001A044C">
        <w:rPr>
          <w:snapToGrid w:val="0"/>
          <w:lang w:val="en-GB"/>
          <w:rPrChange w:id="9841" w:author="Ericsson User" w:date="2022-03-08T15:29:00Z">
            <w:rPr>
              <w:snapToGrid w:val="0"/>
            </w:rPr>
          </w:rPrChange>
        </w:rPr>
        <w:tab/>
        <w:t>{ ID id-PCellID</w:t>
      </w:r>
      <w:r w:rsidRPr="001A044C">
        <w:rPr>
          <w:snapToGrid w:val="0"/>
          <w:lang w:val="en-GB"/>
          <w:rPrChange w:id="9842" w:author="Ericsson User" w:date="2022-03-08T15:29:00Z">
            <w:rPr>
              <w:snapToGrid w:val="0"/>
            </w:rPr>
          </w:rPrChange>
        </w:rPr>
        <w:tab/>
      </w:r>
      <w:r w:rsidRPr="001A044C">
        <w:rPr>
          <w:snapToGrid w:val="0"/>
          <w:lang w:val="en-GB"/>
          <w:rPrChange w:id="9843" w:author="Ericsson User" w:date="2022-03-08T15:29:00Z">
            <w:rPr>
              <w:snapToGrid w:val="0"/>
            </w:rPr>
          </w:rPrChange>
        </w:rPr>
        <w:tab/>
      </w:r>
      <w:r w:rsidRPr="001A044C">
        <w:rPr>
          <w:snapToGrid w:val="0"/>
          <w:lang w:val="en-GB"/>
          <w:rPrChange w:id="9844" w:author="Ericsson User" w:date="2022-03-08T15:29:00Z">
            <w:rPr>
              <w:snapToGrid w:val="0"/>
            </w:rPr>
          </w:rPrChange>
        </w:rPr>
        <w:tab/>
      </w:r>
      <w:r w:rsidRPr="001A044C">
        <w:rPr>
          <w:snapToGrid w:val="0"/>
          <w:lang w:val="en-GB"/>
          <w:rPrChange w:id="9845" w:author="Ericsson User" w:date="2022-03-08T15:29:00Z">
            <w:rPr>
              <w:snapToGrid w:val="0"/>
            </w:rPr>
          </w:rPrChange>
        </w:rPr>
        <w:tab/>
      </w:r>
      <w:r w:rsidRPr="001A044C">
        <w:rPr>
          <w:snapToGrid w:val="0"/>
          <w:lang w:val="en-GB"/>
          <w:rPrChange w:id="9846" w:author="Ericsson User" w:date="2022-03-08T15:29:00Z">
            <w:rPr>
              <w:snapToGrid w:val="0"/>
            </w:rPr>
          </w:rPrChange>
        </w:rPr>
        <w:tab/>
      </w:r>
      <w:r w:rsidRPr="001A044C">
        <w:rPr>
          <w:snapToGrid w:val="0"/>
          <w:lang w:val="en-GB"/>
          <w:rPrChange w:id="9847" w:author="Ericsson User" w:date="2022-03-08T15:29:00Z">
            <w:rPr>
              <w:snapToGrid w:val="0"/>
            </w:rPr>
          </w:rPrChange>
        </w:rPr>
        <w:tab/>
      </w:r>
      <w:r w:rsidRPr="001A044C">
        <w:rPr>
          <w:snapToGrid w:val="0"/>
          <w:lang w:val="en-GB"/>
          <w:rPrChange w:id="9848" w:author="Ericsson User" w:date="2022-03-08T15:29:00Z">
            <w:rPr>
              <w:snapToGrid w:val="0"/>
            </w:rPr>
          </w:rPrChange>
        </w:rPr>
        <w:tab/>
      </w:r>
      <w:r w:rsidRPr="001A044C">
        <w:rPr>
          <w:snapToGrid w:val="0"/>
          <w:lang w:val="en-GB"/>
          <w:rPrChange w:id="9849" w:author="Ericsson User" w:date="2022-03-08T15:29:00Z">
            <w:rPr>
              <w:snapToGrid w:val="0"/>
            </w:rPr>
          </w:rPrChange>
        </w:rPr>
        <w:tab/>
        <w:t>CRITICALITY reject</w:t>
      </w:r>
      <w:r w:rsidRPr="001A044C">
        <w:rPr>
          <w:snapToGrid w:val="0"/>
          <w:lang w:val="en-GB"/>
          <w:rPrChange w:id="9850" w:author="Ericsson User" w:date="2022-03-08T15:29:00Z">
            <w:rPr>
              <w:snapToGrid w:val="0"/>
            </w:rPr>
          </w:rPrChange>
        </w:rPr>
        <w:tab/>
      </w:r>
      <w:r w:rsidRPr="001A044C">
        <w:rPr>
          <w:snapToGrid w:val="0"/>
          <w:lang w:val="en-GB"/>
          <w:rPrChange w:id="9851" w:author="Ericsson User" w:date="2022-03-08T15:29:00Z">
            <w:rPr>
              <w:snapToGrid w:val="0"/>
            </w:rPr>
          </w:rPrChange>
        </w:rPr>
        <w:tab/>
        <w:t xml:space="preserve">TYPE </w:t>
      </w:r>
      <w:r w:rsidRPr="001A044C">
        <w:rPr>
          <w:lang w:val="en-GB"/>
          <w:rPrChange w:id="9852" w:author="Ericsson User" w:date="2022-03-08T15:29:00Z">
            <w:rPr/>
          </w:rPrChange>
        </w:rPr>
        <w:t>GlobalNG-RANCell-ID</w:t>
      </w:r>
      <w:r w:rsidRPr="001A044C">
        <w:rPr>
          <w:snapToGrid w:val="0"/>
          <w:lang w:val="en-GB"/>
          <w:rPrChange w:id="9853" w:author="Ericsson User" w:date="2022-03-08T15:29:00Z">
            <w:rPr>
              <w:snapToGrid w:val="0"/>
            </w:rPr>
          </w:rPrChange>
        </w:rPr>
        <w:tab/>
      </w:r>
      <w:r w:rsidRPr="001A044C">
        <w:rPr>
          <w:snapToGrid w:val="0"/>
          <w:lang w:val="en-GB"/>
          <w:rPrChange w:id="9854" w:author="Ericsson User" w:date="2022-03-08T15:29:00Z">
            <w:rPr>
              <w:snapToGrid w:val="0"/>
            </w:rPr>
          </w:rPrChange>
        </w:rPr>
        <w:tab/>
      </w:r>
      <w:r w:rsidRPr="001A044C">
        <w:rPr>
          <w:snapToGrid w:val="0"/>
          <w:lang w:val="en-GB"/>
          <w:rPrChange w:id="9855" w:author="Ericsson User" w:date="2022-03-08T15:29:00Z">
            <w:rPr>
              <w:snapToGrid w:val="0"/>
            </w:rPr>
          </w:rPrChange>
        </w:rPr>
        <w:tab/>
      </w:r>
      <w:r w:rsidRPr="001A044C">
        <w:rPr>
          <w:snapToGrid w:val="0"/>
          <w:lang w:val="en-GB"/>
          <w:rPrChange w:id="9856" w:author="Ericsson User" w:date="2022-03-08T15:29:00Z">
            <w:rPr>
              <w:snapToGrid w:val="0"/>
            </w:rPr>
          </w:rPrChange>
        </w:rPr>
        <w:tab/>
        <w:t>PRESENCE optional }|</w:t>
      </w:r>
    </w:p>
    <w:p w14:paraId="4F09F7CF" w14:textId="354A472E" w:rsidR="004B7699" w:rsidRPr="001A044C" w:rsidRDefault="004B7699" w:rsidP="00AE213C">
      <w:pPr>
        <w:pStyle w:val="PL"/>
        <w:rPr>
          <w:snapToGrid w:val="0"/>
          <w:lang w:val="en-GB"/>
          <w:rPrChange w:id="9857" w:author="Ericsson User" w:date="2022-03-08T15:29:00Z">
            <w:rPr>
              <w:snapToGrid w:val="0"/>
            </w:rPr>
          </w:rPrChange>
        </w:rPr>
      </w:pPr>
      <w:r w:rsidRPr="001A044C">
        <w:rPr>
          <w:snapToGrid w:val="0"/>
          <w:lang w:val="en-GB"/>
          <w:rPrChange w:id="9858" w:author="Ericsson User" w:date="2022-03-08T15:29:00Z">
            <w:rPr>
              <w:snapToGrid w:val="0"/>
            </w:rPr>
          </w:rPrChange>
        </w:rPr>
        <w:tab/>
        <w:t>{ ID id-DesiredActNotificationLevel</w:t>
      </w:r>
      <w:r w:rsidRPr="001A044C">
        <w:rPr>
          <w:snapToGrid w:val="0"/>
          <w:lang w:val="en-GB"/>
          <w:rPrChange w:id="9859" w:author="Ericsson User" w:date="2022-03-08T15:29:00Z">
            <w:rPr>
              <w:snapToGrid w:val="0"/>
            </w:rPr>
          </w:rPrChange>
        </w:rPr>
        <w:tab/>
      </w:r>
      <w:r w:rsidRPr="001A044C">
        <w:rPr>
          <w:snapToGrid w:val="0"/>
          <w:lang w:val="en-GB"/>
          <w:rPrChange w:id="9860" w:author="Ericsson User" w:date="2022-03-08T15:29:00Z">
            <w:rPr>
              <w:snapToGrid w:val="0"/>
            </w:rPr>
          </w:rPrChange>
        </w:rPr>
        <w:tab/>
      </w:r>
      <w:r w:rsidRPr="001A044C">
        <w:rPr>
          <w:snapToGrid w:val="0"/>
          <w:lang w:val="en-GB"/>
          <w:rPrChange w:id="9861" w:author="Ericsson User" w:date="2022-03-08T15:29:00Z">
            <w:rPr>
              <w:snapToGrid w:val="0"/>
            </w:rPr>
          </w:rPrChange>
        </w:rPr>
        <w:tab/>
        <w:t>CRITICALITY ignore</w:t>
      </w:r>
      <w:r w:rsidRPr="001A044C">
        <w:rPr>
          <w:snapToGrid w:val="0"/>
          <w:lang w:val="en-GB"/>
          <w:rPrChange w:id="9862" w:author="Ericsson User" w:date="2022-03-08T15:29:00Z">
            <w:rPr>
              <w:snapToGrid w:val="0"/>
            </w:rPr>
          </w:rPrChange>
        </w:rPr>
        <w:tab/>
      </w:r>
      <w:r w:rsidRPr="001A044C">
        <w:rPr>
          <w:snapToGrid w:val="0"/>
          <w:lang w:val="en-GB"/>
          <w:rPrChange w:id="9863" w:author="Ericsson User" w:date="2022-03-08T15:29:00Z">
            <w:rPr>
              <w:snapToGrid w:val="0"/>
            </w:rPr>
          </w:rPrChange>
        </w:rPr>
        <w:tab/>
        <w:t>TYPE DesiredActNotificationLevel</w:t>
      </w:r>
      <w:r w:rsidRPr="001A044C">
        <w:rPr>
          <w:snapToGrid w:val="0"/>
          <w:lang w:val="en-GB"/>
          <w:rPrChange w:id="9864" w:author="Ericsson User" w:date="2022-03-08T15:29:00Z">
            <w:rPr>
              <w:snapToGrid w:val="0"/>
            </w:rPr>
          </w:rPrChange>
        </w:rPr>
        <w:tab/>
      </w:r>
      <w:r w:rsidRPr="001A044C">
        <w:rPr>
          <w:snapToGrid w:val="0"/>
          <w:lang w:val="en-GB"/>
          <w:rPrChange w:id="9865" w:author="Ericsson User" w:date="2022-03-08T15:29:00Z">
            <w:rPr>
              <w:snapToGrid w:val="0"/>
            </w:rPr>
          </w:rPrChange>
        </w:rPr>
        <w:tab/>
      </w:r>
      <w:r w:rsidRPr="001A044C">
        <w:rPr>
          <w:snapToGrid w:val="0"/>
          <w:lang w:val="en-GB"/>
          <w:rPrChange w:id="9866" w:author="Ericsson User" w:date="2022-03-08T15:29:00Z">
            <w:rPr>
              <w:snapToGrid w:val="0"/>
            </w:rPr>
          </w:rPrChange>
        </w:rPr>
        <w:tab/>
        <w:t>PRESENCE optional }|</w:t>
      </w:r>
    </w:p>
    <w:p w14:paraId="4C74A26E" w14:textId="1863A15E" w:rsidR="004B7699" w:rsidRPr="001A044C" w:rsidRDefault="004B7699" w:rsidP="00AE213C">
      <w:pPr>
        <w:pStyle w:val="PL"/>
        <w:rPr>
          <w:snapToGrid w:val="0"/>
          <w:lang w:val="en-GB"/>
          <w:rPrChange w:id="9867" w:author="Ericsson User" w:date="2022-03-08T15:29:00Z">
            <w:rPr>
              <w:snapToGrid w:val="0"/>
            </w:rPr>
          </w:rPrChange>
        </w:rPr>
      </w:pPr>
      <w:r w:rsidRPr="001A044C">
        <w:rPr>
          <w:snapToGrid w:val="0"/>
          <w:lang w:val="en-GB"/>
          <w:rPrChange w:id="9868" w:author="Ericsson User" w:date="2022-03-08T15:29:00Z">
            <w:rPr>
              <w:snapToGrid w:val="0"/>
            </w:rPr>
          </w:rPrChange>
        </w:rPr>
        <w:tab/>
        <w:t>{ ID id-AvailableDRBIDs</w:t>
      </w:r>
      <w:r w:rsidRPr="001A044C">
        <w:rPr>
          <w:snapToGrid w:val="0"/>
          <w:lang w:val="en-GB"/>
          <w:rPrChange w:id="9869" w:author="Ericsson User" w:date="2022-03-08T15:29:00Z">
            <w:rPr>
              <w:snapToGrid w:val="0"/>
            </w:rPr>
          </w:rPrChange>
        </w:rPr>
        <w:tab/>
      </w:r>
      <w:r w:rsidRPr="001A044C">
        <w:rPr>
          <w:snapToGrid w:val="0"/>
          <w:lang w:val="en-GB"/>
          <w:rPrChange w:id="9870" w:author="Ericsson User" w:date="2022-03-08T15:29:00Z">
            <w:rPr>
              <w:snapToGrid w:val="0"/>
            </w:rPr>
          </w:rPrChange>
        </w:rPr>
        <w:tab/>
      </w:r>
      <w:r w:rsidRPr="001A044C">
        <w:rPr>
          <w:snapToGrid w:val="0"/>
          <w:lang w:val="en-GB"/>
          <w:rPrChange w:id="9871" w:author="Ericsson User" w:date="2022-03-08T15:29:00Z">
            <w:rPr>
              <w:snapToGrid w:val="0"/>
            </w:rPr>
          </w:rPrChange>
        </w:rPr>
        <w:tab/>
      </w:r>
      <w:r w:rsidRPr="001A044C">
        <w:rPr>
          <w:snapToGrid w:val="0"/>
          <w:lang w:val="en-GB"/>
          <w:rPrChange w:id="9872" w:author="Ericsson User" w:date="2022-03-08T15:29:00Z">
            <w:rPr>
              <w:snapToGrid w:val="0"/>
            </w:rPr>
          </w:rPrChange>
        </w:rPr>
        <w:tab/>
      </w:r>
      <w:r w:rsidRPr="001A044C">
        <w:rPr>
          <w:snapToGrid w:val="0"/>
          <w:lang w:val="en-GB"/>
          <w:rPrChange w:id="9873" w:author="Ericsson User" w:date="2022-03-08T15:29:00Z">
            <w:rPr>
              <w:snapToGrid w:val="0"/>
            </w:rPr>
          </w:rPrChange>
        </w:rPr>
        <w:tab/>
      </w:r>
      <w:r w:rsidRPr="001A044C">
        <w:rPr>
          <w:snapToGrid w:val="0"/>
          <w:lang w:val="en-GB"/>
          <w:rPrChange w:id="9874" w:author="Ericsson User" w:date="2022-03-08T15:29:00Z">
            <w:rPr>
              <w:snapToGrid w:val="0"/>
            </w:rPr>
          </w:rPrChange>
        </w:rPr>
        <w:tab/>
        <w:t>CRITICALITY reject</w:t>
      </w:r>
      <w:r w:rsidRPr="001A044C">
        <w:rPr>
          <w:snapToGrid w:val="0"/>
          <w:lang w:val="en-GB"/>
          <w:rPrChange w:id="9875" w:author="Ericsson User" w:date="2022-03-08T15:29:00Z">
            <w:rPr>
              <w:snapToGrid w:val="0"/>
            </w:rPr>
          </w:rPrChange>
        </w:rPr>
        <w:tab/>
      </w:r>
      <w:r w:rsidRPr="001A044C">
        <w:rPr>
          <w:snapToGrid w:val="0"/>
          <w:lang w:val="en-GB"/>
          <w:rPrChange w:id="9876" w:author="Ericsson User" w:date="2022-03-08T15:29:00Z">
            <w:rPr>
              <w:snapToGrid w:val="0"/>
            </w:rPr>
          </w:rPrChange>
        </w:rPr>
        <w:tab/>
        <w:t>TYPE DRB-List</w:t>
      </w:r>
      <w:r w:rsidRPr="001A044C">
        <w:rPr>
          <w:snapToGrid w:val="0"/>
          <w:lang w:val="en-GB"/>
          <w:rPrChange w:id="9877" w:author="Ericsson User" w:date="2022-03-08T15:29:00Z">
            <w:rPr>
              <w:snapToGrid w:val="0"/>
            </w:rPr>
          </w:rPrChange>
        </w:rPr>
        <w:tab/>
      </w:r>
      <w:r w:rsidRPr="001A044C">
        <w:rPr>
          <w:snapToGrid w:val="0"/>
          <w:lang w:val="en-GB"/>
          <w:rPrChange w:id="9878" w:author="Ericsson User" w:date="2022-03-08T15:29:00Z">
            <w:rPr>
              <w:snapToGrid w:val="0"/>
            </w:rPr>
          </w:rPrChange>
        </w:rPr>
        <w:tab/>
      </w:r>
      <w:r w:rsidRPr="001A044C">
        <w:rPr>
          <w:snapToGrid w:val="0"/>
          <w:lang w:val="en-GB"/>
          <w:rPrChange w:id="9879" w:author="Ericsson User" w:date="2022-03-08T15:29:00Z">
            <w:rPr>
              <w:snapToGrid w:val="0"/>
            </w:rPr>
          </w:rPrChange>
        </w:rPr>
        <w:tab/>
      </w:r>
      <w:r w:rsidRPr="001A044C">
        <w:rPr>
          <w:snapToGrid w:val="0"/>
          <w:lang w:val="en-GB"/>
          <w:rPrChange w:id="9880" w:author="Ericsson User" w:date="2022-03-08T15:29:00Z">
            <w:rPr>
              <w:snapToGrid w:val="0"/>
            </w:rPr>
          </w:rPrChange>
        </w:rPr>
        <w:tab/>
      </w:r>
      <w:r w:rsidRPr="001A044C">
        <w:rPr>
          <w:snapToGrid w:val="0"/>
          <w:lang w:val="en-GB"/>
          <w:rPrChange w:id="9881" w:author="Ericsson User" w:date="2022-03-08T15:29:00Z">
            <w:rPr>
              <w:snapToGrid w:val="0"/>
            </w:rPr>
          </w:rPrChange>
        </w:rPr>
        <w:tab/>
      </w:r>
      <w:r w:rsidRPr="001A044C">
        <w:rPr>
          <w:snapToGrid w:val="0"/>
          <w:lang w:val="en-GB"/>
          <w:rPrChange w:id="9882" w:author="Ericsson User" w:date="2022-03-08T15:29:00Z">
            <w:rPr>
              <w:snapToGrid w:val="0"/>
            </w:rPr>
          </w:rPrChange>
        </w:rPr>
        <w:tab/>
      </w:r>
      <w:r w:rsidRPr="001A044C">
        <w:rPr>
          <w:snapToGrid w:val="0"/>
          <w:lang w:val="en-GB"/>
          <w:rPrChange w:id="9883" w:author="Ericsson User" w:date="2022-03-08T15:29:00Z">
            <w:rPr>
              <w:snapToGrid w:val="0"/>
            </w:rPr>
          </w:rPrChange>
        </w:rPr>
        <w:tab/>
        <w:t>PRESENCE conditional}</w:t>
      </w:r>
    </w:p>
    <w:p w14:paraId="318834D2" w14:textId="77777777" w:rsidR="004B7699" w:rsidRPr="001A044C" w:rsidRDefault="004B7699" w:rsidP="00AE213C">
      <w:pPr>
        <w:pStyle w:val="PL"/>
        <w:rPr>
          <w:snapToGrid w:val="0"/>
          <w:lang w:val="en-GB"/>
          <w:rPrChange w:id="9884" w:author="Ericsson User" w:date="2022-03-08T15:29:00Z">
            <w:rPr>
              <w:snapToGrid w:val="0"/>
            </w:rPr>
          </w:rPrChange>
        </w:rPr>
      </w:pPr>
      <w:r w:rsidRPr="001A044C">
        <w:rPr>
          <w:snapToGrid w:val="0"/>
          <w:lang w:val="en-GB"/>
          <w:rPrChange w:id="9885" w:author="Ericsson User" w:date="2022-03-08T15:29:00Z">
            <w:rPr>
              <w:snapToGrid w:val="0"/>
            </w:rPr>
          </w:rPrChange>
        </w:rPr>
        <w:t xml:space="preserve"> -- The IE shall be present if there is at least one  PDUSessionResourceSetupInfo-SNterminated included --|</w:t>
      </w:r>
    </w:p>
    <w:p w14:paraId="515F347B" w14:textId="3C5B219E" w:rsidR="004B7699" w:rsidRPr="001A044C" w:rsidRDefault="004B7699" w:rsidP="00AE213C">
      <w:pPr>
        <w:pStyle w:val="PL"/>
        <w:rPr>
          <w:snapToGrid w:val="0"/>
          <w:lang w:val="en-GB"/>
          <w:rPrChange w:id="9886" w:author="Ericsson User" w:date="2022-03-08T15:29:00Z">
            <w:rPr>
              <w:snapToGrid w:val="0"/>
            </w:rPr>
          </w:rPrChange>
        </w:rPr>
      </w:pPr>
      <w:r w:rsidRPr="001A044C">
        <w:rPr>
          <w:snapToGrid w:val="0"/>
          <w:lang w:val="en-GB"/>
          <w:rPrChange w:id="9887" w:author="Ericsson User" w:date="2022-03-08T15:29:00Z">
            <w:rPr>
              <w:snapToGrid w:val="0"/>
            </w:rPr>
          </w:rPrChange>
        </w:rPr>
        <w:tab/>
        <w:t>{ ID id-S-NG-RANnodeMaxIPDataRate-UL</w:t>
      </w:r>
      <w:r w:rsidRPr="001A044C">
        <w:rPr>
          <w:snapToGrid w:val="0"/>
          <w:lang w:val="en-GB"/>
          <w:rPrChange w:id="9888" w:author="Ericsson User" w:date="2022-03-08T15:29:00Z">
            <w:rPr>
              <w:snapToGrid w:val="0"/>
            </w:rPr>
          </w:rPrChange>
        </w:rPr>
        <w:tab/>
      </w:r>
      <w:r w:rsidRPr="001A044C">
        <w:rPr>
          <w:snapToGrid w:val="0"/>
          <w:lang w:val="en-GB"/>
          <w:rPrChange w:id="9889" w:author="Ericsson User" w:date="2022-03-08T15:29:00Z">
            <w:rPr>
              <w:snapToGrid w:val="0"/>
            </w:rPr>
          </w:rPrChange>
        </w:rPr>
        <w:tab/>
        <w:t>CRITICALITY reject</w:t>
      </w:r>
      <w:r w:rsidRPr="001A044C">
        <w:rPr>
          <w:snapToGrid w:val="0"/>
          <w:lang w:val="en-GB"/>
          <w:rPrChange w:id="9890" w:author="Ericsson User" w:date="2022-03-08T15:29:00Z">
            <w:rPr>
              <w:snapToGrid w:val="0"/>
            </w:rPr>
          </w:rPrChange>
        </w:rPr>
        <w:tab/>
      </w:r>
      <w:r w:rsidRPr="001A044C">
        <w:rPr>
          <w:snapToGrid w:val="0"/>
          <w:lang w:val="en-GB"/>
          <w:rPrChange w:id="9891" w:author="Ericsson User" w:date="2022-03-08T15:29:00Z">
            <w:rPr>
              <w:snapToGrid w:val="0"/>
            </w:rPr>
          </w:rPrChange>
        </w:rPr>
        <w:tab/>
        <w:t xml:space="preserve">TYPE </w:t>
      </w:r>
      <w:r w:rsidRPr="001A044C">
        <w:rPr>
          <w:rFonts w:eastAsia="Batang"/>
          <w:lang w:val="en-GB"/>
          <w:rPrChange w:id="9892" w:author="Ericsson User" w:date="2022-03-08T15:29:00Z">
            <w:rPr>
              <w:rFonts w:eastAsia="Batang"/>
            </w:rPr>
          </w:rPrChange>
        </w:rPr>
        <w:t>BitRate</w:t>
      </w:r>
      <w:r w:rsidRPr="001A044C">
        <w:rPr>
          <w:snapToGrid w:val="0"/>
          <w:lang w:val="en-GB"/>
          <w:rPrChange w:id="9893" w:author="Ericsson User" w:date="2022-03-08T15:29:00Z">
            <w:rPr>
              <w:snapToGrid w:val="0"/>
            </w:rPr>
          </w:rPrChange>
        </w:rPr>
        <w:tab/>
      </w:r>
      <w:r w:rsidRPr="001A044C">
        <w:rPr>
          <w:snapToGrid w:val="0"/>
          <w:lang w:val="en-GB"/>
          <w:rPrChange w:id="9894" w:author="Ericsson User" w:date="2022-03-08T15:29:00Z">
            <w:rPr>
              <w:snapToGrid w:val="0"/>
            </w:rPr>
          </w:rPrChange>
        </w:rPr>
        <w:tab/>
      </w:r>
      <w:r w:rsidRPr="001A044C">
        <w:rPr>
          <w:snapToGrid w:val="0"/>
          <w:lang w:val="en-GB"/>
          <w:rPrChange w:id="9895" w:author="Ericsson User" w:date="2022-03-08T15:29:00Z">
            <w:rPr>
              <w:snapToGrid w:val="0"/>
            </w:rPr>
          </w:rPrChange>
        </w:rPr>
        <w:tab/>
      </w:r>
      <w:r w:rsidRPr="001A044C">
        <w:rPr>
          <w:snapToGrid w:val="0"/>
          <w:lang w:val="en-GB"/>
          <w:rPrChange w:id="9896" w:author="Ericsson User" w:date="2022-03-08T15:29:00Z">
            <w:rPr>
              <w:snapToGrid w:val="0"/>
            </w:rPr>
          </w:rPrChange>
        </w:rPr>
        <w:tab/>
      </w:r>
      <w:r w:rsidRPr="001A044C">
        <w:rPr>
          <w:snapToGrid w:val="0"/>
          <w:lang w:val="en-GB"/>
          <w:rPrChange w:id="9897" w:author="Ericsson User" w:date="2022-03-08T15:29:00Z">
            <w:rPr>
              <w:snapToGrid w:val="0"/>
            </w:rPr>
          </w:rPrChange>
        </w:rPr>
        <w:tab/>
      </w:r>
      <w:r w:rsidRPr="001A044C">
        <w:rPr>
          <w:snapToGrid w:val="0"/>
          <w:lang w:val="en-GB"/>
          <w:rPrChange w:id="9898" w:author="Ericsson User" w:date="2022-03-08T15:29:00Z">
            <w:rPr>
              <w:snapToGrid w:val="0"/>
            </w:rPr>
          </w:rPrChange>
        </w:rPr>
        <w:tab/>
      </w:r>
      <w:r w:rsidRPr="001A044C">
        <w:rPr>
          <w:snapToGrid w:val="0"/>
          <w:lang w:val="en-GB"/>
          <w:rPrChange w:id="9899" w:author="Ericsson User" w:date="2022-03-08T15:29:00Z">
            <w:rPr>
              <w:snapToGrid w:val="0"/>
            </w:rPr>
          </w:rPrChange>
        </w:rPr>
        <w:tab/>
        <w:t>PRESENCE optional }|</w:t>
      </w:r>
    </w:p>
    <w:p w14:paraId="4C6D2481" w14:textId="49D0C242" w:rsidR="004B7699" w:rsidRPr="001A044C" w:rsidRDefault="004B7699" w:rsidP="00AE213C">
      <w:pPr>
        <w:pStyle w:val="PL"/>
        <w:rPr>
          <w:snapToGrid w:val="0"/>
          <w:lang w:val="en-GB"/>
          <w:rPrChange w:id="9900" w:author="Ericsson User" w:date="2022-03-08T15:29:00Z">
            <w:rPr>
              <w:snapToGrid w:val="0"/>
            </w:rPr>
          </w:rPrChange>
        </w:rPr>
      </w:pPr>
      <w:r w:rsidRPr="001A044C">
        <w:rPr>
          <w:snapToGrid w:val="0"/>
          <w:lang w:val="en-GB"/>
          <w:rPrChange w:id="9901" w:author="Ericsson User" w:date="2022-03-08T15:29:00Z">
            <w:rPr>
              <w:snapToGrid w:val="0"/>
            </w:rPr>
          </w:rPrChange>
        </w:rPr>
        <w:tab/>
        <w:t>{ ID id-S-NG-RANnodeMaxIPDataRate-DL</w:t>
      </w:r>
      <w:r w:rsidRPr="001A044C">
        <w:rPr>
          <w:snapToGrid w:val="0"/>
          <w:lang w:val="en-GB"/>
          <w:rPrChange w:id="9902" w:author="Ericsson User" w:date="2022-03-08T15:29:00Z">
            <w:rPr>
              <w:snapToGrid w:val="0"/>
            </w:rPr>
          </w:rPrChange>
        </w:rPr>
        <w:tab/>
      </w:r>
      <w:r w:rsidRPr="001A044C">
        <w:rPr>
          <w:snapToGrid w:val="0"/>
          <w:lang w:val="en-GB"/>
          <w:rPrChange w:id="9903" w:author="Ericsson User" w:date="2022-03-08T15:29:00Z">
            <w:rPr>
              <w:snapToGrid w:val="0"/>
            </w:rPr>
          </w:rPrChange>
        </w:rPr>
        <w:tab/>
        <w:t>CRITICALITY reject</w:t>
      </w:r>
      <w:r w:rsidRPr="001A044C">
        <w:rPr>
          <w:snapToGrid w:val="0"/>
          <w:lang w:val="en-GB"/>
          <w:rPrChange w:id="9904" w:author="Ericsson User" w:date="2022-03-08T15:29:00Z">
            <w:rPr>
              <w:snapToGrid w:val="0"/>
            </w:rPr>
          </w:rPrChange>
        </w:rPr>
        <w:tab/>
      </w:r>
      <w:r w:rsidRPr="001A044C">
        <w:rPr>
          <w:snapToGrid w:val="0"/>
          <w:lang w:val="en-GB"/>
          <w:rPrChange w:id="9905" w:author="Ericsson User" w:date="2022-03-08T15:29:00Z">
            <w:rPr>
              <w:snapToGrid w:val="0"/>
            </w:rPr>
          </w:rPrChange>
        </w:rPr>
        <w:tab/>
        <w:t>TYPE BitRate</w:t>
      </w:r>
      <w:r w:rsidRPr="001A044C">
        <w:rPr>
          <w:snapToGrid w:val="0"/>
          <w:lang w:val="en-GB"/>
          <w:rPrChange w:id="9906" w:author="Ericsson User" w:date="2022-03-08T15:29:00Z">
            <w:rPr>
              <w:snapToGrid w:val="0"/>
            </w:rPr>
          </w:rPrChange>
        </w:rPr>
        <w:tab/>
      </w:r>
      <w:r w:rsidRPr="001A044C">
        <w:rPr>
          <w:snapToGrid w:val="0"/>
          <w:lang w:val="en-GB"/>
          <w:rPrChange w:id="9907" w:author="Ericsson User" w:date="2022-03-08T15:29:00Z">
            <w:rPr>
              <w:snapToGrid w:val="0"/>
            </w:rPr>
          </w:rPrChange>
        </w:rPr>
        <w:tab/>
      </w:r>
      <w:r w:rsidRPr="001A044C">
        <w:rPr>
          <w:snapToGrid w:val="0"/>
          <w:lang w:val="en-GB"/>
          <w:rPrChange w:id="9908" w:author="Ericsson User" w:date="2022-03-08T15:29:00Z">
            <w:rPr>
              <w:snapToGrid w:val="0"/>
            </w:rPr>
          </w:rPrChange>
        </w:rPr>
        <w:tab/>
      </w:r>
      <w:r w:rsidRPr="001A044C">
        <w:rPr>
          <w:snapToGrid w:val="0"/>
          <w:lang w:val="en-GB"/>
          <w:rPrChange w:id="9909" w:author="Ericsson User" w:date="2022-03-08T15:29:00Z">
            <w:rPr>
              <w:snapToGrid w:val="0"/>
            </w:rPr>
          </w:rPrChange>
        </w:rPr>
        <w:tab/>
      </w:r>
      <w:r w:rsidRPr="001A044C">
        <w:rPr>
          <w:snapToGrid w:val="0"/>
          <w:lang w:val="en-GB"/>
          <w:rPrChange w:id="9910" w:author="Ericsson User" w:date="2022-03-08T15:29:00Z">
            <w:rPr>
              <w:snapToGrid w:val="0"/>
            </w:rPr>
          </w:rPrChange>
        </w:rPr>
        <w:tab/>
      </w:r>
      <w:r w:rsidRPr="001A044C">
        <w:rPr>
          <w:snapToGrid w:val="0"/>
          <w:lang w:val="en-GB"/>
          <w:rPrChange w:id="9911" w:author="Ericsson User" w:date="2022-03-08T15:29:00Z">
            <w:rPr>
              <w:snapToGrid w:val="0"/>
            </w:rPr>
          </w:rPrChange>
        </w:rPr>
        <w:tab/>
      </w:r>
      <w:r w:rsidRPr="001A044C">
        <w:rPr>
          <w:snapToGrid w:val="0"/>
          <w:lang w:val="en-GB"/>
          <w:rPrChange w:id="9912" w:author="Ericsson User" w:date="2022-03-08T15:29:00Z">
            <w:rPr>
              <w:snapToGrid w:val="0"/>
            </w:rPr>
          </w:rPrChange>
        </w:rPr>
        <w:tab/>
        <w:t>PRESENCE optional }|</w:t>
      </w:r>
    </w:p>
    <w:p w14:paraId="121E5031" w14:textId="68B94B5F" w:rsidR="004B7699" w:rsidRPr="001A044C" w:rsidRDefault="004B7699" w:rsidP="00AE213C">
      <w:pPr>
        <w:pStyle w:val="PL"/>
        <w:rPr>
          <w:snapToGrid w:val="0"/>
          <w:lang w:val="en-GB"/>
          <w:rPrChange w:id="9913" w:author="Ericsson User" w:date="2022-03-08T15:29:00Z">
            <w:rPr>
              <w:snapToGrid w:val="0"/>
            </w:rPr>
          </w:rPrChange>
        </w:rPr>
      </w:pPr>
      <w:r w:rsidRPr="001A044C">
        <w:rPr>
          <w:snapToGrid w:val="0"/>
          <w:lang w:val="en-GB"/>
          <w:rPrChange w:id="9914" w:author="Ericsson User" w:date="2022-03-08T15:29:00Z">
            <w:rPr>
              <w:snapToGrid w:val="0"/>
            </w:rPr>
          </w:rPrChange>
        </w:rPr>
        <w:tab/>
        <w:t>{ ID id-LocationInformationSNReporting</w:t>
      </w:r>
      <w:r w:rsidRPr="001A044C">
        <w:rPr>
          <w:snapToGrid w:val="0"/>
          <w:lang w:val="en-GB"/>
          <w:rPrChange w:id="9915" w:author="Ericsson User" w:date="2022-03-08T15:29:00Z">
            <w:rPr>
              <w:snapToGrid w:val="0"/>
            </w:rPr>
          </w:rPrChange>
        </w:rPr>
        <w:tab/>
      </w:r>
      <w:r w:rsidRPr="001A044C">
        <w:rPr>
          <w:snapToGrid w:val="0"/>
          <w:lang w:val="en-GB"/>
          <w:rPrChange w:id="9916" w:author="Ericsson User" w:date="2022-03-08T15:29:00Z">
            <w:rPr>
              <w:snapToGrid w:val="0"/>
            </w:rPr>
          </w:rPrChange>
        </w:rPr>
        <w:tab/>
        <w:t>CRITICALITY ignore</w:t>
      </w:r>
      <w:r w:rsidRPr="001A044C">
        <w:rPr>
          <w:snapToGrid w:val="0"/>
          <w:lang w:val="en-GB"/>
          <w:rPrChange w:id="9917" w:author="Ericsson User" w:date="2022-03-08T15:29:00Z">
            <w:rPr>
              <w:snapToGrid w:val="0"/>
            </w:rPr>
          </w:rPrChange>
        </w:rPr>
        <w:tab/>
      </w:r>
      <w:r w:rsidRPr="001A044C">
        <w:rPr>
          <w:snapToGrid w:val="0"/>
          <w:lang w:val="en-GB"/>
          <w:rPrChange w:id="9918" w:author="Ericsson User" w:date="2022-03-08T15:29:00Z">
            <w:rPr>
              <w:snapToGrid w:val="0"/>
            </w:rPr>
          </w:rPrChange>
        </w:rPr>
        <w:tab/>
        <w:t>TYPE LocationInformationSNReporting</w:t>
      </w:r>
      <w:r w:rsidRPr="001A044C">
        <w:rPr>
          <w:snapToGrid w:val="0"/>
          <w:lang w:val="en-GB"/>
          <w:rPrChange w:id="9919" w:author="Ericsson User" w:date="2022-03-08T15:29:00Z">
            <w:rPr>
              <w:snapToGrid w:val="0"/>
            </w:rPr>
          </w:rPrChange>
        </w:rPr>
        <w:tab/>
      </w:r>
      <w:r w:rsidRPr="001A044C">
        <w:rPr>
          <w:snapToGrid w:val="0"/>
          <w:lang w:val="en-GB"/>
          <w:rPrChange w:id="9920" w:author="Ericsson User" w:date="2022-03-08T15:29:00Z">
            <w:rPr>
              <w:snapToGrid w:val="0"/>
            </w:rPr>
          </w:rPrChange>
        </w:rPr>
        <w:tab/>
        <w:t>PRESENCE optional}|</w:t>
      </w:r>
    </w:p>
    <w:p w14:paraId="2FF72DC9" w14:textId="278D5CD8" w:rsidR="004B7699" w:rsidRPr="001A044C" w:rsidRDefault="004B7699" w:rsidP="00AE213C">
      <w:pPr>
        <w:pStyle w:val="PL"/>
        <w:rPr>
          <w:snapToGrid w:val="0"/>
          <w:lang w:val="en-GB"/>
          <w:rPrChange w:id="9921" w:author="Ericsson User" w:date="2022-03-08T15:29:00Z">
            <w:rPr>
              <w:snapToGrid w:val="0"/>
            </w:rPr>
          </w:rPrChange>
        </w:rPr>
      </w:pPr>
      <w:r w:rsidRPr="001A044C">
        <w:rPr>
          <w:snapToGrid w:val="0"/>
          <w:lang w:val="en-GB"/>
          <w:rPrChange w:id="9922" w:author="Ericsson User" w:date="2022-03-08T15:29:00Z">
            <w:rPr>
              <w:snapToGrid w:val="0"/>
            </w:rPr>
          </w:rPrChange>
        </w:rPr>
        <w:tab/>
        <w:t>{ ID id-MR-DC-ResourceCoordinationInfo</w:t>
      </w:r>
      <w:r w:rsidRPr="001A044C">
        <w:rPr>
          <w:snapToGrid w:val="0"/>
          <w:lang w:val="en-GB"/>
          <w:rPrChange w:id="9923" w:author="Ericsson User" w:date="2022-03-08T15:29:00Z">
            <w:rPr>
              <w:snapToGrid w:val="0"/>
            </w:rPr>
          </w:rPrChange>
        </w:rPr>
        <w:tab/>
      </w:r>
      <w:r w:rsidRPr="001A044C">
        <w:rPr>
          <w:snapToGrid w:val="0"/>
          <w:lang w:val="en-GB"/>
          <w:rPrChange w:id="9924" w:author="Ericsson User" w:date="2022-03-08T15:29:00Z">
            <w:rPr>
              <w:snapToGrid w:val="0"/>
            </w:rPr>
          </w:rPrChange>
        </w:rPr>
        <w:tab/>
        <w:t>CRITICALITY ignore</w:t>
      </w:r>
      <w:r w:rsidRPr="001A044C">
        <w:rPr>
          <w:snapToGrid w:val="0"/>
          <w:lang w:val="en-GB"/>
          <w:rPrChange w:id="9925" w:author="Ericsson User" w:date="2022-03-08T15:29:00Z">
            <w:rPr>
              <w:snapToGrid w:val="0"/>
            </w:rPr>
          </w:rPrChange>
        </w:rPr>
        <w:tab/>
      </w:r>
      <w:r w:rsidRPr="001A044C">
        <w:rPr>
          <w:snapToGrid w:val="0"/>
          <w:lang w:val="en-GB"/>
          <w:rPrChange w:id="9926" w:author="Ericsson User" w:date="2022-03-08T15:29:00Z">
            <w:rPr>
              <w:snapToGrid w:val="0"/>
            </w:rPr>
          </w:rPrChange>
        </w:rPr>
        <w:tab/>
        <w:t>TYPE MR-DC-ResourceCoordinationInfo</w:t>
      </w:r>
      <w:r w:rsidRPr="001A044C">
        <w:rPr>
          <w:snapToGrid w:val="0"/>
          <w:lang w:val="en-GB"/>
          <w:rPrChange w:id="9927" w:author="Ericsson User" w:date="2022-03-08T15:29:00Z">
            <w:rPr>
              <w:snapToGrid w:val="0"/>
            </w:rPr>
          </w:rPrChange>
        </w:rPr>
        <w:tab/>
      </w:r>
      <w:r w:rsidRPr="001A044C">
        <w:rPr>
          <w:snapToGrid w:val="0"/>
          <w:lang w:val="en-GB"/>
          <w:rPrChange w:id="9928" w:author="Ericsson User" w:date="2022-03-08T15:29:00Z">
            <w:rPr>
              <w:snapToGrid w:val="0"/>
            </w:rPr>
          </w:rPrChange>
        </w:rPr>
        <w:tab/>
        <w:t>PRESENCE optional }|</w:t>
      </w:r>
    </w:p>
    <w:p w14:paraId="38A44486" w14:textId="619B8AB5" w:rsidR="004B7699" w:rsidRPr="001A044C" w:rsidRDefault="004B7699" w:rsidP="00AE213C">
      <w:pPr>
        <w:pStyle w:val="PL"/>
        <w:rPr>
          <w:snapToGrid w:val="0"/>
          <w:lang w:val="en-GB"/>
          <w:rPrChange w:id="9929" w:author="Ericsson User" w:date="2022-03-08T15:29:00Z">
            <w:rPr>
              <w:snapToGrid w:val="0"/>
            </w:rPr>
          </w:rPrChange>
        </w:rPr>
      </w:pPr>
      <w:r w:rsidRPr="001A044C">
        <w:rPr>
          <w:snapToGrid w:val="0"/>
          <w:lang w:val="en-GB"/>
          <w:rPrChange w:id="9930" w:author="Ericsson User" w:date="2022-03-08T15:29:00Z">
            <w:rPr>
              <w:snapToGrid w:val="0"/>
            </w:rPr>
          </w:rPrChange>
        </w:rPr>
        <w:tab/>
        <w:t>{ ID id-MaskedIMEISV</w:t>
      </w:r>
      <w:r w:rsidRPr="001A044C">
        <w:rPr>
          <w:snapToGrid w:val="0"/>
          <w:lang w:val="en-GB"/>
          <w:rPrChange w:id="9931" w:author="Ericsson User" w:date="2022-03-08T15:29:00Z">
            <w:rPr>
              <w:snapToGrid w:val="0"/>
            </w:rPr>
          </w:rPrChange>
        </w:rPr>
        <w:tab/>
      </w:r>
      <w:r w:rsidRPr="001A044C">
        <w:rPr>
          <w:snapToGrid w:val="0"/>
          <w:lang w:val="en-GB"/>
          <w:rPrChange w:id="9932" w:author="Ericsson User" w:date="2022-03-08T15:29:00Z">
            <w:rPr>
              <w:snapToGrid w:val="0"/>
            </w:rPr>
          </w:rPrChange>
        </w:rPr>
        <w:tab/>
      </w:r>
      <w:r w:rsidRPr="001A044C">
        <w:rPr>
          <w:snapToGrid w:val="0"/>
          <w:lang w:val="en-GB"/>
          <w:rPrChange w:id="9933" w:author="Ericsson User" w:date="2022-03-08T15:29:00Z">
            <w:rPr>
              <w:snapToGrid w:val="0"/>
            </w:rPr>
          </w:rPrChange>
        </w:rPr>
        <w:tab/>
      </w:r>
      <w:r w:rsidRPr="001A044C">
        <w:rPr>
          <w:snapToGrid w:val="0"/>
          <w:lang w:val="en-GB"/>
          <w:rPrChange w:id="9934" w:author="Ericsson User" w:date="2022-03-08T15:29:00Z">
            <w:rPr>
              <w:snapToGrid w:val="0"/>
            </w:rPr>
          </w:rPrChange>
        </w:rPr>
        <w:tab/>
      </w:r>
      <w:r w:rsidRPr="001A044C">
        <w:rPr>
          <w:snapToGrid w:val="0"/>
          <w:lang w:val="en-GB"/>
          <w:rPrChange w:id="9935" w:author="Ericsson User" w:date="2022-03-08T15:29:00Z">
            <w:rPr>
              <w:snapToGrid w:val="0"/>
            </w:rPr>
          </w:rPrChange>
        </w:rPr>
        <w:tab/>
      </w:r>
      <w:r w:rsidRPr="001A044C">
        <w:rPr>
          <w:snapToGrid w:val="0"/>
          <w:lang w:val="en-GB"/>
          <w:rPrChange w:id="9936" w:author="Ericsson User" w:date="2022-03-08T15:29:00Z">
            <w:rPr>
              <w:snapToGrid w:val="0"/>
            </w:rPr>
          </w:rPrChange>
        </w:rPr>
        <w:tab/>
        <w:t>CRITICALITY ignore</w:t>
      </w:r>
      <w:r w:rsidRPr="001A044C">
        <w:rPr>
          <w:snapToGrid w:val="0"/>
          <w:lang w:val="en-GB"/>
          <w:rPrChange w:id="9937" w:author="Ericsson User" w:date="2022-03-08T15:29:00Z">
            <w:rPr>
              <w:snapToGrid w:val="0"/>
            </w:rPr>
          </w:rPrChange>
        </w:rPr>
        <w:tab/>
      </w:r>
      <w:r w:rsidRPr="001A044C">
        <w:rPr>
          <w:snapToGrid w:val="0"/>
          <w:lang w:val="en-GB"/>
          <w:rPrChange w:id="9938" w:author="Ericsson User" w:date="2022-03-08T15:29:00Z">
            <w:rPr>
              <w:snapToGrid w:val="0"/>
            </w:rPr>
          </w:rPrChange>
        </w:rPr>
        <w:tab/>
        <w:t>TYPE MaskedIMEISV</w:t>
      </w:r>
      <w:r w:rsidRPr="001A044C">
        <w:rPr>
          <w:snapToGrid w:val="0"/>
          <w:lang w:val="en-GB"/>
          <w:rPrChange w:id="9939" w:author="Ericsson User" w:date="2022-03-08T15:29:00Z">
            <w:rPr>
              <w:snapToGrid w:val="0"/>
            </w:rPr>
          </w:rPrChange>
        </w:rPr>
        <w:tab/>
      </w:r>
      <w:r w:rsidRPr="001A044C">
        <w:rPr>
          <w:snapToGrid w:val="0"/>
          <w:lang w:val="en-GB"/>
          <w:rPrChange w:id="9940" w:author="Ericsson User" w:date="2022-03-08T15:29:00Z">
            <w:rPr>
              <w:snapToGrid w:val="0"/>
            </w:rPr>
          </w:rPrChange>
        </w:rPr>
        <w:tab/>
      </w:r>
      <w:r w:rsidRPr="001A044C">
        <w:rPr>
          <w:snapToGrid w:val="0"/>
          <w:lang w:val="en-GB"/>
          <w:rPrChange w:id="9941" w:author="Ericsson User" w:date="2022-03-08T15:29:00Z">
            <w:rPr>
              <w:snapToGrid w:val="0"/>
            </w:rPr>
          </w:rPrChange>
        </w:rPr>
        <w:tab/>
      </w:r>
      <w:r w:rsidRPr="001A044C">
        <w:rPr>
          <w:snapToGrid w:val="0"/>
          <w:lang w:val="en-GB"/>
          <w:rPrChange w:id="9942" w:author="Ericsson User" w:date="2022-03-08T15:29:00Z">
            <w:rPr>
              <w:snapToGrid w:val="0"/>
            </w:rPr>
          </w:rPrChange>
        </w:rPr>
        <w:tab/>
      </w:r>
      <w:r w:rsidRPr="001A044C">
        <w:rPr>
          <w:snapToGrid w:val="0"/>
          <w:lang w:val="en-GB"/>
          <w:rPrChange w:id="9943" w:author="Ericsson User" w:date="2022-03-08T15:29:00Z">
            <w:rPr>
              <w:snapToGrid w:val="0"/>
            </w:rPr>
          </w:rPrChange>
        </w:rPr>
        <w:tab/>
      </w:r>
      <w:r w:rsidRPr="001A044C">
        <w:rPr>
          <w:snapToGrid w:val="0"/>
          <w:lang w:val="en-GB"/>
          <w:rPrChange w:id="9944" w:author="Ericsson User" w:date="2022-03-08T15:29:00Z">
            <w:rPr>
              <w:snapToGrid w:val="0"/>
            </w:rPr>
          </w:rPrChange>
        </w:rPr>
        <w:tab/>
        <w:t>PRESENCE optional}|</w:t>
      </w:r>
    </w:p>
    <w:p w14:paraId="10E58D9E" w14:textId="0522DDB0" w:rsidR="004B7699" w:rsidRPr="001A044C" w:rsidRDefault="004B7699" w:rsidP="00AE213C">
      <w:pPr>
        <w:pStyle w:val="PL"/>
        <w:rPr>
          <w:snapToGrid w:val="0"/>
          <w:lang w:val="en-GB"/>
          <w:rPrChange w:id="9945" w:author="Ericsson User" w:date="2022-03-08T15:29:00Z">
            <w:rPr>
              <w:snapToGrid w:val="0"/>
            </w:rPr>
          </w:rPrChange>
        </w:rPr>
      </w:pPr>
      <w:r w:rsidRPr="001A044C">
        <w:rPr>
          <w:snapToGrid w:val="0"/>
          <w:lang w:val="en-GB"/>
          <w:rPrChange w:id="9946" w:author="Ericsson User" w:date="2022-03-08T15:29:00Z">
            <w:rPr>
              <w:snapToGrid w:val="0"/>
            </w:rPr>
          </w:rPrChange>
        </w:rPr>
        <w:tab/>
        <w:t>{ ID id-NE-DC-TDM-Pattern</w:t>
      </w:r>
      <w:r w:rsidRPr="001A044C">
        <w:rPr>
          <w:snapToGrid w:val="0"/>
          <w:lang w:val="en-GB"/>
          <w:rPrChange w:id="9947" w:author="Ericsson User" w:date="2022-03-08T15:29:00Z">
            <w:rPr>
              <w:snapToGrid w:val="0"/>
            </w:rPr>
          </w:rPrChange>
        </w:rPr>
        <w:tab/>
      </w:r>
      <w:r w:rsidRPr="001A044C">
        <w:rPr>
          <w:snapToGrid w:val="0"/>
          <w:lang w:val="en-GB"/>
          <w:rPrChange w:id="9948" w:author="Ericsson User" w:date="2022-03-08T15:29:00Z">
            <w:rPr>
              <w:snapToGrid w:val="0"/>
            </w:rPr>
          </w:rPrChange>
        </w:rPr>
        <w:tab/>
      </w:r>
      <w:r w:rsidRPr="001A044C">
        <w:rPr>
          <w:snapToGrid w:val="0"/>
          <w:lang w:val="en-GB"/>
          <w:rPrChange w:id="9949" w:author="Ericsson User" w:date="2022-03-08T15:29:00Z">
            <w:rPr>
              <w:snapToGrid w:val="0"/>
            </w:rPr>
          </w:rPrChange>
        </w:rPr>
        <w:tab/>
      </w:r>
      <w:r w:rsidRPr="001A044C">
        <w:rPr>
          <w:snapToGrid w:val="0"/>
          <w:lang w:val="en-GB"/>
          <w:rPrChange w:id="9950" w:author="Ericsson User" w:date="2022-03-08T15:29:00Z">
            <w:rPr>
              <w:snapToGrid w:val="0"/>
            </w:rPr>
          </w:rPrChange>
        </w:rPr>
        <w:tab/>
      </w:r>
      <w:r w:rsidRPr="001A044C">
        <w:rPr>
          <w:snapToGrid w:val="0"/>
          <w:lang w:val="en-GB"/>
          <w:rPrChange w:id="9951" w:author="Ericsson User" w:date="2022-03-08T15:29:00Z">
            <w:rPr>
              <w:snapToGrid w:val="0"/>
            </w:rPr>
          </w:rPrChange>
        </w:rPr>
        <w:tab/>
        <w:t>CRITICALITY ignore</w:t>
      </w:r>
      <w:r w:rsidRPr="001A044C">
        <w:rPr>
          <w:snapToGrid w:val="0"/>
          <w:lang w:val="en-GB"/>
          <w:rPrChange w:id="9952" w:author="Ericsson User" w:date="2022-03-08T15:29:00Z">
            <w:rPr>
              <w:snapToGrid w:val="0"/>
            </w:rPr>
          </w:rPrChange>
        </w:rPr>
        <w:tab/>
      </w:r>
      <w:r w:rsidRPr="001A044C">
        <w:rPr>
          <w:snapToGrid w:val="0"/>
          <w:lang w:val="en-GB"/>
          <w:rPrChange w:id="9953" w:author="Ericsson User" w:date="2022-03-08T15:29:00Z">
            <w:rPr>
              <w:snapToGrid w:val="0"/>
            </w:rPr>
          </w:rPrChange>
        </w:rPr>
        <w:tab/>
        <w:t>TYPE NE-DC-TDM-Pattern</w:t>
      </w:r>
      <w:r w:rsidRPr="001A044C">
        <w:rPr>
          <w:snapToGrid w:val="0"/>
          <w:lang w:val="en-GB"/>
          <w:rPrChange w:id="9954" w:author="Ericsson User" w:date="2022-03-08T15:29:00Z">
            <w:rPr>
              <w:snapToGrid w:val="0"/>
            </w:rPr>
          </w:rPrChange>
        </w:rPr>
        <w:tab/>
      </w:r>
      <w:r w:rsidRPr="001A044C">
        <w:rPr>
          <w:snapToGrid w:val="0"/>
          <w:lang w:val="en-GB"/>
          <w:rPrChange w:id="9955" w:author="Ericsson User" w:date="2022-03-08T15:29:00Z">
            <w:rPr>
              <w:snapToGrid w:val="0"/>
            </w:rPr>
          </w:rPrChange>
        </w:rPr>
        <w:tab/>
      </w:r>
      <w:r w:rsidRPr="001A044C">
        <w:rPr>
          <w:snapToGrid w:val="0"/>
          <w:lang w:val="en-GB"/>
          <w:rPrChange w:id="9956" w:author="Ericsson User" w:date="2022-03-08T15:29:00Z">
            <w:rPr>
              <w:snapToGrid w:val="0"/>
            </w:rPr>
          </w:rPrChange>
        </w:rPr>
        <w:tab/>
      </w:r>
      <w:r w:rsidRPr="001A044C">
        <w:rPr>
          <w:snapToGrid w:val="0"/>
          <w:lang w:val="en-GB"/>
          <w:rPrChange w:id="9957" w:author="Ericsson User" w:date="2022-03-08T15:29:00Z">
            <w:rPr>
              <w:snapToGrid w:val="0"/>
            </w:rPr>
          </w:rPrChange>
        </w:rPr>
        <w:tab/>
      </w:r>
      <w:r w:rsidRPr="001A044C">
        <w:rPr>
          <w:snapToGrid w:val="0"/>
          <w:lang w:val="en-GB"/>
          <w:rPrChange w:id="9958" w:author="Ericsson User" w:date="2022-03-08T15:29:00Z">
            <w:rPr>
              <w:snapToGrid w:val="0"/>
            </w:rPr>
          </w:rPrChange>
        </w:rPr>
        <w:tab/>
        <w:t>PRESENCE optional}|</w:t>
      </w:r>
    </w:p>
    <w:p w14:paraId="51769E12" w14:textId="77777777" w:rsidR="004B7699" w:rsidRPr="001A044C" w:rsidRDefault="004B7699" w:rsidP="00AE213C">
      <w:pPr>
        <w:pStyle w:val="PL"/>
        <w:rPr>
          <w:snapToGrid w:val="0"/>
          <w:lang w:val="en-GB"/>
          <w:rPrChange w:id="9959" w:author="Ericsson User" w:date="2022-03-08T15:29:00Z">
            <w:rPr>
              <w:snapToGrid w:val="0"/>
            </w:rPr>
          </w:rPrChange>
        </w:rPr>
      </w:pPr>
      <w:r w:rsidRPr="001A044C">
        <w:rPr>
          <w:snapToGrid w:val="0"/>
          <w:lang w:val="en-GB"/>
          <w:rPrChange w:id="9960" w:author="Ericsson User" w:date="2022-03-08T15:29:00Z">
            <w:rPr>
              <w:snapToGrid w:val="0"/>
            </w:rPr>
          </w:rPrChange>
        </w:rPr>
        <w:tab/>
        <w:t>{ ID id-S-NG-RANnode-Addition-Trigger-Ind</w:t>
      </w:r>
      <w:r w:rsidRPr="001A044C">
        <w:rPr>
          <w:snapToGrid w:val="0"/>
          <w:lang w:val="en-GB"/>
          <w:rPrChange w:id="9961" w:author="Ericsson User" w:date="2022-03-08T15:29:00Z">
            <w:rPr>
              <w:snapToGrid w:val="0"/>
            </w:rPr>
          </w:rPrChange>
        </w:rPr>
        <w:tab/>
        <w:t>CRITICALITY reject</w:t>
      </w:r>
      <w:r w:rsidRPr="001A044C">
        <w:rPr>
          <w:snapToGrid w:val="0"/>
          <w:lang w:val="en-GB"/>
          <w:rPrChange w:id="9962" w:author="Ericsson User" w:date="2022-03-08T15:29:00Z">
            <w:rPr>
              <w:snapToGrid w:val="0"/>
            </w:rPr>
          </w:rPrChange>
        </w:rPr>
        <w:tab/>
      </w:r>
      <w:r w:rsidRPr="001A044C">
        <w:rPr>
          <w:snapToGrid w:val="0"/>
          <w:lang w:val="en-GB"/>
          <w:rPrChange w:id="9963" w:author="Ericsson User" w:date="2022-03-08T15:29:00Z">
            <w:rPr>
              <w:snapToGrid w:val="0"/>
            </w:rPr>
          </w:rPrChange>
        </w:rPr>
        <w:tab/>
        <w:t>TYPE S-NG-RANnode-Addition-Trigger-Ind</w:t>
      </w:r>
      <w:r w:rsidRPr="001A044C">
        <w:rPr>
          <w:snapToGrid w:val="0"/>
          <w:lang w:val="en-GB"/>
          <w:rPrChange w:id="9964" w:author="Ericsson User" w:date="2022-03-08T15:29:00Z">
            <w:rPr>
              <w:snapToGrid w:val="0"/>
            </w:rPr>
          </w:rPrChange>
        </w:rPr>
        <w:tab/>
      </w:r>
      <w:r w:rsidRPr="001A044C">
        <w:rPr>
          <w:snapToGrid w:val="0"/>
          <w:lang w:val="en-GB"/>
          <w:rPrChange w:id="9965" w:author="Ericsson User" w:date="2022-03-08T15:29:00Z">
            <w:rPr>
              <w:snapToGrid w:val="0"/>
            </w:rPr>
          </w:rPrChange>
        </w:rPr>
        <w:tab/>
        <w:t>PRESENCE optional}|</w:t>
      </w:r>
    </w:p>
    <w:p w14:paraId="4E9AF0CE" w14:textId="1E1D1152" w:rsidR="004B7699" w:rsidRPr="001A044C" w:rsidRDefault="004B7699" w:rsidP="00AE213C">
      <w:pPr>
        <w:pStyle w:val="PL"/>
        <w:rPr>
          <w:snapToGrid w:val="0"/>
          <w:lang w:val="en-GB"/>
          <w:rPrChange w:id="9966" w:author="Ericsson User" w:date="2022-03-08T15:29:00Z">
            <w:rPr>
              <w:snapToGrid w:val="0"/>
            </w:rPr>
          </w:rPrChange>
        </w:rPr>
      </w:pPr>
      <w:r w:rsidRPr="001A044C">
        <w:rPr>
          <w:snapToGrid w:val="0"/>
          <w:lang w:val="en-GB"/>
          <w:rPrChange w:id="9967" w:author="Ericsson User" w:date="2022-03-08T15:29:00Z">
            <w:rPr>
              <w:snapToGrid w:val="0"/>
            </w:rPr>
          </w:rPrChange>
        </w:rPr>
        <w:tab/>
        <w:t>{ ID id-TraceActivation</w:t>
      </w:r>
      <w:r w:rsidRPr="001A044C">
        <w:rPr>
          <w:snapToGrid w:val="0"/>
          <w:lang w:val="en-GB"/>
          <w:rPrChange w:id="9968" w:author="Ericsson User" w:date="2022-03-08T15:29:00Z">
            <w:rPr>
              <w:snapToGrid w:val="0"/>
            </w:rPr>
          </w:rPrChange>
        </w:rPr>
        <w:tab/>
      </w:r>
      <w:r w:rsidRPr="001A044C">
        <w:rPr>
          <w:snapToGrid w:val="0"/>
          <w:lang w:val="en-GB"/>
          <w:rPrChange w:id="9969" w:author="Ericsson User" w:date="2022-03-08T15:29:00Z">
            <w:rPr>
              <w:snapToGrid w:val="0"/>
            </w:rPr>
          </w:rPrChange>
        </w:rPr>
        <w:tab/>
      </w:r>
      <w:r w:rsidRPr="001A044C">
        <w:rPr>
          <w:snapToGrid w:val="0"/>
          <w:lang w:val="en-GB"/>
          <w:rPrChange w:id="9970" w:author="Ericsson User" w:date="2022-03-08T15:29:00Z">
            <w:rPr>
              <w:snapToGrid w:val="0"/>
            </w:rPr>
          </w:rPrChange>
        </w:rPr>
        <w:tab/>
      </w:r>
      <w:r w:rsidRPr="001A044C">
        <w:rPr>
          <w:snapToGrid w:val="0"/>
          <w:lang w:val="en-GB"/>
          <w:rPrChange w:id="9971" w:author="Ericsson User" w:date="2022-03-08T15:29:00Z">
            <w:rPr>
              <w:snapToGrid w:val="0"/>
            </w:rPr>
          </w:rPrChange>
        </w:rPr>
        <w:tab/>
      </w:r>
      <w:r w:rsidRPr="001A044C">
        <w:rPr>
          <w:snapToGrid w:val="0"/>
          <w:lang w:val="en-GB"/>
          <w:rPrChange w:id="9972" w:author="Ericsson User" w:date="2022-03-08T15:29:00Z">
            <w:rPr>
              <w:snapToGrid w:val="0"/>
            </w:rPr>
          </w:rPrChange>
        </w:rPr>
        <w:tab/>
      </w:r>
      <w:r w:rsidRPr="001A044C">
        <w:rPr>
          <w:snapToGrid w:val="0"/>
          <w:lang w:val="en-GB"/>
          <w:rPrChange w:id="9973" w:author="Ericsson User" w:date="2022-03-08T15:29:00Z">
            <w:rPr>
              <w:snapToGrid w:val="0"/>
            </w:rPr>
          </w:rPrChange>
        </w:rPr>
        <w:tab/>
        <w:t>CRITICALITY ignore</w:t>
      </w:r>
      <w:r w:rsidRPr="001A044C">
        <w:rPr>
          <w:snapToGrid w:val="0"/>
          <w:lang w:val="en-GB"/>
          <w:rPrChange w:id="9974" w:author="Ericsson User" w:date="2022-03-08T15:29:00Z">
            <w:rPr>
              <w:snapToGrid w:val="0"/>
            </w:rPr>
          </w:rPrChange>
        </w:rPr>
        <w:tab/>
      </w:r>
      <w:r w:rsidRPr="001A044C">
        <w:rPr>
          <w:snapToGrid w:val="0"/>
          <w:lang w:val="en-GB"/>
          <w:rPrChange w:id="9975" w:author="Ericsson User" w:date="2022-03-08T15:29:00Z">
            <w:rPr>
              <w:snapToGrid w:val="0"/>
            </w:rPr>
          </w:rPrChange>
        </w:rPr>
        <w:tab/>
        <w:t>TYPE TraceActivation</w:t>
      </w:r>
      <w:r w:rsidRPr="001A044C">
        <w:rPr>
          <w:snapToGrid w:val="0"/>
          <w:lang w:val="en-GB"/>
          <w:rPrChange w:id="9976" w:author="Ericsson User" w:date="2022-03-08T15:29:00Z">
            <w:rPr>
              <w:snapToGrid w:val="0"/>
            </w:rPr>
          </w:rPrChange>
        </w:rPr>
        <w:tab/>
      </w:r>
      <w:r w:rsidRPr="001A044C">
        <w:rPr>
          <w:snapToGrid w:val="0"/>
          <w:lang w:val="en-GB"/>
          <w:rPrChange w:id="9977" w:author="Ericsson User" w:date="2022-03-08T15:29:00Z">
            <w:rPr>
              <w:snapToGrid w:val="0"/>
            </w:rPr>
          </w:rPrChange>
        </w:rPr>
        <w:tab/>
      </w:r>
      <w:r w:rsidRPr="001A044C">
        <w:rPr>
          <w:snapToGrid w:val="0"/>
          <w:lang w:val="en-GB"/>
          <w:rPrChange w:id="9978" w:author="Ericsson User" w:date="2022-03-08T15:29:00Z">
            <w:rPr>
              <w:snapToGrid w:val="0"/>
            </w:rPr>
          </w:rPrChange>
        </w:rPr>
        <w:tab/>
      </w:r>
      <w:r w:rsidRPr="001A044C">
        <w:rPr>
          <w:snapToGrid w:val="0"/>
          <w:lang w:val="en-GB"/>
          <w:rPrChange w:id="9979" w:author="Ericsson User" w:date="2022-03-08T15:29:00Z">
            <w:rPr>
              <w:snapToGrid w:val="0"/>
            </w:rPr>
          </w:rPrChange>
        </w:rPr>
        <w:tab/>
      </w:r>
      <w:r w:rsidRPr="001A044C">
        <w:rPr>
          <w:snapToGrid w:val="0"/>
          <w:lang w:val="en-GB"/>
          <w:rPrChange w:id="9980" w:author="Ericsson User" w:date="2022-03-08T15:29:00Z">
            <w:rPr>
              <w:snapToGrid w:val="0"/>
            </w:rPr>
          </w:rPrChange>
        </w:rPr>
        <w:tab/>
        <w:t>PRESENCE optional}|</w:t>
      </w:r>
    </w:p>
    <w:p w14:paraId="2914E7A1" w14:textId="37B78534" w:rsidR="004B7699" w:rsidRPr="001A044C" w:rsidRDefault="004B7699" w:rsidP="00AE213C">
      <w:pPr>
        <w:pStyle w:val="PL"/>
        <w:rPr>
          <w:snapToGrid w:val="0"/>
          <w:lang w:val="en-GB"/>
          <w:rPrChange w:id="9981" w:author="Ericsson User" w:date="2022-03-08T15:29:00Z">
            <w:rPr>
              <w:snapToGrid w:val="0"/>
            </w:rPr>
          </w:rPrChange>
        </w:rPr>
      </w:pPr>
      <w:r w:rsidRPr="001A044C">
        <w:rPr>
          <w:snapToGrid w:val="0"/>
          <w:lang w:val="en-GB"/>
          <w:rPrChange w:id="9982" w:author="Ericsson User" w:date="2022-03-08T15:29:00Z">
            <w:rPr>
              <w:snapToGrid w:val="0"/>
            </w:rPr>
          </w:rPrChange>
        </w:rPr>
        <w:tab/>
        <w:t>{ ID id-RequestedFastMCGRecoveryViaSRB3</w:t>
      </w:r>
      <w:r w:rsidRPr="001A044C">
        <w:rPr>
          <w:snapToGrid w:val="0"/>
          <w:lang w:val="en-GB"/>
          <w:rPrChange w:id="9983" w:author="Ericsson User" w:date="2022-03-08T15:29:00Z">
            <w:rPr>
              <w:snapToGrid w:val="0"/>
            </w:rPr>
          </w:rPrChange>
        </w:rPr>
        <w:tab/>
      </w:r>
      <w:r w:rsidRPr="001A044C">
        <w:rPr>
          <w:snapToGrid w:val="0"/>
          <w:lang w:val="en-GB"/>
          <w:rPrChange w:id="9984" w:author="Ericsson User" w:date="2022-03-08T15:29:00Z">
            <w:rPr>
              <w:snapToGrid w:val="0"/>
            </w:rPr>
          </w:rPrChange>
        </w:rPr>
        <w:tab/>
        <w:t>CRITICALITY ignore</w:t>
      </w:r>
      <w:r w:rsidRPr="001A044C">
        <w:rPr>
          <w:snapToGrid w:val="0"/>
          <w:lang w:val="en-GB"/>
          <w:rPrChange w:id="9985" w:author="Ericsson User" w:date="2022-03-08T15:29:00Z">
            <w:rPr>
              <w:snapToGrid w:val="0"/>
            </w:rPr>
          </w:rPrChange>
        </w:rPr>
        <w:tab/>
      </w:r>
      <w:r w:rsidRPr="001A044C">
        <w:rPr>
          <w:snapToGrid w:val="0"/>
          <w:lang w:val="en-GB"/>
          <w:rPrChange w:id="9986" w:author="Ericsson User" w:date="2022-03-08T15:29:00Z">
            <w:rPr>
              <w:snapToGrid w:val="0"/>
            </w:rPr>
          </w:rPrChange>
        </w:rPr>
        <w:tab/>
        <w:t>TYPE RequestedFastMCGRecoveryViaSRB3</w:t>
      </w:r>
      <w:r w:rsidRPr="001A044C">
        <w:rPr>
          <w:snapToGrid w:val="0"/>
          <w:lang w:val="en-GB"/>
          <w:rPrChange w:id="9987" w:author="Ericsson User" w:date="2022-03-08T15:29:00Z">
            <w:rPr>
              <w:snapToGrid w:val="0"/>
            </w:rPr>
          </w:rPrChange>
        </w:rPr>
        <w:tab/>
      </w:r>
      <w:r w:rsidRPr="001A044C">
        <w:rPr>
          <w:snapToGrid w:val="0"/>
          <w:lang w:val="en-GB"/>
          <w:rPrChange w:id="9988" w:author="Ericsson User" w:date="2022-03-08T15:29:00Z">
            <w:rPr>
              <w:snapToGrid w:val="0"/>
            </w:rPr>
          </w:rPrChange>
        </w:rPr>
        <w:tab/>
      </w:r>
      <w:r w:rsidR="00DA77AA" w:rsidRPr="001A044C">
        <w:rPr>
          <w:snapToGrid w:val="0"/>
          <w:lang w:val="en-GB"/>
          <w:rPrChange w:id="9989" w:author="Ericsson User" w:date="2022-03-08T15:29:00Z">
            <w:rPr>
              <w:snapToGrid w:val="0"/>
            </w:rPr>
          </w:rPrChange>
        </w:rPr>
        <w:t>P</w:t>
      </w:r>
      <w:r w:rsidRPr="001A044C">
        <w:rPr>
          <w:snapToGrid w:val="0"/>
          <w:lang w:val="en-GB"/>
          <w:rPrChange w:id="9990" w:author="Ericsson User" w:date="2022-03-08T15:29:00Z">
            <w:rPr>
              <w:snapToGrid w:val="0"/>
            </w:rPr>
          </w:rPrChange>
        </w:rPr>
        <w:t>RESENCE optional}|</w:t>
      </w:r>
    </w:p>
    <w:p w14:paraId="2206C855" w14:textId="72D0C13A" w:rsidR="004B7699" w:rsidDel="008018A2" w:rsidRDefault="004B7699" w:rsidP="008018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9991" w:author="R3-222860" w:date="2022-03-04T20:41:00Z"/>
          <w:rFonts w:ascii="Courier New" w:hAnsi="Courier New"/>
          <w:noProof/>
          <w:snapToGrid w:val="0"/>
          <w:sz w:val="16"/>
          <w:lang w:eastAsia="ko-KR"/>
        </w:rPr>
      </w:pPr>
      <w:r w:rsidRPr="00FD0425">
        <w:rPr>
          <w:snapToGrid w:val="0"/>
        </w:rPr>
        <w:tab/>
      </w:r>
      <w:r w:rsidRPr="008779A5">
        <w:rPr>
          <w:rFonts w:ascii="Courier New" w:hAnsi="Courier New"/>
          <w:noProof/>
          <w:snapToGrid w:val="0"/>
          <w:sz w:val="16"/>
        </w:rPr>
        <w:t>{ ID id-</w:t>
      </w:r>
      <w:r w:rsidRPr="008779A5">
        <w:rPr>
          <w:rFonts w:ascii="Courier New" w:hAnsi="Courier New" w:hint="eastAsia"/>
          <w:noProof/>
          <w:snapToGrid w:val="0"/>
          <w:sz w:val="16"/>
        </w:rPr>
        <w:t>UERadioCapabilityID</w:t>
      </w:r>
      <w:r w:rsidRPr="008779A5">
        <w:rPr>
          <w:rFonts w:ascii="Courier New" w:hAnsi="Courier New"/>
          <w:noProof/>
          <w:snapToGrid w:val="0"/>
          <w:sz w:val="16"/>
        </w:rPr>
        <w:tab/>
      </w:r>
      <w:r w:rsidRPr="008779A5">
        <w:rPr>
          <w:rFonts w:ascii="Courier New" w:hAnsi="Courier New"/>
          <w:noProof/>
          <w:snapToGrid w:val="0"/>
          <w:sz w:val="16"/>
        </w:rPr>
        <w:tab/>
      </w:r>
      <w:r w:rsidRPr="008779A5">
        <w:rPr>
          <w:rFonts w:ascii="Courier New" w:hAnsi="Courier New"/>
          <w:noProof/>
          <w:snapToGrid w:val="0"/>
          <w:sz w:val="16"/>
        </w:rPr>
        <w:tab/>
      </w:r>
      <w:r w:rsidRPr="008779A5">
        <w:rPr>
          <w:rFonts w:ascii="Courier New" w:hAnsi="Courier New"/>
          <w:noProof/>
          <w:snapToGrid w:val="0"/>
          <w:sz w:val="16"/>
        </w:rPr>
        <w:tab/>
      </w:r>
      <w:r w:rsidRPr="008779A5">
        <w:rPr>
          <w:rFonts w:ascii="Courier New" w:hAnsi="Courier New"/>
          <w:noProof/>
          <w:snapToGrid w:val="0"/>
          <w:sz w:val="16"/>
        </w:rPr>
        <w:tab/>
        <w:t xml:space="preserve">CRITICALITY </w:t>
      </w:r>
      <w:r w:rsidRPr="008779A5">
        <w:rPr>
          <w:rFonts w:ascii="Courier New" w:hAnsi="Courier New" w:hint="eastAsia"/>
          <w:noProof/>
          <w:snapToGrid w:val="0"/>
          <w:sz w:val="16"/>
        </w:rPr>
        <w:t>reject</w:t>
      </w:r>
      <w:r w:rsidRPr="008779A5">
        <w:rPr>
          <w:rFonts w:ascii="Courier New" w:hAnsi="Courier New"/>
          <w:noProof/>
          <w:snapToGrid w:val="0"/>
          <w:sz w:val="16"/>
        </w:rPr>
        <w:tab/>
      </w:r>
      <w:r w:rsidRPr="008779A5">
        <w:rPr>
          <w:rFonts w:ascii="Courier New" w:hAnsi="Courier New"/>
          <w:noProof/>
          <w:snapToGrid w:val="0"/>
          <w:sz w:val="16"/>
        </w:rPr>
        <w:tab/>
        <w:t xml:space="preserve">TYPE </w:t>
      </w:r>
      <w:r w:rsidRPr="008779A5">
        <w:rPr>
          <w:rFonts w:ascii="Courier New" w:hAnsi="Courier New" w:hint="eastAsia"/>
          <w:noProof/>
          <w:snapToGrid w:val="0"/>
          <w:sz w:val="16"/>
        </w:rPr>
        <w:t>UERadioCapabilityID</w:t>
      </w:r>
      <w:r w:rsidRPr="008779A5">
        <w:rPr>
          <w:rFonts w:ascii="Courier New" w:hAnsi="Courier New"/>
          <w:noProof/>
          <w:snapToGrid w:val="0"/>
          <w:sz w:val="16"/>
        </w:rPr>
        <w:tab/>
      </w:r>
      <w:r w:rsidRPr="008779A5">
        <w:rPr>
          <w:rFonts w:ascii="Courier New" w:hAnsi="Courier New"/>
          <w:noProof/>
          <w:snapToGrid w:val="0"/>
          <w:sz w:val="16"/>
        </w:rPr>
        <w:tab/>
      </w:r>
      <w:r w:rsidRPr="008779A5">
        <w:rPr>
          <w:rFonts w:ascii="Courier New" w:hAnsi="Courier New"/>
          <w:noProof/>
          <w:snapToGrid w:val="0"/>
          <w:sz w:val="16"/>
        </w:rPr>
        <w:tab/>
      </w:r>
      <w:r w:rsidRPr="008779A5">
        <w:rPr>
          <w:rFonts w:ascii="Courier New" w:hAnsi="Courier New"/>
          <w:noProof/>
          <w:snapToGrid w:val="0"/>
          <w:sz w:val="16"/>
        </w:rPr>
        <w:tab/>
        <w:t>PRESENCE optional}</w:t>
      </w:r>
      <w:ins w:id="9992" w:author="Author" w:date="2022-02-08T22:20:00Z">
        <w:del w:id="9993" w:author="R3-222860" w:date="2022-03-04T20:41:00Z">
          <w:r w:rsidRPr="00115CAA" w:rsidDel="008018A2">
            <w:rPr>
              <w:rFonts w:ascii="Courier New" w:hAnsi="Courier New"/>
              <w:noProof/>
              <w:snapToGrid w:val="0"/>
              <w:sz w:val="16"/>
              <w:lang w:eastAsia="ko-KR"/>
            </w:rPr>
            <w:delText>|</w:delText>
          </w:r>
        </w:del>
      </w:ins>
    </w:p>
    <w:p w14:paraId="7649722E" w14:textId="4D91BD7D" w:rsidR="00FE7CAB" w:rsidRPr="001A044C" w:rsidRDefault="004B7699" w:rsidP="00FE7CAB">
      <w:pPr>
        <w:pStyle w:val="PL"/>
        <w:rPr>
          <w:ins w:id="9994" w:author="Samsung" w:date="2022-03-04T21:16:00Z"/>
          <w:snapToGrid w:val="0"/>
          <w:lang w:val="en-GB"/>
          <w:rPrChange w:id="9995" w:author="Ericsson User" w:date="2022-03-08T15:29:00Z">
            <w:rPr>
              <w:ins w:id="9996" w:author="Samsung" w:date="2022-03-04T21:16:00Z"/>
              <w:snapToGrid w:val="0"/>
            </w:rPr>
          </w:rPrChange>
        </w:rPr>
      </w:pPr>
      <w:ins w:id="9997" w:author="Author" w:date="2022-02-08T22:20:00Z">
        <w:del w:id="9998" w:author="R3-222860" w:date="2022-03-04T20:41:00Z">
          <w:r w:rsidRPr="001A044C" w:rsidDel="008018A2">
            <w:rPr>
              <w:snapToGrid w:val="0"/>
              <w:lang w:val="en-GB"/>
              <w:rPrChange w:id="9999" w:author="Ericsson User" w:date="2022-03-08T15:29:00Z">
                <w:rPr>
                  <w:snapToGrid w:val="0"/>
                </w:rPr>
              </w:rPrChange>
            </w:rPr>
            <w:tab/>
            <w:delText>{ ID id-Activated-Cells-List</w:delText>
          </w:r>
          <w:r w:rsidRPr="001A044C" w:rsidDel="008018A2">
            <w:rPr>
              <w:snapToGrid w:val="0"/>
              <w:lang w:val="en-GB"/>
              <w:rPrChange w:id="10000" w:author="Ericsson User" w:date="2022-03-08T15:29:00Z">
                <w:rPr>
                  <w:snapToGrid w:val="0"/>
                </w:rPr>
              </w:rPrChange>
            </w:rPr>
            <w:tab/>
          </w:r>
          <w:r w:rsidRPr="001A044C" w:rsidDel="008018A2">
            <w:rPr>
              <w:snapToGrid w:val="0"/>
              <w:lang w:val="en-GB"/>
              <w:rPrChange w:id="10001" w:author="Ericsson User" w:date="2022-03-08T15:29:00Z">
                <w:rPr>
                  <w:snapToGrid w:val="0"/>
                </w:rPr>
              </w:rPrChange>
            </w:rPr>
            <w:tab/>
          </w:r>
          <w:r w:rsidRPr="001A044C" w:rsidDel="008018A2">
            <w:rPr>
              <w:snapToGrid w:val="0"/>
              <w:lang w:val="en-GB"/>
              <w:rPrChange w:id="10002" w:author="Ericsson User" w:date="2022-03-08T15:29:00Z">
                <w:rPr>
                  <w:snapToGrid w:val="0"/>
                </w:rPr>
              </w:rPrChange>
            </w:rPr>
            <w:tab/>
          </w:r>
          <w:r w:rsidRPr="001A044C" w:rsidDel="008018A2">
            <w:rPr>
              <w:snapToGrid w:val="0"/>
              <w:lang w:val="en-GB"/>
              <w:rPrChange w:id="10003" w:author="Ericsson User" w:date="2022-03-08T15:29:00Z">
                <w:rPr>
                  <w:snapToGrid w:val="0"/>
                </w:rPr>
              </w:rPrChange>
            </w:rPr>
            <w:tab/>
            <w:delText>CRITICALITY ignore</w:delText>
          </w:r>
          <w:r w:rsidRPr="001A044C" w:rsidDel="008018A2">
            <w:rPr>
              <w:snapToGrid w:val="0"/>
              <w:lang w:val="en-GB"/>
              <w:rPrChange w:id="10004" w:author="Ericsson User" w:date="2022-03-08T15:29:00Z">
                <w:rPr>
                  <w:snapToGrid w:val="0"/>
                </w:rPr>
              </w:rPrChange>
            </w:rPr>
            <w:tab/>
          </w:r>
          <w:r w:rsidRPr="001A044C" w:rsidDel="008018A2">
            <w:rPr>
              <w:snapToGrid w:val="0"/>
              <w:lang w:val="en-GB"/>
              <w:rPrChange w:id="10005" w:author="Ericsson User" w:date="2022-03-08T15:29:00Z">
                <w:rPr>
                  <w:snapToGrid w:val="0"/>
                </w:rPr>
              </w:rPrChange>
            </w:rPr>
            <w:tab/>
            <w:delText>TYPE Activated-Cells-List</w:delText>
          </w:r>
          <w:r w:rsidRPr="001A044C" w:rsidDel="008018A2">
            <w:rPr>
              <w:snapToGrid w:val="0"/>
              <w:lang w:val="en-GB"/>
              <w:rPrChange w:id="10006" w:author="Ericsson User" w:date="2022-03-08T15:29:00Z">
                <w:rPr>
                  <w:snapToGrid w:val="0"/>
                </w:rPr>
              </w:rPrChange>
            </w:rPr>
            <w:tab/>
          </w:r>
          <w:r w:rsidRPr="001A044C" w:rsidDel="008018A2">
            <w:rPr>
              <w:snapToGrid w:val="0"/>
              <w:lang w:val="en-GB"/>
              <w:rPrChange w:id="10007" w:author="Ericsson User" w:date="2022-03-08T15:29:00Z">
                <w:rPr>
                  <w:snapToGrid w:val="0"/>
                </w:rPr>
              </w:rPrChange>
            </w:rPr>
            <w:tab/>
          </w:r>
          <w:r w:rsidRPr="001A044C" w:rsidDel="008018A2">
            <w:rPr>
              <w:snapToGrid w:val="0"/>
              <w:lang w:val="en-GB"/>
              <w:rPrChange w:id="10008" w:author="Ericsson User" w:date="2022-03-08T15:29:00Z">
                <w:rPr>
                  <w:snapToGrid w:val="0"/>
                </w:rPr>
              </w:rPrChange>
            </w:rPr>
            <w:tab/>
          </w:r>
          <w:r w:rsidRPr="001A044C" w:rsidDel="008018A2">
            <w:rPr>
              <w:snapToGrid w:val="0"/>
              <w:lang w:val="en-GB"/>
              <w:rPrChange w:id="10009" w:author="Ericsson User" w:date="2022-03-08T15:29:00Z">
                <w:rPr>
                  <w:snapToGrid w:val="0"/>
                </w:rPr>
              </w:rPrChange>
            </w:rPr>
            <w:tab/>
            <w:delText>PRESENCE optional}</w:delText>
          </w:r>
        </w:del>
      </w:ins>
      <w:ins w:id="10010" w:author="Samsung" w:date="2022-03-04T21:16:00Z">
        <w:r w:rsidR="00FE7CAB" w:rsidRPr="001A044C">
          <w:rPr>
            <w:snapToGrid w:val="0"/>
            <w:lang w:val="en-GB"/>
            <w:rPrChange w:id="10011" w:author="Ericsson User" w:date="2022-03-08T15:29:00Z">
              <w:rPr>
                <w:snapToGrid w:val="0"/>
              </w:rPr>
            </w:rPrChange>
          </w:rPr>
          <w:t>|</w:t>
        </w:r>
      </w:ins>
    </w:p>
    <w:p w14:paraId="79402B3C" w14:textId="6B1F4225" w:rsidR="004B7699" w:rsidRPr="001A044C" w:rsidRDefault="00FE7CAB" w:rsidP="00FE7CAB">
      <w:pPr>
        <w:pStyle w:val="PL"/>
        <w:rPr>
          <w:ins w:id="10012" w:author="Author" w:date="2022-02-08T22:20:00Z"/>
          <w:snapToGrid w:val="0"/>
          <w:lang w:val="en-GB"/>
          <w:rPrChange w:id="10013" w:author="Ericsson User" w:date="2022-03-08T15:29:00Z">
            <w:rPr>
              <w:ins w:id="10014" w:author="Author" w:date="2022-02-08T22:20:00Z"/>
              <w:snapToGrid w:val="0"/>
            </w:rPr>
          </w:rPrChange>
        </w:rPr>
      </w:pPr>
      <w:ins w:id="10015" w:author="Samsung" w:date="2022-03-04T21:16:00Z">
        <w:r w:rsidRPr="001A044C">
          <w:rPr>
            <w:snapToGrid w:val="0"/>
            <w:lang w:val="en-GB"/>
            <w:rPrChange w:id="10016" w:author="Ericsson User" w:date="2022-03-08T15:29:00Z">
              <w:rPr>
                <w:snapToGrid w:val="0"/>
              </w:rPr>
            </w:rPrChange>
          </w:rPr>
          <w:tab/>
          <w:t>{ ID id-IABNodeIndication</w:t>
        </w:r>
        <w:r w:rsidRPr="001A044C">
          <w:rPr>
            <w:snapToGrid w:val="0"/>
            <w:lang w:val="en-GB"/>
            <w:rPrChange w:id="10017" w:author="Ericsson User" w:date="2022-03-08T15:29:00Z">
              <w:rPr>
                <w:snapToGrid w:val="0"/>
              </w:rPr>
            </w:rPrChange>
          </w:rPr>
          <w:tab/>
        </w:r>
        <w:r w:rsidRPr="001A044C">
          <w:rPr>
            <w:snapToGrid w:val="0"/>
            <w:lang w:val="en-GB"/>
            <w:rPrChange w:id="10018" w:author="Ericsson User" w:date="2022-03-08T15:29:00Z">
              <w:rPr>
                <w:snapToGrid w:val="0"/>
              </w:rPr>
            </w:rPrChange>
          </w:rPr>
          <w:tab/>
        </w:r>
        <w:r w:rsidRPr="001A044C">
          <w:rPr>
            <w:snapToGrid w:val="0"/>
            <w:lang w:val="en-GB"/>
            <w:rPrChange w:id="10019" w:author="Ericsson User" w:date="2022-03-08T15:29:00Z">
              <w:rPr>
                <w:snapToGrid w:val="0"/>
              </w:rPr>
            </w:rPrChange>
          </w:rPr>
          <w:tab/>
        </w:r>
        <w:r w:rsidRPr="001A044C">
          <w:rPr>
            <w:snapToGrid w:val="0"/>
            <w:lang w:val="en-GB"/>
            <w:rPrChange w:id="10020" w:author="Ericsson User" w:date="2022-03-08T15:29:00Z">
              <w:rPr>
                <w:snapToGrid w:val="0"/>
              </w:rPr>
            </w:rPrChange>
          </w:rPr>
          <w:tab/>
        </w:r>
        <w:r w:rsidRPr="001A044C">
          <w:rPr>
            <w:snapToGrid w:val="0"/>
            <w:lang w:val="en-GB"/>
            <w:rPrChange w:id="10021" w:author="Ericsson User" w:date="2022-03-08T15:29:00Z">
              <w:rPr>
                <w:snapToGrid w:val="0"/>
              </w:rPr>
            </w:rPrChange>
          </w:rPr>
          <w:tab/>
          <w:t>CRITICALITY reject</w:t>
        </w:r>
        <w:r w:rsidRPr="001A044C">
          <w:rPr>
            <w:snapToGrid w:val="0"/>
            <w:lang w:val="en-GB"/>
            <w:rPrChange w:id="10022" w:author="Ericsson User" w:date="2022-03-08T15:29:00Z">
              <w:rPr>
                <w:snapToGrid w:val="0"/>
              </w:rPr>
            </w:rPrChange>
          </w:rPr>
          <w:tab/>
        </w:r>
        <w:r w:rsidRPr="001A044C">
          <w:rPr>
            <w:snapToGrid w:val="0"/>
            <w:lang w:val="en-GB"/>
            <w:rPrChange w:id="10023" w:author="Ericsson User" w:date="2022-03-08T15:29:00Z">
              <w:rPr>
                <w:snapToGrid w:val="0"/>
              </w:rPr>
            </w:rPrChange>
          </w:rPr>
          <w:tab/>
          <w:t>TYPE IABNodeIndication</w:t>
        </w:r>
        <w:r w:rsidRPr="001A044C">
          <w:rPr>
            <w:snapToGrid w:val="0"/>
            <w:lang w:val="en-GB"/>
            <w:rPrChange w:id="10024" w:author="Ericsson User" w:date="2022-03-08T15:29:00Z">
              <w:rPr>
                <w:snapToGrid w:val="0"/>
              </w:rPr>
            </w:rPrChange>
          </w:rPr>
          <w:tab/>
        </w:r>
        <w:r w:rsidRPr="001A044C">
          <w:rPr>
            <w:snapToGrid w:val="0"/>
            <w:lang w:val="en-GB"/>
            <w:rPrChange w:id="10025" w:author="Ericsson User" w:date="2022-03-08T15:29:00Z">
              <w:rPr>
                <w:snapToGrid w:val="0"/>
              </w:rPr>
            </w:rPrChange>
          </w:rPr>
          <w:tab/>
        </w:r>
        <w:r w:rsidRPr="001A044C">
          <w:rPr>
            <w:snapToGrid w:val="0"/>
            <w:lang w:val="en-GB"/>
            <w:rPrChange w:id="10026" w:author="Ericsson User" w:date="2022-03-08T15:29:00Z">
              <w:rPr>
                <w:snapToGrid w:val="0"/>
              </w:rPr>
            </w:rPrChange>
          </w:rPr>
          <w:tab/>
        </w:r>
        <w:r w:rsidRPr="001A044C">
          <w:rPr>
            <w:snapToGrid w:val="0"/>
            <w:lang w:val="en-GB"/>
            <w:rPrChange w:id="10027" w:author="Ericsson User" w:date="2022-03-08T15:29:00Z">
              <w:rPr>
                <w:snapToGrid w:val="0"/>
              </w:rPr>
            </w:rPrChange>
          </w:rPr>
          <w:tab/>
        </w:r>
        <w:r w:rsidRPr="001A044C">
          <w:rPr>
            <w:snapToGrid w:val="0"/>
            <w:lang w:val="en-GB"/>
            <w:rPrChange w:id="10028" w:author="Ericsson User" w:date="2022-03-08T15:29:00Z">
              <w:rPr>
                <w:snapToGrid w:val="0"/>
              </w:rPr>
            </w:rPrChange>
          </w:rPr>
          <w:tab/>
          <w:t>PRESENCE optional}</w:t>
        </w:r>
      </w:ins>
      <w:ins w:id="10029" w:author="Author" w:date="2022-02-08T22:20:00Z">
        <w:r w:rsidR="004B7699" w:rsidRPr="001A044C">
          <w:rPr>
            <w:snapToGrid w:val="0"/>
            <w:lang w:val="en-GB"/>
            <w:rPrChange w:id="10030" w:author="Ericsson User" w:date="2022-03-08T15:29:00Z">
              <w:rPr>
                <w:snapToGrid w:val="0"/>
              </w:rPr>
            </w:rPrChange>
          </w:rPr>
          <w:t>|</w:t>
        </w:r>
      </w:ins>
    </w:p>
    <w:p w14:paraId="2DC78C24" w14:textId="29396833" w:rsidR="0076274C" w:rsidRPr="0076274C" w:rsidDel="00FE7CAB" w:rsidRDefault="004B7699" w:rsidP="00FE7CAB">
      <w:pPr>
        <w:pStyle w:val="PL"/>
        <w:rPr>
          <w:ins w:id="10031" w:author="R3-222855" w:date="2022-03-04T15:42:00Z"/>
          <w:del w:id="10032" w:author="Samsung" w:date="2022-03-04T21:16:00Z"/>
          <w:snapToGrid w:val="0"/>
          <w:lang w:val="en-GB"/>
        </w:rPr>
      </w:pPr>
      <w:ins w:id="10033" w:author="Author" w:date="2022-02-08T22:20:00Z">
        <w:r w:rsidRPr="001A044C">
          <w:rPr>
            <w:snapToGrid w:val="0"/>
            <w:lang w:val="en-GB"/>
            <w:rPrChange w:id="10034" w:author="Ericsson User" w:date="2022-03-08T15:29:00Z">
              <w:rPr>
                <w:snapToGrid w:val="0"/>
              </w:rPr>
            </w:rPrChange>
          </w:rPr>
          <w:tab/>
        </w:r>
        <w:r w:rsidRPr="001A044C">
          <w:rPr>
            <w:snapToGrid w:val="0"/>
            <w:lang w:val="en-GB" w:eastAsia="zh-CN"/>
            <w:rPrChange w:id="10035" w:author="Ericsson User" w:date="2022-03-08T15:29:00Z">
              <w:rPr>
                <w:snapToGrid w:val="0"/>
                <w:lang w:eastAsia="zh-CN"/>
              </w:rPr>
            </w:rPrChange>
          </w:rPr>
          <w:t>{ ID id-NoPDUSessionIndication</w:t>
        </w:r>
        <w:r w:rsidRPr="001A044C">
          <w:rPr>
            <w:snapToGrid w:val="0"/>
            <w:lang w:val="en-GB" w:eastAsia="zh-CN"/>
            <w:rPrChange w:id="10036" w:author="Ericsson User" w:date="2022-03-08T15:29:00Z">
              <w:rPr>
                <w:snapToGrid w:val="0"/>
                <w:lang w:eastAsia="zh-CN"/>
              </w:rPr>
            </w:rPrChange>
          </w:rPr>
          <w:tab/>
        </w:r>
        <w:r w:rsidRPr="001A044C">
          <w:rPr>
            <w:snapToGrid w:val="0"/>
            <w:lang w:val="en-GB" w:eastAsia="zh-CN"/>
            <w:rPrChange w:id="10037" w:author="Ericsson User" w:date="2022-03-08T15:29:00Z">
              <w:rPr>
                <w:snapToGrid w:val="0"/>
                <w:lang w:eastAsia="zh-CN"/>
              </w:rPr>
            </w:rPrChange>
          </w:rPr>
          <w:tab/>
        </w:r>
        <w:r w:rsidRPr="001A044C">
          <w:rPr>
            <w:snapToGrid w:val="0"/>
            <w:lang w:val="en-GB" w:eastAsia="zh-CN"/>
            <w:rPrChange w:id="10038" w:author="Ericsson User" w:date="2022-03-08T15:29:00Z">
              <w:rPr>
                <w:snapToGrid w:val="0"/>
                <w:lang w:eastAsia="zh-CN"/>
              </w:rPr>
            </w:rPrChange>
          </w:rPr>
          <w:tab/>
        </w:r>
        <w:r w:rsidRPr="001A044C">
          <w:rPr>
            <w:snapToGrid w:val="0"/>
            <w:lang w:val="en-GB" w:eastAsia="zh-CN"/>
            <w:rPrChange w:id="10039" w:author="Ericsson User" w:date="2022-03-08T15:29:00Z">
              <w:rPr>
                <w:snapToGrid w:val="0"/>
                <w:lang w:eastAsia="zh-CN"/>
              </w:rPr>
            </w:rPrChange>
          </w:rPr>
          <w:tab/>
          <w:t>CRITICALITY ignore</w:t>
        </w:r>
        <w:r w:rsidRPr="001A044C">
          <w:rPr>
            <w:snapToGrid w:val="0"/>
            <w:lang w:val="en-GB" w:eastAsia="zh-CN"/>
            <w:rPrChange w:id="10040" w:author="Ericsson User" w:date="2022-03-08T15:29:00Z">
              <w:rPr>
                <w:snapToGrid w:val="0"/>
                <w:lang w:eastAsia="zh-CN"/>
              </w:rPr>
            </w:rPrChange>
          </w:rPr>
          <w:tab/>
        </w:r>
        <w:r w:rsidRPr="001A044C">
          <w:rPr>
            <w:snapToGrid w:val="0"/>
            <w:lang w:val="en-GB" w:eastAsia="zh-CN"/>
            <w:rPrChange w:id="10041" w:author="Ericsson User" w:date="2022-03-08T15:29:00Z">
              <w:rPr>
                <w:snapToGrid w:val="0"/>
                <w:lang w:eastAsia="zh-CN"/>
              </w:rPr>
            </w:rPrChange>
          </w:rPr>
          <w:tab/>
          <w:t>TYPE NoPDUSessionIndication</w:t>
        </w:r>
        <w:r w:rsidRPr="001A044C">
          <w:rPr>
            <w:snapToGrid w:val="0"/>
            <w:lang w:val="en-GB" w:eastAsia="zh-CN"/>
            <w:rPrChange w:id="10042" w:author="Ericsson User" w:date="2022-03-08T15:29:00Z">
              <w:rPr>
                <w:snapToGrid w:val="0"/>
                <w:lang w:eastAsia="zh-CN"/>
              </w:rPr>
            </w:rPrChange>
          </w:rPr>
          <w:tab/>
        </w:r>
        <w:r w:rsidRPr="001A044C">
          <w:rPr>
            <w:snapToGrid w:val="0"/>
            <w:lang w:val="en-GB" w:eastAsia="zh-CN"/>
            <w:rPrChange w:id="10043" w:author="Ericsson User" w:date="2022-03-08T15:29:00Z">
              <w:rPr>
                <w:snapToGrid w:val="0"/>
                <w:lang w:eastAsia="zh-CN"/>
              </w:rPr>
            </w:rPrChange>
          </w:rPr>
          <w:tab/>
        </w:r>
        <w:r w:rsidRPr="001A044C">
          <w:rPr>
            <w:snapToGrid w:val="0"/>
            <w:lang w:val="en-GB" w:eastAsia="zh-CN"/>
            <w:rPrChange w:id="10044" w:author="Ericsson User" w:date="2022-03-08T15:29:00Z">
              <w:rPr>
                <w:snapToGrid w:val="0"/>
                <w:lang w:eastAsia="zh-CN"/>
              </w:rPr>
            </w:rPrChange>
          </w:rPr>
          <w:tab/>
        </w:r>
        <w:r w:rsidRPr="001A044C">
          <w:rPr>
            <w:snapToGrid w:val="0"/>
            <w:lang w:val="en-GB" w:eastAsia="zh-CN"/>
            <w:rPrChange w:id="10045" w:author="Ericsson User" w:date="2022-03-08T15:29:00Z">
              <w:rPr>
                <w:snapToGrid w:val="0"/>
                <w:lang w:eastAsia="zh-CN"/>
              </w:rPr>
            </w:rPrChange>
          </w:rPr>
          <w:tab/>
          <w:t>PRESENCE optional}</w:t>
        </w:r>
      </w:ins>
      <w:ins w:id="10046" w:author="R3-222855" w:date="2022-03-04T15:42:00Z">
        <w:del w:id="10047" w:author="Samsung" w:date="2022-03-04T21:16:00Z">
          <w:r w:rsidR="0076274C" w:rsidRPr="0076274C" w:rsidDel="00FE7CAB">
            <w:rPr>
              <w:snapToGrid w:val="0"/>
              <w:lang w:val="en-GB"/>
            </w:rPr>
            <w:delText>|</w:delText>
          </w:r>
        </w:del>
      </w:ins>
    </w:p>
    <w:p w14:paraId="5B5817EB" w14:textId="1A5F2F97" w:rsidR="004B7699" w:rsidRPr="001A044C" w:rsidRDefault="0076274C" w:rsidP="00FE7CAB">
      <w:pPr>
        <w:pStyle w:val="PL"/>
        <w:rPr>
          <w:snapToGrid w:val="0"/>
          <w:lang w:val="en-GB"/>
          <w:rPrChange w:id="10048" w:author="Ericsson User" w:date="2022-03-08T15:29:00Z">
            <w:rPr>
              <w:snapToGrid w:val="0"/>
            </w:rPr>
          </w:rPrChange>
        </w:rPr>
      </w:pPr>
      <w:ins w:id="10049" w:author="R3-222855" w:date="2022-03-04T15:42:00Z">
        <w:del w:id="10050" w:author="Samsung" w:date="2022-03-04T21:16:00Z">
          <w:r w:rsidRPr="0076274C" w:rsidDel="00FE7CAB">
            <w:rPr>
              <w:snapToGrid w:val="0"/>
              <w:lang w:val="en-GB"/>
            </w:rPr>
            <w:tab/>
          </w:r>
          <w:r w:rsidRPr="0076274C" w:rsidDel="00FE7CAB">
            <w:rPr>
              <w:snapToGrid w:val="0"/>
              <w:lang w:val="en-GB" w:eastAsia="zh-CN"/>
            </w:rPr>
            <w:delText>{ ID id-IABNodeIndication</w:delText>
          </w:r>
          <w:r w:rsidRPr="0076274C" w:rsidDel="00FE7CAB">
            <w:rPr>
              <w:snapToGrid w:val="0"/>
              <w:lang w:val="en-GB" w:eastAsia="zh-CN"/>
            </w:rPr>
            <w:tab/>
          </w:r>
          <w:r w:rsidRPr="0076274C" w:rsidDel="00FE7CAB">
            <w:rPr>
              <w:snapToGrid w:val="0"/>
              <w:lang w:val="en-GB" w:eastAsia="zh-CN"/>
            </w:rPr>
            <w:tab/>
          </w:r>
          <w:r w:rsidRPr="0076274C" w:rsidDel="00FE7CAB">
            <w:rPr>
              <w:snapToGrid w:val="0"/>
              <w:lang w:val="en-GB" w:eastAsia="zh-CN"/>
            </w:rPr>
            <w:tab/>
          </w:r>
          <w:r w:rsidRPr="0076274C" w:rsidDel="00FE7CAB">
            <w:rPr>
              <w:snapToGrid w:val="0"/>
              <w:lang w:val="en-GB" w:eastAsia="zh-CN"/>
            </w:rPr>
            <w:tab/>
          </w:r>
          <w:r w:rsidRPr="0076274C" w:rsidDel="00FE7CAB">
            <w:rPr>
              <w:snapToGrid w:val="0"/>
              <w:lang w:val="en-GB" w:eastAsia="zh-CN"/>
            </w:rPr>
            <w:tab/>
            <w:delText>CRITICALITY reject</w:delText>
          </w:r>
          <w:r w:rsidDel="00FE7CAB">
            <w:rPr>
              <w:snapToGrid w:val="0"/>
              <w:lang w:val="en-GB" w:eastAsia="zh-CN"/>
            </w:rPr>
            <w:tab/>
          </w:r>
          <w:r w:rsidRPr="0076274C" w:rsidDel="00FE7CAB">
            <w:rPr>
              <w:snapToGrid w:val="0"/>
              <w:lang w:val="en-GB" w:eastAsia="zh-CN"/>
            </w:rPr>
            <w:tab/>
            <w:delText>TYPE IABNodeIndication</w:delText>
          </w:r>
          <w:r w:rsidRPr="0076274C" w:rsidDel="00FE7CAB">
            <w:rPr>
              <w:snapToGrid w:val="0"/>
              <w:lang w:val="en-GB" w:eastAsia="zh-CN"/>
            </w:rPr>
            <w:tab/>
          </w:r>
          <w:r w:rsidRPr="0076274C" w:rsidDel="00FE7CAB">
            <w:rPr>
              <w:snapToGrid w:val="0"/>
              <w:lang w:val="en-GB" w:eastAsia="zh-CN"/>
            </w:rPr>
            <w:tab/>
          </w:r>
          <w:r w:rsidRPr="0076274C" w:rsidDel="00FE7CAB">
            <w:rPr>
              <w:snapToGrid w:val="0"/>
              <w:lang w:val="en-GB" w:eastAsia="zh-CN"/>
            </w:rPr>
            <w:tab/>
          </w:r>
          <w:r w:rsidRPr="0076274C" w:rsidDel="00FE7CAB">
            <w:rPr>
              <w:snapToGrid w:val="0"/>
              <w:lang w:val="en-GB" w:eastAsia="zh-CN"/>
            </w:rPr>
            <w:tab/>
          </w:r>
          <w:r w:rsidRPr="0076274C" w:rsidDel="00FE7CAB">
            <w:rPr>
              <w:snapToGrid w:val="0"/>
              <w:lang w:val="en-GB" w:eastAsia="zh-CN"/>
            </w:rPr>
            <w:tab/>
            <w:delText>PRESENCE optional}</w:delText>
          </w:r>
        </w:del>
      </w:ins>
      <w:r w:rsidR="004B7699" w:rsidRPr="001A044C">
        <w:rPr>
          <w:snapToGrid w:val="0"/>
          <w:lang w:val="en-GB"/>
          <w:rPrChange w:id="10051" w:author="Ericsson User" w:date="2022-03-08T15:29:00Z">
            <w:rPr>
              <w:snapToGrid w:val="0"/>
            </w:rPr>
          </w:rPrChange>
        </w:rPr>
        <w:t>,</w:t>
      </w:r>
    </w:p>
    <w:p w14:paraId="5D9A8037" w14:textId="77777777" w:rsidR="004B7699" w:rsidRPr="001A044C" w:rsidRDefault="004B7699" w:rsidP="00AE213C">
      <w:pPr>
        <w:pStyle w:val="PL"/>
        <w:rPr>
          <w:snapToGrid w:val="0"/>
          <w:lang w:val="en-GB"/>
          <w:rPrChange w:id="10052" w:author="Ericsson User" w:date="2022-03-08T15:29:00Z">
            <w:rPr>
              <w:snapToGrid w:val="0"/>
            </w:rPr>
          </w:rPrChange>
        </w:rPr>
      </w:pPr>
      <w:r w:rsidRPr="001A044C">
        <w:rPr>
          <w:snapToGrid w:val="0"/>
          <w:lang w:val="en-GB"/>
          <w:rPrChange w:id="10053" w:author="Ericsson User" w:date="2022-03-08T15:29:00Z">
            <w:rPr>
              <w:snapToGrid w:val="0"/>
            </w:rPr>
          </w:rPrChange>
        </w:rPr>
        <w:tab/>
        <w:t>...</w:t>
      </w:r>
    </w:p>
    <w:p w14:paraId="0B35A2C3" w14:textId="77777777" w:rsidR="004B7699" w:rsidRPr="001A044C" w:rsidRDefault="004B7699" w:rsidP="00AE213C">
      <w:pPr>
        <w:pStyle w:val="PL"/>
        <w:rPr>
          <w:snapToGrid w:val="0"/>
          <w:lang w:val="en-GB"/>
          <w:rPrChange w:id="10054" w:author="Ericsson User" w:date="2022-03-08T15:29:00Z">
            <w:rPr>
              <w:snapToGrid w:val="0"/>
            </w:rPr>
          </w:rPrChange>
        </w:rPr>
      </w:pPr>
      <w:r w:rsidRPr="001A044C">
        <w:rPr>
          <w:snapToGrid w:val="0"/>
          <w:lang w:val="en-GB"/>
          <w:rPrChange w:id="10055" w:author="Ericsson User" w:date="2022-03-08T15:29:00Z">
            <w:rPr>
              <w:snapToGrid w:val="0"/>
            </w:rPr>
          </w:rPrChange>
        </w:rPr>
        <w:t>}</w:t>
      </w:r>
    </w:p>
    <w:p w14:paraId="23B1D215" w14:textId="77777777" w:rsidR="004B7699" w:rsidRPr="001A044C" w:rsidRDefault="004B7699" w:rsidP="00AE213C">
      <w:pPr>
        <w:pStyle w:val="PL"/>
        <w:rPr>
          <w:snapToGrid w:val="0"/>
          <w:lang w:val="en-GB"/>
          <w:rPrChange w:id="10056" w:author="Ericsson User" w:date="2022-03-08T15:29:00Z">
            <w:rPr>
              <w:snapToGrid w:val="0"/>
            </w:rPr>
          </w:rPrChange>
        </w:rPr>
      </w:pPr>
    </w:p>
    <w:p w14:paraId="77D52ECA" w14:textId="77777777" w:rsidR="004B7699" w:rsidRPr="001A044C" w:rsidRDefault="004B7699" w:rsidP="00AE213C">
      <w:pPr>
        <w:pStyle w:val="PL"/>
        <w:rPr>
          <w:snapToGrid w:val="0"/>
          <w:lang w:val="en-GB"/>
          <w:rPrChange w:id="10057" w:author="Ericsson User" w:date="2022-03-08T15:29:00Z">
            <w:rPr>
              <w:snapToGrid w:val="0"/>
            </w:rPr>
          </w:rPrChange>
        </w:rPr>
      </w:pPr>
      <w:r w:rsidRPr="001A044C">
        <w:rPr>
          <w:snapToGrid w:val="0"/>
          <w:lang w:val="en-GB"/>
          <w:rPrChange w:id="10058" w:author="Ericsson User" w:date="2022-03-08T15:29:00Z">
            <w:rPr>
              <w:snapToGrid w:val="0"/>
            </w:rPr>
          </w:rPrChange>
        </w:rPr>
        <w:t>PDUSessionToBeAddedAddReq ::= SEQUENCE (SIZE(1..maxnoofPDUSessions)) OF PDUSessionToBeAddedAddReq-Item</w:t>
      </w:r>
    </w:p>
    <w:p w14:paraId="4871004E" w14:textId="77777777" w:rsidR="004B7699" w:rsidRPr="001A044C" w:rsidRDefault="004B7699" w:rsidP="00AE213C">
      <w:pPr>
        <w:pStyle w:val="PL"/>
        <w:rPr>
          <w:snapToGrid w:val="0"/>
          <w:lang w:val="en-GB"/>
          <w:rPrChange w:id="10059" w:author="Ericsson User" w:date="2022-03-08T15:29:00Z">
            <w:rPr>
              <w:snapToGrid w:val="0"/>
            </w:rPr>
          </w:rPrChange>
        </w:rPr>
      </w:pPr>
    </w:p>
    <w:p w14:paraId="3225932B" w14:textId="77777777" w:rsidR="004B7699" w:rsidRPr="001A044C" w:rsidRDefault="004B7699" w:rsidP="00AE213C">
      <w:pPr>
        <w:pStyle w:val="PL"/>
        <w:rPr>
          <w:snapToGrid w:val="0"/>
          <w:lang w:val="en-GB"/>
          <w:rPrChange w:id="10060" w:author="Ericsson User" w:date="2022-03-08T15:29:00Z">
            <w:rPr>
              <w:snapToGrid w:val="0"/>
            </w:rPr>
          </w:rPrChange>
        </w:rPr>
      </w:pPr>
      <w:r w:rsidRPr="001A044C">
        <w:rPr>
          <w:snapToGrid w:val="0"/>
          <w:lang w:val="en-GB"/>
          <w:rPrChange w:id="10061" w:author="Ericsson User" w:date="2022-03-08T15:29:00Z">
            <w:rPr>
              <w:snapToGrid w:val="0"/>
            </w:rPr>
          </w:rPrChange>
        </w:rPr>
        <w:t>PDUSessionToBeAddedAddReq-Item ::= SEQUENCE {</w:t>
      </w:r>
    </w:p>
    <w:p w14:paraId="668BA280" w14:textId="77777777" w:rsidR="004B7699" w:rsidRPr="001A044C" w:rsidRDefault="004B7699" w:rsidP="00AE213C">
      <w:pPr>
        <w:pStyle w:val="PL"/>
        <w:rPr>
          <w:snapToGrid w:val="0"/>
          <w:lang w:val="en-GB"/>
          <w:rPrChange w:id="10062" w:author="Ericsson User" w:date="2022-03-08T15:29:00Z">
            <w:rPr>
              <w:snapToGrid w:val="0"/>
            </w:rPr>
          </w:rPrChange>
        </w:rPr>
      </w:pPr>
      <w:r w:rsidRPr="001A044C">
        <w:rPr>
          <w:snapToGrid w:val="0"/>
          <w:lang w:val="en-GB"/>
          <w:rPrChange w:id="10063" w:author="Ericsson User" w:date="2022-03-08T15:29:00Z">
            <w:rPr>
              <w:snapToGrid w:val="0"/>
            </w:rPr>
          </w:rPrChange>
        </w:rPr>
        <w:tab/>
        <w:t>pduSessionId</w:t>
      </w:r>
      <w:r w:rsidRPr="001A044C">
        <w:rPr>
          <w:snapToGrid w:val="0"/>
          <w:lang w:val="en-GB"/>
          <w:rPrChange w:id="10064" w:author="Ericsson User" w:date="2022-03-08T15:29:00Z">
            <w:rPr>
              <w:snapToGrid w:val="0"/>
            </w:rPr>
          </w:rPrChange>
        </w:rPr>
        <w:tab/>
      </w:r>
      <w:r w:rsidRPr="001A044C">
        <w:rPr>
          <w:snapToGrid w:val="0"/>
          <w:lang w:val="en-GB"/>
          <w:rPrChange w:id="10065" w:author="Ericsson User" w:date="2022-03-08T15:29:00Z">
            <w:rPr>
              <w:snapToGrid w:val="0"/>
            </w:rPr>
          </w:rPrChange>
        </w:rPr>
        <w:tab/>
      </w:r>
      <w:r w:rsidRPr="001A044C">
        <w:rPr>
          <w:snapToGrid w:val="0"/>
          <w:lang w:val="en-GB"/>
          <w:rPrChange w:id="10066" w:author="Ericsson User" w:date="2022-03-08T15:29:00Z">
            <w:rPr>
              <w:snapToGrid w:val="0"/>
            </w:rPr>
          </w:rPrChange>
        </w:rPr>
        <w:tab/>
        <w:t>PDUSession</w:t>
      </w:r>
      <w:r w:rsidRPr="001A044C">
        <w:rPr>
          <w:lang w:val="en-GB"/>
          <w:rPrChange w:id="10067" w:author="Ericsson User" w:date="2022-03-08T15:29:00Z">
            <w:rPr/>
          </w:rPrChange>
        </w:rPr>
        <w:t>-ID</w:t>
      </w:r>
      <w:r w:rsidRPr="001A044C">
        <w:rPr>
          <w:snapToGrid w:val="0"/>
          <w:lang w:val="en-GB"/>
          <w:rPrChange w:id="10068" w:author="Ericsson User" w:date="2022-03-08T15:29:00Z">
            <w:rPr>
              <w:snapToGrid w:val="0"/>
            </w:rPr>
          </w:rPrChange>
        </w:rPr>
        <w:t>,</w:t>
      </w:r>
    </w:p>
    <w:p w14:paraId="15E5E617" w14:textId="77777777" w:rsidR="004B7699" w:rsidRPr="001A044C" w:rsidRDefault="004B7699" w:rsidP="00AE213C">
      <w:pPr>
        <w:pStyle w:val="PL"/>
        <w:rPr>
          <w:lang w:val="en-GB"/>
          <w:rPrChange w:id="10069" w:author="Ericsson User" w:date="2022-03-08T15:29:00Z">
            <w:rPr/>
          </w:rPrChange>
        </w:rPr>
      </w:pPr>
      <w:r w:rsidRPr="001A044C">
        <w:rPr>
          <w:snapToGrid w:val="0"/>
          <w:lang w:val="en-GB"/>
          <w:rPrChange w:id="10070" w:author="Ericsson User" w:date="2022-03-08T15:29:00Z">
            <w:rPr>
              <w:snapToGrid w:val="0"/>
            </w:rPr>
          </w:rPrChange>
        </w:rPr>
        <w:tab/>
        <w:t>s-NSSAI</w:t>
      </w:r>
      <w:r w:rsidRPr="001A044C">
        <w:rPr>
          <w:snapToGrid w:val="0"/>
          <w:lang w:val="en-GB"/>
          <w:rPrChange w:id="10071" w:author="Ericsson User" w:date="2022-03-08T15:29:00Z">
            <w:rPr>
              <w:snapToGrid w:val="0"/>
            </w:rPr>
          </w:rPrChange>
        </w:rPr>
        <w:tab/>
      </w:r>
      <w:r w:rsidRPr="001A044C">
        <w:rPr>
          <w:snapToGrid w:val="0"/>
          <w:lang w:val="en-GB"/>
          <w:rPrChange w:id="10072" w:author="Ericsson User" w:date="2022-03-08T15:29:00Z">
            <w:rPr>
              <w:snapToGrid w:val="0"/>
            </w:rPr>
          </w:rPrChange>
        </w:rPr>
        <w:tab/>
      </w:r>
      <w:r w:rsidRPr="001A044C">
        <w:rPr>
          <w:snapToGrid w:val="0"/>
          <w:lang w:val="en-GB"/>
          <w:rPrChange w:id="10073" w:author="Ericsson User" w:date="2022-03-08T15:29:00Z">
            <w:rPr>
              <w:snapToGrid w:val="0"/>
            </w:rPr>
          </w:rPrChange>
        </w:rPr>
        <w:tab/>
      </w:r>
      <w:r w:rsidRPr="001A044C">
        <w:rPr>
          <w:snapToGrid w:val="0"/>
          <w:lang w:val="en-GB"/>
          <w:rPrChange w:id="10074" w:author="Ericsson User" w:date="2022-03-08T15:29:00Z">
            <w:rPr>
              <w:snapToGrid w:val="0"/>
            </w:rPr>
          </w:rPrChange>
        </w:rPr>
        <w:tab/>
      </w:r>
      <w:r w:rsidRPr="001A044C">
        <w:rPr>
          <w:snapToGrid w:val="0"/>
          <w:lang w:val="en-GB"/>
          <w:rPrChange w:id="10075" w:author="Ericsson User" w:date="2022-03-08T15:29:00Z">
            <w:rPr>
              <w:snapToGrid w:val="0"/>
            </w:rPr>
          </w:rPrChange>
        </w:rPr>
        <w:tab/>
      </w:r>
      <w:r w:rsidRPr="001A044C">
        <w:rPr>
          <w:lang w:val="en-GB"/>
          <w:rPrChange w:id="10076" w:author="Ericsson User" w:date="2022-03-08T15:29:00Z">
            <w:rPr/>
          </w:rPrChange>
        </w:rPr>
        <w:t>S-NSSAI,</w:t>
      </w:r>
    </w:p>
    <w:p w14:paraId="2FB8AED0" w14:textId="77777777" w:rsidR="004B7699" w:rsidRPr="001A044C" w:rsidRDefault="004B7699" w:rsidP="00AE213C">
      <w:pPr>
        <w:pStyle w:val="PL"/>
        <w:rPr>
          <w:snapToGrid w:val="0"/>
          <w:lang w:val="en-GB"/>
          <w:rPrChange w:id="10077" w:author="Ericsson User" w:date="2022-03-08T15:29:00Z">
            <w:rPr>
              <w:snapToGrid w:val="0"/>
            </w:rPr>
          </w:rPrChange>
        </w:rPr>
      </w:pPr>
      <w:r w:rsidRPr="001A044C">
        <w:rPr>
          <w:snapToGrid w:val="0"/>
          <w:lang w:val="en-GB"/>
          <w:rPrChange w:id="10078" w:author="Ericsson User" w:date="2022-03-08T15:29:00Z">
            <w:rPr>
              <w:snapToGrid w:val="0"/>
            </w:rPr>
          </w:rPrChange>
        </w:rPr>
        <w:tab/>
        <w:t>sN-PDUSessionAMBR</w:t>
      </w:r>
      <w:r w:rsidRPr="001A044C">
        <w:rPr>
          <w:snapToGrid w:val="0"/>
          <w:lang w:val="en-GB"/>
          <w:rPrChange w:id="10079" w:author="Ericsson User" w:date="2022-03-08T15:29:00Z">
            <w:rPr>
              <w:snapToGrid w:val="0"/>
            </w:rPr>
          </w:rPrChange>
        </w:rPr>
        <w:tab/>
      </w:r>
      <w:r w:rsidRPr="001A044C">
        <w:rPr>
          <w:snapToGrid w:val="0"/>
          <w:lang w:val="en-GB"/>
          <w:rPrChange w:id="10080" w:author="Ericsson User" w:date="2022-03-08T15:29:00Z">
            <w:rPr>
              <w:snapToGrid w:val="0"/>
            </w:rPr>
          </w:rPrChange>
        </w:rPr>
        <w:tab/>
        <w:t>PDUSessionAggregateMaximumBitRate</w:t>
      </w:r>
      <w:r w:rsidRPr="001A044C">
        <w:rPr>
          <w:snapToGrid w:val="0"/>
          <w:lang w:val="en-GB"/>
          <w:rPrChange w:id="10081" w:author="Ericsson User" w:date="2022-03-08T15:29:00Z">
            <w:rPr>
              <w:snapToGrid w:val="0"/>
            </w:rPr>
          </w:rPrChange>
        </w:rPr>
        <w:tab/>
      </w:r>
      <w:r w:rsidRPr="001A044C">
        <w:rPr>
          <w:snapToGrid w:val="0"/>
          <w:lang w:val="en-GB"/>
          <w:rPrChange w:id="10082" w:author="Ericsson User" w:date="2022-03-08T15:29:00Z">
            <w:rPr>
              <w:snapToGrid w:val="0"/>
            </w:rPr>
          </w:rPrChange>
        </w:rPr>
        <w:tab/>
      </w:r>
      <w:r w:rsidRPr="001A044C">
        <w:rPr>
          <w:snapToGrid w:val="0"/>
          <w:lang w:val="en-GB"/>
          <w:rPrChange w:id="10083" w:author="Ericsson User" w:date="2022-03-08T15:29:00Z">
            <w:rPr>
              <w:snapToGrid w:val="0"/>
            </w:rPr>
          </w:rPrChange>
        </w:rPr>
        <w:tab/>
        <w:t>OPTIONAL,</w:t>
      </w:r>
    </w:p>
    <w:p w14:paraId="5B172CB7" w14:textId="77777777" w:rsidR="004B7699" w:rsidRPr="001A044C" w:rsidRDefault="004B7699" w:rsidP="00AE213C">
      <w:pPr>
        <w:pStyle w:val="PL"/>
        <w:rPr>
          <w:snapToGrid w:val="0"/>
          <w:lang w:val="en-GB"/>
          <w:rPrChange w:id="10084" w:author="Ericsson User" w:date="2022-03-08T15:29:00Z">
            <w:rPr>
              <w:snapToGrid w:val="0"/>
            </w:rPr>
          </w:rPrChange>
        </w:rPr>
      </w:pPr>
      <w:r w:rsidRPr="001A044C">
        <w:rPr>
          <w:snapToGrid w:val="0"/>
          <w:lang w:val="en-GB"/>
          <w:rPrChange w:id="10085" w:author="Ericsson User" w:date="2022-03-08T15:29:00Z">
            <w:rPr>
              <w:snapToGrid w:val="0"/>
            </w:rPr>
          </w:rPrChange>
        </w:rPr>
        <w:tab/>
        <w:t>sn-terminated</w:t>
      </w:r>
      <w:r w:rsidRPr="001A044C">
        <w:rPr>
          <w:snapToGrid w:val="0"/>
          <w:lang w:val="en-GB"/>
          <w:rPrChange w:id="10086" w:author="Ericsson User" w:date="2022-03-08T15:29:00Z">
            <w:rPr>
              <w:snapToGrid w:val="0"/>
            </w:rPr>
          </w:rPrChange>
        </w:rPr>
        <w:tab/>
      </w:r>
      <w:r w:rsidRPr="001A044C">
        <w:rPr>
          <w:snapToGrid w:val="0"/>
          <w:lang w:val="en-GB"/>
          <w:rPrChange w:id="10087" w:author="Ericsson User" w:date="2022-03-08T15:29:00Z">
            <w:rPr>
              <w:snapToGrid w:val="0"/>
            </w:rPr>
          </w:rPrChange>
        </w:rPr>
        <w:tab/>
      </w:r>
      <w:r w:rsidRPr="001A044C">
        <w:rPr>
          <w:snapToGrid w:val="0"/>
          <w:lang w:val="en-GB"/>
          <w:rPrChange w:id="10088" w:author="Ericsson User" w:date="2022-03-08T15:29:00Z">
            <w:rPr>
              <w:snapToGrid w:val="0"/>
            </w:rPr>
          </w:rPrChange>
        </w:rPr>
        <w:tab/>
        <w:t>PDUSessionResourceSetupInfo-SNterminated</w:t>
      </w:r>
      <w:r w:rsidRPr="001A044C">
        <w:rPr>
          <w:snapToGrid w:val="0"/>
          <w:lang w:val="en-GB"/>
          <w:rPrChange w:id="10089" w:author="Ericsson User" w:date="2022-03-08T15:29:00Z">
            <w:rPr>
              <w:snapToGrid w:val="0"/>
            </w:rPr>
          </w:rPrChange>
        </w:rPr>
        <w:tab/>
        <w:t>OPTIONAL,</w:t>
      </w:r>
    </w:p>
    <w:p w14:paraId="231B4971" w14:textId="77777777" w:rsidR="004B7699" w:rsidRPr="001A044C" w:rsidRDefault="004B7699" w:rsidP="00AE213C">
      <w:pPr>
        <w:pStyle w:val="PL"/>
        <w:rPr>
          <w:snapToGrid w:val="0"/>
          <w:lang w:val="en-GB"/>
          <w:rPrChange w:id="10090" w:author="Ericsson User" w:date="2022-03-08T15:29:00Z">
            <w:rPr>
              <w:snapToGrid w:val="0"/>
            </w:rPr>
          </w:rPrChange>
        </w:rPr>
      </w:pPr>
      <w:r w:rsidRPr="001A044C">
        <w:rPr>
          <w:snapToGrid w:val="0"/>
          <w:lang w:val="en-GB"/>
          <w:rPrChange w:id="10091" w:author="Ericsson User" w:date="2022-03-08T15:29:00Z">
            <w:rPr>
              <w:snapToGrid w:val="0"/>
            </w:rPr>
          </w:rPrChange>
        </w:rPr>
        <w:tab/>
        <w:t>mn-terminated</w:t>
      </w:r>
      <w:r w:rsidRPr="001A044C">
        <w:rPr>
          <w:snapToGrid w:val="0"/>
          <w:lang w:val="en-GB"/>
          <w:rPrChange w:id="10092" w:author="Ericsson User" w:date="2022-03-08T15:29:00Z">
            <w:rPr>
              <w:snapToGrid w:val="0"/>
            </w:rPr>
          </w:rPrChange>
        </w:rPr>
        <w:tab/>
      </w:r>
      <w:r w:rsidRPr="001A044C">
        <w:rPr>
          <w:snapToGrid w:val="0"/>
          <w:lang w:val="en-GB"/>
          <w:rPrChange w:id="10093" w:author="Ericsson User" w:date="2022-03-08T15:29:00Z">
            <w:rPr>
              <w:snapToGrid w:val="0"/>
            </w:rPr>
          </w:rPrChange>
        </w:rPr>
        <w:tab/>
      </w:r>
      <w:r w:rsidRPr="001A044C">
        <w:rPr>
          <w:snapToGrid w:val="0"/>
          <w:lang w:val="en-GB"/>
          <w:rPrChange w:id="10094" w:author="Ericsson User" w:date="2022-03-08T15:29:00Z">
            <w:rPr>
              <w:snapToGrid w:val="0"/>
            </w:rPr>
          </w:rPrChange>
        </w:rPr>
        <w:tab/>
        <w:t>PDUSessionResourceSetupInfo-MNterminated</w:t>
      </w:r>
      <w:r w:rsidRPr="001A044C">
        <w:rPr>
          <w:snapToGrid w:val="0"/>
          <w:lang w:val="en-GB"/>
          <w:rPrChange w:id="10095" w:author="Ericsson User" w:date="2022-03-08T15:29:00Z">
            <w:rPr>
              <w:snapToGrid w:val="0"/>
            </w:rPr>
          </w:rPrChange>
        </w:rPr>
        <w:tab/>
        <w:t>OPTIONAL,</w:t>
      </w:r>
    </w:p>
    <w:p w14:paraId="68DD292C" w14:textId="77777777" w:rsidR="004B7699" w:rsidRPr="001A044C" w:rsidRDefault="004B7699" w:rsidP="00AE213C">
      <w:pPr>
        <w:pStyle w:val="PL"/>
        <w:rPr>
          <w:lang w:val="en-GB" w:eastAsia="ja-JP"/>
          <w:rPrChange w:id="10096" w:author="Ericsson User" w:date="2022-03-08T15:29:00Z">
            <w:rPr>
              <w:lang w:eastAsia="ja-JP"/>
            </w:rPr>
          </w:rPrChange>
        </w:rPr>
      </w:pPr>
      <w:r w:rsidRPr="001A044C">
        <w:rPr>
          <w:snapToGrid w:val="0"/>
          <w:lang w:val="en-GB"/>
          <w:rPrChange w:id="10097" w:author="Ericsson User" w:date="2022-03-08T15:29:00Z">
            <w:rPr>
              <w:snapToGrid w:val="0"/>
            </w:rPr>
          </w:rPrChange>
        </w:rPr>
        <w:t xml:space="preserve">-- </w:t>
      </w:r>
      <w:r w:rsidRPr="001A044C">
        <w:rPr>
          <w:lang w:val="en-GB" w:eastAsia="zh-CN"/>
          <w:rPrChange w:id="10098" w:author="Ericsson User" w:date="2022-03-08T15:29:00Z">
            <w:rPr>
              <w:lang w:eastAsia="zh-CN"/>
            </w:rPr>
          </w:rPrChange>
        </w:rPr>
        <w:t xml:space="preserve">NOTE: If neither the </w:t>
      </w:r>
      <w:r w:rsidRPr="001A044C">
        <w:rPr>
          <w:lang w:val="en-GB" w:eastAsia="ja-JP"/>
          <w:rPrChange w:id="10099" w:author="Ericsson User" w:date="2022-03-08T15:29:00Z">
            <w:rPr>
              <w:lang w:eastAsia="ja-JP"/>
            </w:rPr>
          </w:rPrChange>
        </w:rPr>
        <w:t>PDU Session Resource Setup Info – SN terminated IE</w:t>
      </w:r>
    </w:p>
    <w:p w14:paraId="078174E0" w14:textId="77777777" w:rsidR="004B7699" w:rsidRPr="001A044C" w:rsidRDefault="004B7699" w:rsidP="00AE213C">
      <w:pPr>
        <w:pStyle w:val="PL"/>
        <w:rPr>
          <w:lang w:val="en-GB" w:eastAsia="ja-JP"/>
          <w:rPrChange w:id="10100" w:author="Ericsson User" w:date="2022-03-08T15:29:00Z">
            <w:rPr>
              <w:lang w:eastAsia="ja-JP"/>
            </w:rPr>
          </w:rPrChange>
        </w:rPr>
      </w:pPr>
      <w:r w:rsidRPr="001A044C">
        <w:rPr>
          <w:lang w:val="en-GB" w:eastAsia="ja-JP"/>
          <w:rPrChange w:id="10101" w:author="Ericsson User" w:date="2022-03-08T15:29:00Z">
            <w:rPr>
              <w:lang w:eastAsia="ja-JP"/>
            </w:rPr>
          </w:rPrChange>
        </w:rPr>
        <w:t xml:space="preserve">-- nor the </w:t>
      </w:r>
      <w:r w:rsidRPr="001A044C">
        <w:rPr>
          <w:i/>
          <w:lang w:val="en-GB" w:eastAsia="ja-JP"/>
          <w:rPrChange w:id="10102" w:author="Ericsson User" w:date="2022-03-08T15:29:00Z">
            <w:rPr>
              <w:i/>
              <w:lang w:eastAsia="ja-JP"/>
            </w:rPr>
          </w:rPrChange>
        </w:rPr>
        <w:t>PDU Session Resource Setup Info – MN terminated</w:t>
      </w:r>
      <w:r w:rsidRPr="001A044C">
        <w:rPr>
          <w:lang w:val="en-GB" w:eastAsia="ja-JP"/>
          <w:rPrChange w:id="10103" w:author="Ericsson User" w:date="2022-03-08T15:29:00Z">
            <w:rPr>
              <w:lang w:eastAsia="ja-JP"/>
            </w:rPr>
          </w:rPrChange>
        </w:rPr>
        <w:t xml:space="preserve"> IE is present, </w:t>
      </w:r>
    </w:p>
    <w:p w14:paraId="0C6D5A78" w14:textId="77777777" w:rsidR="004B7699" w:rsidRPr="001A044C" w:rsidRDefault="004B7699" w:rsidP="00AE213C">
      <w:pPr>
        <w:pStyle w:val="PL"/>
        <w:rPr>
          <w:snapToGrid w:val="0"/>
          <w:lang w:val="en-GB"/>
          <w:rPrChange w:id="10104" w:author="Ericsson User" w:date="2022-03-08T15:29:00Z">
            <w:rPr>
              <w:snapToGrid w:val="0"/>
            </w:rPr>
          </w:rPrChange>
        </w:rPr>
      </w:pPr>
      <w:r w:rsidRPr="001A044C">
        <w:rPr>
          <w:lang w:val="en-GB" w:eastAsia="ja-JP"/>
          <w:rPrChange w:id="10105" w:author="Ericsson User" w:date="2022-03-08T15:29:00Z">
            <w:rPr>
              <w:lang w:eastAsia="ja-JP"/>
            </w:rPr>
          </w:rPrChange>
        </w:rPr>
        <w:t>-- abnormal conditions as specified in clause 8.3.1.4 apply.</w:t>
      </w:r>
    </w:p>
    <w:p w14:paraId="5A345DB2" w14:textId="77777777" w:rsidR="004B7699" w:rsidRPr="001A044C" w:rsidRDefault="004B7699" w:rsidP="00AE213C">
      <w:pPr>
        <w:pStyle w:val="PL"/>
        <w:rPr>
          <w:lang w:val="en-GB"/>
          <w:rPrChange w:id="10106" w:author="Ericsson User" w:date="2022-03-08T15:29:00Z">
            <w:rPr/>
          </w:rPrChange>
        </w:rPr>
      </w:pPr>
      <w:r w:rsidRPr="001A044C">
        <w:rPr>
          <w:lang w:val="en-GB"/>
          <w:rPrChange w:id="10107" w:author="Ericsson User" w:date="2022-03-08T15:29:00Z">
            <w:rPr/>
          </w:rPrChange>
        </w:rPr>
        <w:tab/>
        <w:t>iE-Extension</w:t>
      </w:r>
      <w:r w:rsidRPr="001A044C">
        <w:rPr>
          <w:lang w:val="en-GB"/>
          <w:rPrChange w:id="10108" w:author="Ericsson User" w:date="2022-03-08T15:29:00Z">
            <w:rPr/>
          </w:rPrChange>
        </w:rPr>
        <w:tab/>
      </w:r>
      <w:r w:rsidRPr="001A044C">
        <w:rPr>
          <w:lang w:val="en-GB"/>
          <w:rPrChange w:id="10109" w:author="Ericsson User" w:date="2022-03-08T15:29:00Z">
            <w:rPr/>
          </w:rPrChange>
        </w:rPr>
        <w:tab/>
      </w:r>
      <w:r w:rsidRPr="001A044C">
        <w:rPr>
          <w:lang w:val="en-GB"/>
          <w:rPrChange w:id="10110" w:author="Ericsson User" w:date="2022-03-08T15:29:00Z">
            <w:rPr/>
          </w:rPrChange>
        </w:rPr>
        <w:tab/>
      </w:r>
      <w:r w:rsidRPr="001A044C">
        <w:rPr>
          <w:noProof w:val="0"/>
          <w:snapToGrid w:val="0"/>
          <w:lang w:val="en-GB" w:eastAsia="zh-CN"/>
          <w:rPrChange w:id="10111" w:author="Ericsson User" w:date="2022-03-08T15:29:00Z">
            <w:rPr>
              <w:noProof w:val="0"/>
              <w:snapToGrid w:val="0"/>
              <w:lang w:eastAsia="zh-CN"/>
            </w:rPr>
          </w:rPrChange>
        </w:rPr>
        <w:t>ProtocolExtensionContainer { {</w:t>
      </w:r>
      <w:r w:rsidRPr="001A044C">
        <w:rPr>
          <w:snapToGrid w:val="0"/>
          <w:lang w:val="en-GB"/>
          <w:rPrChange w:id="10112" w:author="Ericsson User" w:date="2022-03-08T15:29:00Z">
            <w:rPr>
              <w:snapToGrid w:val="0"/>
            </w:rPr>
          </w:rPrChange>
        </w:rPr>
        <w:t>PDUSessionToBeAddedAddReq-Item</w:t>
      </w:r>
      <w:r w:rsidRPr="001A044C">
        <w:rPr>
          <w:lang w:val="en-GB"/>
          <w:rPrChange w:id="10113" w:author="Ericsson User" w:date="2022-03-08T15:29:00Z">
            <w:rPr/>
          </w:rPrChange>
        </w:rPr>
        <w:t>-ExtIEs</w:t>
      </w:r>
      <w:r w:rsidRPr="001A044C">
        <w:rPr>
          <w:noProof w:val="0"/>
          <w:snapToGrid w:val="0"/>
          <w:lang w:val="en-GB" w:eastAsia="zh-CN"/>
          <w:rPrChange w:id="10114" w:author="Ericsson User" w:date="2022-03-08T15:29:00Z">
            <w:rPr>
              <w:noProof w:val="0"/>
              <w:snapToGrid w:val="0"/>
              <w:lang w:eastAsia="zh-CN"/>
            </w:rPr>
          </w:rPrChange>
        </w:rPr>
        <w:t>} }</w:t>
      </w:r>
      <w:r w:rsidRPr="001A044C">
        <w:rPr>
          <w:noProof w:val="0"/>
          <w:snapToGrid w:val="0"/>
          <w:lang w:val="en-GB" w:eastAsia="zh-CN"/>
          <w:rPrChange w:id="10115" w:author="Ericsson User" w:date="2022-03-08T15:29:00Z">
            <w:rPr>
              <w:noProof w:val="0"/>
              <w:snapToGrid w:val="0"/>
              <w:lang w:eastAsia="zh-CN"/>
            </w:rPr>
          </w:rPrChange>
        </w:rPr>
        <w:tab/>
        <w:t>OPTIONAL</w:t>
      </w:r>
      <w:r w:rsidRPr="001A044C">
        <w:rPr>
          <w:lang w:val="en-GB"/>
          <w:rPrChange w:id="10116" w:author="Ericsson User" w:date="2022-03-08T15:29:00Z">
            <w:rPr/>
          </w:rPrChange>
        </w:rPr>
        <w:t>,</w:t>
      </w:r>
    </w:p>
    <w:p w14:paraId="25FB6708" w14:textId="77777777" w:rsidR="004B7699" w:rsidRPr="001A044C" w:rsidRDefault="004B7699" w:rsidP="00AE213C">
      <w:pPr>
        <w:pStyle w:val="PL"/>
        <w:rPr>
          <w:lang w:val="en-GB"/>
          <w:rPrChange w:id="10117" w:author="Ericsson User" w:date="2022-03-08T15:29:00Z">
            <w:rPr/>
          </w:rPrChange>
        </w:rPr>
      </w:pPr>
      <w:r w:rsidRPr="001A044C">
        <w:rPr>
          <w:lang w:val="en-GB"/>
          <w:rPrChange w:id="10118" w:author="Ericsson User" w:date="2022-03-08T15:29:00Z">
            <w:rPr/>
          </w:rPrChange>
        </w:rPr>
        <w:tab/>
        <w:t>...</w:t>
      </w:r>
    </w:p>
    <w:p w14:paraId="38AC70ED" w14:textId="77777777" w:rsidR="004B7699" w:rsidRPr="001A044C" w:rsidRDefault="004B7699" w:rsidP="00AE213C">
      <w:pPr>
        <w:pStyle w:val="PL"/>
        <w:rPr>
          <w:lang w:val="en-GB"/>
          <w:rPrChange w:id="10119" w:author="Ericsson User" w:date="2022-03-08T15:29:00Z">
            <w:rPr/>
          </w:rPrChange>
        </w:rPr>
      </w:pPr>
      <w:r w:rsidRPr="001A044C">
        <w:rPr>
          <w:lang w:val="en-GB"/>
          <w:rPrChange w:id="10120" w:author="Ericsson User" w:date="2022-03-08T15:29:00Z">
            <w:rPr/>
          </w:rPrChange>
        </w:rPr>
        <w:t>}</w:t>
      </w:r>
    </w:p>
    <w:p w14:paraId="4A7517D4" w14:textId="77777777" w:rsidR="004B7699" w:rsidRPr="001A044C" w:rsidRDefault="004B7699" w:rsidP="00AE213C">
      <w:pPr>
        <w:pStyle w:val="PL"/>
        <w:rPr>
          <w:lang w:val="en-GB"/>
          <w:rPrChange w:id="10121" w:author="Ericsson User" w:date="2022-03-08T15:29:00Z">
            <w:rPr/>
          </w:rPrChange>
        </w:rPr>
      </w:pPr>
    </w:p>
    <w:p w14:paraId="091FF0CB" w14:textId="77777777" w:rsidR="004B7699" w:rsidRPr="001A044C" w:rsidRDefault="004B7699" w:rsidP="00AE213C">
      <w:pPr>
        <w:pStyle w:val="PL"/>
        <w:rPr>
          <w:noProof w:val="0"/>
          <w:snapToGrid w:val="0"/>
          <w:lang w:val="en-GB" w:eastAsia="zh-CN"/>
          <w:rPrChange w:id="10122" w:author="Ericsson User" w:date="2022-03-08T15:29:00Z">
            <w:rPr>
              <w:noProof w:val="0"/>
              <w:snapToGrid w:val="0"/>
              <w:lang w:eastAsia="zh-CN"/>
            </w:rPr>
          </w:rPrChange>
        </w:rPr>
      </w:pPr>
      <w:r w:rsidRPr="001A044C">
        <w:rPr>
          <w:snapToGrid w:val="0"/>
          <w:lang w:val="en-GB"/>
          <w:rPrChange w:id="10123" w:author="Ericsson User" w:date="2022-03-08T15:29:00Z">
            <w:rPr>
              <w:snapToGrid w:val="0"/>
            </w:rPr>
          </w:rPrChange>
        </w:rPr>
        <w:t>PDUSessionToBeAddedAddReq-Item</w:t>
      </w:r>
      <w:r w:rsidRPr="001A044C">
        <w:rPr>
          <w:lang w:val="en-GB"/>
          <w:rPrChange w:id="10124" w:author="Ericsson User" w:date="2022-03-08T15:29:00Z">
            <w:rPr/>
          </w:rPrChange>
        </w:rPr>
        <w:t xml:space="preserve">-ExtIEs </w:t>
      </w:r>
      <w:r w:rsidRPr="001A044C">
        <w:rPr>
          <w:noProof w:val="0"/>
          <w:snapToGrid w:val="0"/>
          <w:lang w:val="en-GB" w:eastAsia="zh-CN"/>
          <w:rPrChange w:id="10125" w:author="Ericsson User" w:date="2022-03-08T15:29:00Z">
            <w:rPr>
              <w:noProof w:val="0"/>
              <w:snapToGrid w:val="0"/>
              <w:lang w:eastAsia="zh-CN"/>
            </w:rPr>
          </w:rPrChange>
        </w:rPr>
        <w:t>XNAP-PROTOCOL-EXTENSION ::= {</w:t>
      </w:r>
    </w:p>
    <w:p w14:paraId="296547E1" w14:textId="77777777" w:rsidR="004B7699" w:rsidRPr="001A044C" w:rsidRDefault="004B7699" w:rsidP="00AE213C">
      <w:pPr>
        <w:pStyle w:val="PL"/>
        <w:rPr>
          <w:noProof w:val="0"/>
          <w:snapToGrid w:val="0"/>
          <w:lang w:val="en-GB" w:eastAsia="zh-CN"/>
          <w:rPrChange w:id="10126" w:author="Ericsson User" w:date="2022-03-08T15:29:00Z">
            <w:rPr>
              <w:noProof w:val="0"/>
              <w:snapToGrid w:val="0"/>
              <w:lang w:eastAsia="zh-CN"/>
            </w:rPr>
          </w:rPrChange>
        </w:rPr>
      </w:pPr>
      <w:r w:rsidRPr="001A044C">
        <w:rPr>
          <w:noProof w:val="0"/>
          <w:snapToGrid w:val="0"/>
          <w:lang w:val="en-GB" w:eastAsia="zh-CN"/>
          <w:rPrChange w:id="10127" w:author="Ericsson User" w:date="2022-03-08T15:29:00Z">
            <w:rPr>
              <w:noProof w:val="0"/>
              <w:snapToGrid w:val="0"/>
              <w:lang w:eastAsia="zh-CN"/>
            </w:rPr>
          </w:rPrChange>
        </w:rPr>
        <w:tab/>
        <w:t>...</w:t>
      </w:r>
    </w:p>
    <w:p w14:paraId="2D835C0E" w14:textId="77777777" w:rsidR="004B7699" w:rsidRPr="001A044C" w:rsidRDefault="004B7699" w:rsidP="00AE213C">
      <w:pPr>
        <w:pStyle w:val="PL"/>
        <w:rPr>
          <w:noProof w:val="0"/>
          <w:snapToGrid w:val="0"/>
          <w:lang w:val="en-GB" w:eastAsia="zh-CN"/>
          <w:rPrChange w:id="10128" w:author="Ericsson User" w:date="2022-03-08T15:29:00Z">
            <w:rPr>
              <w:noProof w:val="0"/>
              <w:snapToGrid w:val="0"/>
              <w:lang w:eastAsia="zh-CN"/>
            </w:rPr>
          </w:rPrChange>
        </w:rPr>
      </w:pPr>
      <w:r w:rsidRPr="001A044C">
        <w:rPr>
          <w:noProof w:val="0"/>
          <w:snapToGrid w:val="0"/>
          <w:lang w:val="en-GB" w:eastAsia="zh-CN"/>
          <w:rPrChange w:id="10129" w:author="Ericsson User" w:date="2022-03-08T15:29:00Z">
            <w:rPr>
              <w:noProof w:val="0"/>
              <w:snapToGrid w:val="0"/>
              <w:lang w:eastAsia="zh-CN"/>
            </w:rPr>
          </w:rPrChange>
        </w:rPr>
        <w:t>}</w:t>
      </w:r>
    </w:p>
    <w:p w14:paraId="236F4C58" w14:textId="77777777" w:rsidR="004B7699" w:rsidRPr="001A044C" w:rsidRDefault="004B7699" w:rsidP="00AE213C">
      <w:pPr>
        <w:pStyle w:val="PL"/>
        <w:rPr>
          <w:noProof w:val="0"/>
          <w:snapToGrid w:val="0"/>
          <w:lang w:val="en-GB" w:eastAsia="zh-CN"/>
          <w:rPrChange w:id="10130" w:author="Ericsson User" w:date="2022-03-08T15:29:00Z">
            <w:rPr>
              <w:noProof w:val="0"/>
              <w:snapToGrid w:val="0"/>
              <w:lang w:eastAsia="zh-CN"/>
            </w:rPr>
          </w:rPrChange>
        </w:rPr>
      </w:pPr>
    </w:p>
    <w:p w14:paraId="7FD09BD7" w14:textId="77777777" w:rsidR="004B7699" w:rsidRPr="001A044C" w:rsidRDefault="004B7699" w:rsidP="00AE213C">
      <w:pPr>
        <w:pStyle w:val="PL"/>
        <w:rPr>
          <w:lang w:val="en-GB"/>
          <w:rPrChange w:id="10131" w:author="Ericsson User" w:date="2022-03-08T15:29:00Z">
            <w:rPr/>
          </w:rPrChange>
        </w:rPr>
      </w:pPr>
      <w:r w:rsidRPr="001A044C">
        <w:rPr>
          <w:lang w:val="en-GB"/>
          <w:rPrChange w:id="10132" w:author="Ericsson User" w:date="2022-03-08T15:29:00Z">
            <w:rPr/>
          </w:rPrChange>
        </w:rPr>
        <w:t>RequestedFastMCGRecoveryViaSRB3 ::= ENUMERATED {true, ...}</w:t>
      </w:r>
    </w:p>
    <w:p w14:paraId="00F77913" w14:textId="77777777" w:rsidR="004B7699" w:rsidRPr="001A044C" w:rsidRDefault="004B7699" w:rsidP="00AE213C">
      <w:pPr>
        <w:pStyle w:val="PL"/>
        <w:rPr>
          <w:snapToGrid w:val="0"/>
          <w:lang w:val="en-GB"/>
          <w:rPrChange w:id="10133" w:author="Ericsson User" w:date="2022-03-08T15:29:00Z">
            <w:rPr>
              <w:snapToGrid w:val="0"/>
            </w:rPr>
          </w:rPrChange>
        </w:rPr>
      </w:pPr>
    </w:p>
    <w:p w14:paraId="30EC8C05" w14:textId="77777777" w:rsidR="004B7699" w:rsidRPr="001A044C" w:rsidRDefault="004B7699" w:rsidP="00AE213C">
      <w:pPr>
        <w:pStyle w:val="PL"/>
        <w:rPr>
          <w:snapToGrid w:val="0"/>
          <w:lang w:val="en-GB"/>
          <w:rPrChange w:id="10134" w:author="Ericsson User" w:date="2022-03-08T15:29:00Z">
            <w:rPr>
              <w:snapToGrid w:val="0"/>
            </w:rPr>
          </w:rPrChange>
        </w:rPr>
      </w:pPr>
      <w:r w:rsidRPr="001A044C">
        <w:rPr>
          <w:snapToGrid w:val="0"/>
          <w:lang w:val="en-GB"/>
          <w:rPrChange w:id="10135" w:author="Ericsson User" w:date="2022-03-08T15:29:00Z">
            <w:rPr>
              <w:snapToGrid w:val="0"/>
            </w:rPr>
          </w:rPrChange>
        </w:rPr>
        <w:t>-- **************************************************************</w:t>
      </w:r>
    </w:p>
    <w:p w14:paraId="7DC4658B" w14:textId="77777777" w:rsidR="004B7699" w:rsidRPr="001A044C" w:rsidRDefault="004B7699" w:rsidP="00AE213C">
      <w:pPr>
        <w:pStyle w:val="PL"/>
        <w:rPr>
          <w:snapToGrid w:val="0"/>
          <w:lang w:val="en-GB"/>
          <w:rPrChange w:id="10136" w:author="Ericsson User" w:date="2022-03-08T15:29:00Z">
            <w:rPr>
              <w:snapToGrid w:val="0"/>
            </w:rPr>
          </w:rPrChange>
        </w:rPr>
      </w:pPr>
      <w:r w:rsidRPr="001A044C">
        <w:rPr>
          <w:snapToGrid w:val="0"/>
          <w:lang w:val="en-GB"/>
          <w:rPrChange w:id="10137" w:author="Ericsson User" w:date="2022-03-08T15:29:00Z">
            <w:rPr>
              <w:snapToGrid w:val="0"/>
            </w:rPr>
          </w:rPrChange>
        </w:rPr>
        <w:t>--</w:t>
      </w:r>
    </w:p>
    <w:p w14:paraId="72788702" w14:textId="77777777" w:rsidR="004B7699" w:rsidRPr="001A044C" w:rsidRDefault="004B7699" w:rsidP="00AE213C">
      <w:pPr>
        <w:pStyle w:val="PL"/>
        <w:outlineLvl w:val="3"/>
        <w:rPr>
          <w:snapToGrid w:val="0"/>
          <w:lang w:val="en-GB"/>
          <w:rPrChange w:id="10138" w:author="Ericsson User" w:date="2022-03-08T15:29:00Z">
            <w:rPr>
              <w:snapToGrid w:val="0"/>
            </w:rPr>
          </w:rPrChange>
        </w:rPr>
      </w:pPr>
      <w:r w:rsidRPr="001A044C">
        <w:rPr>
          <w:snapToGrid w:val="0"/>
          <w:lang w:val="en-GB"/>
          <w:rPrChange w:id="10139" w:author="Ericsson User" w:date="2022-03-08T15:29:00Z">
            <w:rPr>
              <w:snapToGrid w:val="0"/>
            </w:rPr>
          </w:rPrChange>
        </w:rPr>
        <w:t>-- S-NODE ADDITION REQUEST ACKNOWLEDGE</w:t>
      </w:r>
    </w:p>
    <w:p w14:paraId="14E0438D" w14:textId="77777777" w:rsidR="004B7699" w:rsidRPr="001A044C" w:rsidRDefault="004B7699" w:rsidP="00AE213C">
      <w:pPr>
        <w:pStyle w:val="PL"/>
        <w:rPr>
          <w:snapToGrid w:val="0"/>
          <w:lang w:val="en-GB"/>
          <w:rPrChange w:id="10140" w:author="Ericsson User" w:date="2022-03-08T15:29:00Z">
            <w:rPr>
              <w:snapToGrid w:val="0"/>
            </w:rPr>
          </w:rPrChange>
        </w:rPr>
      </w:pPr>
      <w:r w:rsidRPr="001A044C">
        <w:rPr>
          <w:snapToGrid w:val="0"/>
          <w:lang w:val="en-GB"/>
          <w:rPrChange w:id="10141" w:author="Ericsson User" w:date="2022-03-08T15:29:00Z">
            <w:rPr>
              <w:snapToGrid w:val="0"/>
            </w:rPr>
          </w:rPrChange>
        </w:rPr>
        <w:t>--</w:t>
      </w:r>
    </w:p>
    <w:p w14:paraId="7A8C3A62" w14:textId="77777777" w:rsidR="004B7699" w:rsidRPr="001A044C" w:rsidRDefault="004B7699" w:rsidP="00AE213C">
      <w:pPr>
        <w:pStyle w:val="PL"/>
        <w:rPr>
          <w:snapToGrid w:val="0"/>
          <w:lang w:val="en-GB"/>
          <w:rPrChange w:id="10142" w:author="Ericsson User" w:date="2022-03-08T15:29:00Z">
            <w:rPr>
              <w:snapToGrid w:val="0"/>
            </w:rPr>
          </w:rPrChange>
        </w:rPr>
      </w:pPr>
      <w:r w:rsidRPr="001A044C">
        <w:rPr>
          <w:snapToGrid w:val="0"/>
          <w:lang w:val="en-GB"/>
          <w:rPrChange w:id="10143" w:author="Ericsson User" w:date="2022-03-08T15:29:00Z">
            <w:rPr>
              <w:snapToGrid w:val="0"/>
            </w:rPr>
          </w:rPrChange>
        </w:rPr>
        <w:t>-- **************************************************************</w:t>
      </w:r>
    </w:p>
    <w:p w14:paraId="70A8AA59" w14:textId="77777777" w:rsidR="004B7699" w:rsidRPr="001A044C" w:rsidRDefault="004B7699" w:rsidP="00AE213C">
      <w:pPr>
        <w:pStyle w:val="PL"/>
        <w:rPr>
          <w:snapToGrid w:val="0"/>
          <w:lang w:val="en-GB"/>
          <w:rPrChange w:id="10144" w:author="Ericsson User" w:date="2022-03-08T15:29:00Z">
            <w:rPr>
              <w:snapToGrid w:val="0"/>
            </w:rPr>
          </w:rPrChange>
        </w:rPr>
      </w:pPr>
    </w:p>
    <w:p w14:paraId="119C1624" w14:textId="77777777" w:rsidR="004B7699" w:rsidRPr="001A044C" w:rsidRDefault="004B7699" w:rsidP="00AE213C">
      <w:pPr>
        <w:pStyle w:val="PL"/>
        <w:rPr>
          <w:snapToGrid w:val="0"/>
          <w:lang w:val="en-GB"/>
          <w:rPrChange w:id="10145" w:author="Ericsson User" w:date="2022-03-08T15:29:00Z">
            <w:rPr>
              <w:snapToGrid w:val="0"/>
            </w:rPr>
          </w:rPrChange>
        </w:rPr>
      </w:pPr>
      <w:r w:rsidRPr="001A044C">
        <w:rPr>
          <w:snapToGrid w:val="0"/>
          <w:lang w:val="en-GB"/>
          <w:rPrChange w:id="10146" w:author="Ericsson User" w:date="2022-03-08T15:29:00Z">
            <w:rPr>
              <w:snapToGrid w:val="0"/>
            </w:rPr>
          </w:rPrChange>
        </w:rPr>
        <w:t>SNodeAdditionRequestAcknowledge ::= SEQUENCE {</w:t>
      </w:r>
    </w:p>
    <w:p w14:paraId="2C0A15A8" w14:textId="77777777" w:rsidR="004B7699" w:rsidRPr="001A044C" w:rsidRDefault="004B7699" w:rsidP="00AE213C">
      <w:pPr>
        <w:pStyle w:val="PL"/>
        <w:rPr>
          <w:snapToGrid w:val="0"/>
          <w:lang w:val="en-GB"/>
          <w:rPrChange w:id="10147" w:author="Ericsson User" w:date="2022-03-08T15:29:00Z">
            <w:rPr>
              <w:snapToGrid w:val="0"/>
            </w:rPr>
          </w:rPrChange>
        </w:rPr>
      </w:pPr>
      <w:r w:rsidRPr="001A044C">
        <w:rPr>
          <w:snapToGrid w:val="0"/>
          <w:lang w:val="en-GB"/>
          <w:rPrChange w:id="10148" w:author="Ericsson User" w:date="2022-03-08T15:29:00Z">
            <w:rPr>
              <w:snapToGrid w:val="0"/>
            </w:rPr>
          </w:rPrChange>
        </w:rPr>
        <w:tab/>
        <w:t>protocolIEs</w:t>
      </w:r>
      <w:r w:rsidRPr="001A044C">
        <w:rPr>
          <w:snapToGrid w:val="0"/>
          <w:lang w:val="en-GB"/>
          <w:rPrChange w:id="10149" w:author="Ericsson User" w:date="2022-03-08T15:29:00Z">
            <w:rPr>
              <w:snapToGrid w:val="0"/>
            </w:rPr>
          </w:rPrChange>
        </w:rPr>
        <w:tab/>
      </w:r>
      <w:r w:rsidRPr="001A044C">
        <w:rPr>
          <w:snapToGrid w:val="0"/>
          <w:lang w:val="en-GB"/>
          <w:rPrChange w:id="10150" w:author="Ericsson User" w:date="2022-03-08T15:29:00Z">
            <w:rPr>
              <w:snapToGrid w:val="0"/>
            </w:rPr>
          </w:rPrChange>
        </w:rPr>
        <w:tab/>
      </w:r>
      <w:r w:rsidRPr="001A044C">
        <w:rPr>
          <w:snapToGrid w:val="0"/>
          <w:lang w:val="en-GB"/>
          <w:rPrChange w:id="10151" w:author="Ericsson User" w:date="2022-03-08T15:29:00Z">
            <w:rPr>
              <w:snapToGrid w:val="0"/>
            </w:rPr>
          </w:rPrChange>
        </w:rPr>
        <w:tab/>
        <w:t>ProtocolIE-Container</w:t>
      </w:r>
      <w:r w:rsidRPr="001A044C">
        <w:rPr>
          <w:snapToGrid w:val="0"/>
          <w:lang w:val="en-GB"/>
          <w:rPrChange w:id="10152" w:author="Ericsson User" w:date="2022-03-08T15:29:00Z">
            <w:rPr>
              <w:snapToGrid w:val="0"/>
            </w:rPr>
          </w:rPrChange>
        </w:rPr>
        <w:tab/>
        <w:t>{{ SNodeAdditionRequestAcknowledge-IEs}},</w:t>
      </w:r>
    </w:p>
    <w:p w14:paraId="19ED98D0" w14:textId="77777777" w:rsidR="004B7699" w:rsidRPr="001A044C" w:rsidRDefault="004B7699" w:rsidP="00AE213C">
      <w:pPr>
        <w:pStyle w:val="PL"/>
        <w:rPr>
          <w:snapToGrid w:val="0"/>
          <w:lang w:val="en-GB"/>
          <w:rPrChange w:id="10153" w:author="Ericsson User" w:date="2022-03-08T15:29:00Z">
            <w:rPr>
              <w:snapToGrid w:val="0"/>
            </w:rPr>
          </w:rPrChange>
        </w:rPr>
      </w:pPr>
      <w:r w:rsidRPr="001A044C">
        <w:rPr>
          <w:snapToGrid w:val="0"/>
          <w:lang w:val="en-GB"/>
          <w:rPrChange w:id="10154" w:author="Ericsson User" w:date="2022-03-08T15:29:00Z">
            <w:rPr>
              <w:snapToGrid w:val="0"/>
            </w:rPr>
          </w:rPrChange>
        </w:rPr>
        <w:tab/>
        <w:t>...</w:t>
      </w:r>
    </w:p>
    <w:p w14:paraId="4B0C21AD" w14:textId="77777777" w:rsidR="004B7699" w:rsidRPr="001A044C" w:rsidRDefault="004B7699" w:rsidP="00AE213C">
      <w:pPr>
        <w:pStyle w:val="PL"/>
        <w:rPr>
          <w:snapToGrid w:val="0"/>
          <w:lang w:val="en-GB"/>
          <w:rPrChange w:id="10155" w:author="Ericsson User" w:date="2022-03-08T15:29:00Z">
            <w:rPr>
              <w:snapToGrid w:val="0"/>
            </w:rPr>
          </w:rPrChange>
        </w:rPr>
      </w:pPr>
      <w:r w:rsidRPr="001A044C">
        <w:rPr>
          <w:snapToGrid w:val="0"/>
          <w:lang w:val="en-GB"/>
          <w:rPrChange w:id="10156" w:author="Ericsson User" w:date="2022-03-08T15:29:00Z">
            <w:rPr>
              <w:snapToGrid w:val="0"/>
            </w:rPr>
          </w:rPrChange>
        </w:rPr>
        <w:t>}</w:t>
      </w:r>
    </w:p>
    <w:p w14:paraId="2B74D9F1" w14:textId="77777777" w:rsidR="004B7699" w:rsidRPr="001A044C" w:rsidRDefault="004B7699" w:rsidP="00AE213C">
      <w:pPr>
        <w:pStyle w:val="PL"/>
        <w:rPr>
          <w:snapToGrid w:val="0"/>
          <w:lang w:val="en-GB"/>
          <w:rPrChange w:id="10157" w:author="Ericsson User" w:date="2022-03-08T15:29:00Z">
            <w:rPr>
              <w:snapToGrid w:val="0"/>
            </w:rPr>
          </w:rPrChange>
        </w:rPr>
      </w:pPr>
    </w:p>
    <w:p w14:paraId="3CD9C233" w14:textId="77777777" w:rsidR="004B7699" w:rsidRPr="001A044C" w:rsidRDefault="004B7699" w:rsidP="00AE213C">
      <w:pPr>
        <w:pStyle w:val="PL"/>
        <w:rPr>
          <w:snapToGrid w:val="0"/>
          <w:lang w:val="en-GB"/>
          <w:rPrChange w:id="10158" w:author="Ericsson User" w:date="2022-03-08T15:29:00Z">
            <w:rPr>
              <w:snapToGrid w:val="0"/>
            </w:rPr>
          </w:rPrChange>
        </w:rPr>
      </w:pPr>
      <w:r w:rsidRPr="001A044C">
        <w:rPr>
          <w:snapToGrid w:val="0"/>
          <w:lang w:val="en-GB"/>
          <w:rPrChange w:id="10159" w:author="Ericsson User" w:date="2022-03-08T15:29:00Z">
            <w:rPr>
              <w:snapToGrid w:val="0"/>
            </w:rPr>
          </w:rPrChange>
        </w:rPr>
        <w:t>SNodeAdditionRequestAcknowledge-IEs XNAP-PROTOCOL-IES ::= {</w:t>
      </w:r>
    </w:p>
    <w:p w14:paraId="08FBFB98" w14:textId="77777777" w:rsidR="004B7699" w:rsidRPr="001A044C" w:rsidRDefault="004B7699" w:rsidP="00AE213C">
      <w:pPr>
        <w:pStyle w:val="PL"/>
        <w:rPr>
          <w:snapToGrid w:val="0"/>
          <w:lang w:val="en-GB"/>
          <w:rPrChange w:id="10160" w:author="Ericsson User" w:date="2022-03-08T15:29:00Z">
            <w:rPr>
              <w:snapToGrid w:val="0"/>
            </w:rPr>
          </w:rPrChange>
        </w:rPr>
      </w:pPr>
      <w:r w:rsidRPr="001A044C">
        <w:rPr>
          <w:snapToGrid w:val="0"/>
          <w:lang w:val="en-GB"/>
          <w:rPrChange w:id="10161" w:author="Ericsson User" w:date="2022-03-08T15:29:00Z">
            <w:rPr>
              <w:snapToGrid w:val="0"/>
            </w:rPr>
          </w:rPrChange>
        </w:rPr>
        <w:tab/>
        <w:t>{ ID id-M-NG-RANnodeUEXnAPID</w:t>
      </w:r>
      <w:r w:rsidRPr="001A044C">
        <w:rPr>
          <w:snapToGrid w:val="0"/>
          <w:lang w:val="en-GB"/>
          <w:rPrChange w:id="10162" w:author="Ericsson User" w:date="2022-03-08T15:29:00Z">
            <w:rPr>
              <w:snapToGrid w:val="0"/>
            </w:rPr>
          </w:rPrChange>
        </w:rPr>
        <w:tab/>
      </w:r>
      <w:r w:rsidRPr="001A044C">
        <w:rPr>
          <w:snapToGrid w:val="0"/>
          <w:lang w:val="en-GB"/>
          <w:rPrChange w:id="10163" w:author="Ericsson User" w:date="2022-03-08T15:29:00Z">
            <w:rPr>
              <w:snapToGrid w:val="0"/>
            </w:rPr>
          </w:rPrChange>
        </w:rPr>
        <w:tab/>
      </w:r>
      <w:r w:rsidRPr="001A044C">
        <w:rPr>
          <w:snapToGrid w:val="0"/>
          <w:lang w:val="en-GB"/>
          <w:rPrChange w:id="10164" w:author="Ericsson User" w:date="2022-03-08T15:29:00Z">
            <w:rPr>
              <w:snapToGrid w:val="0"/>
            </w:rPr>
          </w:rPrChange>
        </w:rPr>
        <w:tab/>
      </w:r>
      <w:r w:rsidRPr="001A044C">
        <w:rPr>
          <w:snapToGrid w:val="0"/>
          <w:lang w:val="en-GB"/>
          <w:rPrChange w:id="10165" w:author="Ericsson User" w:date="2022-03-08T15:29:00Z">
            <w:rPr>
              <w:snapToGrid w:val="0"/>
            </w:rPr>
          </w:rPrChange>
        </w:rPr>
        <w:tab/>
        <w:t>CRITICALITY reject</w:t>
      </w:r>
      <w:r w:rsidRPr="001A044C">
        <w:rPr>
          <w:snapToGrid w:val="0"/>
          <w:lang w:val="en-GB"/>
          <w:rPrChange w:id="10166" w:author="Ericsson User" w:date="2022-03-08T15:29:00Z">
            <w:rPr>
              <w:snapToGrid w:val="0"/>
            </w:rPr>
          </w:rPrChange>
        </w:rPr>
        <w:tab/>
      </w:r>
      <w:r w:rsidRPr="001A044C">
        <w:rPr>
          <w:snapToGrid w:val="0"/>
          <w:lang w:val="en-GB"/>
          <w:rPrChange w:id="10167" w:author="Ericsson User" w:date="2022-03-08T15:29:00Z">
            <w:rPr>
              <w:snapToGrid w:val="0"/>
            </w:rPr>
          </w:rPrChange>
        </w:rPr>
        <w:tab/>
        <w:t xml:space="preserve">TYPE </w:t>
      </w:r>
      <w:r w:rsidRPr="001A044C">
        <w:rPr>
          <w:rFonts w:eastAsia="Batang"/>
          <w:lang w:val="en-GB"/>
          <w:rPrChange w:id="10168" w:author="Ericsson User" w:date="2022-03-08T15:29:00Z">
            <w:rPr>
              <w:rFonts w:eastAsia="Batang"/>
            </w:rPr>
          </w:rPrChange>
        </w:rPr>
        <w:t>NG-RANnodeUEXnAPID</w:t>
      </w:r>
      <w:r w:rsidRPr="001A044C">
        <w:rPr>
          <w:snapToGrid w:val="0"/>
          <w:lang w:val="en-GB"/>
          <w:rPrChange w:id="10169" w:author="Ericsson User" w:date="2022-03-08T15:29:00Z">
            <w:rPr>
              <w:snapToGrid w:val="0"/>
            </w:rPr>
          </w:rPrChange>
        </w:rPr>
        <w:tab/>
      </w:r>
      <w:r w:rsidRPr="001A044C">
        <w:rPr>
          <w:snapToGrid w:val="0"/>
          <w:lang w:val="en-GB"/>
          <w:rPrChange w:id="10170" w:author="Ericsson User" w:date="2022-03-08T15:29:00Z">
            <w:rPr>
              <w:snapToGrid w:val="0"/>
            </w:rPr>
          </w:rPrChange>
        </w:rPr>
        <w:tab/>
      </w:r>
      <w:r w:rsidRPr="001A044C">
        <w:rPr>
          <w:snapToGrid w:val="0"/>
          <w:lang w:val="en-GB"/>
          <w:rPrChange w:id="10171" w:author="Ericsson User" w:date="2022-03-08T15:29:00Z">
            <w:rPr>
              <w:snapToGrid w:val="0"/>
            </w:rPr>
          </w:rPrChange>
        </w:rPr>
        <w:tab/>
      </w:r>
      <w:r w:rsidRPr="001A044C">
        <w:rPr>
          <w:snapToGrid w:val="0"/>
          <w:lang w:val="en-GB"/>
          <w:rPrChange w:id="10172" w:author="Ericsson User" w:date="2022-03-08T15:29:00Z">
            <w:rPr>
              <w:snapToGrid w:val="0"/>
            </w:rPr>
          </w:rPrChange>
        </w:rPr>
        <w:tab/>
      </w:r>
      <w:r w:rsidRPr="001A044C">
        <w:rPr>
          <w:snapToGrid w:val="0"/>
          <w:lang w:val="en-GB"/>
          <w:rPrChange w:id="10173" w:author="Ericsson User" w:date="2022-03-08T15:29:00Z">
            <w:rPr>
              <w:snapToGrid w:val="0"/>
            </w:rPr>
          </w:rPrChange>
        </w:rPr>
        <w:tab/>
      </w:r>
      <w:r w:rsidRPr="001A044C">
        <w:rPr>
          <w:snapToGrid w:val="0"/>
          <w:lang w:val="en-GB"/>
          <w:rPrChange w:id="10174" w:author="Ericsson User" w:date="2022-03-08T15:29:00Z">
            <w:rPr>
              <w:snapToGrid w:val="0"/>
            </w:rPr>
          </w:rPrChange>
        </w:rPr>
        <w:tab/>
      </w:r>
      <w:r w:rsidRPr="001A044C">
        <w:rPr>
          <w:snapToGrid w:val="0"/>
          <w:lang w:val="en-GB"/>
          <w:rPrChange w:id="10175" w:author="Ericsson User" w:date="2022-03-08T15:29:00Z">
            <w:rPr>
              <w:snapToGrid w:val="0"/>
            </w:rPr>
          </w:rPrChange>
        </w:rPr>
        <w:tab/>
        <w:t>PRESENCE mandatory}|</w:t>
      </w:r>
    </w:p>
    <w:p w14:paraId="45EF9A42" w14:textId="77777777" w:rsidR="004B7699" w:rsidRPr="001A044C" w:rsidRDefault="004B7699" w:rsidP="00AE213C">
      <w:pPr>
        <w:pStyle w:val="PL"/>
        <w:rPr>
          <w:snapToGrid w:val="0"/>
          <w:lang w:val="en-GB"/>
          <w:rPrChange w:id="10176" w:author="Ericsson User" w:date="2022-03-08T15:29:00Z">
            <w:rPr>
              <w:snapToGrid w:val="0"/>
            </w:rPr>
          </w:rPrChange>
        </w:rPr>
      </w:pPr>
      <w:r w:rsidRPr="001A044C">
        <w:rPr>
          <w:snapToGrid w:val="0"/>
          <w:lang w:val="en-GB"/>
          <w:rPrChange w:id="10177" w:author="Ericsson User" w:date="2022-03-08T15:29:00Z">
            <w:rPr>
              <w:snapToGrid w:val="0"/>
            </w:rPr>
          </w:rPrChange>
        </w:rPr>
        <w:tab/>
        <w:t>{ ID id-S-NG-RANnodeUEXnAPID</w:t>
      </w:r>
      <w:r w:rsidRPr="001A044C">
        <w:rPr>
          <w:snapToGrid w:val="0"/>
          <w:lang w:val="en-GB"/>
          <w:rPrChange w:id="10178" w:author="Ericsson User" w:date="2022-03-08T15:29:00Z">
            <w:rPr>
              <w:snapToGrid w:val="0"/>
            </w:rPr>
          </w:rPrChange>
        </w:rPr>
        <w:tab/>
      </w:r>
      <w:r w:rsidRPr="001A044C">
        <w:rPr>
          <w:snapToGrid w:val="0"/>
          <w:lang w:val="en-GB"/>
          <w:rPrChange w:id="10179" w:author="Ericsson User" w:date="2022-03-08T15:29:00Z">
            <w:rPr>
              <w:snapToGrid w:val="0"/>
            </w:rPr>
          </w:rPrChange>
        </w:rPr>
        <w:tab/>
      </w:r>
      <w:r w:rsidRPr="001A044C">
        <w:rPr>
          <w:snapToGrid w:val="0"/>
          <w:lang w:val="en-GB"/>
          <w:rPrChange w:id="10180" w:author="Ericsson User" w:date="2022-03-08T15:29:00Z">
            <w:rPr>
              <w:snapToGrid w:val="0"/>
            </w:rPr>
          </w:rPrChange>
        </w:rPr>
        <w:tab/>
      </w:r>
      <w:r w:rsidRPr="001A044C">
        <w:rPr>
          <w:snapToGrid w:val="0"/>
          <w:lang w:val="en-GB"/>
          <w:rPrChange w:id="10181" w:author="Ericsson User" w:date="2022-03-08T15:29:00Z">
            <w:rPr>
              <w:snapToGrid w:val="0"/>
            </w:rPr>
          </w:rPrChange>
        </w:rPr>
        <w:tab/>
        <w:t>CRITICALITY reject</w:t>
      </w:r>
      <w:r w:rsidRPr="001A044C">
        <w:rPr>
          <w:snapToGrid w:val="0"/>
          <w:lang w:val="en-GB"/>
          <w:rPrChange w:id="10182" w:author="Ericsson User" w:date="2022-03-08T15:29:00Z">
            <w:rPr>
              <w:snapToGrid w:val="0"/>
            </w:rPr>
          </w:rPrChange>
        </w:rPr>
        <w:tab/>
      </w:r>
      <w:r w:rsidRPr="001A044C">
        <w:rPr>
          <w:snapToGrid w:val="0"/>
          <w:lang w:val="en-GB"/>
          <w:rPrChange w:id="10183" w:author="Ericsson User" w:date="2022-03-08T15:29:00Z">
            <w:rPr>
              <w:snapToGrid w:val="0"/>
            </w:rPr>
          </w:rPrChange>
        </w:rPr>
        <w:tab/>
        <w:t xml:space="preserve">TYPE </w:t>
      </w:r>
      <w:r w:rsidRPr="001A044C">
        <w:rPr>
          <w:rFonts w:eastAsia="Batang"/>
          <w:lang w:val="en-GB"/>
          <w:rPrChange w:id="10184" w:author="Ericsson User" w:date="2022-03-08T15:29:00Z">
            <w:rPr>
              <w:rFonts w:eastAsia="Batang"/>
            </w:rPr>
          </w:rPrChange>
        </w:rPr>
        <w:t>NG-RANnodeUEXnAPID</w:t>
      </w:r>
      <w:r w:rsidRPr="001A044C">
        <w:rPr>
          <w:snapToGrid w:val="0"/>
          <w:lang w:val="en-GB"/>
          <w:rPrChange w:id="10185" w:author="Ericsson User" w:date="2022-03-08T15:29:00Z">
            <w:rPr>
              <w:snapToGrid w:val="0"/>
            </w:rPr>
          </w:rPrChange>
        </w:rPr>
        <w:tab/>
      </w:r>
      <w:r w:rsidRPr="001A044C">
        <w:rPr>
          <w:snapToGrid w:val="0"/>
          <w:lang w:val="en-GB"/>
          <w:rPrChange w:id="10186" w:author="Ericsson User" w:date="2022-03-08T15:29:00Z">
            <w:rPr>
              <w:snapToGrid w:val="0"/>
            </w:rPr>
          </w:rPrChange>
        </w:rPr>
        <w:tab/>
      </w:r>
      <w:r w:rsidRPr="001A044C">
        <w:rPr>
          <w:snapToGrid w:val="0"/>
          <w:lang w:val="en-GB"/>
          <w:rPrChange w:id="10187" w:author="Ericsson User" w:date="2022-03-08T15:29:00Z">
            <w:rPr>
              <w:snapToGrid w:val="0"/>
            </w:rPr>
          </w:rPrChange>
        </w:rPr>
        <w:tab/>
      </w:r>
      <w:r w:rsidRPr="001A044C">
        <w:rPr>
          <w:snapToGrid w:val="0"/>
          <w:lang w:val="en-GB"/>
          <w:rPrChange w:id="10188" w:author="Ericsson User" w:date="2022-03-08T15:29:00Z">
            <w:rPr>
              <w:snapToGrid w:val="0"/>
            </w:rPr>
          </w:rPrChange>
        </w:rPr>
        <w:tab/>
      </w:r>
      <w:r w:rsidRPr="001A044C">
        <w:rPr>
          <w:snapToGrid w:val="0"/>
          <w:lang w:val="en-GB"/>
          <w:rPrChange w:id="10189" w:author="Ericsson User" w:date="2022-03-08T15:29:00Z">
            <w:rPr>
              <w:snapToGrid w:val="0"/>
            </w:rPr>
          </w:rPrChange>
        </w:rPr>
        <w:tab/>
      </w:r>
      <w:r w:rsidRPr="001A044C">
        <w:rPr>
          <w:snapToGrid w:val="0"/>
          <w:lang w:val="en-GB"/>
          <w:rPrChange w:id="10190" w:author="Ericsson User" w:date="2022-03-08T15:29:00Z">
            <w:rPr>
              <w:snapToGrid w:val="0"/>
            </w:rPr>
          </w:rPrChange>
        </w:rPr>
        <w:tab/>
      </w:r>
      <w:r w:rsidRPr="001A044C">
        <w:rPr>
          <w:snapToGrid w:val="0"/>
          <w:lang w:val="en-GB"/>
          <w:rPrChange w:id="10191" w:author="Ericsson User" w:date="2022-03-08T15:29:00Z">
            <w:rPr>
              <w:snapToGrid w:val="0"/>
            </w:rPr>
          </w:rPrChange>
        </w:rPr>
        <w:tab/>
        <w:t>PRESENCE mandatory}|</w:t>
      </w:r>
    </w:p>
    <w:p w14:paraId="13FDBDFB" w14:textId="77777777" w:rsidR="004B7699" w:rsidRPr="001A044C" w:rsidRDefault="004B7699" w:rsidP="00AE213C">
      <w:pPr>
        <w:pStyle w:val="PL"/>
        <w:rPr>
          <w:snapToGrid w:val="0"/>
          <w:lang w:val="en-GB"/>
          <w:rPrChange w:id="10192" w:author="Ericsson User" w:date="2022-03-08T15:29:00Z">
            <w:rPr>
              <w:snapToGrid w:val="0"/>
            </w:rPr>
          </w:rPrChange>
        </w:rPr>
      </w:pPr>
      <w:r w:rsidRPr="001A044C">
        <w:rPr>
          <w:snapToGrid w:val="0"/>
          <w:lang w:val="en-GB"/>
          <w:rPrChange w:id="10193" w:author="Ericsson User" w:date="2022-03-08T15:29:00Z">
            <w:rPr>
              <w:snapToGrid w:val="0"/>
            </w:rPr>
          </w:rPrChange>
        </w:rPr>
        <w:tab/>
        <w:t>{ ID id-PDUSessionAdmittedAddedAddReqAck</w:t>
      </w:r>
      <w:r w:rsidRPr="001A044C">
        <w:rPr>
          <w:snapToGrid w:val="0"/>
          <w:lang w:val="en-GB"/>
          <w:rPrChange w:id="10194" w:author="Ericsson User" w:date="2022-03-08T15:29:00Z">
            <w:rPr>
              <w:snapToGrid w:val="0"/>
            </w:rPr>
          </w:rPrChange>
        </w:rPr>
        <w:tab/>
        <w:t>CRITICALITY ignore</w:t>
      </w:r>
      <w:r w:rsidRPr="001A044C">
        <w:rPr>
          <w:snapToGrid w:val="0"/>
          <w:lang w:val="en-GB"/>
          <w:rPrChange w:id="10195" w:author="Ericsson User" w:date="2022-03-08T15:29:00Z">
            <w:rPr>
              <w:snapToGrid w:val="0"/>
            </w:rPr>
          </w:rPrChange>
        </w:rPr>
        <w:tab/>
      </w:r>
      <w:r w:rsidRPr="001A044C">
        <w:rPr>
          <w:snapToGrid w:val="0"/>
          <w:lang w:val="en-GB"/>
          <w:rPrChange w:id="10196" w:author="Ericsson User" w:date="2022-03-08T15:29:00Z">
            <w:rPr>
              <w:snapToGrid w:val="0"/>
            </w:rPr>
          </w:rPrChange>
        </w:rPr>
        <w:tab/>
        <w:t>TYPE PDUSessionAdmittedAddedAddReqAck</w:t>
      </w:r>
      <w:r w:rsidRPr="001A044C">
        <w:rPr>
          <w:snapToGrid w:val="0"/>
          <w:lang w:val="en-GB"/>
          <w:rPrChange w:id="10197" w:author="Ericsson User" w:date="2022-03-08T15:29:00Z">
            <w:rPr>
              <w:snapToGrid w:val="0"/>
            </w:rPr>
          </w:rPrChange>
        </w:rPr>
        <w:tab/>
      </w:r>
      <w:r w:rsidRPr="001A044C">
        <w:rPr>
          <w:snapToGrid w:val="0"/>
          <w:lang w:val="en-GB"/>
          <w:rPrChange w:id="10198" w:author="Ericsson User" w:date="2022-03-08T15:29:00Z">
            <w:rPr>
              <w:snapToGrid w:val="0"/>
            </w:rPr>
          </w:rPrChange>
        </w:rPr>
        <w:tab/>
        <w:t>PRESENCE mandatory}|</w:t>
      </w:r>
    </w:p>
    <w:p w14:paraId="086DFE29" w14:textId="77777777" w:rsidR="004B7699" w:rsidRPr="001A044C" w:rsidRDefault="004B7699" w:rsidP="00AE213C">
      <w:pPr>
        <w:pStyle w:val="PL"/>
        <w:rPr>
          <w:snapToGrid w:val="0"/>
          <w:lang w:val="en-GB"/>
          <w:rPrChange w:id="10199" w:author="Ericsson User" w:date="2022-03-08T15:29:00Z">
            <w:rPr>
              <w:snapToGrid w:val="0"/>
            </w:rPr>
          </w:rPrChange>
        </w:rPr>
      </w:pPr>
      <w:r w:rsidRPr="001A044C">
        <w:rPr>
          <w:snapToGrid w:val="0"/>
          <w:lang w:val="en-GB"/>
          <w:rPrChange w:id="10200" w:author="Ericsson User" w:date="2022-03-08T15:29:00Z">
            <w:rPr>
              <w:snapToGrid w:val="0"/>
            </w:rPr>
          </w:rPrChange>
        </w:rPr>
        <w:tab/>
        <w:t>{ ID id-PDUSessionNotAdmittedAddReqAck</w:t>
      </w:r>
      <w:r w:rsidRPr="001A044C">
        <w:rPr>
          <w:snapToGrid w:val="0"/>
          <w:lang w:val="en-GB"/>
          <w:rPrChange w:id="10201" w:author="Ericsson User" w:date="2022-03-08T15:29:00Z">
            <w:rPr>
              <w:snapToGrid w:val="0"/>
            </w:rPr>
          </w:rPrChange>
        </w:rPr>
        <w:tab/>
      </w:r>
      <w:r w:rsidRPr="001A044C">
        <w:rPr>
          <w:snapToGrid w:val="0"/>
          <w:lang w:val="en-GB"/>
          <w:rPrChange w:id="10202" w:author="Ericsson User" w:date="2022-03-08T15:29:00Z">
            <w:rPr>
              <w:snapToGrid w:val="0"/>
            </w:rPr>
          </w:rPrChange>
        </w:rPr>
        <w:tab/>
        <w:t>CRITICALITY ignore</w:t>
      </w:r>
      <w:r w:rsidRPr="001A044C">
        <w:rPr>
          <w:snapToGrid w:val="0"/>
          <w:lang w:val="en-GB"/>
          <w:rPrChange w:id="10203" w:author="Ericsson User" w:date="2022-03-08T15:29:00Z">
            <w:rPr>
              <w:snapToGrid w:val="0"/>
            </w:rPr>
          </w:rPrChange>
        </w:rPr>
        <w:tab/>
      </w:r>
      <w:r w:rsidRPr="001A044C">
        <w:rPr>
          <w:snapToGrid w:val="0"/>
          <w:lang w:val="en-GB"/>
          <w:rPrChange w:id="10204" w:author="Ericsson User" w:date="2022-03-08T15:29:00Z">
            <w:rPr>
              <w:snapToGrid w:val="0"/>
            </w:rPr>
          </w:rPrChange>
        </w:rPr>
        <w:tab/>
        <w:t>TYPE PDUSessionNotAdmittedAddReqAck</w:t>
      </w:r>
      <w:r w:rsidRPr="001A044C">
        <w:rPr>
          <w:snapToGrid w:val="0"/>
          <w:lang w:val="en-GB"/>
          <w:rPrChange w:id="10205" w:author="Ericsson User" w:date="2022-03-08T15:29:00Z">
            <w:rPr>
              <w:snapToGrid w:val="0"/>
            </w:rPr>
          </w:rPrChange>
        </w:rPr>
        <w:tab/>
      </w:r>
      <w:r w:rsidRPr="001A044C">
        <w:rPr>
          <w:snapToGrid w:val="0"/>
          <w:lang w:val="en-GB"/>
          <w:rPrChange w:id="10206" w:author="Ericsson User" w:date="2022-03-08T15:29:00Z">
            <w:rPr>
              <w:snapToGrid w:val="0"/>
            </w:rPr>
          </w:rPrChange>
        </w:rPr>
        <w:tab/>
        <w:t>PRESENCE optional }|</w:t>
      </w:r>
    </w:p>
    <w:p w14:paraId="7EBC124E" w14:textId="77777777" w:rsidR="004B7699" w:rsidRPr="001A044C" w:rsidRDefault="004B7699" w:rsidP="00AE213C">
      <w:pPr>
        <w:pStyle w:val="PL"/>
        <w:rPr>
          <w:snapToGrid w:val="0"/>
          <w:lang w:val="en-GB"/>
          <w:rPrChange w:id="10207" w:author="Ericsson User" w:date="2022-03-08T15:29:00Z">
            <w:rPr>
              <w:snapToGrid w:val="0"/>
            </w:rPr>
          </w:rPrChange>
        </w:rPr>
      </w:pPr>
      <w:r w:rsidRPr="001A044C">
        <w:rPr>
          <w:snapToGrid w:val="0"/>
          <w:lang w:val="en-GB"/>
          <w:rPrChange w:id="10208" w:author="Ericsson User" w:date="2022-03-08T15:29:00Z">
            <w:rPr>
              <w:snapToGrid w:val="0"/>
            </w:rPr>
          </w:rPrChange>
        </w:rPr>
        <w:tab/>
        <w:t>{ ID id-SN-to-MN-Container</w:t>
      </w:r>
      <w:r w:rsidRPr="001A044C">
        <w:rPr>
          <w:snapToGrid w:val="0"/>
          <w:lang w:val="en-GB"/>
          <w:rPrChange w:id="10209" w:author="Ericsson User" w:date="2022-03-08T15:29:00Z">
            <w:rPr>
              <w:snapToGrid w:val="0"/>
            </w:rPr>
          </w:rPrChange>
        </w:rPr>
        <w:tab/>
      </w:r>
      <w:r w:rsidRPr="001A044C">
        <w:rPr>
          <w:snapToGrid w:val="0"/>
          <w:lang w:val="en-GB"/>
          <w:rPrChange w:id="10210" w:author="Ericsson User" w:date="2022-03-08T15:29:00Z">
            <w:rPr>
              <w:snapToGrid w:val="0"/>
            </w:rPr>
          </w:rPrChange>
        </w:rPr>
        <w:tab/>
      </w:r>
      <w:r w:rsidRPr="001A044C">
        <w:rPr>
          <w:snapToGrid w:val="0"/>
          <w:lang w:val="en-GB"/>
          <w:rPrChange w:id="10211" w:author="Ericsson User" w:date="2022-03-08T15:29:00Z">
            <w:rPr>
              <w:snapToGrid w:val="0"/>
            </w:rPr>
          </w:rPrChange>
        </w:rPr>
        <w:tab/>
      </w:r>
      <w:r w:rsidRPr="001A044C">
        <w:rPr>
          <w:snapToGrid w:val="0"/>
          <w:lang w:val="en-GB"/>
          <w:rPrChange w:id="10212" w:author="Ericsson User" w:date="2022-03-08T15:29:00Z">
            <w:rPr>
              <w:snapToGrid w:val="0"/>
            </w:rPr>
          </w:rPrChange>
        </w:rPr>
        <w:tab/>
      </w:r>
      <w:r w:rsidRPr="001A044C">
        <w:rPr>
          <w:snapToGrid w:val="0"/>
          <w:lang w:val="en-GB"/>
          <w:rPrChange w:id="10213" w:author="Ericsson User" w:date="2022-03-08T15:29:00Z">
            <w:rPr>
              <w:snapToGrid w:val="0"/>
            </w:rPr>
          </w:rPrChange>
        </w:rPr>
        <w:tab/>
        <w:t>CRITICALITY reject</w:t>
      </w:r>
      <w:r w:rsidRPr="001A044C">
        <w:rPr>
          <w:snapToGrid w:val="0"/>
          <w:lang w:val="en-GB"/>
          <w:rPrChange w:id="10214" w:author="Ericsson User" w:date="2022-03-08T15:29:00Z">
            <w:rPr>
              <w:snapToGrid w:val="0"/>
            </w:rPr>
          </w:rPrChange>
        </w:rPr>
        <w:tab/>
      </w:r>
      <w:r w:rsidRPr="001A044C">
        <w:rPr>
          <w:snapToGrid w:val="0"/>
          <w:lang w:val="en-GB"/>
          <w:rPrChange w:id="10215" w:author="Ericsson User" w:date="2022-03-08T15:29:00Z">
            <w:rPr>
              <w:snapToGrid w:val="0"/>
            </w:rPr>
          </w:rPrChange>
        </w:rPr>
        <w:tab/>
        <w:t>TYPE OCTET STRING</w:t>
      </w:r>
      <w:r w:rsidRPr="001A044C">
        <w:rPr>
          <w:snapToGrid w:val="0"/>
          <w:lang w:val="en-GB"/>
          <w:rPrChange w:id="10216" w:author="Ericsson User" w:date="2022-03-08T15:29:00Z">
            <w:rPr>
              <w:snapToGrid w:val="0"/>
            </w:rPr>
          </w:rPrChange>
        </w:rPr>
        <w:tab/>
      </w:r>
      <w:r w:rsidRPr="001A044C">
        <w:rPr>
          <w:snapToGrid w:val="0"/>
          <w:lang w:val="en-GB"/>
          <w:rPrChange w:id="10217" w:author="Ericsson User" w:date="2022-03-08T15:29:00Z">
            <w:rPr>
              <w:snapToGrid w:val="0"/>
            </w:rPr>
          </w:rPrChange>
        </w:rPr>
        <w:tab/>
      </w:r>
      <w:r w:rsidRPr="001A044C">
        <w:rPr>
          <w:snapToGrid w:val="0"/>
          <w:lang w:val="en-GB"/>
          <w:rPrChange w:id="10218" w:author="Ericsson User" w:date="2022-03-08T15:29:00Z">
            <w:rPr>
              <w:snapToGrid w:val="0"/>
            </w:rPr>
          </w:rPrChange>
        </w:rPr>
        <w:tab/>
      </w:r>
      <w:r w:rsidRPr="001A044C">
        <w:rPr>
          <w:snapToGrid w:val="0"/>
          <w:lang w:val="en-GB"/>
          <w:rPrChange w:id="10219" w:author="Ericsson User" w:date="2022-03-08T15:29:00Z">
            <w:rPr>
              <w:snapToGrid w:val="0"/>
            </w:rPr>
          </w:rPrChange>
        </w:rPr>
        <w:tab/>
      </w:r>
      <w:r w:rsidRPr="001A044C">
        <w:rPr>
          <w:snapToGrid w:val="0"/>
          <w:lang w:val="en-GB"/>
          <w:rPrChange w:id="10220" w:author="Ericsson User" w:date="2022-03-08T15:29:00Z">
            <w:rPr>
              <w:snapToGrid w:val="0"/>
            </w:rPr>
          </w:rPrChange>
        </w:rPr>
        <w:tab/>
      </w:r>
      <w:r w:rsidRPr="001A044C">
        <w:rPr>
          <w:snapToGrid w:val="0"/>
          <w:lang w:val="en-GB"/>
          <w:rPrChange w:id="10221" w:author="Ericsson User" w:date="2022-03-08T15:29:00Z">
            <w:rPr>
              <w:snapToGrid w:val="0"/>
            </w:rPr>
          </w:rPrChange>
        </w:rPr>
        <w:tab/>
      </w:r>
      <w:r w:rsidRPr="001A044C">
        <w:rPr>
          <w:snapToGrid w:val="0"/>
          <w:lang w:val="en-GB"/>
          <w:rPrChange w:id="10222" w:author="Ericsson User" w:date="2022-03-08T15:29:00Z">
            <w:rPr>
              <w:snapToGrid w:val="0"/>
            </w:rPr>
          </w:rPrChange>
        </w:rPr>
        <w:tab/>
      </w:r>
      <w:r w:rsidRPr="001A044C">
        <w:rPr>
          <w:snapToGrid w:val="0"/>
          <w:lang w:val="en-GB"/>
          <w:rPrChange w:id="10223" w:author="Ericsson User" w:date="2022-03-08T15:29:00Z">
            <w:rPr>
              <w:snapToGrid w:val="0"/>
            </w:rPr>
          </w:rPrChange>
        </w:rPr>
        <w:tab/>
        <w:t>PRESENCE mandatory}|</w:t>
      </w:r>
    </w:p>
    <w:p w14:paraId="10172902" w14:textId="77777777" w:rsidR="004B7699" w:rsidRPr="001A044C" w:rsidRDefault="004B7699" w:rsidP="00AE213C">
      <w:pPr>
        <w:pStyle w:val="PL"/>
        <w:rPr>
          <w:snapToGrid w:val="0"/>
          <w:lang w:val="en-GB"/>
          <w:rPrChange w:id="10224" w:author="Ericsson User" w:date="2022-03-08T15:29:00Z">
            <w:rPr>
              <w:snapToGrid w:val="0"/>
            </w:rPr>
          </w:rPrChange>
        </w:rPr>
      </w:pPr>
      <w:r w:rsidRPr="001A044C">
        <w:rPr>
          <w:snapToGrid w:val="0"/>
          <w:lang w:val="en-GB"/>
          <w:rPrChange w:id="10225" w:author="Ericsson User" w:date="2022-03-08T15:29:00Z">
            <w:rPr>
              <w:snapToGrid w:val="0"/>
            </w:rPr>
          </w:rPrChange>
        </w:rPr>
        <w:tab/>
        <w:t>{ ID id-admittedSplitSRB</w:t>
      </w:r>
      <w:r w:rsidRPr="001A044C">
        <w:rPr>
          <w:snapToGrid w:val="0"/>
          <w:lang w:val="en-GB"/>
          <w:rPrChange w:id="10226" w:author="Ericsson User" w:date="2022-03-08T15:29:00Z">
            <w:rPr>
              <w:snapToGrid w:val="0"/>
            </w:rPr>
          </w:rPrChange>
        </w:rPr>
        <w:tab/>
      </w:r>
      <w:r w:rsidRPr="001A044C">
        <w:rPr>
          <w:snapToGrid w:val="0"/>
          <w:lang w:val="en-GB"/>
          <w:rPrChange w:id="10227" w:author="Ericsson User" w:date="2022-03-08T15:29:00Z">
            <w:rPr>
              <w:snapToGrid w:val="0"/>
            </w:rPr>
          </w:rPrChange>
        </w:rPr>
        <w:tab/>
      </w:r>
      <w:r w:rsidRPr="001A044C">
        <w:rPr>
          <w:snapToGrid w:val="0"/>
          <w:lang w:val="en-GB"/>
          <w:rPrChange w:id="10228" w:author="Ericsson User" w:date="2022-03-08T15:29:00Z">
            <w:rPr>
              <w:snapToGrid w:val="0"/>
            </w:rPr>
          </w:rPrChange>
        </w:rPr>
        <w:tab/>
      </w:r>
      <w:r w:rsidRPr="001A044C">
        <w:rPr>
          <w:snapToGrid w:val="0"/>
          <w:lang w:val="en-GB"/>
          <w:rPrChange w:id="10229" w:author="Ericsson User" w:date="2022-03-08T15:29:00Z">
            <w:rPr>
              <w:snapToGrid w:val="0"/>
            </w:rPr>
          </w:rPrChange>
        </w:rPr>
        <w:tab/>
      </w:r>
      <w:r w:rsidRPr="001A044C">
        <w:rPr>
          <w:snapToGrid w:val="0"/>
          <w:lang w:val="en-GB"/>
          <w:rPrChange w:id="10230" w:author="Ericsson User" w:date="2022-03-08T15:29:00Z">
            <w:rPr>
              <w:snapToGrid w:val="0"/>
            </w:rPr>
          </w:rPrChange>
        </w:rPr>
        <w:tab/>
        <w:t>CRITICALITY reject</w:t>
      </w:r>
      <w:r w:rsidRPr="001A044C">
        <w:rPr>
          <w:snapToGrid w:val="0"/>
          <w:lang w:val="en-GB"/>
          <w:rPrChange w:id="10231" w:author="Ericsson User" w:date="2022-03-08T15:29:00Z">
            <w:rPr>
              <w:snapToGrid w:val="0"/>
            </w:rPr>
          </w:rPrChange>
        </w:rPr>
        <w:tab/>
      </w:r>
      <w:r w:rsidRPr="001A044C">
        <w:rPr>
          <w:snapToGrid w:val="0"/>
          <w:lang w:val="en-GB"/>
          <w:rPrChange w:id="10232" w:author="Ericsson User" w:date="2022-03-08T15:29:00Z">
            <w:rPr>
              <w:snapToGrid w:val="0"/>
            </w:rPr>
          </w:rPrChange>
        </w:rPr>
        <w:tab/>
        <w:t>TYPE SplitSRBsTypes</w:t>
      </w:r>
      <w:r w:rsidRPr="001A044C">
        <w:rPr>
          <w:snapToGrid w:val="0"/>
          <w:lang w:val="en-GB"/>
          <w:rPrChange w:id="10233" w:author="Ericsson User" w:date="2022-03-08T15:29:00Z">
            <w:rPr>
              <w:snapToGrid w:val="0"/>
            </w:rPr>
          </w:rPrChange>
        </w:rPr>
        <w:tab/>
      </w:r>
      <w:r w:rsidRPr="001A044C">
        <w:rPr>
          <w:snapToGrid w:val="0"/>
          <w:lang w:val="en-GB"/>
          <w:rPrChange w:id="10234" w:author="Ericsson User" w:date="2022-03-08T15:29:00Z">
            <w:rPr>
              <w:snapToGrid w:val="0"/>
            </w:rPr>
          </w:rPrChange>
        </w:rPr>
        <w:tab/>
      </w:r>
      <w:r w:rsidRPr="001A044C">
        <w:rPr>
          <w:snapToGrid w:val="0"/>
          <w:lang w:val="en-GB"/>
          <w:rPrChange w:id="10235" w:author="Ericsson User" w:date="2022-03-08T15:29:00Z">
            <w:rPr>
              <w:snapToGrid w:val="0"/>
            </w:rPr>
          </w:rPrChange>
        </w:rPr>
        <w:tab/>
      </w:r>
      <w:r w:rsidRPr="001A044C">
        <w:rPr>
          <w:snapToGrid w:val="0"/>
          <w:lang w:val="en-GB"/>
          <w:rPrChange w:id="10236" w:author="Ericsson User" w:date="2022-03-08T15:29:00Z">
            <w:rPr>
              <w:snapToGrid w:val="0"/>
            </w:rPr>
          </w:rPrChange>
        </w:rPr>
        <w:tab/>
      </w:r>
      <w:r w:rsidRPr="001A044C">
        <w:rPr>
          <w:snapToGrid w:val="0"/>
          <w:lang w:val="en-GB"/>
          <w:rPrChange w:id="10237" w:author="Ericsson User" w:date="2022-03-08T15:29:00Z">
            <w:rPr>
              <w:snapToGrid w:val="0"/>
            </w:rPr>
          </w:rPrChange>
        </w:rPr>
        <w:tab/>
      </w:r>
      <w:r w:rsidRPr="001A044C">
        <w:rPr>
          <w:snapToGrid w:val="0"/>
          <w:lang w:val="en-GB"/>
          <w:rPrChange w:id="10238" w:author="Ericsson User" w:date="2022-03-08T15:29:00Z">
            <w:rPr>
              <w:snapToGrid w:val="0"/>
            </w:rPr>
          </w:rPrChange>
        </w:rPr>
        <w:tab/>
      </w:r>
      <w:r w:rsidRPr="001A044C">
        <w:rPr>
          <w:snapToGrid w:val="0"/>
          <w:lang w:val="en-GB"/>
          <w:rPrChange w:id="10239" w:author="Ericsson User" w:date="2022-03-08T15:29:00Z">
            <w:rPr>
              <w:snapToGrid w:val="0"/>
            </w:rPr>
          </w:rPrChange>
        </w:rPr>
        <w:tab/>
      </w:r>
      <w:r w:rsidRPr="001A044C">
        <w:rPr>
          <w:snapToGrid w:val="0"/>
          <w:lang w:val="en-GB"/>
          <w:rPrChange w:id="10240" w:author="Ericsson User" w:date="2022-03-08T15:29:00Z">
            <w:rPr>
              <w:snapToGrid w:val="0"/>
            </w:rPr>
          </w:rPrChange>
        </w:rPr>
        <w:tab/>
        <w:t>PRESENCE optional }|</w:t>
      </w:r>
    </w:p>
    <w:p w14:paraId="638CF024" w14:textId="77777777" w:rsidR="004B7699" w:rsidRPr="001A044C" w:rsidRDefault="004B7699" w:rsidP="00AE213C">
      <w:pPr>
        <w:pStyle w:val="PL"/>
        <w:rPr>
          <w:snapToGrid w:val="0"/>
          <w:lang w:val="en-GB"/>
          <w:rPrChange w:id="10241" w:author="Ericsson User" w:date="2022-03-08T15:29:00Z">
            <w:rPr>
              <w:snapToGrid w:val="0"/>
            </w:rPr>
          </w:rPrChange>
        </w:rPr>
      </w:pPr>
      <w:r w:rsidRPr="001A044C">
        <w:rPr>
          <w:snapToGrid w:val="0"/>
          <w:lang w:val="en-GB"/>
          <w:rPrChange w:id="10242" w:author="Ericsson User" w:date="2022-03-08T15:29:00Z">
            <w:rPr>
              <w:snapToGrid w:val="0"/>
            </w:rPr>
          </w:rPrChange>
        </w:rPr>
        <w:tab/>
        <w:t>{ ID id-RRCConfigIndication</w:t>
      </w:r>
      <w:r w:rsidRPr="001A044C">
        <w:rPr>
          <w:snapToGrid w:val="0"/>
          <w:lang w:val="en-GB"/>
          <w:rPrChange w:id="10243" w:author="Ericsson User" w:date="2022-03-08T15:29:00Z">
            <w:rPr>
              <w:snapToGrid w:val="0"/>
            </w:rPr>
          </w:rPrChange>
        </w:rPr>
        <w:tab/>
      </w:r>
      <w:r w:rsidRPr="001A044C">
        <w:rPr>
          <w:snapToGrid w:val="0"/>
          <w:lang w:val="en-GB"/>
          <w:rPrChange w:id="10244" w:author="Ericsson User" w:date="2022-03-08T15:29:00Z">
            <w:rPr>
              <w:snapToGrid w:val="0"/>
            </w:rPr>
          </w:rPrChange>
        </w:rPr>
        <w:tab/>
      </w:r>
      <w:r w:rsidRPr="001A044C">
        <w:rPr>
          <w:snapToGrid w:val="0"/>
          <w:lang w:val="en-GB"/>
          <w:rPrChange w:id="10245" w:author="Ericsson User" w:date="2022-03-08T15:29:00Z">
            <w:rPr>
              <w:snapToGrid w:val="0"/>
            </w:rPr>
          </w:rPrChange>
        </w:rPr>
        <w:tab/>
      </w:r>
      <w:r w:rsidRPr="001A044C">
        <w:rPr>
          <w:snapToGrid w:val="0"/>
          <w:lang w:val="en-GB"/>
          <w:rPrChange w:id="10246" w:author="Ericsson User" w:date="2022-03-08T15:29:00Z">
            <w:rPr>
              <w:snapToGrid w:val="0"/>
            </w:rPr>
          </w:rPrChange>
        </w:rPr>
        <w:tab/>
      </w:r>
      <w:r w:rsidRPr="001A044C">
        <w:rPr>
          <w:snapToGrid w:val="0"/>
          <w:lang w:val="en-GB"/>
          <w:rPrChange w:id="10247" w:author="Ericsson User" w:date="2022-03-08T15:29:00Z">
            <w:rPr>
              <w:snapToGrid w:val="0"/>
            </w:rPr>
          </w:rPrChange>
        </w:rPr>
        <w:tab/>
        <w:t>CRITICALITY reject</w:t>
      </w:r>
      <w:r w:rsidRPr="001A044C">
        <w:rPr>
          <w:snapToGrid w:val="0"/>
          <w:lang w:val="en-GB"/>
          <w:rPrChange w:id="10248" w:author="Ericsson User" w:date="2022-03-08T15:29:00Z">
            <w:rPr>
              <w:snapToGrid w:val="0"/>
            </w:rPr>
          </w:rPrChange>
        </w:rPr>
        <w:tab/>
      </w:r>
      <w:r w:rsidRPr="001A044C">
        <w:rPr>
          <w:snapToGrid w:val="0"/>
          <w:lang w:val="en-GB"/>
          <w:rPrChange w:id="10249" w:author="Ericsson User" w:date="2022-03-08T15:29:00Z">
            <w:rPr>
              <w:snapToGrid w:val="0"/>
            </w:rPr>
          </w:rPrChange>
        </w:rPr>
        <w:tab/>
        <w:t xml:space="preserve">TYPE </w:t>
      </w:r>
      <w:r w:rsidRPr="001A044C">
        <w:rPr>
          <w:lang w:val="en-GB"/>
          <w:rPrChange w:id="10250" w:author="Ericsson User" w:date="2022-03-08T15:29:00Z">
            <w:rPr/>
          </w:rPrChange>
        </w:rPr>
        <w:t>RRCConfigIndication</w:t>
      </w:r>
      <w:r w:rsidRPr="001A044C">
        <w:rPr>
          <w:snapToGrid w:val="0"/>
          <w:lang w:val="en-GB"/>
          <w:rPrChange w:id="10251" w:author="Ericsson User" w:date="2022-03-08T15:29:00Z">
            <w:rPr>
              <w:snapToGrid w:val="0"/>
            </w:rPr>
          </w:rPrChange>
        </w:rPr>
        <w:tab/>
      </w:r>
      <w:r w:rsidRPr="001A044C">
        <w:rPr>
          <w:snapToGrid w:val="0"/>
          <w:lang w:val="en-GB"/>
          <w:rPrChange w:id="10252" w:author="Ericsson User" w:date="2022-03-08T15:29:00Z">
            <w:rPr>
              <w:snapToGrid w:val="0"/>
            </w:rPr>
          </w:rPrChange>
        </w:rPr>
        <w:tab/>
      </w:r>
      <w:r w:rsidRPr="001A044C">
        <w:rPr>
          <w:snapToGrid w:val="0"/>
          <w:lang w:val="en-GB"/>
          <w:rPrChange w:id="10253" w:author="Ericsson User" w:date="2022-03-08T15:29:00Z">
            <w:rPr>
              <w:snapToGrid w:val="0"/>
            </w:rPr>
          </w:rPrChange>
        </w:rPr>
        <w:tab/>
      </w:r>
      <w:r w:rsidRPr="001A044C">
        <w:rPr>
          <w:snapToGrid w:val="0"/>
          <w:lang w:val="en-GB"/>
          <w:rPrChange w:id="10254" w:author="Ericsson User" w:date="2022-03-08T15:29:00Z">
            <w:rPr>
              <w:snapToGrid w:val="0"/>
            </w:rPr>
          </w:rPrChange>
        </w:rPr>
        <w:tab/>
      </w:r>
      <w:r w:rsidRPr="001A044C">
        <w:rPr>
          <w:snapToGrid w:val="0"/>
          <w:lang w:val="en-GB"/>
          <w:rPrChange w:id="10255" w:author="Ericsson User" w:date="2022-03-08T15:29:00Z">
            <w:rPr>
              <w:snapToGrid w:val="0"/>
            </w:rPr>
          </w:rPrChange>
        </w:rPr>
        <w:tab/>
      </w:r>
      <w:r w:rsidRPr="001A044C">
        <w:rPr>
          <w:snapToGrid w:val="0"/>
          <w:lang w:val="en-GB"/>
          <w:rPrChange w:id="10256" w:author="Ericsson User" w:date="2022-03-08T15:29:00Z">
            <w:rPr>
              <w:snapToGrid w:val="0"/>
            </w:rPr>
          </w:rPrChange>
        </w:rPr>
        <w:tab/>
        <w:t>PRESENCE optional }|</w:t>
      </w:r>
    </w:p>
    <w:p w14:paraId="30E57AAF" w14:textId="77777777" w:rsidR="004B7699" w:rsidRPr="001A044C" w:rsidRDefault="004B7699" w:rsidP="00AE213C">
      <w:pPr>
        <w:pStyle w:val="PL"/>
        <w:rPr>
          <w:snapToGrid w:val="0"/>
          <w:lang w:val="en-GB"/>
          <w:rPrChange w:id="10257" w:author="Ericsson User" w:date="2022-03-08T15:29:00Z">
            <w:rPr>
              <w:snapToGrid w:val="0"/>
            </w:rPr>
          </w:rPrChange>
        </w:rPr>
      </w:pPr>
      <w:r w:rsidRPr="001A044C">
        <w:rPr>
          <w:snapToGrid w:val="0"/>
          <w:lang w:val="en-GB"/>
          <w:rPrChange w:id="10258" w:author="Ericsson User" w:date="2022-03-08T15:29:00Z">
            <w:rPr>
              <w:snapToGrid w:val="0"/>
            </w:rPr>
          </w:rPrChange>
        </w:rPr>
        <w:tab/>
        <w:t>{ ID id-CriticalityDiagnostics</w:t>
      </w:r>
      <w:r w:rsidRPr="001A044C">
        <w:rPr>
          <w:snapToGrid w:val="0"/>
          <w:lang w:val="en-GB"/>
          <w:rPrChange w:id="10259" w:author="Ericsson User" w:date="2022-03-08T15:29:00Z">
            <w:rPr>
              <w:snapToGrid w:val="0"/>
            </w:rPr>
          </w:rPrChange>
        </w:rPr>
        <w:tab/>
      </w:r>
      <w:r w:rsidRPr="001A044C">
        <w:rPr>
          <w:snapToGrid w:val="0"/>
          <w:lang w:val="en-GB"/>
          <w:rPrChange w:id="10260" w:author="Ericsson User" w:date="2022-03-08T15:29:00Z">
            <w:rPr>
              <w:snapToGrid w:val="0"/>
            </w:rPr>
          </w:rPrChange>
        </w:rPr>
        <w:tab/>
      </w:r>
      <w:r w:rsidRPr="001A044C">
        <w:rPr>
          <w:snapToGrid w:val="0"/>
          <w:lang w:val="en-GB"/>
          <w:rPrChange w:id="10261" w:author="Ericsson User" w:date="2022-03-08T15:29:00Z">
            <w:rPr>
              <w:snapToGrid w:val="0"/>
            </w:rPr>
          </w:rPrChange>
        </w:rPr>
        <w:tab/>
      </w:r>
      <w:r w:rsidRPr="001A044C">
        <w:rPr>
          <w:snapToGrid w:val="0"/>
          <w:lang w:val="en-GB"/>
          <w:rPrChange w:id="10262" w:author="Ericsson User" w:date="2022-03-08T15:29:00Z">
            <w:rPr>
              <w:snapToGrid w:val="0"/>
            </w:rPr>
          </w:rPrChange>
        </w:rPr>
        <w:tab/>
        <w:t>CRITICALITY ignore</w:t>
      </w:r>
      <w:r w:rsidRPr="001A044C">
        <w:rPr>
          <w:snapToGrid w:val="0"/>
          <w:lang w:val="en-GB"/>
          <w:rPrChange w:id="10263" w:author="Ericsson User" w:date="2022-03-08T15:29:00Z">
            <w:rPr>
              <w:snapToGrid w:val="0"/>
            </w:rPr>
          </w:rPrChange>
        </w:rPr>
        <w:tab/>
      </w:r>
      <w:r w:rsidRPr="001A044C">
        <w:rPr>
          <w:snapToGrid w:val="0"/>
          <w:lang w:val="en-GB"/>
          <w:rPrChange w:id="10264" w:author="Ericsson User" w:date="2022-03-08T15:29:00Z">
            <w:rPr>
              <w:snapToGrid w:val="0"/>
            </w:rPr>
          </w:rPrChange>
        </w:rPr>
        <w:tab/>
        <w:t>TYPE CriticalityDiagnostics</w:t>
      </w:r>
      <w:r w:rsidRPr="001A044C">
        <w:rPr>
          <w:snapToGrid w:val="0"/>
          <w:lang w:val="en-GB"/>
          <w:rPrChange w:id="10265" w:author="Ericsson User" w:date="2022-03-08T15:29:00Z">
            <w:rPr>
              <w:snapToGrid w:val="0"/>
            </w:rPr>
          </w:rPrChange>
        </w:rPr>
        <w:tab/>
      </w:r>
      <w:r w:rsidRPr="001A044C">
        <w:rPr>
          <w:snapToGrid w:val="0"/>
          <w:lang w:val="en-GB"/>
          <w:rPrChange w:id="10266" w:author="Ericsson User" w:date="2022-03-08T15:29:00Z">
            <w:rPr>
              <w:snapToGrid w:val="0"/>
            </w:rPr>
          </w:rPrChange>
        </w:rPr>
        <w:tab/>
      </w:r>
      <w:r w:rsidRPr="001A044C">
        <w:rPr>
          <w:snapToGrid w:val="0"/>
          <w:lang w:val="en-GB"/>
          <w:rPrChange w:id="10267" w:author="Ericsson User" w:date="2022-03-08T15:29:00Z">
            <w:rPr>
              <w:snapToGrid w:val="0"/>
            </w:rPr>
          </w:rPrChange>
        </w:rPr>
        <w:tab/>
      </w:r>
      <w:r w:rsidRPr="001A044C">
        <w:rPr>
          <w:snapToGrid w:val="0"/>
          <w:lang w:val="en-GB"/>
          <w:rPrChange w:id="10268" w:author="Ericsson User" w:date="2022-03-08T15:29:00Z">
            <w:rPr>
              <w:snapToGrid w:val="0"/>
            </w:rPr>
          </w:rPrChange>
        </w:rPr>
        <w:tab/>
      </w:r>
      <w:r w:rsidRPr="001A044C">
        <w:rPr>
          <w:snapToGrid w:val="0"/>
          <w:lang w:val="en-GB"/>
          <w:rPrChange w:id="10269" w:author="Ericsson User" w:date="2022-03-08T15:29:00Z">
            <w:rPr>
              <w:snapToGrid w:val="0"/>
            </w:rPr>
          </w:rPrChange>
        </w:rPr>
        <w:tab/>
        <w:t>PRESENCE optional }|</w:t>
      </w:r>
    </w:p>
    <w:p w14:paraId="6EA04ABC" w14:textId="77777777" w:rsidR="004B7699" w:rsidRPr="001A044C" w:rsidRDefault="004B7699" w:rsidP="00AE213C">
      <w:pPr>
        <w:pStyle w:val="PL"/>
        <w:rPr>
          <w:snapToGrid w:val="0"/>
          <w:lang w:val="en-GB"/>
          <w:rPrChange w:id="10270" w:author="Ericsson User" w:date="2022-03-08T15:29:00Z">
            <w:rPr>
              <w:snapToGrid w:val="0"/>
            </w:rPr>
          </w:rPrChange>
        </w:rPr>
      </w:pPr>
      <w:r w:rsidRPr="001A044C">
        <w:rPr>
          <w:snapToGrid w:val="0"/>
          <w:lang w:val="en-GB"/>
          <w:rPrChange w:id="10271" w:author="Ericsson User" w:date="2022-03-08T15:29:00Z">
            <w:rPr>
              <w:snapToGrid w:val="0"/>
            </w:rPr>
          </w:rPrChange>
        </w:rPr>
        <w:tab/>
        <w:t>{ ID id-LocationInformationSN</w:t>
      </w:r>
      <w:r w:rsidRPr="001A044C">
        <w:rPr>
          <w:snapToGrid w:val="0"/>
          <w:lang w:val="en-GB"/>
          <w:rPrChange w:id="10272" w:author="Ericsson User" w:date="2022-03-08T15:29:00Z">
            <w:rPr>
              <w:snapToGrid w:val="0"/>
            </w:rPr>
          </w:rPrChange>
        </w:rPr>
        <w:tab/>
      </w:r>
      <w:r w:rsidRPr="001A044C">
        <w:rPr>
          <w:snapToGrid w:val="0"/>
          <w:lang w:val="en-GB"/>
          <w:rPrChange w:id="10273" w:author="Ericsson User" w:date="2022-03-08T15:29:00Z">
            <w:rPr>
              <w:snapToGrid w:val="0"/>
            </w:rPr>
          </w:rPrChange>
        </w:rPr>
        <w:tab/>
      </w:r>
      <w:r w:rsidRPr="001A044C">
        <w:rPr>
          <w:snapToGrid w:val="0"/>
          <w:lang w:val="en-GB"/>
          <w:rPrChange w:id="10274" w:author="Ericsson User" w:date="2022-03-08T15:29:00Z">
            <w:rPr>
              <w:snapToGrid w:val="0"/>
            </w:rPr>
          </w:rPrChange>
        </w:rPr>
        <w:tab/>
      </w:r>
      <w:r w:rsidRPr="001A044C">
        <w:rPr>
          <w:snapToGrid w:val="0"/>
          <w:lang w:val="en-GB"/>
          <w:rPrChange w:id="10275" w:author="Ericsson User" w:date="2022-03-08T15:29:00Z">
            <w:rPr>
              <w:snapToGrid w:val="0"/>
            </w:rPr>
          </w:rPrChange>
        </w:rPr>
        <w:tab/>
        <w:t>CRITICALITY ignore</w:t>
      </w:r>
      <w:r w:rsidRPr="001A044C">
        <w:rPr>
          <w:snapToGrid w:val="0"/>
          <w:lang w:val="en-GB"/>
          <w:rPrChange w:id="10276" w:author="Ericsson User" w:date="2022-03-08T15:29:00Z">
            <w:rPr>
              <w:snapToGrid w:val="0"/>
            </w:rPr>
          </w:rPrChange>
        </w:rPr>
        <w:tab/>
      </w:r>
      <w:r w:rsidRPr="001A044C">
        <w:rPr>
          <w:snapToGrid w:val="0"/>
          <w:lang w:val="en-GB"/>
          <w:rPrChange w:id="10277" w:author="Ericsson User" w:date="2022-03-08T15:29:00Z">
            <w:rPr>
              <w:snapToGrid w:val="0"/>
            </w:rPr>
          </w:rPrChange>
        </w:rPr>
        <w:tab/>
        <w:t>TYPE Target-CGI</w:t>
      </w:r>
      <w:r w:rsidRPr="001A044C">
        <w:rPr>
          <w:snapToGrid w:val="0"/>
          <w:lang w:val="en-GB"/>
          <w:rPrChange w:id="10278" w:author="Ericsson User" w:date="2022-03-08T15:29:00Z">
            <w:rPr>
              <w:snapToGrid w:val="0"/>
            </w:rPr>
          </w:rPrChange>
        </w:rPr>
        <w:tab/>
      </w:r>
      <w:r w:rsidRPr="001A044C">
        <w:rPr>
          <w:snapToGrid w:val="0"/>
          <w:lang w:val="en-GB"/>
          <w:rPrChange w:id="10279" w:author="Ericsson User" w:date="2022-03-08T15:29:00Z">
            <w:rPr>
              <w:snapToGrid w:val="0"/>
            </w:rPr>
          </w:rPrChange>
        </w:rPr>
        <w:tab/>
      </w:r>
      <w:r w:rsidRPr="001A044C">
        <w:rPr>
          <w:snapToGrid w:val="0"/>
          <w:lang w:val="en-GB"/>
          <w:rPrChange w:id="10280" w:author="Ericsson User" w:date="2022-03-08T15:29:00Z">
            <w:rPr>
              <w:snapToGrid w:val="0"/>
            </w:rPr>
          </w:rPrChange>
        </w:rPr>
        <w:tab/>
      </w:r>
      <w:r w:rsidRPr="001A044C">
        <w:rPr>
          <w:snapToGrid w:val="0"/>
          <w:lang w:val="en-GB"/>
          <w:rPrChange w:id="10281" w:author="Ericsson User" w:date="2022-03-08T15:29:00Z">
            <w:rPr>
              <w:snapToGrid w:val="0"/>
            </w:rPr>
          </w:rPrChange>
        </w:rPr>
        <w:tab/>
      </w:r>
      <w:r w:rsidRPr="001A044C">
        <w:rPr>
          <w:snapToGrid w:val="0"/>
          <w:lang w:val="en-GB"/>
          <w:rPrChange w:id="10282" w:author="Ericsson User" w:date="2022-03-08T15:29:00Z">
            <w:rPr>
              <w:snapToGrid w:val="0"/>
            </w:rPr>
          </w:rPrChange>
        </w:rPr>
        <w:tab/>
      </w:r>
      <w:r w:rsidRPr="001A044C">
        <w:rPr>
          <w:snapToGrid w:val="0"/>
          <w:lang w:val="en-GB"/>
          <w:rPrChange w:id="10283" w:author="Ericsson User" w:date="2022-03-08T15:29:00Z">
            <w:rPr>
              <w:snapToGrid w:val="0"/>
            </w:rPr>
          </w:rPrChange>
        </w:rPr>
        <w:tab/>
      </w:r>
      <w:r w:rsidRPr="001A044C">
        <w:rPr>
          <w:snapToGrid w:val="0"/>
          <w:lang w:val="en-GB"/>
          <w:rPrChange w:id="10284" w:author="Ericsson User" w:date="2022-03-08T15:29:00Z">
            <w:rPr>
              <w:snapToGrid w:val="0"/>
            </w:rPr>
          </w:rPrChange>
        </w:rPr>
        <w:tab/>
      </w:r>
      <w:r w:rsidRPr="001A044C">
        <w:rPr>
          <w:snapToGrid w:val="0"/>
          <w:lang w:val="en-GB"/>
          <w:rPrChange w:id="10285" w:author="Ericsson User" w:date="2022-03-08T15:29:00Z">
            <w:rPr>
              <w:snapToGrid w:val="0"/>
            </w:rPr>
          </w:rPrChange>
        </w:rPr>
        <w:tab/>
      </w:r>
      <w:r w:rsidRPr="001A044C">
        <w:rPr>
          <w:snapToGrid w:val="0"/>
          <w:lang w:val="en-GB"/>
          <w:rPrChange w:id="10286" w:author="Ericsson User" w:date="2022-03-08T15:29:00Z">
            <w:rPr>
              <w:snapToGrid w:val="0"/>
            </w:rPr>
          </w:rPrChange>
        </w:rPr>
        <w:tab/>
        <w:t>PRESENCE optional }|</w:t>
      </w:r>
    </w:p>
    <w:p w14:paraId="16601339" w14:textId="77777777" w:rsidR="004B7699" w:rsidRPr="001A044C" w:rsidRDefault="004B7699" w:rsidP="00AE213C">
      <w:pPr>
        <w:pStyle w:val="PL"/>
        <w:rPr>
          <w:snapToGrid w:val="0"/>
          <w:lang w:val="en-GB"/>
          <w:rPrChange w:id="10287" w:author="Ericsson User" w:date="2022-03-08T15:29:00Z">
            <w:rPr>
              <w:snapToGrid w:val="0"/>
            </w:rPr>
          </w:rPrChange>
        </w:rPr>
      </w:pPr>
      <w:r w:rsidRPr="001A044C">
        <w:rPr>
          <w:snapToGrid w:val="0"/>
          <w:lang w:val="en-GB"/>
          <w:rPrChange w:id="10288" w:author="Ericsson User" w:date="2022-03-08T15:29:00Z">
            <w:rPr>
              <w:snapToGrid w:val="0"/>
            </w:rPr>
          </w:rPrChange>
        </w:rPr>
        <w:tab/>
        <w:t>{ ID id-MR-DC-ResourceCoordinationInfo</w:t>
      </w:r>
      <w:r w:rsidRPr="001A044C">
        <w:rPr>
          <w:snapToGrid w:val="0"/>
          <w:lang w:val="en-GB"/>
          <w:rPrChange w:id="10289" w:author="Ericsson User" w:date="2022-03-08T15:29:00Z">
            <w:rPr>
              <w:snapToGrid w:val="0"/>
            </w:rPr>
          </w:rPrChange>
        </w:rPr>
        <w:tab/>
      </w:r>
      <w:r w:rsidRPr="001A044C">
        <w:rPr>
          <w:snapToGrid w:val="0"/>
          <w:lang w:val="en-GB"/>
          <w:rPrChange w:id="10290" w:author="Ericsson User" w:date="2022-03-08T15:29:00Z">
            <w:rPr>
              <w:snapToGrid w:val="0"/>
            </w:rPr>
          </w:rPrChange>
        </w:rPr>
        <w:tab/>
        <w:t>CRITICALITY ignore</w:t>
      </w:r>
      <w:r w:rsidRPr="001A044C">
        <w:rPr>
          <w:snapToGrid w:val="0"/>
          <w:lang w:val="en-GB"/>
          <w:rPrChange w:id="10291" w:author="Ericsson User" w:date="2022-03-08T15:29:00Z">
            <w:rPr>
              <w:snapToGrid w:val="0"/>
            </w:rPr>
          </w:rPrChange>
        </w:rPr>
        <w:tab/>
      </w:r>
      <w:r w:rsidRPr="001A044C">
        <w:rPr>
          <w:snapToGrid w:val="0"/>
          <w:lang w:val="en-GB"/>
          <w:rPrChange w:id="10292" w:author="Ericsson User" w:date="2022-03-08T15:29:00Z">
            <w:rPr>
              <w:snapToGrid w:val="0"/>
            </w:rPr>
          </w:rPrChange>
        </w:rPr>
        <w:tab/>
        <w:t>TYPE MR-DC-ResourceCoordinationInfo</w:t>
      </w:r>
      <w:r w:rsidRPr="001A044C">
        <w:rPr>
          <w:snapToGrid w:val="0"/>
          <w:lang w:val="en-GB"/>
          <w:rPrChange w:id="10293" w:author="Ericsson User" w:date="2022-03-08T15:29:00Z">
            <w:rPr>
              <w:snapToGrid w:val="0"/>
            </w:rPr>
          </w:rPrChange>
        </w:rPr>
        <w:tab/>
      </w:r>
      <w:r w:rsidRPr="001A044C">
        <w:rPr>
          <w:snapToGrid w:val="0"/>
          <w:lang w:val="en-GB"/>
          <w:rPrChange w:id="10294" w:author="Ericsson User" w:date="2022-03-08T15:29:00Z">
            <w:rPr>
              <w:snapToGrid w:val="0"/>
            </w:rPr>
          </w:rPrChange>
        </w:rPr>
        <w:tab/>
        <w:t>PRESENCE optional }|</w:t>
      </w:r>
    </w:p>
    <w:p w14:paraId="7ECE2E2C" w14:textId="77777777" w:rsidR="004B7699" w:rsidRPr="001A044C" w:rsidRDefault="004B7699" w:rsidP="00AE213C">
      <w:pPr>
        <w:pStyle w:val="PL"/>
        <w:rPr>
          <w:snapToGrid w:val="0"/>
          <w:lang w:val="en-GB"/>
          <w:rPrChange w:id="10295" w:author="Ericsson User" w:date="2022-03-08T15:29:00Z">
            <w:rPr>
              <w:snapToGrid w:val="0"/>
            </w:rPr>
          </w:rPrChange>
        </w:rPr>
      </w:pPr>
      <w:r w:rsidRPr="001A044C">
        <w:rPr>
          <w:snapToGrid w:val="0"/>
          <w:lang w:val="en-GB"/>
          <w:rPrChange w:id="10296" w:author="Ericsson User" w:date="2022-03-08T15:29:00Z">
            <w:rPr>
              <w:snapToGrid w:val="0"/>
            </w:rPr>
          </w:rPrChange>
        </w:rPr>
        <w:tab/>
        <w:t>{ ID id-AvailableFastMCGRecoveryViaSRB3</w:t>
      </w:r>
      <w:r w:rsidRPr="001A044C">
        <w:rPr>
          <w:snapToGrid w:val="0"/>
          <w:lang w:val="en-GB"/>
          <w:rPrChange w:id="10297" w:author="Ericsson User" w:date="2022-03-08T15:29:00Z">
            <w:rPr>
              <w:snapToGrid w:val="0"/>
            </w:rPr>
          </w:rPrChange>
        </w:rPr>
        <w:tab/>
      </w:r>
      <w:r w:rsidRPr="001A044C">
        <w:rPr>
          <w:snapToGrid w:val="0"/>
          <w:lang w:val="en-GB"/>
          <w:rPrChange w:id="10298" w:author="Ericsson User" w:date="2022-03-08T15:29:00Z">
            <w:rPr>
              <w:snapToGrid w:val="0"/>
            </w:rPr>
          </w:rPrChange>
        </w:rPr>
        <w:tab/>
        <w:t>CRITICALITY ignore</w:t>
      </w:r>
      <w:r w:rsidRPr="001A044C">
        <w:rPr>
          <w:snapToGrid w:val="0"/>
          <w:lang w:val="en-GB"/>
          <w:rPrChange w:id="10299" w:author="Ericsson User" w:date="2022-03-08T15:29:00Z">
            <w:rPr>
              <w:snapToGrid w:val="0"/>
            </w:rPr>
          </w:rPrChange>
        </w:rPr>
        <w:tab/>
      </w:r>
      <w:r w:rsidRPr="001A044C">
        <w:rPr>
          <w:snapToGrid w:val="0"/>
          <w:lang w:val="en-GB"/>
          <w:rPrChange w:id="10300" w:author="Ericsson User" w:date="2022-03-08T15:29:00Z">
            <w:rPr>
              <w:snapToGrid w:val="0"/>
            </w:rPr>
          </w:rPrChange>
        </w:rPr>
        <w:tab/>
        <w:t>TYPE AvailableFastMCGRecoveryViaSRB3</w:t>
      </w:r>
      <w:r w:rsidRPr="001A044C">
        <w:rPr>
          <w:snapToGrid w:val="0"/>
          <w:lang w:val="en-GB"/>
          <w:rPrChange w:id="10301" w:author="Ericsson User" w:date="2022-03-08T15:29:00Z">
            <w:rPr>
              <w:snapToGrid w:val="0"/>
            </w:rPr>
          </w:rPrChange>
        </w:rPr>
        <w:tab/>
      </w:r>
      <w:r w:rsidRPr="001A044C">
        <w:rPr>
          <w:snapToGrid w:val="0"/>
          <w:lang w:val="en-GB"/>
          <w:rPrChange w:id="10302" w:author="Ericsson User" w:date="2022-03-08T15:29:00Z">
            <w:rPr>
              <w:snapToGrid w:val="0"/>
            </w:rPr>
          </w:rPrChange>
        </w:rPr>
        <w:tab/>
        <w:t>PRESENCE optional },</w:t>
      </w:r>
    </w:p>
    <w:p w14:paraId="46CE3E3A" w14:textId="77777777" w:rsidR="004B7699" w:rsidRPr="001A044C" w:rsidRDefault="004B7699" w:rsidP="00AE213C">
      <w:pPr>
        <w:pStyle w:val="PL"/>
        <w:rPr>
          <w:snapToGrid w:val="0"/>
          <w:lang w:val="en-GB"/>
          <w:rPrChange w:id="10303" w:author="Ericsson User" w:date="2022-03-08T15:29:00Z">
            <w:rPr>
              <w:snapToGrid w:val="0"/>
            </w:rPr>
          </w:rPrChange>
        </w:rPr>
      </w:pPr>
      <w:r w:rsidRPr="001A044C">
        <w:rPr>
          <w:snapToGrid w:val="0"/>
          <w:lang w:val="en-GB"/>
          <w:rPrChange w:id="10304" w:author="Ericsson User" w:date="2022-03-08T15:29:00Z">
            <w:rPr>
              <w:snapToGrid w:val="0"/>
            </w:rPr>
          </w:rPrChange>
        </w:rPr>
        <w:tab/>
        <w:t>...</w:t>
      </w:r>
    </w:p>
    <w:p w14:paraId="713614CE" w14:textId="77777777" w:rsidR="004B7699" w:rsidRPr="001A044C" w:rsidRDefault="004B7699" w:rsidP="00AE213C">
      <w:pPr>
        <w:pStyle w:val="PL"/>
        <w:rPr>
          <w:snapToGrid w:val="0"/>
          <w:lang w:val="en-GB"/>
          <w:rPrChange w:id="10305" w:author="Ericsson User" w:date="2022-03-08T15:29:00Z">
            <w:rPr>
              <w:snapToGrid w:val="0"/>
            </w:rPr>
          </w:rPrChange>
        </w:rPr>
      </w:pPr>
      <w:r w:rsidRPr="001A044C">
        <w:rPr>
          <w:snapToGrid w:val="0"/>
          <w:lang w:val="en-GB"/>
          <w:rPrChange w:id="10306" w:author="Ericsson User" w:date="2022-03-08T15:29:00Z">
            <w:rPr>
              <w:snapToGrid w:val="0"/>
            </w:rPr>
          </w:rPrChange>
        </w:rPr>
        <w:t>}</w:t>
      </w:r>
    </w:p>
    <w:p w14:paraId="42C90597" w14:textId="77777777" w:rsidR="004B7699" w:rsidRPr="001A044C" w:rsidRDefault="004B7699" w:rsidP="00AE213C">
      <w:pPr>
        <w:pStyle w:val="PL"/>
        <w:rPr>
          <w:snapToGrid w:val="0"/>
          <w:lang w:val="en-GB"/>
          <w:rPrChange w:id="10307" w:author="Ericsson User" w:date="2022-03-08T15:29:00Z">
            <w:rPr>
              <w:snapToGrid w:val="0"/>
            </w:rPr>
          </w:rPrChange>
        </w:rPr>
      </w:pPr>
    </w:p>
    <w:p w14:paraId="34E85B48" w14:textId="77777777" w:rsidR="004B7699" w:rsidRPr="001A044C" w:rsidRDefault="004B7699" w:rsidP="00AE213C">
      <w:pPr>
        <w:pStyle w:val="PL"/>
        <w:rPr>
          <w:snapToGrid w:val="0"/>
          <w:lang w:val="en-GB"/>
          <w:rPrChange w:id="10308" w:author="Ericsson User" w:date="2022-03-08T15:29:00Z">
            <w:rPr>
              <w:snapToGrid w:val="0"/>
            </w:rPr>
          </w:rPrChange>
        </w:rPr>
      </w:pPr>
      <w:r w:rsidRPr="001A044C">
        <w:rPr>
          <w:snapToGrid w:val="0"/>
          <w:lang w:val="en-GB"/>
          <w:rPrChange w:id="10309" w:author="Ericsson User" w:date="2022-03-08T15:29:00Z">
            <w:rPr>
              <w:snapToGrid w:val="0"/>
            </w:rPr>
          </w:rPrChange>
        </w:rPr>
        <w:t>PDUSessionAdmittedAddedAddReqAck ::= SEQUENCE (SIZE(1..maxnoofPDUSessions)) OF PDUSessionAdmittedAddedAddReqAck-Item</w:t>
      </w:r>
    </w:p>
    <w:p w14:paraId="5102A26F" w14:textId="77777777" w:rsidR="004B7699" w:rsidRPr="001A044C" w:rsidRDefault="004B7699" w:rsidP="00AE213C">
      <w:pPr>
        <w:pStyle w:val="PL"/>
        <w:rPr>
          <w:snapToGrid w:val="0"/>
          <w:lang w:val="en-GB"/>
          <w:rPrChange w:id="10310" w:author="Ericsson User" w:date="2022-03-08T15:29:00Z">
            <w:rPr>
              <w:snapToGrid w:val="0"/>
            </w:rPr>
          </w:rPrChange>
        </w:rPr>
      </w:pPr>
    </w:p>
    <w:p w14:paraId="6D1E6EE3" w14:textId="77777777" w:rsidR="004B7699" w:rsidRPr="001A044C" w:rsidRDefault="004B7699" w:rsidP="00AE213C">
      <w:pPr>
        <w:pStyle w:val="PL"/>
        <w:rPr>
          <w:snapToGrid w:val="0"/>
          <w:lang w:val="en-GB"/>
          <w:rPrChange w:id="10311" w:author="Ericsson User" w:date="2022-03-08T15:29:00Z">
            <w:rPr>
              <w:snapToGrid w:val="0"/>
            </w:rPr>
          </w:rPrChange>
        </w:rPr>
      </w:pPr>
      <w:r w:rsidRPr="001A044C">
        <w:rPr>
          <w:snapToGrid w:val="0"/>
          <w:lang w:val="en-GB"/>
          <w:rPrChange w:id="10312" w:author="Ericsson User" w:date="2022-03-08T15:29:00Z">
            <w:rPr>
              <w:snapToGrid w:val="0"/>
            </w:rPr>
          </w:rPrChange>
        </w:rPr>
        <w:t>PDUSessionAdmittedAddedAddReqAck-Item ::= SEQUENCE {</w:t>
      </w:r>
    </w:p>
    <w:p w14:paraId="4390F041" w14:textId="77777777" w:rsidR="004B7699" w:rsidRPr="001A044C" w:rsidRDefault="004B7699" w:rsidP="00AE213C">
      <w:pPr>
        <w:pStyle w:val="PL"/>
        <w:rPr>
          <w:snapToGrid w:val="0"/>
          <w:lang w:val="en-GB"/>
          <w:rPrChange w:id="10313" w:author="Ericsson User" w:date="2022-03-08T15:29:00Z">
            <w:rPr>
              <w:snapToGrid w:val="0"/>
            </w:rPr>
          </w:rPrChange>
        </w:rPr>
      </w:pPr>
      <w:r w:rsidRPr="001A044C">
        <w:rPr>
          <w:snapToGrid w:val="0"/>
          <w:lang w:val="en-GB"/>
          <w:rPrChange w:id="10314" w:author="Ericsson User" w:date="2022-03-08T15:29:00Z">
            <w:rPr>
              <w:snapToGrid w:val="0"/>
            </w:rPr>
          </w:rPrChange>
        </w:rPr>
        <w:tab/>
        <w:t>pduSessionId</w:t>
      </w:r>
      <w:r w:rsidRPr="001A044C">
        <w:rPr>
          <w:snapToGrid w:val="0"/>
          <w:lang w:val="en-GB"/>
          <w:rPrChange w:id="10315" w:author="Ericsson User" w:date="2022-03-08T15:29:00Z">
            <w:rPr>
              <w:snapToGrid w:val="0"/>
            </w:rPr>
          </w:rPrChange>
        </w:rPr>
        <w:tab/>
      </w:r>
      <w:r w:rsidRPr="001A044C">
        <w:rPr>
          <w:snapToGrid w:val="0"/>
          <w:lang w:val="en-GB"/>
          <w:rPrChange w:id="10316" w:author="Ericsson User" w:date="2022-03-08T15:29:00Z">
            <w:rPr>
              <w:snapToGrid w:val="0"/>
            </w:rPr>
          </w:rPrChange>
        </w:rPr>
        <w:tab/>
      </w:r>
      <w:r w:rsidRPr="001A044C">
        <w:rPr>
          <w:snapToGrid w:val="0"/>
          <w:lang w:val="en-GB"/>
          <w:rPrChange w:id="10317" w:author="Ericsson User" w:date="2022-03-08T15:29:00Z">
            <w:rPr>
              <w:snapToGrid w:val="0"/>
            </w:rPr>
          </w:rPrChange>
        </w:rPr>
        <w:tab/>
      </w:r>
      <w:r w:rsidRPr="001A044C">
        <w:rPr>
          <w:snapToGrid w:val="0"/>
          <w:lang w:val="en-GB"/>
          <w:rPrChange w:id="10318" w:author="Ericsson User" w:date="2022-03-08T15:29:00Z">
            <w:rPr>
              <w:snapToGrid w:val="0"/>
            </w:rPr>
          </w:rPrChange>
        </w:rPr>
        <w:tab/>
      </w:r>
      <w:r w:rsidRPr="001A044C">
        <w:rPr>
          <w:snapToGrid w:val="0"/>
          <w:lang w:val="en-GB"/>
          <w:rPrChange w:id="10319" w:author="Ericsson User" w:date="2022-03-08T15:29:00Z">
            <w:rPr>
              <w:snapToGrid w:val="0"/>
            </w:rPr>
          </w:rPrChange>
        </w:rPr>
        <w:tab/>
      </w:r>
      <w:r w:rsidRPr="001A044C">
        <w:rPr>
          <w:snapToGrid w:val="0"/>
          <w:lang w:val="en-GB"/>
          <w:rPrChange w:id="10320" w:author="Ericsson User" w:date="2022-03-08T15:29:00Z">
            <w:rPr>
              <w:snapToGrid w:val="0"/>
            </w:rPr>
          </w:rPrChange>
        </w:rPr>
        <w:tab/>
      </w:r>
      <w:r w:rsidRPr="001A044C">
        <w:rPr>
          <w:snapToGrid w:val="0"/>
          <w:lang w:val="en-GB"/>
          <w:rPrChange w:id="10321" w:author="Ericsson User" w:date="2022-03-08T15:29:00Z">
            <w:rPr>
              <w:snapToGrid w:val="0"/>
            </w:rPr>
          </w:rPrChange>
        </w:rPr>
        <w:tab/>
        <w:t>PDUSession</w:t>
      </w:r>
      <w:r w:rsidRPr="001A044C">
        <w:rPr>
          <w:lang w:val="en-GB"/>
          <w:rPrChange w:id="10322" w:author="Ericsson User" w:date="2022-03-08T15:29:00Z">
            <w:rPr/>
          </w:rPrChange>
        </w:rPr>
        <w:t>-ID</w:t>
      </w:r>
      <w:r w:rsidRPr="001A044C">
        <w:rPr>
          <w:snapToGrid w:val="0"/>
          <w:lang w:val="en-GB"/>
          <w:rPrChange w:id="10323" w:author="Ericsson User" w:date="2022-03-08T15:29:00Z">
            <w:rPr>
              <w:snapToGrid w:val="0"/>
            </w:rPr>
          </w:rPrChange>
        </w:rPr>
        <w:t>,</w:t>
      </w:r>
    </w:p>
    <w:p w14:paraId="2A5DB5C5" w14:textId="77777777" w:rsidR="004B7699" w:rsidRPr="001A044C" w:rsidRDefault="004B7699" w:rsidP="00AE213C">
      <w:pPr>
        <w:pStyle w:val="PL"/>
        <w:rPr>
          <w:snapToGrid w:val="0"/>
          <w:lang w:val="en-GB"/>
          <w:rPrChange w:id="10324" w:author="Ericsson User" w:date="2022-03-08T15:29:00Z">
            <w:rPr>
              <w:snapToGrid w:val="0"/>
            </w:rPr>
          </w:rPrChange>
        </w:rPr>
      </w:pPr>
      <w:r w:rsidRPr="001A044C">
        <w:rPr>
          <w:snapToGrid w:val="0"/>
          <w:lang w:val="en-GB"/>
          <w:rPrChange w:id="10325" w:author="Ericsson User" w:date="2022-03-08T15:29:00Z">
            <w:rPr>
              <w:snapToGrid w:val="0"/>
            </w:rPr>
          </w:rPrChange>
        </w:rPr>
        <w:tab/>
        <w:t>sn-terminated</w:t>
      </w:r>
      <w:r w:rsidRPr="001A044C">
        <w:rPr>
          <w:snapToGrid w:val="0"/>
          <w:lang w:val="en-GB"/>
          <w:rPrChange w:id="10326" w:author="Ericsson User" w:date="2022-03-08T15:29:00Z">
            <w:rPr>
              <w:snapToGrid w:val="0"/>
            </w:rPr>
          </w:rPrChange>
        </w:rPr>
        <w:tab/>
      </w:r>
      <w:r w:rsidRPr="001A044C">
        <w:rPr>
          <w:snapToGrid w:val="0"/>
          <w:lang w:val="en-GB"/>
          <w:rPrChange w:id="10327" w:author="Ericsson User" w:date="2022-03-08T15:29:00Z">
            <w:rPr>
              <w:snapToGrid w:val="0"/>
            </w:rPr>
          </w:rPrChange>
        </w:rPr>
        <w:tab/>
      </w:r>
      <w:r w:rsidRPr="001A044C">
        <w:rPr>
          <w:snapToGrid w:val="0"/>
          <w:lang w:val="en-GB"/>
          <w:rPrChange w:id="10328" w:author="Ericsson User" w:date="2022-03-08T15:29:00Z">
            <w:rPr>
              <w:snapToGrid w:val="0"/>
            </w:rPr>
          </w:rPrChange>
        </w:rPr>
        <w:tab/>
        <w:t>PDUSessionResourceSetupResponseInfo-SNterminated</w:t>
      </w:r>
      <w:r w:rsidRPr="001A044C">
        <w:rPr>
          <w:snapToGrid w:val="0"/>
          <w:lang w:val="en-GB"/>
          <w:rPrChange w:id="10329" w:author="Ericsson User" w:date="2022-03-08T15:29:00Z">
            <w:rPr>
              <w:snapToGrid w:val="0"/>
            </w:rPr>
          </w:rPrChange>
        </w:rPr>
        <w:tab/>
        <w:t>OPTIONAL,</w:t>
      </w:r>
    </w:p>
    <w:p w14:paraId="68131D55" w14:textId="77777777" w:rsidR="004B7699" w:rsidRPr="001A044C" w:rsidRDefault="004B7699" w:rsidP="00AE213C">
      <w:pPr>
        <w:pStyle w:val="PL"/>
        <w:rPr>
          <w:snapToGrid w:val="0"/>
          <w:lang w:val="en-GB"/>
          <w:rPrChange w:id="10330" w:author="Ericsson User" w:date="2022-03-08T15:29:00Z">
            <w:rPr>
              <w:snapToGrid w:val="0"/>
            </w:rPr>
          </w:rPrChange>
        </w:rPr>
      </w:pPr>
      <w:r w:rsidRPr="001A044C">
        <w:rPr>
          <w:snapToGrid w:val="0"/>
          <w:lang w:val="en-GB"/>
          <w:rPrChange w:id="10331" w:author="Ericsson User" w:date="2022-03-08T15:29:00Z">
            <w:rPr>
              <w:snapToGrid w:val="0"/>
            </w:rPr>
          </w:rPrChange>
        </w:rPr>
        <w:tab/>
        <w:t>mn-terminated</w:t>
      </w:r>
      <w:r w:rsidRPr="001A044C">
        <w:rPr>
          <w:snapToGrid w:val="0"/>
          <w:lang w:val="en-GB"/>
          <w:rPrChange w:id="10332" w:author="Ericsson User" w:date="2022-03-08T15:29:00Z">
            <w:rPr>
              <w:snapToGrid w:val="0"/>
            </w:rPr>
          </w:rPrChange>
        </w:rPr>
        <w:tab/>
      </w:r>
      <w:r w:rsidRPr="001A044C">
        <w:rPr>
          <w:snapToGrid w:val="0"/>
          <w:lang w:val="en-GB"/>
          <w:rPrChange w:id="10333" w:author="Ericsson User" w:date="2022-03-08T15:29:00Z">
            <w:rPr>
              <w:snapToGrid w:val="0"/>
            </w:rPr>
          </w:rPrChange>
        </w:rPr>
        <w:tab/>
      </w:r>
      <w:r w:rsidRPr="001A044C">
        <w:rPr>
          <w:snapToGrid w:val="0"/>
          <w:lang w:val="en-GB"/>
          <w:rPrChange w:id="10334" w:author="Ericsson User" w:date="2022-03-08T15:29:00Z">
            <w:rPr>
              <w:snapToGrid w:val="0"/>
            </w:rPr>
          </w:rPrChange>
        </w:rPr>
        <w:tab/>
        <w:t>PDUSessionResourceSetupResponseInfo-MNterminated</w:t>
      </w:r>
      <w:r w:rsidRPr="001A044C">
        <w:rPr>
          <w:snapToGrid w:val="0"/>
          <w:lang w:val="en-GB"/>
          <w:rPrChange w:id="10335" w:author="Ericsson User" w:date="2022-03-08T15:29:00Z">
            <w:rPr>
              <w:snapToGrid w:val="0"/>
            </w:rPr>
          </w:rPrChange>
        </w:rPr>
        <w:tab/>
        <w:t>OPTIONAL,</w:t>
      </w:r>
    </w:p>
    <w:p w14:paraId="40592CC1" w14:textId="77777777" w:rsidR="004B7699" w:rsidRPr="001A044C" w:rsidRDefault="004B7699" w:rsidP="00AE213C">
      <w:pPr>
        <w:pStyle w:val="PL"/>
        <w:rPr>
          <w:lang w:val="en-GB" w:eastAsia="ja-JP"/>
          <w:rPrChange w:id="10336" w:author="Ericsson User" w:date="2022-03-08T15:29:00Z">
            <w:rPr>
              <w:lang w:eastAsia="ja-JP"/>
            </w:rPr>
          </w:rPrChange>
        </w:rPr>
      </w:pPr>
      <w:r w:rsidRPr="001A044C">
        <w:rPr>
          <w:snapToGrid w:val="0"/>
          <w:lang w:val="en-GB"/>
          <w:rPrChange w:id="10337" w:author="Ericsson User" w:date="2022-03-08T15:29:00Z">
            <w:rPr>
              <w:snapToGrid w:val="0"/>
            </w:rPr>
          </w:rPrChange>
        </w:rPr>
        <w:t xml:space="preserve">-- </w:t>
      </w:r>
      <w:r w:rsidRPr="001A044C">
        <w:rPr>
          <w:lang w:val="en-GB" w:eastAsia="zh-CN"/>
          <w:rPrChange w:id="10338" w:author="Ericsson User" w:date="2022-03-08T15:29:00Z">
            <w:rPr>
              <w:lang w:eastAsia="zh-CN"/>
            </w:rPr>
          </w:rPrChange>
        </w:rPr>
        <w:t xml:space="preserve">NOTE: If neither the </w:t>
      </w:r>
      <w:r w:rsidRPr="001A044C">
        <w:rPr>
          <w:i/>
          <w:lang w:val="en-GB" w:eastAsia="ja-JP"/>
          <w:rPrChange w:id="10339" w:author="Ericsson User" w:date="2022-03-08T15:29:00Z">
            <w:rPr>
              <w:i/>
              <w:lang w:eastAsia="ja-JP"/>
            </w:rPr>
          </w:rPrChange>
        </w:rPr>
        <w:t>PDU Session Resource Setup Response Info – SN terminated</w:t>
      </w:r>
      <w:r w:rsidRPr="001A044C">
        <w:rPr>
          <w:lang w:val="en-GB" w:eastAsia="ja-JP"/>
          <w:rPrChange w:id="10340" w:author="Ericsson User" w:date="2022-03-08T15:29:00Z">
            <w:rPr>
              <w:lang w:eastAsia="ja-JP"/>
            </w:rPr>
          </w:rPrChange>
        </w:rPr>
        <w:t xml:space="preserve"> IE</w:t>
      </w:r>
    </w:p>
    <w:p w14:paraId="3816D104" w14:textId="77777777" w:rsidR="004B7699" w:rsidRPr="001A044C" w:rsidRDefault="004B7699" w:rsidP="00AE213C">
      <w:pPr>
        <w:pStyle w:val="PL"/>
        <w:rPr>
          <w:lang w:val="en-GB" w:eastAsia="ja-JP"/>
          <w:rPrChange w:id="10341" w:author="Ericsson User" w:date="2022-03-08T15:29:00Z">
            <w:rPr>
              <w:lang w:eastAsia="ja-JP"/>
            </w:rPr>
          </w:rPrChange>
        </w:rPr>
      </w:pPr>
      <w:r w:rsidRPr="001A044C">
        <w:rPr>
          <w:lang w:val="en-GB" w:eastAsia="ja-JP"/>
          <w:rPrChange w:id="10342" w:author="Ericsson User" w:date="2022-03-08T15:29:00Z">
            <w:rPr>
              <w:lang w:eastAsia="ja-JP"/>
            </w:rPr>
          </w:rPrChange>
        </w:rPr>
        <w:t xml:space="preserve">-- nor the </w:t>
      </w:r>
      <w:r w:rsidRPr="001A044C">
        <w:rPr>
          <w:i/>
          <w:lang w:val="en-GB" w:eastAsia="ja-JP"/>
          <w:rPrChange w:id="10343" w:author="Ericsson User" w:date="2022-03-08T15:29:00Z">
            <w:rPr>
              <w:i/>
              <w:lang w:eastAsia="ja-JP"/>
            </w:rPr>
          </w:rPrChange>
        </w:rPr>
        <w:t>PDU Session Resource Setup Response Info – MN terminated</w:t>
      </w:r>
      <w:r w:rsidRPr="001A044C">
        <w:rPr>
          <w:lang w:val="en-GB" w:eastAsia="ja-JP"/>
          <w:rPrChange w:id="10344" w:author="Ericsson User" w:date="2022-03-08T15:29:00Z">
            <w:rPr>
              <w:lang w:eastAsia="ja-JP"/>
            </w:rPr>
          </w:rPrChange>
        </w:rPr>
        <w:t xml:space="preserve"> IE is present, </w:t>
      </w:r>
    </w:p>
    <w:p w14:paraId="5E5D4551" w14:textId="77777777" w:rsidR="004B7699" w:rsidRPr="001A044C" w:rsidRDefault="004B7699" w:rsidP="004B7699">
      <w:pPr>
        <w:pStyle w:val="PL"/>
        <w:rPr>
          <w:snapToGrid w:val="0"/>
          <w:lang w:val="en-GB"/>
          <w:rPrChange w:id="10345" w:author="Ericsson User" w:date="2022-03-08T15:29:00Z">
            <w:rPr>
              <w:snapToGrid w:val="0"/>
            </w:rPr>
          </w:rPrChange>
        </w:rPr>
      </w:pPr>
      <w:r w:rsidRPr="001A044C">
        <w:rPr>
          <w:lang w:val="en-GB" w:eastAsia="ja-JP"/>
          <w:rPrChange w:id="10346" w:author="Ericsson User" w:date="2022-03-08T15:29:00Z">
            <w:rPr>
              <w:lang w:eastAsia="ja-JP"/>
            </w:rPr>
          </w:rPrChange>
        </w:rPr>
        <w:t>-- abnormal conditions as specified in clause 8.3.1.4 apply.</w:t>
      </w:r>
    </w:p>
    <w:p w14:paraId="3B391D7A" w14:textId="77777777" w:rsidR="004B7699" w:rsidRPr="001A044C" w:rsidRDefault="004B7699" w:rsidP="004B7699">
      <w:pPr>
        <w:pStyle w:val="PL"/>
        <w:rPr>
          <w:lang w:val="en-GB"/>
          <w:rPrChange w:id="10347" w:author="Ericsson User" w:date="2022-03-08T15:29:00Z">
            <w:rPr/>
          </w:rPrChange>
        </w:rPr>
      </w:pPr>
      <w:r w:rsidRPr="001A044C">
        <w:rPr>
          <w:lang w:val="en-GB"/>
          <w:rPrChange w:id="10348" w:author="Ericsson User" w:date="2022-03-08T15:29:00Z">
            <w:rPr/>
          </w:rPrChange>
        </w:rPr>
        <w:tab/>
        <w:t>iE-Extension</w:t>
      </w:r>
      <w:r w:rsidRPr="001A044C">
        <w:rPr>
          <w:lang w:val="en-GB"/>
          <w:rPrChange w:id="10349" w:author="Ericsson User" w:date="2022-03-08T15:29:00Z">
            <w:rPr/>
          </w:rPrChange>
        </w:rPr>
        <w:tab/>
      </w:r>
      <w:r w:rsidRPr="001A044C">
        <w:rPr>
          <w:lang w:val="en-GB"/>
          <w:rPrChange w:id="10350" w:author="Ericsson User" w:date="2022-03-08T15:29:00Z">
            <w:rPr/>
          </w:rPrChange>
        </w:rPr>
        <w:tab/>
      </w:r>
      <w:r w:rsidRPr="001A044C">
        <w:rPr>
          <w:lang w:val="en-GB"/>
          <w:rPrChange w:id="10351" w:author="Ericsson User" w:date="2022-03-08T15:29:00Z">
            <w:rPr/>
          </w:rPrChange>
        </w:rPr>
        <w:tab/>
      </w:r>
      <w:r w:rsidRPr="001A044C">
        <w:rPr>
          <w:noProof w:val="0"/>
          <w:snapToGrid w:val="0"/>
          <w:lang w:val="en-GB" w:eastAsia="zh-CN"/>
          <w:rPrChange w:id="10352" w:author="Ericsson User" w:date="2022-03-08T15:29:00Z">
            <w:rPr>
              <w:noProof w:val="0"/>
              <w:snapToGrid w:val="0"/>
              <w:lang w:eastAsia="zh-CN"/>
            </w:rPr>
          </w:rPrChange>
        </w:rPr>
        <w:t>ProtocolExtensionContainer { {</w:t>
      </w:r>
      <w:r w:rsidRPr="001A044C">
        <w:rPr>
          <w:snapToGrid w:val="0"/>
          <w:lang w:val="en-GB"/>
          <w:rPrChange w:id="10353" w:author="Ericsson User" w:date="2022-03-08T15:29:00Z">
            <w:rPr>
              <w:snapToGrid w:val="0"/>
            </w:rPr>
          </w:rPrChange>
        </w:rPr>
        <w:t>PDUSessionAdmittedAddedAddReqAck-Item</w:t>
      </w:r>
      <w:r w:rsidRPr="001A044C">
        <w:rPr>
          <w:lang w:val="en-GB"/>
          <w:rPrChange w:id="10354" w:author="Ericsson User" w:date="2022-03-08T15:29:00Z">
            <w:rPr/>
          </w:rPrChange>
        </w:rPr>
        <w:t>-ExtIEs</w:t>
      </w:r>
      <w:r w:rsidRPr="001A044C">
        <w:rPr>
          <w:noProof w:val="0"/>
          <w:snapToGrid w:val="0"/>
          <w:lang w:val="en-GB" w:eastAsia="zh-CN"/>
          <w:rPrChange w:id="10355" w:author="Ericsson User" w:date="2022-03-08T15:29:00Z">
            <w:rPr>
              <w:noProof w:val="0"/>
              <w:snapToGrid w:val="0"/>
              <w:lang w:eastAsia="zh-CN"/>
            </w:rPr>
          </w:rPrChange>
        </w:rPr>
        <w:t>} }</w:t>
      </w:r>
      <w:r w:rsidRPr="001A044C">
        <w:rPr>
          <w:noProof w:val="0"/>
          <w:snapToGrid w:val="0"/>
          <w:lang w:val="en-GB" w:eastAsia="zh-CN"/>
          <w:rPrChange w:id="10356" w:author="Ericsson User" w:date="2022-03-08T15:29:00Z">
            <w:rPr>
              <w:noProof w:val="0"/>
              <w:snapToGrid w:val="0"/>
              <w:lang w:eastAsia="zh-CN"/>
            </w:rPr>
          </w:rPrChange>
        </w:rPr>
        <w:tab/>
        <w:t>OPTIONAL</w:t>
      </w:r>
      <w:r w:rsidRPr="001A044C">
        <w:rPr>
          <w:lang w:val="en-GB"/>
          <w:rPrChange w:id="10357" w:author="Ericsson User" w:date="2022-03-08T15:29:00Z">
            <w:rPr/>
          </w:rPrChange>
        </w:rPr>
        <w:t>,</w:t>
      </w:r>
    </w:p>
    <w:p w14:paraId="192C9E20" w14:textId="77777777" w:rsidR="004B7699" w:rsidRPr="001A044C" w:rsidRDefault="004B7699" w:rsidP="004B7699">
      <w:pPr>
        <w:pStyle w:val="PL"/>
        <w:rPr>
          <w:lang w:val="en-GB"/>
          <w:rPrChange w:id="10358" w:author="Ericsson User" w:date="2022-03-08T15:29:00Z">
            <w:rPr/>
          </w:rPrChange>
        </w:rPr>
      </w:pPr>
      <w:r w:rsidRPr="001A044C">
        <w:rPr>
          <w:lang w:val="en-GB"/>
          <w:rPrChange w:id="10359" w:author="Ericsson User" w:date="2022-03-08T15:29:00Z">
            <w:rPr/>
          </w:rPrChange>
        </w:rPr>
        <w:tab/>
        <w:t>...</w:t>
      </w:r>
    </w:p>
    <w:p w14:paraId="5FBAEC11" w14:textId="77777777" w:rsidR="004B7699" w:rsidRPr="001A044C" w:rsidRDefault="004B7699" w:rsidP="004B7699">
      <w:pPr>
        <w:pStyle w:val="PL"/>
        <w:rPr>
          <w:lang w:val="en-GB"/>
          <w:rPrChange w:id="10360" w:author="Ericsson User" w:date="2022-03-08T15:29:00Z">
            <w:rPr/>
          </w:rPrChange>
        </w:rPr>
      </w:pPr>
      <w:r w:rsidRPr="001A044C">
        <w:rPr>
          <w:lang w:val="en-GB"/>
          <w:rPrChange w:id="10361" w:author="Ericsson User" w:date="2022-03-08T15:29:00Z">
            <w:rPr/>
          </w:rPrChange>
        </w:rPr>
        <w:t>}</w:t>
      </w:r>
    </w:p>
    <w:p w14:paraId="20FF3C18" w14:textId="77777777" w:rsidR="004B7699" w:rsidRPr="001A044C" w:rsidRDefault="004B7699" w:rsidP="004B7699">
      <w:pPr>
        <w:pStyle w:val="PL"/>
        <w:rPr>
          <w:lang w:val="en-GB"/>
          <w:rPrChange w:id="10362" w:author="Ericsson User" w:date="2022-03-08T15:29:00Z">
            <w:rPr/>
          </w:rPrChange>
        </w:rPr>
      </w:pPr>
    </w:p>
    <w:p w14:paraId="7AB1181E" w14:textId="77777777" w:rsidR="004B7699" w:rsidRPr="001A044C" w:rsidRDefault="004B7699" w:rsidP="004B7699">
      <w:pPr>
        <w:pStyle w:val="PL"/>
        <w:rPr>
          <w:noProof w:val="0"/>
          <w:snapToGrid w:val="0"/>
          <w:lang w:val="en-GB" w:eastAsia="zh-CN"/>
          <w:rPrChange w:id="10363" w:author="Ericsson User" w:date="2022-03-08T15:29:00Z">
            <w:rPr>
              <w:noProof w:val="0"/>
              <w:snapToGrid w:val="0"/>
              <w:lang w:eastAsia="zh-CN"/>
            </w:rPr>
          </w:rPrChange>
        </w:rPr>
      </w:pPr>
      <w:r w:rsidRPr="001A044C">
        <w:rPr>
          <w:snapToGrid w:val="0"/>
          <w:lang w:val="en-GB"/>
          <w:rPrChange w:id="10364" w:author="Ericsson User" w:date="2022-03-08T15:29:00Z">
            <w:rPr>
              <w:snapToGrid w:val="0"/>
            </w:rPr>
          </w:rPrChange>
        </w:rPr>
        <w:t>PDUSessionAdmittedAddedAddReqAck-Item</w:t>
      </w:r>
      <w:r w:rsidRPr="001A044C">
        <w:rPr>
          <w:lang w:val="en-GB"/>
          <w:rPrChange w:id="10365" w:author="Ericsson User" w:date="2022-03-08T15:29:00Z">
            <w:rPr/>
          </w:rPrChange>
        </w:rPr>
        <w:t xml:space="preserve">-ExtIEs </w:t>
      </w:r>
      <w:r w:rsidRPr="001A044C">
        <w:rPr>
          <w:noProof w:val="0"/>
          <w:snapToGrid w:val="0"/>
          <w:lang w:val="en-GB" w:eastAsia="zh-CN"/>
          <w:rPrChange w:id="10366" w:author="Ericsson User" w:date="2022-03-08T15:29:00Z">
            <w:rPr>
              <w:noProof w:val="0"/>
              <w:snapToGrid w:val="0"/>
              <w:lang w:eastAsia="zh-CN"/>
            </w:rPr>
          </w:rPrChange>
        </w:rPr>
        <w:t>XNAP-PROTOCOL-EXTENSION ::= {</w:t>
      </w:r>
    </w:p>
    <w:p w14:paraId="76F727F6" w14:textId="77777777" w:rsidR="004B7699" w:rsidRPr="001A044C" w:rsidRDefault="004B7699" w:rsidP="004B7699">
      <w:pPr>
        <w:pStyle w:val="PL"/>
        <w:rPr>
          <w:noProof w:val="0"/>
          <w:snapToGrid w:val="0"/>
          <w:lang w:val="en-GB" w:eastAsia="zh-CN"/>
          <w:rPrChange w:id="10367" w:author="Ericsson User" w:date="2022-03-08T15:29:00Z">
            <w:rPr>
              <w:noProof w:val="0"/>
              <w:snapToGrid w:val="0"/>
              <w:lang w:eastAsia="zh-CN"/>
            </w:rPr>
          </w:rPrChange>
        </w:rPr>
      </w:pPr>
      <w:r w:rsidRPr="001A044C">
        <w:rPr>
          <w:noProof w:val="0"/>
          <w:snapToGrid w:val="0"/>
          <w:lang w:val="en-GB" w:eastAsia="zh-CN"/>
          <w:rPrChange w:id="10368" w:author="Ericsson User" w:date="2022-03-08T15:29:00Z">
            <w:rPr>
              <w:noProof w:val="0"/>
              <w:snapToGrid w:val="0"/>
              <w:lang w:eastAsia="zh-CN"/>
            </w:rPr>
          </w:rPrChange>
        </w:rPr>
        <w:tab/>
        <w:t>...</w:t>
      </w:r>
    </w:p>
    <w:p w14:paraId="02C50C52" w14:textId="77777777" w:rsidR="004B7699" w:rsidRPr="001A044C" w:rsidRDefault="004B7699" w:rsidP="004B7699">
      <w:pPr>
        <w:pStyle w:val="PL"/>
        <w:rPr>
          <w:noProof w:val="0"/>
          <w:snapToGrid w:val="0"/>
          <w:lang w:val="en-GB" w:eastAsia="zh-CN"/>
          <w:rPrChange w:id="10369" w:author="Ericsson User" w:date="2022-03-08T15:29:00Z">
            <w:rPr>
              <w:noProof w:val="0"/>
              <w:snapToGrid w:val="0"/>
              <w:lang w:eastAsia="zh-CN"/>
            </w:rPr>
          </w:rPrChange>
        </w:rPr>
      </w:pPr>
      <w:r w:rsidRPr="001A044C">
        <w:rPr>
          <w:noProof w:val="0"/>
          <w:snapToGrid w:val="0"/>
          <w:lang w:val="en-GB" w:eastAsia="zh-CN"/>
          <w:rPrChange w:id="10370" w:author="Ericsson User" w:date="2022-03-08T15:29:00Z">
            <w:rPr>
              <w:noProof w:val="0"/>
              <w:snapToGrid w:val="0"/>
              <w:lang w:eastAsia="zh-CN"/>
            </w:rPr>
          </w:rPrChange>
        </w:rPr>
        <w:t>}</w:t>
      </w:r>
    </w:p>
    <w:p w14:paraId="5C765451" w14:textId="77777777" w:rsidR="004B7699" w:rsidRPr="001A044C" w:rsidRDefault="004B7699" w:rsidP="00973510">
      <w:pPr>
        <w:pStyle w:val="PL"/>
        <w:rPr>
          <w:snapToGrid w:val="0"/>
          <w:lang w:val="en-GB"/>
          <w:rPrChange w:id="10371" w:author="Ericsson User" w:date="2022-03-08T15:29:00Z">
            <w:rPr>
              <w:snapToGrid w:val="0"/>
            </w:rPr>
          </w:rPrChange>
        </w:rPr>
      </w:pPr>
    </w:p>
    <w:p w14:paraId="428D9FEA" w14:textId="77777777" w:rsidR="004B7699" w:rsidRPr="001A044C" w:rsidRDefault="004B7699" w:rsidP="009667D3">
      <w:pPr>
        <w:pStyle w:val="PL"/>
        <w:rPr>
          <w:snapToGrid w:val="0"/>
          <w:lang w:val="en-GB"/>
          <w:rPrChange w:id="10372" w:author="Ericsson User" w:date="2022-03-08T15:29:00Z">
            <w:rPr>
              <w:snapToGrid w:val="0"/>
            </w:rPr>
          </w:rPrChange>
        </w:rPr>
      </w:pPr>
      <w:r w:rsidRPr="001A044C">
        <w:rPr>
          <w:snapToGrid w:val="0"/>
          <w:lang w:val="en-GB"/>
          <w:rPrChange w:id="10373" w:author="Ericsson User" w:date="2022-03-08T15:29:00Z">
            <w:rPr>
              <w:snapToGrid w:val="0"/>
            </w:rPr>
          </w:rPrChange>
        </w:rPr>
        <w:t>PDUSessionNotAdmittedAddReqAck ::= SEQUENCE {</w:t>
      </w:r>
    </w:p>
    <w:p w14:paraId="4E3CA17C" w14:textId="77777777" w:rsidR="004B7699" w:rsidRPr="001A044C" w:rsidRDefault="004B7699" w:rsidP="00027DCD">
      <w:pPr>
        <w:pStyle w:val="PL"/>
        <w:rPr>
          <w:snapToGrid w:val="0"/>
          <w:lang w:val="en-GB"/>
          <w:rPrChange w:id="10374" w:author="Ericsson User" w:date="2022-03-08T15:29:00Z">
            <w:rPr>
              <w:snapToGrid w:val="0"/>
            </w:rPr>
          </w:rPrChange>
        </w:rPr>
      </w:pPr>
      <w:r w:rsidRPr="001A044C">
        <w:rPr>
          <w:snapToGrid w:val="0"/>
          <w:lang w:val="en-GB"/>
          <w:rPrChange w:id="10375" w:author="Ericsson User" w:date="2022-03-08T15:29:00Z">
            <w:rPr>
              <w:snapToGrid w:val="0"/>
            </w:rPr>
          </w:rPrChange>
        </w:rPr>
        <w:tab/>
        <w:t>pduSessionResourcesNotAdmitted-SNterminated</w:t>
      </w:r>
      <w:r w:rsidRPr="001A044C">
        <w:rPr>
          <w:snapToGrid w:val="0"/>
          <w:lang w:val="en-GB"/>
          <w:rPrChange w:id="10376" w:author="Ericsson User" w:date="2022-03-08T15:29:00Z">
            <w:rPr>
              <w:snapToGrid w:val="0"/>
            </w:rPr>
          </w:rPrChange>
        </w:rPr>
        <w:tab/>
      </w:r>
      <w:r w:rsidRPr="001A044C">
        <w:rPr>
          <w:snapToGrid w:val="0"/>
          <w:lang w:val="en-GB"/>
          <w:rPrChange w:id="10377" w:author="Ericsson User" w:date="2022-03-08T15:29:00Z">
            <w:rPr>
              <w:snapToGrid w:val="0"/>
            </w:rPr>
          </w:rPrChange>
        </w:rPr>
        <w:tab/>
        <w:t>PDUSessionResourcesNotAdmitted-List OPTIONAL,</w:t>
      </w:r>
    </w:p>
    <w:p w14:paraId="070BE4D9" w14:textId="77777777" w:rsidR="004B7699" w:rsidRPr="001A044C" w:rsidRDefault="004B7699" w:rsidP="000406E7">
      <w:pPr>
        <w:pStyle w:val="PL"/>
        <w:rPr>
          <w:snapToGrid w:val="0"/>
          <w:lang w:val="en-GB"/>
          <w:rPrChange w:id="10378" w:author="Ericsson User" w:date="2022-03-08T15:29:00Z">
            <w:rPr>
              <w:snapToGrid w:val="0"/>
            </w:rPr>
          </w:rPrChange>
        </w:rPr>
      </w:pPr>
      <w:r w:rsidRPr="001A044C">
        <w:rPr>
          <w:snapToGrid w:val="0"/>
          <w:lang w:val="en-GB"/>
          <w:rPrChange w:id="10379" w:author="Ericsson User" w:date="2022-03-08T15:29:00Z">
            <w:rPr>
              <w:snapToGrid w:val="0"/>
            </w:rPr>
          </w:rPrChange>
        </w:rPr>
        <w:tab/>
        <w:t>pduSessionResourcesNotAdmitted-MNterminated</w:t>
      </w:r>
      <w:r w:rsidRPr="001A044C">
        <w:rPr>
          <w:snapToGrid w:val="0"/>
          <w:lang w:val="en-GB"/>
          <w:rPrChange w:id="10380" w:author="Ericsson User" w:date="2022-03-08T15:29:00Z">
            <w:rPr>
              <w:snapToGrid w:val="0"/>
            </w:rPr>
          </w:rPrChange>
        </w:rPr>
        <w:tab/>
      </w:r>
      <w:r w:rsidRPr="001A044C">
        <w:rPr>
          <w:snapToGrid w:val="0"/>
          <w:lang w:val="en-GB"/>
          <w:rPrChange w:id="10381" w:author="Ericsson User" w:date="2022-03-08T15:29:00Z">
            <w:rPr>
              <w:snapToGrid w:val="0"/>
            </w:rPr>
          </w:rPrChange>
        </w:rPr>
        <w:tab/>
        <w:t>PDUSessionResourcesNotAdmitted-List OPTIONAL,</w:t>
      </w:r>
    </w:p>
    <w:p w14:paraId="6E57014A" w14:textId="77777777" w:rsidR="004B7699" w:rsidRPr="001A044C" w:rsidRDefault="004B7699" w:rsidP="00AE213C">
      <w:pPr>
        <w:pStyle w:val="PL"/>
        <w:rPr>
          <w:lang w:val="en-GB"/>
          <w:rPrChange w:id="10382" w:author="Ericsson User" w:date="2022-03-08T15:29:00Z">
            <w:rPr/>
          </w:rPrChange>
        </w:rPr>
      </w:pPr>
      <w:r w:rsidRPr="001A044C">
        <w:rPr>
          <w:lang w:val="en-GB"/>
          <w:rPrChange w:id="10383" w:author="Ericsson User" w:date="2022-03-08T15:29:00Z">
            <w:rPr/>
          </w:rPrChange>
        </w:rPr>
        <w:tab/>
        <w:t>iE-Extension</w:t>
      </w:r>
      <w:r w:rsidRPr="001A044C">
        <w:rPr>
          <w:lang w:val="en-GB"/>
          <w:rPrChange w:id="10384" w:author="Ericsson User" w:date="2022-03-08T15:29:00Z">
            <w:rPr/>
          </w:rPrChange>
        </w:rPr>
        <w:tab/>
      </w:r>
      <w:r w:rsidRPr="001A044C">
        <w:rPr>
          <w:lang w:val="en-GB"/>
          <w:rPrChange w:id="10385" w:author="Ericsson User" w:date="2022-03-08T15:29:00Z">
            <w:rPr/>
          </w:rPrChange>
        </w:rPr>
        <w:tab/>
      </w:r>
      <w:r w:rsidRPr="001A044C">
        <w:rPr>
          <w:lang w:val="en-GB"/>
          <w:rPrChange w:id="10386" w:author="Ericsson User" w:date="2022-03-08T15:29:00Z">
            <w:rPr/>
          </w:rPrChange>
        </w:rPr>
        <w:tab/>
      </w:r>
      <w:r w:rsidRPr="001A044C">
        <w:rPr>
          <w:noProof w:val="0"/>
          <w:snapToGrid w:val="0"/>
          <w:lang w:val="en-GB" w:eastAsia="zh-CN"/>
          <w:rPrChange w:id="10387" w:author="Ericsson User" w:date="2022-03-08T15:29:00Z">
            <w:rPr>
              <w:noProof w:val="0"/>
              <w:snapToGrid w:val="0"/>
              <w:lang w:eastAsia="zh-CN"/>
            </w:rPr>
          </w:rPrChange>
        </w:rPr>
        <w:t>ProtocolExtensionContainer { {</w:t>
      </w:r>
      <w:r w:rsidRPr="001A044C">
        <w:rPr>
          <w:snapToGrid w:val="0"/>
          <w:lang w:val="en-GB"/>
          <w:rPrChange w:id="10388" w:author="Ericsson User" w:date="2022-03-08T15:29:00Z">
            <w:rPr>
              <w:snapToGrid w:val="0"/>
            </w:rPr>
          </w:rPrChange>
        </w:rPr>
        <w:t>PDUSessionNotAdmittedAddReqAck</w:t>
      </w:r>
      <w:r w:rsidRPr="001A044C">
        <w:rPr>
          <w:lang w:val="en-GB"/>
          <w:rPrChange w:id="10389" w:author="Ericsson User" w:date="2022-03-08T15:29:00Z">
            <w:rPr/>
          </w:rPrChange>
        </w:rPr>
        <w:t>-ExtIEs</w:t>
      </w:r>
      <w:r w:rsidRPr="001A044C">
        <w:rPr>
          <w:noProof w:val="0"/>
          <w:snapToGrid w:val="0"/>
          <w:lang w:val="en-GB" w:eastAsia="zh-CN"/>
          <w:rPrChange w:id="10390" w:author="Ericsson User" w:date="2022-03-08T15:29:00Z">
            <w:rPr>
              <w:noProof w:val="0"/>
              <w:snapToGrid w:val="0"/>
              <w:lang w:eastAsia="zh-CN"/>
            </w:rPr>
          </w:rPrChange>
        </w:rPr>
        <w:t>} }</w:t>
      </w:r>
      <w:r w:rsidRPr="001A044C">
        <w:rPr>
          <w:noProof w:val="0"/>
          <w:snapToGrid w:val="0"/>
          <w:lang w:val="en-GB" w:eastAsia="zh-CN"/>
          <w:rPrChange w:id="10391" w:author="Ericsson User" w:date="2022-03-08T15:29:00Z">
            <w:rPr>
              <w:noProof w:val="0"/>
              <w:snapToGrid w:val="0"/>
              <w:lang w:eastAsia="zh-CN"/>
            </w:rPr>
          </w:rPrChange>
        </w:rPr>
        <w:tab/>
        <w:t>OPTIONAL</w:t>
      </w:r>
      <w:r w:rsidRPr="001A044C">
        <w:rPr>
          <w:lang w:val="en-GB"/>
          <w:rPrChange w:id="10392" w:author="Ericsson User" w:date="2022-03-08T15:29:00Z">
            <w:rPr/>
          </w:rPrChange>
        </w:rPr>
        <w:t>,</w:t>
      </w:r>
    </w:p>
    <w:p w14:paraId="1AD97762" w14:textId="77777777" w:rsidR="004B7699" w:rsidRPr="001A044C" w:rsidRDefault="004B7699" w:rsidP="00AE213C">
      <w:pPr>
        <w:pStyle w:val="PL"/>
        <w:rPr>
          <w:lang w:val="en-GB"/>
          <w:rPrChange w:id="10393" w:author="Ericsson User" w:date="2022-03-08T15:29:00Z">
            <w:rPr/>
          </w:rPrChange>
        </w:rPr>
      </w:pPr>
      <w:r w:rsidRPr="001A044C">
        <w:rPr>
          <w:lang w:val="en-GB"/>
          <w:rPrChange w:id="10394" w:author="Ericsson User" w:date="2022-03-08T15:29:00Z">
            <w:rPr/>
          </w:rPrChange>
        </w:rPr>
        <w:tab/>
        <w:t>...</w:t>
      </w:r>
    </w:p>
    <w:p w14:paraId="23C5BC0D" w14:textId="77777777" w:rsidR="004B7699" w:rsidRPr="001A044C" w:rsidRDefault="004B7699" w:rsidP="00AE213C">
      <w:pPr>
        <w:pStyle w:val="PL"/>
        <w:rPr>
          <w:lang w:val="en-GB"/>
          <w:rPrChange w:id="10395" w:author="Ericsson User" w:date="2022-03-08T15:29:00Z">
            <w:rPr/>
          </w:rPrChange>
        </w:rPr>
      </w:pPr>
      <w:r w:rsidRPr="001A044C">
        <w:rPr>
          <w:lang w:val="en-GB"/>
          <w:rPrChange w:id="10396" w:author="Ericsson User" w:date="2022-03-08T15:29:00Z">
            <w:rPr/>
          </w:rPrChange>
        </w:rPr>
        <w:t>}</w:t>
      </w:r>
    </w:p>
    <w:p w14:paraId="73CC0334" w14:textId="77777777" w:rsidR="004B7699" w:rsidRPr="001A044C" w:rsidRDefault="004B7699" w:rsidP="00AE213C">
      <w:pPr>
        <w:pStyle w:val="PL"/>
        <w:rPr>
          <w:lang w:val="en-GB"/>
          <w:rPrChange w:id="10397" w:author="Ericsson User" w:date="2022-03-08T15:29:00Z">
            <w:rPr/>
          </w:rPrChange>
        </w:rPr>
      </w:pPr>
    </w:p>
    <w:p w14:paraId="74A3E2D7" w14:textId="77777777" w:rsidR="004B7699" w:rsidRPr="001A044C" w:rsidRDefault="004B7699" w:rsidP="00AE213C">
      <w:pPr>
        <w:pStyle w:val="PL"/>
        <w:rPr>
          <w:noProof w:val="0"/>
          <w:snapToGrid w:val="0"/>
          <w:lang w:val="en-GB" w:eastAsia="zh-CN"/>
          <w:rPrChange w:id="10398" w:author="Ericsson User" w:date="2022-03-08T15:29:00Z">
            <w:rPr>
              <w:noProof w:val="0"/>
              <w:snapToGrid w:val="0"/>
              <w:lang w:eastAsia="zh-CN"/>
            </w:rPr>
          </w:rPrChange>
        </w:rPr>
      </w:pPr>
      <w:r w:rsidRPr="001A044C">
        <w:rPr>
          <w:snapToGrid w:val="0"/>
          <w:lang w:val="en-GB"/>
          <w:rPrChange w:id="10399" w:author="Ericsson User" w:date="2022-03-08T15:29:00Z">
            <w:rPr>
              <w:snapToGrid w:val="0"/>
            </w:rPr>
          </w:rPrChange>
        </w:rPr>
        <w:t>PDUSessionNotAdmittedAddReqAck</w:t>
      </w:r>
      <w:r w:rsidRPr="001A044C">
        <w:rPr>
          <w:lang w:val="en-GB"/>
          <w:rPrChange w:id="10400" w:author="Ericsson User" w:date="2022-03-08T15:29:00Z">
            <w:rPr/>
          </w:rPrChange>
        </w:rPr>
        <w:t xml:space="preserve">-ExtIEs </w:t>
      </w:r>
      <w:r w:rsidRPr="001A044C">
        <w:rPr>
          <w:noProof w:val="0"/>
          <w:snapToGrid w:val="0"/>
          <w:lang w:val="en-GB" w:eastAsia="zh-CN"/>
          <w:rPrChange w:id="10401" w:author="Ericsson User" w:date="2022-03-08T15:29:00Z">
            <w:rPr>
              <w:noProof w:val="0"/>
              <w:snapToGrid w:val="0"/>
              <w:lang w:eastAsia="zh-CN"/>
            </w:rPr>
          </w:rPrChange>
        </w:rPr>
        <w:t>XNAP-PROTOCOL-EXTENSION ::= {</w:t>
      </w:r>
    </w:p>
    <w:p w14:paraId="4E42432C" w14:textId="77777777" w:rsidR="004B7699" w:rsidRPr="001A044C" w:rsidRDefault="004B7699" w:rsidP="00AE213C">
      <w:pPr>
        <w:pStyle w:val="PL"/>
        <w:rPr>
          <w:noProof w:val="0"/>
          <w:snapToGrid w:val="0"/>
          <w:lang w:val="en-GB" w:eastAsia="zh-CN"/>
          <w:rPrChange w:id="10402" w:author="Ericsson User" w:date="2022-03-08T15:29:00Z">
            <w:rPr>
              <w:noProof w:val="0"/>
              <w:snapToGrid w:val="0"/>
              <w:lang w:eastAsia="zh-CN"/>
            </w:rPr>
          </w:rPrChange>
        </w:rPr>
      </w:pPr>
      <w:r w:rsidRPr="001A044C">
        <w:rPr>
          <w:noProof w:val="0"/>
          <w:snapToGrid w:val="0"/>
          <w:lang w:val="en-GB" w:eastAsia="zh-CN"/>
          <w:rPrChange w:id="10403" w:author="Ericsson User" w:date="2022-03-08T15:29:00Z">
            <w:rPr>
              <w:noProof w:val="0"/>
              <w:snapToGrid w:val="0"/>
              <w:lang w:eastAsia="zh-CN"/>
            </w:rPr>
          </w:rPrChange>
        </w:rPr>
        <w:lastRenderedPageBreak/>
        <w:tab/>
        <w:t>...</w:t>
      </w:r>
    </w:p>
    <w:p w14:paraId="5F17CC91" w14:textId="77777777" w:rsidR="004B7699" w:rsidRPr="001A044C" w:rsidRDefault="004B7699" w:rsidP="00AE213C">
      <w:pPr>
        <w:pStyle w:val="PL"/>
        <w:rPr>
          <w:noProof w:val="0"/>
          <w:snapToGrid w:val="0"/>
          <w:lang w:val="en-GB" w:eastAsia="zh-CN"/>
          <w:rPrChange w:id="10404" w:author="Ericsson User" w:date="2022-03-08T15:29:00Z">
            <w:rPr>
              <w:noProof w:val="0"/>
              <w:snapToGrid w:val="0"/>
              <w:lang w:eastAsia="zh-CN"/>
            </w:rPr>
          </w:rPrChange>
        </w:rPr>
      </w:pPr>
      <w:r w:rsidRPr="001A044C">
        <w:rPr>
          <w:noProof w:val="0"/>
          <w:snapToGrid w:val="0"/>
          <w:lang w:val="en-GB" w:eastAsia="zh-CN"/>
          <w:rPrChange w:id="10405" w:author="Ericsson User" w:date="2022-03-08T15:29:00Z">
            <w:rPr>
              <w:noProof w:val="0"/>
              <w:snapToGrid w:val="0"/>
              <w:lang w:eastAsia="zh-CN"/>
            </w:rPr>
          </w:rPrChange>
        </w:rPr>
        <w:t>}</w:t>
      </w:r>
    </w:p>
    <w:p w14:paraId="2F0FD1DC" w14:textId="77777777" w:rsidR="004B7699" w:rsidRPr="001A044C" w:rsidRDefault="004B7699" w:rsidP="00AE213C">
      <w:pPr>
        <w:pStyle w:val="PL"/>
        <w:rPr>
          <w:snapToGrid w:val="0"/>
          <w:lang w:val="en-GB"/>
          <w:rPrChange w:id="10406" w:author="Ericsson User" w:date="2022-03-08T15:29:00Z">
            <w:rPr>
              <w:snapToGrid w:val="0"/>
            </w:rPr>
          </w:rPrChange>
        </w:rPr>
      </w:pPr>
    </w:p>
    <w:p w14:paraId="0CF2B014" w14:textId="77777777" w:rsidR="004B7699" w:rsidRPr="001A044C" w:rsidRDefault="004B7699" w:rsidP="00AE213C">
      <w:pPr>
        <w:pStyle w:val="PL"/>
        <w:rPr>
          <w:lang w:val="en-GB"/>
          <w:rPrChange w:id="10407" w:author="Ericsson User" w:date="2022-03-08T15:29:00Z">
            <w:rPr/>
          </w:rPrChange>
        </w:rPr>
      </w:pPr>
      <w:r w:rsidRPr="001A044C">
        <w:rPr>
          <w:snapToGrid w:val="0"/>
          <w:lang w:val="en-GB"/>
          <w:rPrChange w:id="10408" w:author="Ericsson User" w:date="2022-03-08T15:29:00Z">
            <w:rPr>
              <w:snapToGrid w:val="0"/>
            </w:rPr>
          </w:rPrChange>
        </w:rPr>
        <w:t xml:space="preserve">AvailableFastMCGRecoveryViaSRB3 ::= </w:t>
      </w:r>
      <w:r w:rsidRPr="001A044C">
        <w:rPr>
          <w:lang w:val="en-GB"/>
          <w:rPrChange w:id="10409" w:author="Ericsson User" w:date="2022-03-08T15:29:00Z">
            <w:rPr/>
          </w:rPrChange>
        </w:rPr>
        <w:t>ENUMERATED {true, ...}</w:t>
      </w:r>
    </w:p>
    <w:p w14:paraId="5559A9DC" w14:textId="77777777" w:rsidR="004B7699" w:rsidRPr="001A044C" w:rsidRDefault="004B7699" w:rsidP="00AE213C">
      <w:pPr>
        <w:pStyle w:val="PL"/>
        <w:rPr>
          <w:snapToGrid w:val="0"/>
          <w:lang w:val="en-GB"/>
          <w:rPrChange w:id="10410" w:author="Ericsson User" w:date="2022-03-08T15:29:00Z">
            <w:rPr>
              <w:snapToGrid w:val="0"/>
            </w:rPr>
          </w:rPrChange>
        </w:rPr>
      </w:pPr>
    </w:p>
    <w:p w14:paraId="6BD63868" w14:textId="77777777" w:rsidR="004B7699" w:rsidRPr="001A044C" w:rsidRDefault="004B7699" w:rsidP="00AE213C">
      <w:pPr>
        <w:pStyle w:val="PL"/>
        <w:rPr>
          <w:snapToGrid w:val="0"/>
          <w:lang w:val="en-GB"/>
          <w:rPrChange w:id="10411" w:author="Ericsson User" w:date="2022-03-08T15:29:00Z">
            <w:rPr>
              <w:snapToGrid w:val="0"/>
            </w:rPr>
          </w:rPrChange>
        </w:rPr>
      </w:pPr>
      <w:r w:rsidRPr="001A044C">
        <w:rPr>
          <w:snapToGrid w:val="0"/>
          <w:lang w:val="en-GB"/>
          <w:rPrChange w:id="10412" w:author="Ericsson User" w:date="2022-03-08T15:29:00Z">
            <w:rPr>
              <w:snapToGrid w:val="0"/>
            </w:rPr>
          </w:rPrChange>
        </w:rPr>
        <w:t>-- **************************************************************</w:t>
      </w:r>
    </w:p>
    <w:p w14:paraId="143EE5AB" w14:textId="77777777" w:rsidR="004B7699" w:rsidRPr="001A044C" w:rsidRDefault="004B7699" w:rsidP="00AE213C">
      <w:pPr>
        <w:pStyle w:val="PL"/>
        <w:rPr>
          <w:snapToGrid w:val="0"/>
          <w:lang w:val="en-GB"/>
          <w:rPrChange w:id="10413" w:author="Ericsson User" w:date="2022-03-08T15:29:00Z">
            <w:rPr>
              <w:snapToGrid w:val="0"/>
            </w:rPr>
          </w:rPrChange>
        </w:rPr>
      </w:pPr>
      <w:r w:rsidRPr="001A044C">
        <w:rPr>
          <w:snapToGrid w:val="0"/>
          <w:lang w:val="en-GB"/>
          <w:rPrChange w:id="10414" w:author="Ericsson User" w:date="2022-03-08T15:29:00Z">
            <w:rPr>
              <w:snapToGrid w:val="0"/>
            </w:rPr>
          </w:rPrChange>
        </w:rPr>
        <w:t>--</w:t>
      </w:r>
    </w:p>
    <w:p w14:paraId="4BFD9C93" w14:textId="77777777" w:rsidR="004B7699" w:rsidRPr="001A044C" w:rsidRDefault="004B7699" w:rsidP="00AE213C">
      <w:pPr>
        <w:pStyle w:val="PL"/>
        <w:outlineLvl w:val="3"/>
        <w:rPr>
          <w:snapToGrid w:val="0"/>
          <w:lang w:val="en-GB"/>
          <w:rPrChange w:id="10415" w:author="Ericsson User" w:date="2022-03-08T15:29:00Z">
            <w:rPr>
              <w:snapToGrid w:val="0"/>
            </w:rPr>
          </w:rPrChange>
        </w:rPr>
      </w:pPr>
      <w:r w:rsidRPr="001A044C">
        <w:rPr>
          <w:snapToGrid w:val="0"/>
          <w:lang w:val="en-GB"/>
          <w:rPrChange w:id="10416" w:author="Ericsson User" w:date="2022-03-08T15:29:00Z">
            <w:rPr>
              <w:snapToGrid w:val="0"/>
            </w:rPr>
          </w:rPrChange>
        </w:rPr>
        <w:t>-- S-NODE ADDITION REQUEST REJECT</w:t>
      </w:r>
    </w:p>
    <w:p w14:paraId="5B6C89DE" w14:textId="77777777" w:rsidR="004B7699" w:rsidRPr="001A044C" w:rsidRDefault="004B7699" w:rsidP="00AE213C">
      <w:pPr>
        <w:pStyle w:val="PL"/>
        <w:rPr>
          <w:snapToGrid w:val="0"/>
          <w:lang w:val="en-GB"/>
          <w:rPrChange w:id="10417" w:author="Ericsson User" w:date="2022-03-08T15:29:00Z">
            <w:rPr>
              <w:snapToGrid w:val="0"/>
            </w:rPr>
          </w:rPrChange>
        </w:rPr>
      </w:pPr>
      <w:r w:rsidRPr="001A044C">
        <w:rPr>
          <w:snapToGrid w:val="0"/>
          <w:lang w:val="en-GB"/>
          <w:rPrChange w:id="10418" w:author="Ericsson User" w:date="2022-03-08T15:29:00Z">
            <w:rPr>
              <w:snapToGrid w:val="0"/>
            </w:rPr>
          </w:rPrChange>
        </w:rPr>
        <w:t>--</w:t>
      </w:r>
    </w:p>
    <w:p w14:paraId="6DF1FB03" w14:textId="77777777" w:rsidR="004B7699" w:rsidRPr="001A044C" w:rsidRDefault="004B7699" w:rsidP="00AE213C">
      <w:pPr>
        <w:pStyle w:val="PL"/>
        <w:rPr>
          <w:snapToGrid w:val="0"/>
          <w:lang w:val="en-GB"/>
          <w:rPrChange w:id="10419" w:author="Ericsson User" w:date="2022-03-08T15:29:00Z">
            <w:rPr>
              <w:snapToGrid w:val="0"/>
            </w:rPr>
          </w:rPrChange>
        </w:rPr>
      </w:pPr>
      <w:r w:rsidRPr="001A044C">
        <w:rPr>
          <w:snapToGrid w:val="0"/>
          <w:lang w:val="en-GB"/>
          <w:rPrChange w:id="10420" w:author="Ericsson User" w:date="2022-03-08T15:29:00Z">
            <w:rPr>
              <w:snapToGrid w:val="0"/>
            </w:rPr>
          </w:rPrChange>
        </w:rPr>
        <w:t>-- **************************************************************</w:t>
      </w:r>
    </w:p>
    <w:p w14:paraId="77379B78" w14:textId="77777777" w:rsidR="004B7699" w:rsidRPr="001A044C" w:rsidRDefault="004B7699" w:rsidP="00AE213C">
      <w:pPr>
        <w:pStyle w:val="PL"/>
        <w:rPr>
          <w:snapToGrid w:val="0"/>
          <w:lang w:val="en-GB"/>
          <w:rPrChange w:id="10421" w:author="Ericsson User" w:date="2022-03-08T15:29:00Z">
            <w:rPr>
              <w:snapToGrid w:val="0"/>
            </w:rPr>
          </w:rPrChange>
        </w:rPr>
      </w:pPr>
    </w:p>
    <w:p w14:paraId="2B5454B0" w14:textId="77777777" w:rsidR="004B7699" w:rsidRPr="001A044C" w:rsidRDefault="004B7699" w:rsidP="00AE213C">
      <w:pPr>
        <w:pStyle w:val="PL"/>
        <w:rPr>
          <w:snapToGrid w:val="0"/>
          <w:lang w:val="en-GB"/>
          <w:rPrChange w:id="10422" w:author="Ericsson User" w:date="2022-03-08T15:29:00Z">
            <w:rPr>
              <w:snapToGrid w:val="0"/>
            </w:rPr>
          </w:rPrChange>
        </w:rPr>
      </w:pPr>
      <w:r w:rsidRPr="001A044C">
        <w:rPr>
          <w:snapToGrid w:val="0"/>
          <w:lang w:val="en-GB"/>
          <w:rPrChange w:id="10423" w:author="Ericsson User" w:date="2022-03-08T15:29:00Z">
            <w:rPr>
              <w:snapToGrid w:val="0"/>
            </w:rPr>
          </w:rPrChange>
        </w:rPr>
        <w:t>SNodeAdditionRequestReject ::= SEQUENCE {</w:t>
      </w:r>
    </w:p>
    <w:p w14:paraId="5D41B4C9" w14:textId="77777777" w:rsidR="004B7699" w:rsidRPr="001A044C" w:rsidRDefault="004B7699" w:rsidP="00AE213C">
      <w:pPr>
        <w:pStyle w:val="PL"/>
        <w:rPr>
          <w:snapToGrid w:val="0"/>
          <w:lang w:val="en-GB"/>
          <w:rPrChange w:id="10424" w:author="Ericsson User" w:date="2022-03-08T15:29:00Z">
            <w:rPr>
              <w:snapToGrid w:val="0"/>
            </w:rPr>
          </w:rPrChange>
        </w:rPr>
      </w:pPr>
      <w:r w:rsidRPr="001A044C">
        <w:rPr>
          <w:snapToGrid w:val="0"/>
          <w:lang w:val="en-GB"/>
          <w:rPrChange w:id="10425" w:author="Ericsson User" w:date="2022-03-08T15:29:00Z">
            <w:rPr>
              <w:snapToGrid w:val="0"/>
            </w:rPr>
          </w:rPrChange>
        </w:rPr>
        <w:tab/>
        <w:t>protocolIEs</w:t>
      </w:r>
      <w:r w:rsidRPr="001A044C">
        <w:rPr>
          <w:snapToGrid w:val="0"/>
          <w:lang w:val="en-GB"/>
          <w:rPrChange w:id="10426" w:author="Ericsson User" w:date="2022-03-08T15:29:00Z">
            <w:rPr>
              <w:snapToGrid w:val="0"/>
            </w:rPr>
          </w:rPrChange>
        </w:rPr>
        <w:tab/>
      </w:r>
      <w:r w:rsidRPr="001A044C">
        <w:rPr>
          <w:snapToGrid w:val="0"/>
          <w:lang w:val="en-GB"/>
          <w:rPrChange w:id="10427" w:author="Ericsson User" w:date="2022-03-08T15:29:00Z">
            <w:rPr>
              <w:snapToGrid w:val="0"/>
            </w:rPr>
          </w:rPrChange>
        </w:rPr>
        <w:tab/>
      </w:r>
      <w:r w:rsidRPr="001A044C">
        <w:rPr>
          <w:snapToGrid w:val="0"/>
          <w:lang w:val="en-GB"/>
          <w:rPrChange w:id="10428" w:author="Ericsson User" w:date="2022-03-08T15:29:00Z">
            <w:rPr>
              <w:snapToGrid w:val="0"/>
            </w:rPr>
          </w:rPrChange>
        </w:rPr>
        <w:tab/>
        <w:t>ProtocolIE-Container</w:t>
      </w:r>
      <w:r w:rsidRPr="001A044C">
        <w:rPr>
          <w:snapToGrid w:val="0"/>
          <w:lang w:val="en-GB"/>
          <w:rPrChange w:id="10429" w:author="Ericsson User" w:date="2022-03-08T15:29:00Z">
            <w:rPr>
              <w:snapToGrid w:val="0"/>
            </w:rPr>
          </w:rPrChange>
        </w:rPr>
        <w:tab/>
        <w:t>{{ SNodeAdditionRequestReject-IEs}},</w:t>
      </w:r>
    </w:p>
    <w:p w14:paraId="3CC15C7C" w14:textId="77777777" w:rsidR="004B7699" w:rsidRPr="001A044C" w:rsidRDefault="004B7699" w:rsidP="00AE213C">
      <w:pPr>
        <w:pStyle w:val="PL"/>
        <w:rPr>
          <w:snapToGrid w:val="0"/>
          <w:lang w:val="en-GB"/>
          <w:rPrChange w:id="10430" w:author="Ericsson User" w:date="2022-03-08T15:29:00Z">
            <w:rPr>
              <w:snapToGrid w:val="0"/>
            </w:rPr>
          </w:rPrChange>
        </w:rPr>
      </w:pPr>
      <w:r w:rsidRPr="001A044C">
        <w:rPr>
          <w:snapToGrid w:val="0"/>
          <w:lang w:val="en-GB"/>
          <w:rPrChange w:id="10431" w:author="Ericsson User" w:date="2022-03-08T15:29:00Z">
            <w:rPr>
              <w:snapToGrid w:val="0"/>
            </w:rPr>
          </w:rPrChange>
        </w:rPr>
        <w:tab/>
        <w:t>...</w:t>
      </w:r>
    </w:p>
    <w:p w14:paraId="6105D63D" w14:textId="77777777" w:rsidR="004B7699" w:rsidRPr="001A044C" w:rsidRDefault="004B7699" w:rsidP="00AE213C">
      <w:pPr>
        <w:pStyle w:val="PL"/>
        <w:rPr>
          <w:snapToGrid w:val="0"/>
          <w:lang w:val="en-GB"/>
          <w:rPrChange w:id="10432" w:author="Ericsson User" w:date="2022-03-08T15:29:00Z">
            <w:rPr>
              <w:snapToGrid w:val="0"/>
            </w:rPr>
          </w:rPrChange>
        </w:rPr>
      </w:pPr>
      <w:r w:rsidRPr="001A044C">
        <w:rPr>
          <w:snapToGrid w:val="0"/>
          <w:lang w:val="en-GB"/>
          <w:rPrChange w:id="10433" w:author="Ericsson User" w:date="2022-03-08T15:29:00Z">
            <w:rPr>
              <w:snapToGrid w:val="0"/>
            </w:rPr>
          </w:rPrChange>
        </w:rPr>
        <w:t>}</w:t>
      </w:r>
    </w:p>
    <w:p w14:paraId="37F8D028" w14:textId="77777777" w:rsidR="004B7699" w:rsidRPr="001A044C" w:rsidRDefault="004B7699" w:rsidP="00AE213C">
      <w:pPr>
        <w:pStyle w:val="PL"/>
        <w:rPr>
          <w:snapToGrid w:val="0"/>
          <w:lang w:val="en-GB"/>
          <w:rPrChange w:id="10434" w:author="Ericsson User" w:date="2022-03-08T15:29:00Z">
            <w:rPr>
              <w:snapToGrid w:val="0"/>
            </w:rPr>
          </w:rPrChange>
        </w:rPr>
      </w:pPr>
    </w:p>
    <w:p w14:paraId="5F565AE2" w14:textId="77777777" w:rsidR="004B7699" w:rsidRPr="001A044C" w:rsidRDefault="004B7699" w:rsidP="00AE213C">
      <w:pPr>
        <w:pStyle w:val="PL"/>
        <w:rPr>
          <w:snapToGrid w:val="0"/>
          <w:lang w:val="en-GB"/>
          <w:rPrChange w:id="10435" w:author="Ericsson User" w:date="2022-03-08T15:29:00Z">
            <w:rPr>
              <w:snapToGrid w:val="0"/>
            </w:rPr>
          </w:rPrChange>
        </w:rPr>
      </w:pPr>
      <w:r w:rsidRPr="001A044C">
        <w:rPr>
          <w:snapToGrid w:val="0"/>
          <w:lang w:val="en-GB"/>
          <w:rPrChange w:id="10436" w:author="Ericsson User" w:date="2022-03-08T15:29:00Z">
            <w:rPr>
              <w:snapToGrid w:val="0"/>
            </w:rPr>
          </w:rPrChange>
        </w:rPr>
        <w:t>SNodeAdditionRequestReject-IEs XNAP-PROTOCOL-IES ::= {</w:t>
      </w:r>
    </w:p>
    <w:p w14:paraId="0EE96D77" w14:textId="77777777" w:rsidR="004B7699" w:rsidRPr="001A044C" w:rsidRDefault="004B7699" w:rsidP="00AE213C">
      <w:pPr>
        <w:pStyle w:val="PL"/>
        <w:rPr>
          <w:snapToGrid w:val="0"/>
          <w:lang w:val="en-GB"/>
          <w:rPrChange w:id="10437" w:author="Ericsson User" w:date="2022-03-08T15:29:00Z">
            <w:rPr>
              <w:snapToGrid w:val="0"/>
            </w:rPr>
          </w:rPrChange>
        </w:rPr>
      </w:pPr>
      <w:r w:rsidRPr="001A044C">
        <w:rPr>
          <w:snapToGrid w:val="0"/>
          <w:lang w:val="en-GB"/>
          <w:rPrChange w:id="10438" w:author="Ericsson User" w:date="2022-03-08T15:29:00Z">
            <w:rPr>
              <w:snapToGrid w:val="0"/>
            </w:rPr>
          </w:rPrChange>
        </w:rPr>
        <w:tab/>
        <w:t>{ ID id-M-NG-RANnodeUEXnAPID</w:t>
      </w:r>
      <w:r w:rsidRPr="001A044C">
        <w:rPr>
          <w:snapToGrid w:val="0"/>
          <w:lang w:val="en-GB"/>
          <w:rPrChange w:id="10439" w:author="Ericsson User" w:date="2022-03-08T15:29:00Z">
            <w:rPr>
              <w:snapToGrid w:val="0"/>
            </w:rPr>
          </w:rPrChange>
        </w:rPr>
        <w:tab/>
      </w:r>
      <w:r w:rsidRPr="001A044C">
        <w:rPr>
          <w:snapToGrid w:val="0"/>
          <w:lang w:val="en-GB"/>
          <w:rPrChange w:id="10440" w:author="Ericsson User" w:date="2022-03-08T15:29:00Z">
            <w:rPr>
              <w:snapToGrid w:val="0"/>
            </w:rPr>
          </w:rPrChange>
        </w:rPr>
        <w:tab/>
      </w:r>
      <w:r w:rsidRPr="001A044C">
        <w:rPr>
          <w:snapToGrid w:val="0"/>
          <w:lang w:val="en-GB"/>
          <w:rPrChange w:id="10441" w:author="Ericsson User" w:date="2022-03-08T15:29:00Z">
            <w:rPr>
              <w:snapToGrid w:val="0"/>
            </w:rPr>
          </w:rPrChange>
        </w:rPr>
        <w:tab/>
      </w:r>
      <w:r w:rsidRPr="001A044C">
        <w:rPr>
          <w:snapToGrid w:val="0"/>
          <w:lang w:val="en-GB"/>
          <w:rPrChange w:id="10442" w:author="Ericsson User" w:date="2022-03-08T15:29:00Z">
            <w:rPr>
              <w:snapToGrid w:val="0"/>
            </w:rPr>
          </w:rPrChange>
        </w:rPr>
        <w:tab/>
      </w:r>
      <w:r w:rsidRPr="001A044C">
        <w:rPr>
          <w:snapToGrid w:val="0"/>
          <w:lang w:val="en-GB"/>
          <w:rPrChange w:id="10443" w:author="Ericsson User" w:date="2022-03-08T15:29:00Z">
            <w:rPr>
              <w:snapToGrid w:val="0"/>
            </w:rPr>
          </w:rPrChange>
        </w:rPr>
        <w:tab/>
        <w:t>CRITICALITY reject</w:t>
      </w:r>
      <w:r w:rsidRPr="001A044C">
        <w:rPr>
          <w:snapToGrid w:val="0"/>
          <w:lang w:val="en-GB"/>
          <w:rPrChange w:id="10444" w:author="Ericsson User" w:date="2022-03-08T15:29:00Z">
            <w:rPr>
              <w:snapToGrid w:val="0"/>
            </w:rPr>
          </w:rPrChange>
        </w:rPr>
        <w:tab/>
      </w:r>
      <w:r w:rsidRPr="001A044C">
        <w:rPr>
          <w:snapToGrid w:val="0"/>
          <w:lang w:val="en-GB"/>
          <w:rPrChange w:id="10445" w:author="Ericsson User" w:date="2022-03-08T15:29:00Z">
            <w:rPr>
              <w:snapToGrid w:val="0"/>
            </w:rPr>
          </w:rPrChange>
        </w:rPr>
        <w:tab/>
        <w:t xml:space="preserve">TYPE </w:t>
      </w:r>
      <w:r w:rsidRPr="001A044C">
        <w:rPr>
          <w:rFonts w:eastAsia="Batang"/>
          <w:lang w:val="en-GB"/>
          <w:rPrChange w:id="10446" w:author="Ericsson User" w:date="2022-03-08T15:29:00Z">
            <w:rPr>
              <w:rFonts w:eastAsia="Batang"/>
            </w:rPr>
          </w:rPrChange>
        </w:rPr>
        <w:t>NG-RANnodeUEXnAPID</w:t>
      </w:r>
      <w:r w:rsidRPr="001A044C">
        <w:rPr>
          <w:snapToGrid w:val="0"/>
          <w:lang w:val="en-GB"/>
          <w:rPrChange w:id="10447" w:author="Ericsson User" w:date="2022-03-08T15:29:00Z">
            <w:rPr>
              <w:snapToGrid w:val="0"/>
            </w:rPr>
          </w:rPrChange>
        </w:rPr>
        <w:tab/>
      </w:r>
      <w:r w:rsidRPr="001A044C">
        <w:rPr>
          <w:snapToGrid w:val="0"/>
          <w:lang w:val="en-GB"/>
          <w:rPrChange w:id="10448" w:author="Ericsson User" w:date="2022-03-08T15:29:00Z">
            <w:rPr>
              <w:snapToGrid w:val="0"/>
            </w:rPr>
          </w:rPrChange>
        </w:rPr>
        <w:tab/>
      </w:r>
      <w:r w:rsidRPr="001A044C">
        <w:rPr>
          <w:snapToGrid w:val="0"/>
          <w:lang w:val="en-GB"/>
          <w:rPrChange w:id="10449" w:author="Ericsson User" w:date="2022-03-08T15:29:00Z">
            <w:rPr>
              <w:snapToGrid w:val="0"/>
            </w:rPr>
          </w:rPrChange>
        </w:rPr>
        <w:tab/>
      </w:r>
      <w:r w:rsidRPr="001A044C">
        <w:rPr>
          <w:snapToGrid w:val="0"/>
          <w:lang w:val="en-GB"/>
          <w:rPrChange w:id="10450" w:author="Ericsson User" w:date="2022-03-08T15:29:00Z">
            <w:rPr>
              <w:snapToGrid w:val="0"/>
            </w:rPr>
          </w:rPrChange>
        </w:rPr>
        <w:tab/>
      </w:r>
      <w:r w:rsidRPr="001A044C">
        <w:rPr>
          <w:snapToGrid w:val="0"/>
          <w:lang w:val="en-GB"/>
          <w:rPrChange w:id="10451" w:author="Ericsson User" w:date="2022-03-08T15:29:00Z">
            <w:rPr>
              <w:snapToGrid w:val="0"/>
            </w:rPr>
          </w:rPrChange>
        </w:rPr>
        <w:tab/>
      </w:r>
      <w:r w:rsidRPr="001A044C">
        <w:rPr>
          <w:snapToGrid w:val="0"/>
          <w:lang w:val="en-GB"/>
          <w:rPrChange w:id="10452" w:author="Ericsson User" w:date="2022-03-08T15:29:00Z">
            <w:rPr>
              <w:snapToGrid w:val="0"/>
            </w:rPr>
          </w:rPrChange>
        </w:rPr>
        <w:tab/>
      </w:r>
      <w:r w:rsidRPr="001A044C">
        <w:rPr>
          <w:snapToGrid w:val="0"/>
          <w:lang w:val="en-GB"/>
          <w:rPrChange w:id="10453" w:author="Ericsson User" w:date="2022-03-08T15:29:00Z">
            <w:rPr>
              <w:snapToGrid w:val="0"/>
            </w:rPr>
          </w:rPrChange>
        </w:rPr>
        <w:tab/>
        <w:t>PRESENCE mandatory}|</w:t>
      </w:r>
    </w:p>
    <w:p w14:paraId="2C192E25" w14:textId="77777777" w:rsidR="004B7699" w:rsidRPr="001A044C" w:rsidRDefault="004B7699" w:rsidP="00AE213C">
      <w:pPr>
        <w:pStyle w:val="PL"/>
        <w:rPr>
          <w:snapToGrid w:val="0"/>
          <w:lang w:val="en-GB"/>
          <w:rPrChange w:id="10454" w:author="Ericsson User" w:date="2022-03-08T15:29:00Z">
            <w:rPr>
              <w:snapToGrid w:val="0"/>
            </w:rPr>
          </w:rPrChange>
        </w:rPr>
      </w:pPr>
      <w:r w:rsidRPr="001A044C">
        <w:rPr>
          <w:snapToGrid w:val="0"/>
          <w:lang w:val="en-GB"/>
          <w:rPrChange w:id="10455" w:author="Ericsson User" w:date="2022-03-08T15:29:00Z">
            <w:rPr>
              <w:snapToGrid w:val="0"/>
            </w:rPr>
          </w:rPrChange>
        </w:rPr>
        <w:tab/>
        <w:t>{ ID id-S-NG-RANnodeUEXnAPID</w:t>
      </w:r>
      <w:r w:rsidRPr="001A044C">
        <w:rPr>
          <w:snapToGrid w:val="0"/>
          <w:lang w:val="en-GB"/>
          <w:rPrChange w:id="10456" w:author="Ericsson User" w:date="2022-03-08T15:29:00Z">
            <w:rPr>
              <w:snapToGrid w:val="0"/>
            </w:rPr>
          </w:rPrChange>
        </w:rPr>
        <w:tab/>
      </w:r>
      <w:r w:rsidRPr="001A044C">
        <w:rPr>
          <w:snapToGrid w:val="0"/>
          <w:lang w:val="en-GB"/>
          <w:rPrChange w:id="10457" w:author="Ericsson User" w:date="2022-03-08T15:29:00Z">
            <w:rPr>
              <w:snapToGrid w:val="0"/>
            </w:rPr>
          </w:rPrChange>
        </w:rPr>
        <w:tab/>
      </w:r>
      <w:r w:rsidRPr="001A044C">
        <w:rPr>
          <w:snapToGrid w:val="0"/>
          <w:lang w:val="en-GB"/>
          <w:rPrChange w:id="10458" w:author="Ericsson User" w:date="2022-03-08T15:29:00Z">
            <w:rPr>
              <w:snapToGrid w:val="0"/>
            </w:rPr>
          </w:rPrChange>
        </w:rPr>
        <w:tab/>
      </w:r>
      <w:r w:rsidRPr="001A044C">
        <w:rPr>
          <w:snapToGrid w:val="0"/>
          <w:lang w:val="en-GB"/>
          <w:rPrChange w:id="10459" w:author="Ericsson User" w:date="2022-03-08T15:29:00Z">
            <w:rPr>
              <w:snapToGrid w:val="0"/>
            </w:rPr>
          </w:rPrChange>
        </w:rPr>
        <w:tab/>
      </w:r>
      <w:r w:rsidRPr="001A044C">
        <w:rPr>
          <w:snapToGrid w:val="0"/>
          <w:lang w:val="en-GB"/>
          <w:rPrChange w:id="10460" w:author="Ericsson User" w:date="2022-03-08T15:29:00Z">
            <w:rPr>
              <w:snapToGrid w:val="0"/>
            </w:rPr>
          </w:rPrChange>
        </w:rPr>
        <w:tab/>
        <w:t>CRITICALITY reject</w:t>
      </w:r>
      <w:r w:rsidRPr="001A044C">
        <w:rPr>
          <w:snapToGrid w:val="0"/>
          <w:lang w:val="en-GB"/>
          <w:rPrChange w:id="10461" w:author="Ericsson User" w:date="2022-03-08T15:29:00Z">
            <w:rPr>
              <w:snapToGrid w:val="0"/>
            </w:rPr>
          </w:rPrChange>
        </w:rPr>
        <w:tab/>
      </w:r>
      <w:r w:rsidRPr="001A044C">
        <w:rPr>
          <w:snapToGrid w:val="0"/>
          <w:lang w:val="en-GB"/>
          <w:rPrChange w:id="10462" w:author="Ericsson User" w:date="2022-03-08T15:29:00Z">
            <w:rPr>
              <w:snapToGrid w:val="0"/>
            </w:rPr>
          </w:rPrChange>
        </w:rPr>
        <w:tab/>
        <w:t xml:space="preserve">TYPE </w:t>
      </w:r>
      <w:r w:rsidRPr="001A044C">
        <w:rPr>
          <w:rFonts w:eastAsia="Batang"/>
          <w:lang w:val="en-GB"/>
          <w:rPrChange w:id="10463" w:author="Ericsson User" w:date="2022-03-08T15:29:00Z">
            <w:rPr>
              <w:rFonts w:eastAsia="Batang"/>
            </w:rPr>
          </w:rPrChange>
        </w:rPr>
        <w:t>NG-RANnodeUEXnAPID</w:t>
      </w:r>
      <w:r w:rsidRPr="001A044C">
        <w:rPr>
          <w:snapToGrid w:val="0"/>
          <w:lang w:val="en-GB"/>
          <w:rPrChange w:id="10464" w:author="Ericsson User" w:date="2022-03-08T15:29:00Z">
            <w:rPr>
              <w:snapToGrid w:val="0"/>
            </w:rPr>
          </w:rPrChange>
        </w:rPr>
        <w:tab/>
      </w:r>
      <w:r w:rsidRPr="001A044C">
        <w:rPr>
          <w:snapToGrid w:val="0"/>
          <w:lang w:val="en-GB"/>
          <w:rPrChange w:id="10465" w:author="Ericsson User" w:date="2022-03-08T15:29:00Z">
            <w:rPr>
              <w:snapToGrid w:val="0"/>
            </w:rPr>
          </w:rPrChange>
        </w:rPr>
        <w:tab/>
      </w:r>
      <w:r w:rsidRPr="001A044C">
        <w:rPr>
          <w:snapToGrid w:val="0"/>
          <w:lang w:val="en-GB"/>
          <w:rPrChange w:id="10466" w:author="Ericsson User" w:date="2022-03-08T15:29:00Z">
            <w:rPr>
              <w:snapToGrid w:val="0"/>
            </w:rPr>
          </w:rPrChange>
        </w:rPr>
        <w:tab/>
      </w:r>
      <w:r w:rsidRPr="001A044C">
        <w:rPr>
          <w:snapToGrid w:val="0"/>
          <w:lang w:val="en-GB"/>
          <w:rPrChange w:id="10467" w:author="Ericsson User" w:date="2022-03-08T15:29:00Z">
            <w:rPr>
              <w:snapToGrid w:val="0"/>
            </w:rPr>
          </w:rPrChange>
        </w:rPr>
        <w:tab/>
      </w:r>
      <w:r w:rsidRPr="001A044C">
        <w:rPr>
          <w:snapToGrid w:val="0"/>
          <w:lang w:val="en-GB"/>
          <w:rPrChange w:id="10468" w:author="Ericsson User" w:date="2022-03-08T15:29:00Z">
            <w:rPr>
              <w:snapToGrid w:val="0"/>
            </w:rPr>
          </w:rPrChange>
        </w:rPr>
        <w:tab/>
      </w:r>
      <w:r w:rsidRPr="001A044C">
        <w:rPr>
          <w:snapToGrid w:val="0"/>
          <w:lang w:val="en-GB"/>
          <w:rPrChange w:id="10469" w:author="Ericsson User" w:date="2022-03-08T15:29:00Z">
            <w:rPr>
              <w:snapToGrid w:val="0"/>
            </w:rPr>
          </w:rPrChange>
        </w:rPr>
        <w:tab/>
      </w:r>
      <w:r w:rsidRPr="001A044C">
        <w:rPr>
          <w:snapToGrid w:val="0"/>
          <w:lang w:val="en-GB"/>
          <w:rPrChange w:id="10470" w:author="Ericsson User" w:date="2022-03-08T15:29:00Z">
            <w:rPr>
              <w:snapToGrid w:val="0"/>
            </w:rPr>
          </w:rPrChange>
        </w:rPr>
        <w:tab/>
        <w:t>PRESENCE mandatory}|</w:t>
      </w:r>
    </w:p>
    <w:p w14:paraId="5D0C18F5" w14:textId="77777777" w:rsidR="004B7699" w:rsidRPr="001A044C" w:rsidRDefault="004B7699" w:rsidP="00AE213C">
      <w:pPr>
        <w:pStyle w:val="PL"/>
        <w:rPr>
          <w:snapToGrid w:val="0"/>
          <w:lang w:val="en-GB"/>
          <w:rPrChange w:id="10471" w:author="Ericsson User" w:date="2022-03-08T15:29:00Z">
            <w:rPr>
              <w:snapToGrid w:val="0"/>
            </w:rPr>
          </w:rPrChange>
        </w:rPr>
      </w:pPr>
      <w:r w:rsidRPr="001A044C">
        <w:rPr>
          <w:snapToGrid w:val="0"/>
          <w:lang w:val="en-GB"/>
          <w:rPrChange w:id="10472" w:author="Ericsson User" w:date="2022-03-08T15:29:00Z">
            <w:rPr>
              <w:snapToGrid w:val="0"/>
            </w:rPr>
          </w:rPrChange>
        </w:rPr>
        <w:tab/>
        <w:t xml:space="preserve">{ ID </w:t>
      </w:r>
      <w:r w:rsidRPr="001A044C">
        <w:rPr>
          <w:lang w:val="en-GB"/>
          <w:rPrChange w:id="10473" w:author="Ericsson User" w:date="2022-03-08T15:29:00Z">
            <w:rPr/>
          </w:rPrChange>
        </w:rPr>
        <w:t>id-Cause</w:t>
      </w:r>
      <w:r w:rsidRPr="001A044C">
        <w:rPr>
          <w:lang w:val="en-GB"/>
          <w:rPrChange w:id="10474" w:author="Ericsson User" w:date="2022-03-08T15:29:00Z">
            <w:rPr/>
          </w:rPrChange>
        </w:rPr>
        <w:tab/>
      </w:r>
      <w:r w:rsidRPr="001A044C">
        <w:rPr>
          <w:lang w:val="en-GB"/>
          <w:rPrChange w:id="10475" w:author="Ericsson User" w:date="2022-03-08T15:29:00Z">
            <w:rPr/>
          </w:rPrChange>
        </w:rPr>
        <w:tab/>
      </w:r>
      <w:r w:rsidRPr="001A044C">
        <w:rPr>
          <w:lang w:val="en-GB"/>
          <w:rPrChange w:id="10476" w:author="Ericsson User" w:date="2022-03-08T15:29:00Z">
            <w:rPr/>
          </w:rPrChange>
        </w:rPr>
        <w:tab/>
      </w:r>
      <w:r w:rsidRPr="001A044C">
        <w:rPr>
          <w:lang w:val="en-GB"/>
          <w:rPrChange w:id="10477" w:author="Ericsson User" w:date="2022-03-08T15:29:00Z">
            <w:rPr/>
          </w:rPrChange>
        </w:rPr>
        <w:tab/>
      </w:r>
      <w:r w:rsidRPr="001A044C">
        <w:rPr>
          <w:lang w:val="en-GB"/>
          <w:rPrChange w:id="10478" w:author="Ericsson User" w:date="2022-03-08T15:29:00Z">
            <w:rPr/>
          </w:rPrChange>
        </w:rPr>
        <w:tab/>
      </w:r>
      <w:r w:rsidRPr="001A044C">
        <w:rPr>
          <w:lang w:val="en-GB"/>
          <w:rPrChange w:id="10479" w:author="Ericsson User" w:date="2022-03-08T15:29:00Z">
            <w:rPr/>
          </w:rPrChange>
        </w:rPr>
        <w:tab/>
      </w:r>
      <w:r w:rsidRPr="001A044C">
        <w:rPr>
          <w:lang w:val="en-GB"/>
          <w:rPrChange w:id="10480" w:author="Ericsson User" w:date="2022-03-08T15:29:00Z">
            <w:rPr/>
          </w:rPrChange>
        </w:rPr>
        <w:tab/>
      </w:r>
      <w:r w:rsidRPr="001A044C">
        <w:rPr>
          <w:lang w:val="en-GB"/>
          <w:rPrChange w:id="10481" w:author="Ericsson User" w:date="2022-03-08T15:29:00Z">
            <w:rPr/>
          </w:rPrChange>
        </w:rPr>
        <w:tab/>
      </w:r>
      <w:r w:rsidRPr="001A044C">
        <w:rPr>
          <w:lang w:val="en-GB"/>
          <w:rPrChange w:id="10482" w:author="Ericsson User" w:date="2022-03-08T15:29:00Z">
            <w:rPr/>
          </w:rPrChange>
        </w:rPr>
        <w:tab/>
      </w:r>
      <w:r w:rsidRPr="001A044C">
        <w:rPr>
          <w:snapToGrid w:val="0"/>
          <w:lang w:val="en-GB"/>
          <w:rPrChange w:id="10483" w:author="Ericsson User" w:date="2022-03-08T15:29:00Z">
            <w:rPr>
              <w:snapToGrid w:val="0"/>
            </w:rPr>
          </w:rPrChange>
        </w:rPr>
        <w:t>CRITICALITY ignore</w:t>
      </w:r>
      <w:r w:rsidRPr="001A044C">
        <w:rPr>
          <w:snapToGrid w:val="0"/>
          <w:lang w:val="en-GB"/>
          <w:rPrChange w:id="10484" w:author="Ericsson User" w:date="2022-03-08T15:29:00Z">
            <w:rPr>
              <w:snapToGrid w:val="0"/>
            </w:rPr>
          </w:rPrChange>
        </w:rPr>
        <w:tab/>
      </w:r>
      <w:r w:rsidRPr="001A044C">
        <w:rPr>
          <w:snapToGrid w:val="0"/>
          <w:lang w:val="en-GB"/>
          <w:rPrChange w:id="10485" w:author="Ericsson User" w:date="2022-03-08T15:29:00Z">
            <w:rPr>
              <w:snapToGrid w:val="0"/>
            </w:rPr>
          </w:rPrChange>
        </w:rPr>
        <w:tab/>
        <w:t>TYPE Cause</w:t>
      </w:r>
      <w:r w:rsidRPr="001A044C">
        <w:rPr>
          <w:snapToGrid w:val="0"/>
          <w:lang w:val="en-GB"/>
          <w:rPrChange w:id="10486" w:author="Ericsson User" w:date="2022-03-08T15:29:00Z">
            <w:rPr>
              <w:snapToGrid w:val="0"/>
            </w:rPr>
          </w:rPrChange>
        </w:rPr>
        <w:tab/>
      </w:r>
      <w:r w:rsidRPr="001A044C">
        <w:rPr>
          <w:snapToGrid w:val="0"/>
          <w:lang w:val="en-GB"/>
          <w:rPrChange w:id="10487" w:author="Ericsson User" w:date="2022-03-08T15:29:00Z">
            <w:rPr>
              <w:snapToGrid w:val="0"/>
            </w:rPr>
          </w:rPrChange>
        </w:rPr>
        <w:tab/>
      </w:r>
      <w:r w:rsidRPr="001A044C">
        <w:rPr>
          <w:snapToGrid w:val="0"/>
          <w:lang w:val="en-GB"/>
          <w:rPrChange w:id="10488" w:author="Ericsson User" w:date="2022-03-08T15:29:00Z">
            <w:rPr>
              <w:snapToGrid w:val="0"/>
            </w:rPr>
          </w:rPrChange>
        </w:rPr>
        <w:tab/>
      </w:r>
      <w:r w:rsidRPr="001A044C">
        <w:rPr>
          <w:snapToGrid w:val="0"/>
          <w:lang w:val="en-GB"/>
          <w:rPrChange w:id="10489" w:author="Ericsson User" w:date="2022-03-08T15:29:00Z">
            <w:rPr>
              <w:snapToGrid w:val="0"/>
            </w:rPr>
          </w:rPrChange>
        </w:rPr>
        <w:tab/>
      </w:r>
      <w:r w:rsidRPr="001A044C">
        <w:rPr>
          <w:snapToGrid w:val="0"/>
          <w:lang w:val="en-GB"/>
          <w:rPrChange w:id="10490" w:author="Ericsson User" w:date="2022-03-08T15:29:00Z">
            <w:rPr>
              <w:snapToGrid w:val="0"/>
            </w:rPr>
          </w:rPrChange>
        </w:rPr>
        <w:tab/>
      </w:r>
      <w:r w:rsidRPr="001A044C">
        <w:rPr>
          <w:snapToGrid w:val="0"/>
          <w:lang w:val="en-GB"/>
          <w:rPrChange w:id="10491" w:author="Ericsson User" w:date="2022-03-08T15:29:00Z">
            <w:rPr>
              <w:snapToGrid w:val="0"/>
            </w:rPr>
          </w:rPrChange>
        </w:rPr>
        <w:tab/>
      </w:r>
      <w:r w:rsidRPr="001A044C">
        <w:rPr>
          <w:snapToGrid w:val="0"/>
          <w:lang w:val="en-GB"/>
          <w:rPrChange w:id="10492" w:author="Ericsson User" w:date="2022-03-08T15:29:00Z">
            <w:rPr>
              <w:snapToGrid w:val="0"/>
            </w:rPr>
          </w:rPrChange>
        </w:rPr>
        <w:tab/>
      </w:r>
      <w:r w:rsidRPr="001A044C">
        <w:rPr>
          <w:snapToGrid w:val="0"/>
          <w:lang w:val="en-GB"/>
          <w:rPrChange w:id="10493" w:author="Ericsson User" w:date="2022-03-08T15:29:00Z">
            <w:rPr>
              <w:snapToGrid w:val="0"/>
            </w:rPr>
          </w:rPrChange>
        </w:rPr>
        <w:tab/>
      </w:r>
      <w:r w:rsidRPr="001A044C">
        <w:rPr>
          <w:snapToGrid w:val="0"/>
          <w:lang w:val="en-GB"/>
          <w:rPrChange w:id="10494" w:author="Ericsson User" w:date="2022-03-08T15:29:00Z">
            <w:rPr>
              <w:snapToGrid w:val="0"/>
            </w:rPr>
          </w:rPrChange>
        </w:rPr>
        <w:tab/>
      </w:r>
      <w:r w:rsidRPr="001A044C">
        <w:rPr>
          <w:snapToGrid w:val="0"/>
          <w:lang w:val="en-GB"/>
          <w:rPrChange w:id="10495" w:author="Ericsson User" w:date="2022-03-08T15:29:00Z">
            <w:rPr>
              <w:snapToGrid w:val="0"/>
            </w:rPr>
          </w:rPrChange>
        </w:rPr>
        <w:tab/>
      </w:r>
      <w:r w:rsidRPr="001A044C">
        <w:rPr>
          <w:snapToGrid w:val="0"/>
          <w:lang w:val="en-GB"/>
          <w:rPrChange w:id="10496" w:author="Ericsson User" w:date="2022-03-08T15:29:00Z">
            <w:rPr>
              <w:snapToGrid w:val="0"/>
            </w:rPr>
          </w:rPrChange>
        </w:rPr>
        <w:tab/>
        <w:t>PRESENCE mandatory}|</w:t>
      </w:r>
    </w:p>
    <w:p w14:paraId="34264ED7" w14:textId="77777777" w:rsidR="004B7699" w:rsidRPr="001A044C" w:rsidRDefault="004B7699" w:rsidP="00AE213C">
      <w:pPr>
        <w:pStyle w:val="PL"/>
        <w:rPr>
          <w:snapToGrid w:val="0"/>
          <w:lang w:val="en-GB"/>
          <w:rPrChange w:id="10497" w:author="Ericsson User" w:date="2022-03-08T15:29:00Z">
            <w:rPr>
              <w:snapToGrid w:val="0"/>
            </w:rPr>
          </w:rPrChange>
        </w:rPr>
      </w:pPr>
      <w:r w:rsidRPr="001A044C">
        <w:rPr>
          <w:snapToGrid w:val="0"/>
          <w:lang w:val="en-GB"/>
          <w:rPrChange w:id="10498" w:author="Ericsson User" w:date="2022-03-08T15:29:00Z">
            <w:rPr>
              <w:snapToGrid w:val="0"/>
            </w:rPr>
          </w:rPrChange>
        </w:rPr>
        <w:tab/>
        <w:t>{ ID id-CriticalityDiagnostics</w:t>
      </w:r>
      <w:r w:rsidRPr="001A044C">
        <w:rPr>
          <w:snapToGrid w:val="0"/>
          <w:lang w:val="en-GB"/>
          <w:rPrChange w:id="10499" w:author="Ericsson User" w:date="2022-03-08T15:29:00Z">
            <w:rPr>
              <w:snapToGrid w:val="0"/>
            </w:rPr>
          </w:rPrChange>
        </w:rPr>
        <w:tab/>
      </w:r>
      <w:r w:rsidRPr="001A044C">
        <w:rPr>
          <w:snapToGrid w:val="0"/>
          <w:lang w:val="en-GB"/>
          <w:rPrChange w:id="10500" w:author="Ericsson User" w:date="2022-03-08T15:29:00Z">
            <w:rPr>
              <w:snapToGrid w:val="0"/>
            </w:rPr>
          </w:rPrChange>
        </w:rPr>
        <w:tab/>
      </w:r>
      <w:r w:rsidRPr="001A044C">
        <w:rPr>
          <w:snapToGrid w:val="0"/>
          <w:lang w:val="en-GB"/>
          <w:rPrChange w:id="10501" w:author="Ericsson User" w:date="2022-03-08T15:29:00Z">
            <w:rPr>
              <w:snapToGrid w:val="0"/>
            </w:rPr>
          </w:rPrChange>
        </w:rPr>
        <w:tab/>
      </w:r>
      <w:r w:rsidRPr="001A044C">
        <w:rPr>
          <w:snapToGrid w:val="0"/>
          <w:lang w:val="en-GB"/>
          <w:rPrChange w:id="10502" w:author="Ericsson User" w:date="2022-03-08T15:29:00Z">
            <w:rPr>
              <w:snapToGrid w:val="0"/>
            </w:rPr>
          </w:rPrChange>
        </w:rPr>
        <w:tab/>
      </w:r>
      <w:r w:rsidRPr="001A044C">
        <w:rPr>
          <w:snapToGrid w:val="0"/>
          <w:lang w:val="en-GB"/>
          <w:rPrChange w:id="10503" w:author="Ericsson User" w:date="2022-03-08T15:29:00Z">
            <w:rPr>
              <w:snapToGrid w:val="0"/>
            </w:rPr>
          </w:rPrChange>
        </w:rPr>
        <w:tab/>
        <w:t>CRITICALITY ignore</w:t>
      </w:r>
      <w:r w:rsidRPr="001A044C">
        <w:rPr>
          <w:snapToGrid w:val="0"/>
          <w:lang w:val="en-GB"/>
          <w:rPrChange w:id="10504" w:author="Ericsson User" w:date="2022-03-08T15:29:00Z">
            <w:rPr>
              <w:snapToGrid w:val="0"/>
            </w:rPr>
          </w:rPrChange>
        </w:rPr>
        <w:tab/>
      </w:r>
      <w:r w:rsidRPr="001A044C">
        <w:rPr>
          <w:snapToGrid w:val="0"/>
          <w:lang w:val="en-GB"/>
          <w:rPrChange w:id="10505" w:author="Ericsson User" w:date="2022-03-08T15:29:00Z">
            <w:rPr>
              <w:snapToGrid w:val="0"/>
            </w:rPr>
          </w:rPrChange>
        </w:rPr>
        <w:tab/>
        <w:t>TYPE CriticalityDiagnostics</w:t>
      </w:r>
      <w:r w:rsidRPr="001A044C">
        <w:rPr>
          <w:snapToGrid w:val="0"/>
          <w:lang w:val="en-GB"/>
          <w:rPrChange w:id="10506" w:author="Ericsson User" w:date="2022-03-08T15:29:00Z">
            <w:rPr>
              <w:snapToGrid w:val="0"/>
            </w:rPr>
          </w:rPrChange>
        </w:rPr>
        <w:tab/>
      </w:r>
      <w:r w:rsidRPr="001A044C">
        <w:rPr>
          <w:snapToGrid w:val="0"/>
          <w:lang w:val="en-GB"/>
          <w:rPrChange w:id="10507" w:author="Ericsson User" w:date="2022-03-08T15:29:00Z">
            <w:rPr>
              <w:snapToGrid w:val="0"/>
            </w:rPr>
          </w:rPrChange>
        </w:rPr>
        <w:tab/>
      </w:r>
      <w:r w:rsidRPr="001A044C">
        <w:rPr>
          <w:snapToGrid w:val="0"/>
          <w:lang w:val="en-GB"/>
          <w:rPrChange w:id="10508" w:author="Ericsson User" w:date="2022-03-08T15:29:00Z">
            <w:rPr>
              <w:snapToGrid w:val="0"/>
            </w:rPr>
          </w:rPrChange>
        </w:rPr>
        <w:tab/>
      </w:r>
      <w:r w:rsidRPr="001A044C">
        <w:rPr>
          <w:snapToGrid w:val="0"/>
          <w:lang w:val="en-GB"/>
          <w:rPrChange w:id="10509" w:author="Ericsson User" w:date="2022-03-08T15:29:00Z">
            <w:rPr>
              <w:snapToGrid w:val="0"/>
            </w:rPr>
          </w:rPrChange>
        </w:rPr>
        <w:tab/>
      </w:r>
      <w:r w:rsidRPr="001A044C">
        <w:rPr>
          <w:snapToGrid w:val="0"/>
          <w:lang w:val="en-GB"/>
          <w:rPrChange w:id="10510" w:author="Ericsson User" w:date="2022-03-08T15:29:00Z">
            <w:rPr>
              <w:snapToGrid w:val="0"/>
            </w:rPr>
          </w:rPrChange>
        </w:rPr>
        <w:tab/>
      </w:r>
      <w:r w:rsidRPr="001A044C">
        <w:rPr>
          <w:snapToGrid w:val="0"/>
          <w:lang w:val="en-GB"/>
          <w:rPrChange w:id="10511" w:author="Ericsson User" w:date="2022-03-08T15:29:00Z">
            <w:rPr>
              <w:snapToGrid w:val="0"/>
            </w:rPr>
          </w:rPrChange>
        </w:rPr>
        <w:tab/>
        <w:t>PRESENCE optional },</w:t>
      </w:r>
    </w:p>
    <w:p w14:paraId="3CAB4DCC" w14:textId="77777777" w:rsidR="004B7699" w:rsidRPr="001A044C" w:rsidRDefault="004B7699" w:rsidP="00AE213C">
      <w:pPr>
        <w:pStyle w:val="PL"/>
        <w:rPr>
          <w:snapToGrid w:val="0"/>
          <w:lang w:val="en-GB"/>
          <w:rPrChange w:id="10512" w:author="Ericsson User" w:date="2022-03-08T15:29:00Z">
            <w:rPr>
              <w:snapToGrid w:val="0"/>
            </w:rPr>
          </w:rPrChange>
        </w:rPr>
      </w:pPr>
      <w:r w:rsidRPr="001A044C">
        <w:rPr>
          <w:snapToGrid w:val="0"/>
          <w:lang w:val="en-GB"/>
          <w:rPrChange w:id="10513" w:author="Ericsson User" w:date="2022-03-08T15:29:00Z">
            <w:rPr>
              <w:snapToGrid w:val="0"/>
            </w:rPr>
          </w:rPrChange>
        </w:rPr>
        <w:tab/>
        <w:t>...</w:t>
      </w:r>
    </w:p>
    <w:p w14:paraId="12D44DB9" w14:textId="77777777" w:rsidR="004B7699" w:rsidRPr="001A044C" w:rsidRDefault="004B7699" w:rsidP="00AE213C">
      <w:pPr>
        <w:pStyle w:val="PL"/>
        <w:rPr>
          <w:snapToGrid w:val="0"/>
          <w:lang w:val="en-GB"/>
          <w:rPrChange w:id="10514" w:author="Ericsson User" w:date="2022-03-08T15:29:00Z">
            <w:rPr>
              <w:snapToGrid w:val="0"/>
            </w:rPr>
          </w:rPrChange>
        </w:rPr>
      </w:pPr>
      <w:r w:rsidRPr="001A044C">
        <w:rPr>
          <w:snapToGrid w:val="0"/>
          <w:lang w:val="en-GB"/>
          <w:rPrChange w:id="10515" w:author="Ericsson User" w:date="2022-03-08T15:29:00Z">
            <w:rPr>
              <w:snapToGrid w:val="0"/>
            </w:rPr>
          </w:rPrChange>
        </w:rPr>
        <w:t>}</w:t>
      </w:r>
    </w:p>
    <w:p w14:paraId="75B6780A" w14:textId="77777777" w:rsidR="004B7699" w:rsidRPr="001A044C" w:rsidRDefault="004B7699" w:rsidP="00AE213C">
      <w:pPr>
        <w:pStyle w:val="PL"/>
        <w:rPr>
          <w:snapToGrid w:val="0"/>
          <w:lang w:val="en-GB"/>
          <w:rPrChange w:id="10516" w:author="Ericsson User" w:date="2022-03-08T15:29:00Z">
            <w:rPr>
              <w:snapToGrid w:val="0"/>
            </w:rPr>
          </w:rPrChange>
        </w:rPr>
      </w:pPr>
    </w:p>
    <w:p w14:paraId="7427FC8F" w14:textId="77777777" w:rsidR="004B7699" w:rsidRPr="001A044C" w:rsidRDefault="004B7699" w:rsidP="00AE213C">
      <w:pPr>
        <w:pStyle w:val="PL"/>
        <w:rPr>
          <w:snapToGrid w:val="0"/>
          <w:lang w:val="en-GB"/>
          <w:rPrChange w:id="10517" w:author="Ericsson User" w:date="2022-03-08T15:29:00Z">
            <w:rPr>
              <w:snapToGrid w:val="0"/>
            </w:rPr>
          </w:rPrChange>
        </w:rPr>
      </w:pPr>
      <w:r w:rsidRPr="001A044C">
        <w:rPr>
          <w:snapToGrid w:val="0"/>
          <w:lang w:val="en-GB"/>
          <w:rPrChange w:id="10518" w:author="Ericsson User" w:date="2022-03-08T15:29:00Z">
            <w:rPr>
              <w:snapToGrid w:val="0"/>
            </w:rPr>
          </w:rPrChange>
        </w:rPr>
        <w:t>-- **************************************************************</w:t>
      </w:r>
    </w:p>
    <w:p w14:paraId="3D10ED90" w14:textId="77777777" w:rsidR="004B7699" w:rsidRPr="001A044C" w:rsidRDefault="004B7699" w:rsidP="00AE213C">
      <w:pPr>
        <w:pStyle w:val="PL"/>
        <w:rPr>
          <w:snapToGrid w:val="0"/>
          <w:lang w:val="en-GB"/>
          <w:rPrChange w:id="10519" w:author="Ericsson User" w:date="2022-03-08T15:29:00Z">
            <w:rPr>
              <w:snapToGrid w:val="0"/>
            </w:rPr>
          </w:rPrChange>
        </w:rPr>
      </w:pPr>
      <w:r w:rsidRPr="001A044C">
        <w:rPr>
          <w:snapToGrid w:val="0"/>
          <w:lang w:val="en-GB"/>
          <w:rPrChange w:id="10520" w:author="Ericsson User" w:date="2022-03-08T15:29:00Z">
            <w:rPr>
              <w:snapToGrid w:val="0"/>
            </w:rPr>
          </w:rPrChange>
        </w:rPr>
        <w:t>--</w:t>
      </w:r>
    </w:p>
    <w:p w14:paraId="4D7691A4" w14:textId="77777777" w:rsidR="004B7699" w:rsidRPr="001A044C" w:rsidRDefault="004B7699" w:rsidP="00AE213C">
      <w:pPr>
        <w:pStyle w:val="PL"/>
        <w:outlineLvl w:val="3"/>
        <w:rPr>
          <w:snapToGrid w:val="0"/>
          <w:lang w:val="en-GB"/>
          <w:rPrChange w:id="10521" w:author="Ericsson User" w:date="2022-03-08T15:29:00Z">
            <w:rPr>
              <w:snapToGrid w:val="0"/>
            </w:rPr>
          </w:rPrChange>
        </w:rPr>
      </w:pPr>
      <w:r w:rsidRPr="001A044C">
        <w:rPr>
          <w:snapToGrid w:val="0"/>
          <w:lang w:val="en-GB"/>
          <w:rPrChange w:id="10522" w:author="Ericsson User" w:date="2022-03-08T15:29:00Z">
            <w:rPr>
              <w:snapToGrid w:val="0"/>
            </w:rPr>
          </w:rPrChange>
        </w:rPr>
        <w:t>-- S-NODE RECONFIGURATION COMPLETE</w:t>
      </w:r>
    </w:p>
    <w:p w14:paraId="58BE22BC" w14:textId="77777777" w:rsidR="004B7699" w:rsidRPr="001A044C" w:rsidRDefault="004B7699" w:rsidP="00AE213C">
      <w:pPr>
        <w:pStyle w:val="PL"/>
        <w:rPr>
          <w:snapToGrid w:val="0"/>
          <w:lang w:val="en-GB"/>
          <w:rPrChange w:id="10523" w:author="Ericsson User" w:date="2022-03-08T15:29:00Z">
            <w:rPr>
              <w:snapToGrid w:val="0"/>
            </w:rPr>
          </w:rPrChange>
        </w:rPr>
      </w:pPr>
      <w:r w:rsidRPr="001A044C">
        <w:rPr>
          <w:snapToGrid w:val="0"/>
          <w:lang w:val="en-GB"/>
          <w:rPrChange w:id="10524" w:author="Ericsson User" w:date="2022-03-08T15:29:00Z">
            <w:rPr>
              <w:snapToGrid w:val="0"/>
            </w:rPr>
          </w:rPrChange>
        </w:rPr>
        <w:t>--</w:t>
      </w:r>
    </w:p>
    <w:p w14:paraId="11475E31" w14:textId="77777777" w:rsidR="004B7699" w:rsidRPr="001A044C" w:rsidRDefault="004B7699" w:rsidP="00AE213C">
      <w:pPr>
        <w:pStyle w:val="PL"/>
        <w:rPr>
          <w:snapToGrid w:val="0"/>
          <w:lang w:val="en-GB"/>
          <w:rPrChange w:id="10525" w:author="Ericsson User" w:date="2022-03-08T15:29:00Z">
            <w:rPr>
              <w:snapToGrid w:val="0"/>
            </w:rPr>
          </w:rPrChange>
        </w:rPr>
      </w:pPr>
      <w:r w:rsidRPr="001A044C">
        <w:rPr>
          <w:snapToGrid w:val="0"/>
          <w:lang w:val="en-GB"/>
          <w:rPrChange w:id="10526" w:author="Ericsson User" w:date="2022-03-08T15:29:00Z">
            <w:rPr>
              <w:snapToGrid w:val="0"/>
            </w:rPr>
          </w:rPrChange>
        </w:rPr>
        <w:t>-- **************************************************************</w:t>
      </w:r>
    </w:p>
    <w:p w14:paraId="79F533BF" w14:textId="77777777" w:rsidR="004B7699" w:rsidRPr="001A044C" w:rsidRDefault="004B7699" w:rsidP="00AE213C">
      <w:pPr>
        <w:pStyle w:val="PL"/>
        <w:rPr>
          <w:snapToGrid w:val="0"/>
          <w:lang w:val="en-GB"/>
          <w:rPrChange w:id="10527" w:author="Ericsson User" w:date="2022-03-08T15:29:00Z">
            <w:rPr>
              <w:snapToGrid w:val="0"/>
            </w:rPr>
          </w:rPrChange>
        </w:rPr>
      </w:pPr>
    </w:p>
    <w:p w14:paraId="4ECF1E32" w14:textId="77777777" w:rsidR="004B7699" w:rsidRPr="001A044C" w:rsidRDefault="004B7699" w:rsidP="00AE213C">
      <w:pPr>
        <w:pStyle w:val="PL"/>
        <w:rPr>
          <w:snapToGrid w:val="0"/>
          <w:lang w:val="en-GB"/>
          <w:rPrChange w:id="10528" w:author="Ericsson User" w:date="2022-03-08T15:29:00Z">
            <w:rPr>
              <w:snapToGrid w:val="0"/>
            </w:rPr>
          </w:rPrChange>
        </w:rPr>
      </w:pPr>
      <w:r w:rsidRPr="001A044C">
        <w:rPr>
          <w:snapToGrid w:val="0"/>
          <w:lang w:val="en-GB"/>
          <w:rPrChange w:id="10529" w:author="Ericsson User" w:date="2022-03-08T15:29:00Z">
            <w:rPr>
              <w:snapToGrid w:val="0"/>
            </w:rPr>
          </w:rPrChange>
        </w:rPr>
        <w:t>SNodeReconfigurationComplete ::= SEQUENCE {</w:t>
      </w:r>
    </w:p>
    <w:p w14:paraId="7AC64F15" w14:textId="77777777" w:rsidR="004B7699" w:rsidRPr="001A044C" w:rsidRDefault="004B7699" w:rsidP="00AE213C">
      <w:pPr>
        <w:pStyle w:val="PL"/>
        <w:rPr>
          <w:snapToGrid w:val="0"/>
          <w:lang w:val="en-GB"/>
          <w:rPrChange w:id="10530" w:author="Ericsson User" w:date="2022-03-08T15:29:00Z">
            <w:rPr>
              <w:snapToGrid w:val="0"/>
            </w:rPr>
          </w:rPrChange>
        </w:rPr>
      </w:pPr>
      <w:r w:rsidRPr="001A044C">
        <w:rPr>
          <w:snapToGrid w:val="0"/>
          <w:lang w:val="en-GB"/>
          <w:rPrChange w:id="10531" w:author="Ericsson User" w:date="2022-03-08T15:29:00Z">
            <w:rPr>
              <w:snapToGrid w:val="0"/>
            </w:rPr>
          </w:rPrChange>
        </w:rPr>
        <w:tab/>
        <w:t>protocolIEs</w:t>
      </w:r>
      <w:r w:rsidRPr="001A044C">
        <w:rPr>
          <w:snapToGrid w:val="0"/>
          <w:lang w:val="en-GB"/>
          <w:rPrChange w:id="10532" w:author="Ericsson User" w:date="2022-03-08T15:29:00Z">
            <w:rPr>
              <w:snapToGrid w:val="0"/>
            </w:rPr>
          </w:rPrChange>
        </w:rPr>
        <w:tab/>
      </w:r>
      <w:r w:rsidRPr="001A044C">
        <w:rPr>
          <w:snapToGrid w:val="0"/>
          <w:lang w:val="en-GB"/>
          <w:rPrChange w:id="10533" w:author="Ericsson User" w:date="2022-03-08T15:29:00Z">
            <w:rPr>
              <w:snapToGrid w:val="0"/>
            </w:rPr>
          </w:rPrChange>
        </w:rPr>
        <w:tab/>
      </w:r>
      <w:r w:rsidRPr="001A044C">
        <w:rPr>
          <w:snapToGrid w:val="0"/>
          <w:lang w:val="en-GB"/>
          <w:rPrChange w:id="10534" w:author="Ericsson User" w:date="2022-03-08T15:29:00Z">
            <w:rPr>
              <w:snapToGrid w:val="0"/>
            </w:rPr>
          </w:rPrChange>
        </w:rPr>
        <w:tab/>
        <w:t>ProtocolIE-Container</w:t>
      </w:r>
      <w:r w:rsidRPr="001A044C">
        <w:rPr>
          <w:snapToGrid w:val="0"/>
          <w:lang w:val="en-GB"/>
          <w:rPrChange w:id="10535" w:author="Ericsson User" w:date="2022-03-08T15:29:00Z">
            <w:rPr>
              <w:snapToGrid w:val="0"/>
            </w:rPr>
          </w:rPrChange>
        </w:rPr>
        <w:tab/>
        <w:t>{{ SNodeReconfigurationComplete-IEs}},</w:t>
      </w:r>
    </w:p>
    <w:p w14:paraId="24D4E08D" w14:textId="77777777" w:rsidR="004B7699" w:rsidRPr="001A044C" w:rsidRDefault="004B7699" w:rsidP="00AE213C">
      <w:pPr>
        <w:pStyle w:val="PL"/>
        <w:rPr>
          <w:snapToGrid w:val="0"/>
          <w:lang w:val="en-GB"/>
          <w:rPrChange w:id="10536" w:author="Ericsson User" w:date="2022-03-08T15:29:00Z">
            <w:rPr>
              <w:snapToGrid w:val="0"/>
            </w:rPr>
          </w:rPrChange>
        </w:rPr>
      </w:pPr>
      <w:r w:rsidRPr="001A044C">
        <w:rPr>
          <w:snapToGrid w:val="0"/>
          <w:lang w:val="en-GB"/>
          <w:rPrChange w:id="10537" w:author="Ericsson User" w:date="2022-03-08T15:29:00Z">
            <w:rPr>
              <w:snapToGrid w:val="0"/>
            </w:rPr>
          </w:rPrChange>
        </w:rPr>
        <w:tab/>
        <w:t>...</w:t>
      </w:r>
    </w:p>
    <w:p w14:paraId="15B747E2" w14:textId="77777777" w:rsidR="004B7699" w:rsidRPr="001A044C" w:rsidRDefault="004B7699" w:rsidP="00AE213C">
      <w:pPr>
        <w:pStyle w:val="PL"/>
        <w:rPr>
          <w:snapToGrid w:val="0"/>
          <w:lang w:val="en-GB"/>
          <w:rPrChange w:id="10538" w:author="Ericsson User" w:date="2022-03-08T15:29:00Z">
            <w:rPr>
              <w:snapToGrid w:val="0"/>
            </w:rPr>
          </w:rPrChange>
        </w:rPr>
      </w:pPr>
      <w:r w:rsidRPr="001A044C">
        <w:rPr>
          <w:snapToGrid w:val="0"/>
          <w:lang w:val="en-GB"/>
          <w:rPrChange w:id="10539" w:author="Ericsson User" w:date="2022-03-08T15:29:00Z">
            <w:rPr>
              <w:snapToGrid w:val="0"/>
            </w:rPr>
          </w:rPrChange>
        </w:rPr>
        <w:t>}</w:t>
      </w:r>
    </w:p>
    <w:p w14:paraId="334D6798" w14:textId="77777777" w:rsidR="004B7699" w:rsidRPr="001A044C" w:rsidRDefault="004B7699" w:rsidP="00AE213C">
      <w:pPr>
        <w:pStyle w:val="PL"/>
        <w:rPr>
          <w:snapToGrid w:val="0"/>
          <w:lang w:val="en-GB"/>
          <w:rPrChange w:id="10540" w:author="Ericsson User" w:date="2022-03-08T15:29:00Z">
            <w:rPr>
              <w:snapToGrid w:val="0"/>
            </w:rPr>
          </w:rPrChange>
        </w:rPr>
      </w:pPr>
    </w:p>
    <w:p w14:paraId="3B8BF86D" w14:textId="77777777" w:rsidR="004B7699" w:rsidRPr="001A044C" w:rsidRDefault="004B7699" w:rsidP="00AE213C">
      <w:pPr>
        <w:pStyle w:val="PL"/>
        <w:rPr>
          <w:snapToGrid w:val="0"/>
          <w:lang w:val="en-GB"/>
          <w:rPrChange w:id="10541" w:author="Ericsson User" w:date="2022-03-08T15:29:00Z">
            <w:rPr>
              <w:snapToGrid w:val="0"/>
            </w:rPr>
          </w:rPrChange>
        </w:rPr>
      </w:pPr>
      <w:r w:rsidRPr="001A044C">
        <w:rPr>
          <w:snapToGrid w:val="0"/>
          <w:lang w:val="en-GB"/>
          <w:rPrChange w:id="10542" w:author="Ericsson User" w:date="2022-03-08T15:29:00Z">
            <w:rPr>
              <w:snapToGrid w:val="0"/>
            </w:rPr>
          </w:rPrChange>
        </w:rPr>
        <w:t>SNodeReconfigurationComplete-IEs XNAP-PROTOCOL-IES ::= {</w:t>
      </w:r>
    </w:p>
    <w:p w14:paraId="03C64F02" w14:textId="77777777" w:rsidR="004B7699" w:rsidRPr="001A044C" w:rsidRDefault="004B7699" w:rsidP="00AE213C">
      <w:pPr>
        <w:pStyle w:val="PL"/>
        <w:rPr>
          <w:snapToGrid w:val="0"/>
          <w:lang w:val="en-GB"/>
          <w:rPrChange w:id="10543" w:author="Ericsson User" w:date="2022-03-08T15:29:00Z">
            <w:rPr>
              <w:snapToGrid w:val="0"/>
            </w:rPr>
          </w:rPrChange>
        </w:rPr>
      </w:pPr>
      <w:r w:rsidRPr="001A044C">
        <w:rPr>
          <w:snapToGrid w:val="0"/>
          <w:lang w:val="en-GB"/>
          <w:rPrChange w:id="10544" w:author="Ericsson User" w:date="2022-03-08T15:29:00Z">
            <w:rPr>
              <w:snapToGrid w:val="0"/>
            </w:rPr>
          </w:rPrChange>
        </w:rPr>
        <w:tab/>
        <w:t>{ ID id-M-NG-RANnodeUEXnAPID</w:t>
      </w:r>
      <w:r w:rsidRPr="001A044C">
        <w:rPr>
          <w:snapToGrid w:val="0"/>
          <w:lang w:val="en-GB"/>
          <w:rPrChange w:id="10545" w:author="Ericsson User" w:date="2022-03-08T15:29:00Z">
            <w:rPr>
              <w:snapToGrid w:val="0"/>
            </w:rPr>
          </w:rPrChange>
        </w:rPr>
        <w:tab/>
      </w:r>
      <w:r w:rsidRPr="001A044C">
        <w:rPr>
          <w:snapToGrid w:val="0"/>
          <w:lang w:val="en-GB"/>
          <w:rPrChange w:id="10546" w:author="Ericsson User" w:date="2022-03-08T15:29:00Z">
            <w:rPr>
              <w:snapToGrid w:val="0"/>
            </w:rPr>
          </w:rPrChange>
        </w:rPr>
        <w:tab/>
      </w:r>
      <w:r w:rsidRPr="001A044C">
        <w:rPr>
          <w:snapToGrid w:val="0"/>
          <w:lang w:val="en-GB"/>
          <w:rPrChange w:id="10547" w:author="Ericsson User" w:date="2022-03-08T15:29:00Z">
            <w:rPr>
              <w:snapToGrid w:val="0"/>
            </w:rPr>
          </w:rPrChange>
        </w:rPr>
        <w:tab/>
      </w:r>
      <w:r w:rsidRPr="001A044C">
        <w:rPr>
          <w:snapToGrid w:val="0"/>
          <w:lang w:val="en-GB"/>
          <w:rPrChange w:id="10548" w:author="Ericsson User" w:date="2022-03-08T15:29:00Z">
            <w:rPr>
              <w:snapToGrid w:val="0"/>
            </w:rPr>
          </w:rPrChange>
        </w:rPr>
        <w:tab/>
      </w:r>
      <w:r w:rsidRPr="001A044C">
        <w:rPr>
          <w:snapToGrid w:val="0"/>
          <w:lang w:val="en-GB"/>
          <w:rPrChange w:id="10549" w:author="Ericsson User" w:date="2022-03-08T15:29:00Z">
            <w:rPr>
              <w:snapToGrid w:val="0"/>
            </w:rPr>
          </w:rPrChange>
        </w:rPr>
        <w:tab/>
        <w:t>CRITICALITY reject</w:t>
      </w:r>
      <w:r w:rsidRPr="001A044C">
        <w:rPr>
          <w:snapToGrid w:val="0"/>
          <w:lang w:val="en-GB"/>
          <w:rPrChange w:id="10550" w:author="Ericsson User" w:date="2022-03-08T15:29:00Z">
            <w:rPr>
              <w:snapToGrid w:val="0"/>
            </w:rPr>
          </w:rPrChange>
        </w:rPr>
        <w:tab/>
      </w:r>
      <w:r w:rsidRPr="001A044C">
        <w:rPr>
          <w:snapToGrid w:val="0"/>
          <w:lang w:val="en-GB"/>
          <w:rPrChange w:id="10551" w:author="Ericsson User" w:date="2022-03-08T15:29:00Z">
            <w:rPr>
              <w:snapToGrid w:val="0"/>
            </w:rPr>
          </w:rPrChange>
        </w:rPr>
        <w:tab/>
        <w:t xml:space="preserve">TYPE </w:t>
      </w:r>
      <w:r w:rsidRPr="001A044C">
        <w:rPr>
          <w:rFonts w:eastAsia="Batang"/>
          <w:lang w:val="en-GB"/>
          <w:rPrChange w:id="10552" w:author="Ericsson User" w:date="2022-03-08T15:29:00Z">
            <w:rPr>
              <w:rFonts w:eastAsia="Batang"/>
            </w:rPr>
          </w:rPrChange>
        </w:rPr>
        <w:t>NG-RANnodeUEXnAPID</w:t>
      </w:r>
      <w:r w:rsidRPr="001A044C">
        <w:rPr>
          <w:snapToGrid w:val="0"/>
          <w:lang w:val="en-GB"/>
          <w:rPrChange w:id="10553" w:author="Ericsson User" w:date="2022-03-08T15:29:00Z">
            <w:rPr>
              <w:snapToGrid w:val="0"/>
            </w:rPr>
          </w:rPrChange>
        </w:rPr>
        <w:tab/>
      </w:r>
      <w:r w:rsidRPr="001A044C">
        <w:rPr>
          <w:snapToGrid w:val="0"/>
          <w:lang w:val="en-GB"/>
          <w:rPrChange w:id="10554" w:author="Ericsson User" w:date="2022-03-08T15:29:00Z">
            <w:rPr>
              <w:snapToGrid w:val="0"/>
            </w:rPr>
          </w:rPrChange>
        </w:rPr>
        <w:tab/>
      </w:r>
      <w:r w:rsidRPr="001A044C">
        <w:rPr>
          <w:snapToGrid w:val="0"/>
          <w:lang w:val="en-GB"/>
          <w:rPrChange w:id="10555" w:author="Ericsson User" w:date="2022-03-08T15:29:00Z">
            <w:rPr>
              <w:snapToGrid w:val="0"/>
            </w:rPr>
          </w:rPrChange>
        </w:rPr>
        <w:tab/>
      </w:r>
      <w:r w:rsidRPr="001A044C">
        <w:rPr>
          <w:snapToGrid w:val="0"/>
          <w:lang w:val="en-GB"/>
          <w:rPrChange w:id="10556" w:author="Ericsson User" w:date="2022-03-08T15:29:00Z">
            <w:rPr>
              <w:snapToGrid w:val="0"/>
            </w:rPr>
          </w:rPrChange>
        </w:rPr>
        <w:tab/>
      </w:r>
      <w:r w:rsidRPr="001A044C">
        <w:rPr>
          <w:snapToGrid w:val="0"/>
          <w:lang w:val="en-GB"/>
          <w:rPrChange w:id="10557" w:author="Ericsson User" w:date="2022-03-08T15:29:00Z">
            <w:rPr>
              <w:snapToGrid w:val="0"/>
            </w:rPr>
          </w:rPrChange>
        </w:rPr>
        <w:tab/>
      </w:r>
      <w:r w:rsidRPr="001A044C">
        <w:rPr>
          <w:snapToGrid w:val="0"/>
          <w:lang w:val="en-GB"/>
          <w:rPrChange w:id="10558" w:author="Ericsson User" w:date="2022-03-08T15:29:00Z">
            <w:rPr>
              <w:snapToGrid w:val="0"/>
            </w:rPr>
          </w:rPrChange>
        </w:rPr>
        <w:tab/>
      </w:r>
      <w:r w:rsidRPr="001A044C">
        <w:rPr>
          <w:snapToGrid w:val="0"/>
          <w:lang w:val="en-GB"/>
          <w:rPrChange w:id="10559" w:author="Ericsson User" w:date="2022-03-08T15:29:00Z">
            <w:rPr>
              <w:snapToGrid w:val="0"/>
            </w:rPr>
          </w:rPrChange>
        </w:rPr>
        <w:tab/>
        <w:t>PRESENCE mandatory}|</w:t>
      </w:r>
    </w:p>
    <w:p w14:paraId="69D1B84C" w14:textId="77777777" w:rsidR="004B7699" w:rsidRPr="001A044C" w:rsidRDefault="004B7699" w:rsidP="00AE213C">
      <w:pPr>
        <w:pStyle w:val="PL"/>
        <w:rPr>
          <w:snapToGrid w:val="0"/>
          <w:lang w:val="en-GB"/>
          <w:rPrChange w:id="10560" w:author="Ericsson User" w:date="2022-03-08T15:29:00Z">
            <w:rPr>
              <w:snapToGrid w:val="0"/>
            </w:rPr>
          </w:rPrChange>
        </w:rPr>
      </w:pPr>
      <w:r w:rsidRPr="001A044C">
        <w:rPr>
          <w:snapToGrid w:val="0"/>
          <w:lang w:val="en-GB"/>
          <w:rPrChange w:id="10561" w:author="Ericsson User" w:date="2022-03-08T15:29:00Z">
            <w:rPr>
              <w:snapToGrid w:val="0"/>
            </w:rPr>
          </w:rPrChange>
        </w:rPr>
        <w:tab/>
        <w:t>{ ID id-S-NG-RANnodeUEXnAPID</w:t>
      </w:r>
      <w:r w:rsidRPr="001A044C">
        <w:rPr>
          <w:snapToGrid w:val="0"/>
          <w:lang w:val="en-GB"/>
          <w:rPrChange w:id="10562" w:author="Ericsson User" w:date="2022-03-08T15:29:00Z">
            <w:rPr>
              <w:snapToGrid w:val="0"/>
            </w:rPr>
          </w:rPrChange>
        </w:rPr>
        <w:tab/>
      </w:r>
      <w:r w:rsidRPr="001A044C">
        <w:rPr>
          <w:snapToGrid w:val="0"/>
          <w:lang w:val="en-GB"/>
          <w:rPrChange w:id="10563" w:author="Ericsson User" w:date="2022-03-08T15:29:00Z">
            <w:rPr>
              <w:snapToGrid w:val="0"/>
            </w:rPr>
          </w:rPrChange>
        </w:rPr>
        <w:tab/>
      </w:r>
      <w:r w:rsidRPr="001A044C">
        <w:rPr>
          <w:snapToGrid w:val="0"/>
          <w:lang w:val="en-GB"/>
          <w:rPrChange w:id="10564" w:author="Ericsson User" w:date="2022-03-08T15:29:00Z">
            <w:rPr>
              <w:snapToGrid w:val="0"/>
            </w:rPr>
          </w:rPrChange>
        </w:rPr>
        <w:tab/>
      </w:r>
      <w:r w:rsidRPr="001A044C">
        <w:rPr>
          <w:snapToGrid w:val="0"/>
          <w:lang w:val="en-GB"/>
          <w:rPrChange w:id="10565" w:author="Ericsson User" w:date="2022-03-08T15:29:00Z">
            <w:rPr>
              <w:snapToGrid w:val="0"/>
            </w:rPr>
          </w:rPrChange>
        </w:rPr>
        <w:tab/>
      </w:r>
      <w:r w:rsidRPr="001A044C">
        <w:rPr>
          <w:snapToGrid w:val="0"/>
          <w:lang w:val="en-GB"/>
          <w:rPrChange w:id="10566" w:author="Ericsson User" w:date="2022-03-08T15:29:00Z">
            <w:rPr>
              <w:snapToGrid w:val="0"/>
            </w:rPr>
          </w:rPrChange>
        </w:rPr>
        <w:tab/>
        <w:t>CRITICALITY reject</w:t>
      </w:r>
      <w:r w:rsidRPr="001A044C">
        <w:rPr>
          <w:snapToGrid w:val="0"/>
          <w:lang w:val="en-GB"/>
          <w:rPrChange w:id="10567" w:author="Ericsson User" w:date="2022-03-08T15:29:00Z">
            <w:rPr>
              <w:snapToGrid w:val="0"/>
            </w:rPr>
          </w:rPrChange>
        </w:rPr>
        <w:tab/>
      </w:r>
      <w:r w:rsidRPr="001A044C">
        <w:rPr>
          <w:snapToGrid w:val="0"/>
          <w:lang w:val="en-GB"/>
          <w:rPrChange w:id="10568" w:author="Ericsson User" w:date="2022-03-08T15:29:00Z">
            <w:rPr>
              <w:snapToGrid w:val="0"/>
            </w:rPr>
          </w:rPrChange>
        </w:rPr>
        <w:tab/>
        <w:t xml:space="preserve">TYPE </w:t>
      </w:r>
      <w:r w:rsidRPr="001A044C">
        <w:rPr>
          <w:rFonts w:eastAsia="Batang"/>
          <w:lang w:val="en-GB"/>
          <w:rPrChange w:id="10569" w:author="Ericsson User" w:date="2022-03-08T15:29:00Z">
            <w:rPr>
              <w:rFonts w:eastAsia="Batang"/>
            </w:rPr>
          </w:rPrChange>
        </w:rPr>
        <w:t>NG-RANnodeUEXnAPID</w:t>
      </w:r>
      <w:r w:rsidRPr="001A044C">
        <w:rPr>
          <w:snapToGrid w:val="0"/>
          <w:lang w:val="en-GB"/>
          <w:rPrChange w:id="10570" w:author="Ericsson User" w:date="2022-03-08T15:29:00Z">
            <w:rPr>
              <w:snapToGrid w:val="0"/>
            </w:rPr>
          </w:rPrChange>
        </w:rPr>
        <w:tab/>
      </w:r>
      <w:r w:rsidRPr="001A044C">
        <w:rPr>
          <w:snapToGrid w:val="0"/>
          <w:lang w:val="en-GB"/>
          <w:rPrChange w:id="10571" w:author="Ericsson User" w:date="2022-03-08T15:29:00Z">
            <w:rPr>
              <w:snapToGrid w:val="0"/>
            </w:rPr>
          </w:rPrChange>
        </w:rPr>
        <w:tab/>
      </w:r>
      <w:r w:rsidRPr="001A044C">
        <w:rPr>
          <w:snapToGrid w:val="0"/>
          <w:lang w:val="en-GB"/>
          <w:rPrChange w:id="10572" w:author="Ericsson User" w:date="2022-03-08T15:29:00Z">
            <w:rPr>
              <w:snapToGrid w:val="0"/>
            </w:rPr>
          </w:rPrChange>
        </w:rPr>
        <w:tab/>
      </w:r>
      <w:r w:rsidRPr="001A044C">
        <w:rPr>
          <w:snapToGrid w:val="0"/>
          <w:lang w:val="en-GB"/>
          <w:rPrChange w:id="10573" w:author="Ericsson User" w:date="2022-03-08T15:29:00Z">
            <w:rPr>
              <w:snapToGrid w:val="0"/>
            </w:rPr>
          </w:rPrChange>
        </w:rPr>
        <w:tab/>
      </w:r>
      <w:r w:rsidRPr="001A044C">
        <w:rPr>
          <w:snapToGrid w:val="0"/>
          <w:lang w:val="en-GB"/>
          <w:rPrChange w:id="10574" w:author="Ericsson User" w:date="2022-03-08T15:29:00Z">
            <w:rPr>
              <w:snapToGrid w:val="0"/>
            </w:rPr>
          </w:rPrChange>
        </w:rPr>
        <w:tab/>
      </w:r>
      <w:r w:rsidRPr="001A044C">
        <w:rPr>
          <w:snapToGrid w:val="0"/>
          <w:lang w:val="en-GB"/>
          <w:rPrChange w:id="10575" w:author="Ericsson User" w:date="2022-03-08T15:29:00Z">
            <w:rPr>
              <w:snapToGrid w:val="0"/>
            </w:rPr>
          </w:rPrChange>
        </w:rPr>
        <w:tab/>
      </w:r>
      <w:r w:rsidRPr="001A044C">
        <w:rPr>
          <w:snapToGrid w:val="0"/>
          <w:lang w:val="en-GB"/>
          <w:rPrChange w:id="10576" w:author="Ericsson User" w:date="2022-03-08T15:29:00Z">
            <w:rPr>
              <w:snapToGrid w:val="0"/>
            </w:rPr>
          </w:rPrChange>
        </w:rPr>
        <w:tab/>
        <w:t>PRESENCE mandatory}|</w:t>
      </w:r>
    </w:p>
    <w:p w14:paraId="2D981AC5" w14:textId="77777777" w:rsidR="004B7699" w:rsidRPr="001A044C" w:rsidRDefault="004B7699" w:rsidP="00AE213C">
      <w:pPr>
        <w:pStyle w:val="PL"/>
        <w:rPr>
          <w:snapToGrid w:val="0"/>
          <w:lang w:val="en-GB"/>
          <w:rPrChange w:id="10577" w:author="Ericsson User" w:date="2022-03-08T15:29:00Z">
            <w:rPr>
              <w:snapToGrid w:val="0"/>
            </w:rPr>
          </w:rPrChange>
        </w:rPr>
      </w:pPr>
      <w:r w:rsidRPr="001A044C">
        <w:rPr>
          <w:snapToGrid w:val="0"/>
          <w:lang w:val="en-GB"/>
          <w:rPrChange w:id="10578" w:author="Ericsson User" w:date="2022-03-08T15:29:00Z">
            <w:rPr>
              <w:snapToGrid w:val="0"/>
            </w:rPr>
          </w:rPrChange>
        </w:rPr>
        <w:tab/>
        <w:t xml:space="preserve">{ ID </w:t>
      </w:r>
      <w:r w:rsidRPr="001A044C">
        <w:rPr>
          <w:lang w:val="en-GB"/>
          <w:rPrChange w:id="10579" w:author="Ericsson User" w:date="2022-03-08T15:29:00Z">
            <w:rPr/>
          </w:rPrChange>
        </w:rPr>
        <w:t>id-ResponseInfo-ReconfCompl</w:t>
      </w:r>
      <w:r w:rsidRPr="001A044C">
        <w:rPr>
          <w:lang w:val="en-GB"/>
          <w:rPrChange w:id="10580" w:author="Ericsson User" w:date="2022-03-08T15:29:00Z">
            <w:rPr/>
          </w:rPrChange>
        </w:rPr>
        <w:tab/>
      </w:r>
      <w:r w:rsidRPr="001A044C">
        <w:rPr>
          <w:lang w:val="en-GB"/>
          <w:rPrChange w:id="10581" w:author="Ericsson User" w:date="2022-03-08T15:29:00Z">
            <w:rPr/>
          </w:rPrChange>
        </w:rPr>
        <w:tab/>
      </w:r>
      <w:r w:rsidRPr="001A044C">
        <w:rPr>
          <w:lang w:val="en-GB"/>
          <w:rPrChange w:id="10582" w:author="Ericsson User" w:date="2022-03-08T15:29:00Z">
            <w:rPr/>
          </w:rPrChange>
        </w:rPr>
        <w:tab/>
      </w:r>
      <w:r w:rsidRPr="001A044C">
        <w:rPr>
          <w:lang w:val="en-GB"/>
          <w:rPrChange w:id="10583" w:author="Ericsson User" w:date="2022-03-08T15:29:00Z">
            <w:rPr/>
          </w:rPrChange>
        </w:rPr>
        <w:tab/>
      </w:r>
      <w:r w:rsidRPr="001A044C">
        <w:rPr>
          <w:snapToGrid w:val="0"/>
          <w:lang w:val="en-GB"/>
          <w:rPrChange w:id="10584" w:author="Ericsson User" w:date="2022-03-08T15:29:00Z">
            <w:rPr>
              <w:snapToGrid w:val="0"/>
            </w:rPr>
          </w:rPrChange>
        </w:rPr>
        <w:t>CRITICALITY ignore</w:t>
      </w:r>
      <w:r w:rsidRPr="001A044C">
        <w:rPr>
          <w:snapToGrid w:val="0"/>
          <w:lang w:val="en-GB"/>
          <w:rPrChange w:id="10585" w:author="Ericsson User" w:date="2022-03-08T15:29:00Z">
            <w:rPr>
              <w:snapToGrid w:val="0"/>
            </w:rPr>
          </w:rPrChange>
        </w:rPr>
        <w:tab/>
      </w:r>
      <w:r w:rsidRPr="001A044C">
        <w:rPr>
          <w:snapToGrid w:val="0"/>
          <w:lang w:val="en-GB"/>
          <w:rPrChange w:id="10586" w:author="Ericsson User" w:date="2022-03-08T15:29:00Z">
            <w:rPr>
              <w:snapToGrid w:val="0"/>
            </w:rPr>
          </w:rPrChange>
        </w:rPr>
        <w:tab/>
        <w:t xml:space="preserve">TYPE </w:t>
      </w:r>
      <w:r w:rsidRPr="001A044C">
        <w:rPr>
          <w:lang w:val="en-GB"/>
          <w:rPrChange w:id="10587" w:author="Ericsson User" w:date="2022-03-08T15:29:00Z">
            <w:rPr/>
          </w:rPrChange>
        </w:rPr>
        <w:t>ResponseInfo-ReconfCompl</w:t>
      </w:r>
      <w:r w:rsidRPr="001A044C">
        <w:rPr>
          <w:snapToGrid w:val="0"/>
          <w:lang w:val="en-GB"/>
          <w:rPrChange w:id="10588" w:author="Ericsson User" w:date="2022-03-08T15:29:00Z">
            <w:rPr>
              <w:snapToGrid w:val="0"/>
            </w:rPr>
          </w:rPrChange>
        </w:rPr>
        <w:tab/>
      </w:r>
      <w:r w:rsidRPr="001A044C">
        <w:rPr>
          <w:snapToGrid w:val="0"/>
          <w:lang w:val="en-GB"/>
          <w:rPrChange w:id="10589" w:author="Ericsson User" w:date="2022-03-08T15:29:00Z">
            <w:rPr>
              <w:snapToGrid w:val="0"/>
            </w:rPr>
          </w:rPrChange>
        </w:rPr>
        <w:tab/>
      </w:r>
      <w:r w:rsidRPr="001A044C">
        <w:rPr>
          <w:snapToGrid w:val="0"/>
          <w:lang w:val="en-GB"/>
          <w:rPrChange w:id="10590" w:author="Ericsson User" w:date="2022-03-08T15:29:00Z">
            <w:rPr>
              <w:snapToGrid w:val="0"/>
            </w:rPr>
          </w:rPrChange>
        </w:rPr>
        <w:tab/>
      </w:r>
      <w:r w:rsidRPr="001A044C">
        <w:rPr>
          <w:snapToGrid w:val="0"/>
          <w:lang w:val="en-GB"/>
          <w:rPrChange w:id="10591" w:author="Ericsson User" w:date="2022-03-08T15:29:00Z">
            <w:rPr>
              <w:snapToGrid w:val="0"/>
            </w:rPr>
          </w:rPrChange>
        </w:rPr>
        <w:tab/>
      </w:r>
      <w:r w:rsidRPr="001A044C">
        <w:rPr>
          <w:snapToGrid w:val="0"/>
          <w:lang w:val="en-GB"/>
          <w:rPrChange w:id="10592" w:author="Ericsson User" w:date="2022-03-08T15:29:00Z">
            <w:rPr>
              <w:snapToGrid w:val="0"/>
            </w:rPr>
          </w:rPrChange>
        </w:rPr>
        <w:tab/>
        <w:t>PRESENCE mandatory},</w:t>
      </w:r>
    </w:p>
    <w:p w14:paraId="3F47C544" w14:textId="77777777" w:rsidR="004B7699" w:rsidRPr="001A044C" w:rsidRDefault="004B7699" w:rsidP="00AE213C">
      <w:pPr>
        <w:pStyle w:val="PL"/>
        <w:rPr>
          <w:snapToGrid w:val="0"/>
          <w:lang w:val="en-GB"/>
          <w:rPrChange w:id="10593" w:author="Ericsson User" w:date="2022-03-08T15:29:00Z">
            <w:rPr>
              <w:snapToGrid w:val="0"/>
            </w:rPr>
          </w:rPrChange>
        </w:rPr>
      </w:pPr>
      <w:r w:rsidRPr="001A044C">
        <w:rPr>
          <w:snapToGrid w:val="0"/>
          <w:lang w:val="en-GB"/>
          <w:rPrChange w:id="10594" w:author="Ericsson User" w:date="2022-03-08T15:29:00Z">
            <w:rPr>
              <w:snapToGrid w:val="0"/>
            </w:rPr>
          </w:rPrChange>
        </w:rPr>
        <w:tab/>
        <w:t>...</w:t>
      </w:r>
    </w:p>
    <w:p w14:paraId="3F67A967" w14:textId="77777777" w:rsidR="004B7699" w:rsidRPr="001A044C" w:rsidRDefault="004B7699" w:rsidP="00AE213C">
      <w:pPr>
        <w:pStyle w:val="PL"/>
        <w:rPr>
          <w:snapToGrid w:val="0"/>
          <w:lang w:val="en-GB"/>
          <w:rPrChange w:id="10595" w:author="Ericsson User" w:date="2022-03-08T15:29:00Z">
            <w:rPr>
              <w:snapToGrid w:val="0"/>
            </w:rPr>
          </w:rPrChange>
        </w:rPr>
      </w:pPr>
      <w:r w:rsidRPr="001A044C">
        <w:rPr>
          <w:snapToGrid w:val="0"/>
          <w:lang w:val="en-GB"/>
          <w:rPrChange w:id="10596" w:author="Ericsson User" w:date="2022-03-08T15:29:00Z">
            <w:rPr>
              <w:snapToGrid w:val="0"/>
            </w:rPr>
          </w:rPrChange>
        </w:rPr>
        <w:t>}</w:t>
      </w:r>
    </w:p>
    <w:p w14:paraId="06DABD3F" w14:textId="77777777" w:rsidR="004B7699" w:rsidRPr="001A044C" w:rsidRDefault="004B7699" w:rsidP="00AE213C">
      <w:pPr>
        <w:pStyle w:val="PL"/>
        <w:rPr>
          <w:snapToGrid w:val="0"/>
          <w:lang w:val="en-GB"/>
          <w:rPrChange w:id="10597" w:author="Ericsson User" w:date="2022-03-08T15:29:00Z">
            <w:rPr>
              <w:snapToGrid w:val="0"/>
            </w:rPr>
          </w:rPrChange>
        </w:rPr>
      </w:pPr>
    </w:p>
    <w:p w14:paraId="109AD1C9" w14:textId="77777777" w:rsidR="004B7699" w:rsidRPr="001A044C" w:rsidRDefault="004B7699" w:rsidP="00AE213C">
      <w:pPr>
        <w:pStyle w:val="PL"/>
        <w:rPr>
          <w:lang w:val="en-GB"/>
          <w:rPrChange w:id="10598" w:author="Ericsson User" w:date="2022-03-08T15:29:00Z">
            <w:rPr/>
          </w:rPrChange>
        </w:rPr>
      </w:pPr>
      <w:r w:rsidRPr="001A044C">
        <w:rPr>
          <w:lang w:val="en-GB"/>
          <w:rPrChange w:id="10599" w:author="Ericsson User" w:date="2022-03-08T15:29:00Z">
            <w:rPr/>
          </w:rPrChange>
        </w:rPr>
        <w:t>ResponseInfo-ReconfCompl ::= SEQUENCE {</w:t>
      </w:r>
    </w:p>
    <w:p w14:paraId="1E6ED2D4" w14:textId="77777777" w:rsidR="004B7699" w:rsidRPr="001A044C" w:rsidRDefault="004B7699" w:rsidP="00AE213C">
      <w:pPr>
        <w:pStyle w:val="PL"/>
        <w:rPr>
          <w:lang w:val="en-GB"/>
          <w:rPrChange w:id="10600" w:author="Ericsson User" w:date="2022-03-08T15:29:00Z">
            <w:rPr/>
          </w:rPrChange>
        </w:rPr>
      </w:pPr>
      <w:r w:rsidRPr="001A044C">
        <w:rPr>
          <w:lang w:val="en-GB"/>
          <w:rPrChange w:id="10601" w:author="Ericsson User" w:date="2022-03-08T15:29:00Z">
            <w:rPr/>
          </w:rPrChange>
        </w:rPr>
        <w:tab/>
        <w:t>responseType-ReconfComplete</w:t>
      </w:r>
      <w:r w:rsidRPr="001A044C">
        <w:rPr>
          <w:lang w:val="en-GB"/>
          <w:rPrChange w:id="10602" w:author="Ericsson User" w:date="2022-03-08T15:29:00Z">
            <w:rPr/>
          </w:rPrChange>
        </w:rPr>
        <w:tab/>
      </w:r>
      <w:r w:rsidRPr="001A044C">
        <w:rPr>
          <w:lang w:val="en-GB"/>
          <w:rPrChange w:id="10603" w:author="Ericsson User" w:date="2022-03-08T15:29:00Z">
            <w:rPr/>
          </w:rPrChange>
        </w:rPr>
        <w:tab/>
        <w:t>ResponseType-ReconfComplete,</w:t>
      </w:r>
    </w:p>
    <w:p w14:paraId="1C9ADB72" w14:textId="77777777" w:rsidR="004B7699" w:rsidRPr="001A044C" w:rsidRDefault="004B7699" w:rsidP="00AE213C">
      <w:pPr>
        <w:pStyle w:val="PL"/>
        <w:rPr>
          <w:snapToGrid w:val="0"/>
          <w:lang w:val="en-GB"/>
          <w:rPrChange w:id="10604" w:author="Ericsson User" w:date="2022-03-08T15:29:00Z">
            <w:rPr>
              <w:snapToGrid w:val="0"/>
            </w:rPr>
          </w:rPrChange>
        </w:rPr>
      </w:pPr>
      <w:r w:rsidRPr="001A044C">
        <w:rPr>
          <w:snapToGrid w:val="0"/>
          <w:lang w:val="en-GB"/>
          <w:rPrChange w:id="10605" w:author="Ericsson User" w:date="2022-03-08T15:29:00Z">
            <w:rPr>
              <w:snapToGrid w:val="0"/>
            </w:rPr>
          </w:rPrChange>
        </w:rPr>
        <w:tab/>
        <w:t>iE-Extensions</w:t>
      </w:r>
      <w:r w:rsidRPr="001A044C">
        <w:rPr>
          <w:snapToGrid w:val="0"/>
          <w:lang w:val="en-GB"/>
          <w:rPrChange w:id="10606" w:author="Ericsson User" w:date="2022-03-08T15:29:00Z">
            <w:rPr>
              <w:snapToGrid w:val="0"/>
            </w:rPr>
          </w:rPrChange>
        </w:rPr>
        <w:tab/>
      </w:r>
      <w:r w:rsidRPr="001A044C">
        <w:rPr>
          <w:snapToGrid w:val="0"/>
          <w:lang w:val="en-GB"/>
          <w:rPrChange w:id="10607" w:author="Ericsson User" w:date="2022-03-08T15:29:00Z">
            <w:rPr>
              <w:snapToGrid w:val="0"/>
            </w:rPr>
          </w:rPrChange>
        </w:rPr>
        <w:tab/>
      </w:r>
      <w:r w:rsidRPr="001A044C">
        <w:rPr>
          <w:snapToGrid w:val="0"/>
          <w:lang w:val="en-GB"/>
          <w:rPrChange w:id="10608" w:author="Ericsson User" w:date="2022-03-08T15:29:00Z">
            <w:rPr>
              <w:snapToGrid w:val="0"/>
            </w:rPr>
          </w:rPrChange>
        </w:rPr>
        <w:tab/>
      </w:r>
      <w:r w:rsidRPr="001A044C">
        <w:rPr>
          <w:snapToGrid w:val="0"/>
          <w:lang w:val="en-GB"/>
          <w:rPrChange w:id="10609" w:author="Ericsson User" w:date="2022-03-08T15:29:00Z">
            <w:rPr>
              <w:snapToGrid w:val="0"/>
            </w:rPr>
          </w:rPrChange>
        </w:rPr>
        <w:tab/>
      </w:r>
      <w:r w:rsidRPr="001A044C">
        <w:rPr>
          <w:snapToGrid w:val="0"/>
          <w:lang w:val="en-GB"/>
          <w:rPrChange w:id="10610" w:author="Ericsson User" w:date="2022-03-08T15:29:00Z">
            <w:rPr>
              <w:snapToGrid w:val="0"/>
            </w:rPr>
          </w:rPrChange>
        </w:rPr>
        <w:tab/>
      </w:r>
      <w:r w:rsidRPr="001A044C">
        <w:rPr>
          <w:snapToGrid w:val="0"/>
          <w:lang w:val="en-GB"/>
          <w:rPrChange w:id="10611" w:author="Ericsson User" w:date="2022-03-08T15:29:00Z">
            <w:rPr>
              <w:snapToGrid w:val="0"/>
            </w:rPr>
          </w:rPrChange>
        </w:rPr>
        <w:tab/>
        <w:t>ProtocolExtensionContainer { {</w:t>
      </w:r>
      <w:r w:rsidRPr="001A044C">
        <w:rPr>
          <w:lang w:val="en-GB"/>
          <w:rPrChange w:id="10612" w:author="Ericsson User" w:date="2022-03-08T15:29:00Z">
            <w:rPr/>
          </w:rPrChange>
        </w:rPr>
        <w:t>ResponseInfo-ReconfCompl-</w:t>
      </w:r>
      <w:r w:rsidRPr="001A044C">
        <w:rPr>
          <w:snapToGrid w:val="0"/>
          <w:lang w:val="en-GB"/>
          <w:rPrChange w:id="10613" w:author="Ericsson User" w:date="2022-03-08T15:29:00Z">
            <w:rPr>
              <w:snapToGrid w:val="0"/>
            </w:rPr>
          </w:rPrChange>
        </w:rPr>
        <w:t>ExtIEs} } OPTIONAL,</w:t>
      </w:r>
    </w:p>
    <w:p w14:paraId="7BE16260" w14:textId="77777777" w:rsidR="004B7699" w:rsidRPr="001A044C" w:rsidRDefault="004B7699" w:rsidP="00AE213C">
      <w:pPr>
        <w:pStyle w:val="PL"/>
        <w:rPr>
          <w:snapToGrid w:val="0"/>
          <w:lang w:val="en-GB"/>
          <w:rPrChange w:id="10614" w:author="Ericsson User" w:date="2022-03-08T15:29:00Z">
            <w:rPr>
              <w:snapToGrid w:val="0"/>
            </w:rPr>
          </w:rPrChange>
        </w:rPr>
      </w:pPr>
      <w:r w:rsidRPr="001A044C">
        <w:rPr>
          <w:snapToGrid w:val="0"/>
          <w:lang w:val="en-GB"/>
          <w:rPrChange w:id="10615" w:author="Ericsson User" w:date="2022-03-08T15:29:00Z">
            <w:rPr>
              <w:snapToGrid w:val="0"/>
            </w:rPr>
          </w:rPrChange>
        </w:rPr>
        <w:lastRenderedPageBreak/>
        <w:tab/>
        <w:t>...</w:t>
      </w:r>
    </w:p>
    <w:p w14:paraId="10880566" w14:textId="77777777" w:rsidR="004B7699" w:rsidRPr="001A044C" w:rsidRDefault="004B7699" w:rsidP="00AE213C">
      <w:pPr>
        <w:pStyle w:val="PL"/>
        <w:rPr>
          <w:snapToGrid w:val="0"/>
          <w:lang w:val="en-GB"/>
          <w:rPrChange w:id="10616" w:author="Ericsson User" w:date="2022-03-08T15:29:00Z">
            <w:rPr>
              <w:snapToGrid w:val="0"/>
            </w:rPr>
          </w:rPrChange>
        </w:rPr>
      </w:pPr>
      <w:r w:rsidRPr="001A044C">
        <w:rPr>
          <w:snapToGrid w:val="0"/>
          <w:lang w:val="en-GB"/>
          <w:rPrChange w:id="10617" w:author="Ericsson User" w:date="2022-03-08T15:29:00Z">
            <w:rPr>
              <w:snapToGrid w:val="0"/>
            </w:rPr>
          </w:rPrChange>
        </w:rPr>
        <w:t>}</w:t>
      </w:r>
    </w:p>
    <w:p w14:paraId="4D43CBBB" w14:textId="77777777" w:rsidR="004B7699" w:rsidRPr="001A044C" w:rsidRDefault="004B7699" w:rsidP="00AE213C">
      <w:pPr>
        <w:pStyle w:val="PL"/>
        <w:rPr>
          <w:snapToGrid w:val="0"/>
          <w:lang w:val="en-GB"/>
          <w:rPrChange w:id="10618" w:author="Ericsson User" w:date="2022-03-08T15:29:00Z">
            <w:rPr>
              <w:snapToGrid w:val="0"/>
            </w:rPr>
          </w:rPrChange>
        </w:rPr>
      </w:pPr>
    </w:p>
    <w:p w14:paraId="3CEBAF2F" w14:textId="77777777" w:rsidR="004B7699" w:rsidRPr="001A044C" w:rsidRDefault="004B7699" w:rsidP="00AE213C">
      <w:pPr>
        <w:pStyle w:val="PL"/>
        <w:rPr>
          <w:snapToGrid w:val="0"/>
          <w:lang w:val="en-GB"/>
          <w:rPrChange w:id="10619" w:author="Ericsson User" w:date="2022-03-08T15:29:00Z">
            <w:rPr>
              <w:snapToGrid w:val="0"/>
            </w:rPr>
          </w:rPrChange>
        </w:rPr>
      </w:pPr>
      <w:r w:rsidRPr="001A044C">
        <w:rPr>
          <w:lang w:val="en-GB"/>
          <w:rPrChange w:id="10620" w:author="Ericsson User" w:date="2022-03-08T15:29:00Z">
            <w:rPr/>
          </w:rPrChange>
        </w:rPr>
        <w:t>ResponseInfo-ReconfCompl-</w:t>
      </w:r>
      <w:r w:rsidRPr="001A044C">
        <w:rPr>
          <w:snapToGrid w:val="0"/>
          <w:lang w:val="en-GB"/>
          <w:rPrChange w:id="10621" w:author="Ericsson User" w:date="2022-03-08T15:29:00Z">
            <w:rPr>
              <w:snapToGrid w:val="0"/>
            </w:rPr>
          </w:rPrChange>
        </w:rPr>
        <w:t>ExtIEs XNAP-PROTOCOL-EXTENSION ::= {</w:t>
      </w:r>
    </w:p>
    <w:p w14:paraId="38AC6748" w14:textId="77777777" w:rsidR="004B7699" w:rsidRPr="001A044C" w:rsidRDefault="004B7699" w:rsidP="00AE213C">
      <w:pPr>
        <w:pStyle w:val="PL"/>
        <w:rPr>
          <w:snapToGrid w:val="0"/>
          <w:lang w:val="en-GB"/>
          <w:rPrChange w:id="10622" w:author="Ericsson User" w:date="2022-03-08T15:29:00Z">
            <w:rPr>
              <w:snapToGrid w:val="0"/>
            </w:rPr>
          </w:rPrChange>
        </w:rPr>
      </w:pPr>
      <w:r w:rsidRPr="001A044C">
        <w:rPr>
          <w:snapToGrid w:val="0"/>
          <w:lang w:val="en-GB"/>
          <w:rPrChange w:id="10623" w:author="Ericsson User" w:date="2022-03-08T15:29:00Z">
            <w:rPr>
              <w:snapToGrid w:val="0"/>
            </w:rPr>
          </w:rPrChange>
        </w:rPr>
        <w:tab/>
        <w:t>...</w:t>
      </w:r>
    </w:p>
    <w:p w14:paraId="4902FA64" w14:textId="77777777" w:rsidR="004B7699" w:rsidRPr="001A044C" w:rsidRDefault="004B7699" w:rsidP="00AE213C">
      <w:pPr>
        <w:pStyle w:val="PL"/>
        <w:rPr>
          <w:snapToGrid w:val="0"/>
          <w:lang w:val="en-GB"/>
          <w:rPrChange w:id="10624" w:author="Ericsson User" w:date="2022-03-08T15:29:00Z">
            <w:rPr>
              <w:snapToGrid w:val="0"/>
            </w:rPr>
          </w:rPrChange>
        </w:rPr>
      </w:pPr>
      <w:r w:rsidRPr="001A044C">
        <w:rPr>
          <w:snapToGrid w:val="0"/>
          <w:lang w:val="en-GB"/>
          <w:rPrChange w:id="10625" w:author="Ericsson User" w:date="2022-03-08T15:29:00Z">
            <w:rPr>
              <w:snapToGrid w:val="0"/>
            </w:rPr>
          </w:rPrChange>
        </w:rPr>
        <w:t>}</w:t>
      </w:r>
    </w:p>
    <w:p w14:paraId="124CA1E0" w14:textId="77777777" w:rsidR="004B7699" w:rsidRPr="001A044C" w:rsidRDefault="004B7699" w:rsidP="00AE213C">
      <w:pPr>
        <w:pStyle w:val="PL"/>
        <w:rPr>
          <w:snapToGrid w:val="0"/>
          <w:lang w:val="en-GB"/>
          <w:rPrChange w:id="10626" w:author="Ericsson User" w:date="2022-03-08T15:29:00Z">
            <w:rPr>
              <w:snapToGrid w:val="0"/>
            </w:rPr>
          </w:rPrChange>
        </w:rPr>
      </w:pPr>
    </w:p>
    <w:p w14:paraId="20EAD629" w14:textId="77777777" w:rsidR="004B7699" w:rsidRPr="001A044C" w:rsidRDefault="004B7699" w:rsidP="00AE213C">
      <w:pPr>
        <w:pStyle w:val="PL"/>
        <w:rPr>
          <w:lang w:val="en-GB"/>
          <w:rPrChange w:id="10627" w:author="Ericsson User" w:date="2022-03-08T15:29:00Z">
            <w:rPr/>
          </w:rPrChange>
        </w:rPr>
      </w:pPr>
      <w:r w:rsidRPr="001A044C">
        <w:rPr>
          <w:lang w:val="en-GB"/>
          <w:rPrChange w:id="10628" w:author="Ericsson User" w:date="2022-03-08T15:29:00Z">
            <w:rPr/>
          </w:rPrChange>
        </w:rPr>
        <w:t>ResponseType-ReconfComplete ::= CHOICE {</w:t>
      </w:r>
    </w:p>
    <w:p w14:paraId="6C2696D1" w14:textId="77777777" w:rsidR="004B7699" w:rsidRPr="001A044C" w:rsidRDefault="004B7699" w:rsidP="00AE213C">
      <w:pPr>
        <w:pStyle w:val="PL"/>
        <w:rPr>
          <w:lang w:val="en-GB"/>
          <w:rPrChange w:id="10629" w:author="Ericsson User" w:date="2022-03-08T15:29:00Z">
            <w:rPr/>
          </w:rPrChange>
        </w:rPr>
      </w:pPr>
      <w:r w:rsidRPr="001A044C">
        <w:rPr>
          <w:lang w:val="en-GB"/>
          <w:rPrChange w:id="10630" w:author="Ericsson User" w:date="2022-03-08T15:29:00Z">
            <w:rPr/>
          </w:rPrChange>
        </w:rPr>
        <w:tab/>
        <w:t>configuration-successfully-applied</w:t>
      </w:r>
      <w:r w:rsidRPr="001A044C">
        <w:rPr>
          <w:lang w:val="en-GB"/>
          <w:rPrChange w:id="10631" w:author="Ericsson User" w:date="2022-03-08T15:29:00Z">
            <w:rPr/>
          </w:rPrChange>
        </w:rPr>
        <w:tab/>
      </w:r>
      <w:r w:rsidRPr="001A044C">
        <w:rPr>
          <w:lang w:val="en-GB"/>
          <w:rPrChange w:id="10632" w:author="Ericsson User" w:date="2022-03-08T15:29:00Z">
            <w:rPr/>
          </w:rPrChange>
        </w:rPr>
        <w:tab/>
      </w:r>
      <w:r w:rsidRPr="001A044C">
        <w:rPr>
          <w:lang w:val="en-GB"/>
          <w:rPrChange w:id="10633" w:author="Ericsson User" w:date="2022-03-08T15:29:00Z">
            <w:rPr/>
          </w:rPrChange>
        </w:rPr>
        <w:tab/>
        <w:t>Configuration-successfully-applied,</w:t>
      </w:r>
    </w:p>
    <w:p w14:paraId="1F74CB69" w14:textId="77777777" w:rsidR="004B7699" w:rsidRPr="001A044C" w:rsidRDefault="004B7699" w:rsidP="00AE213C">
      <w:pPr>
        <w:pStyle w:val="PL"/>
        <w:rPr>
          <w:lang w:val="en-GB"/>
          <w:rPrChange w:id="10634" w:author="Ericsson User" w:date="2022-03-08T15:29:00Z">
            <w:rPr/>
          </w:rPrChange>
        </w:rPr>
      </w:pPr>
      <w:r w:rsidRPr="001A044C">
        <w:rPr>
          <w:lang w:val="en-GB"/>
          <w:rPrChange w:id="10635" w:author="Ericsson User" w:date="2022-03-08T15:29:00Z">
            <w:rPr/>
          </w:rPrChange>
        </w:rPr>
        <w:tab/>
        <w:t>configuration-rejected-by-M-NG-RANNode</w:t>
      </w:r>
      <w:r w:rsidRPr="001A044C">
        <w:rPr>
          <w:lang w:val="en-GB"/>
          <w:rPrChange w:id="10636" w:author="Ericsson User" w:date="2022-03-08T15:29:00Z">
            <w:rPr/>
          </w:rPrChange>
        </w:rPr>
        <w:tab/>
      </w:r>
      <w:r w:rsidRPr="001A044C">
        <w:rPr>
          <w:lang w:val="en-GB"/>
          <w:rPrChange w:id="10637" w:author="Ericsson User" w:date="2022-03-08T15:29:00Z">
            <w:rPr/>
          </w:rPrChange>
        </w:rPr>
        <w:tab/>
        <w:t>Configuration-rejected-by-M-NG-RANNode,</w:t>
      </w:r>
    </w:p>
    <w:p w14:paraId="5EAC3BCE" w14:textId="77777777" w:rsidR="004B7699" w:rsidRPr="001A044C" w:rsidRDefault="004B7699" w:rsidP="00AE213C">
      <w:pPr>
        <w:pStyle w:val="PL"/>
        <w:rPr>
          <w:snapToGrid w:val="0"/>
          <w:lang w:val="en-GB"/>
          <w:rPrChange w:id="10638" w:author="Ericsson User" w:date="2022-03-08T15:29:00Z">
            <w:rPr>
              <w:snapToGrid w:val="0"/>
            </w:rPr>
          </w:rPrChange>
        </w:rPr>
      </w:pPr>
      <w:r w:rsidRPr="001A044C">
        <w:rPr>
          <w:snapToGrid w:val="0"/>
          <w:lang w:val="en-GB"/>
          <w:rPrChange w:id="10639" w:author="Ericsson User" w:date="2022-03-08T15:29:00Z">
            <w:rPr>
              <w:snapToGrid w:val="0"/>
            </w:rPr>
          </w:rPrChange>
        </w:rPr>
        <w:tab/>
        <w:t>choice-extension</w:t>
      </w:r>
      <w:r w:rsidRPr="001A044C">
        <w:rPr>
          <w:snapToGrid w:val="0"/>
          <w:lang w:val="en-GB"/>
          <w:rPrChange w:id="10640" w:author="Ericsson User" w:date="2022-03-08T15:29:00Z">
            <w:rPr>
              <w:snapToGrid w:val="0"/>
            </w:rPr>
          </w:rPrChange>
        </w:rPr>
        <w:tab/>
      </w:r>
      <w:r w:rsidRPr="001A044C">
        <w:rPr>
          <w:snapToGrid w:val="0"/>
          <w:lang w:val="en-GB"/>
          <w:rPrChange w:id="10641" w:author="Ericsson User" w:date="2022-03-08T15:29:00Z">
            <w:rPr>
              <w:snapToGrid w:val="0"/>
            </w:rPr>
          </w:rPrChange>
        </w:rPr>
        <w:tab/>
      </w:r>
      <w:r w:rsidRPr="001A044C">
        <w:rPr>
          <w:snapToGrid w:val="0"/>
          <w:lang w:val="en-GB"/>
          <w:rPrChange w:id="10642" w:author="Ericsson User" w:date="2022-03-08T15:29:00Z">
            <w:rPr>
              <w:snapToGrid w:val="0"/>
            </w:rPr>
          </w:rPrChange>
        </w:rPr>
        <w:tab/>
      </w:r>
      <w:r w:rsidRPr="001A044C">
        <w:rPr>
          <w:snapToGrid w:val="0"/>
          <w:lang w:val="en-GB"/>
          <w:rPrChange w:id="10643" w:author="Ericsson User" w:date="2022-03-08T15:29:00Z">
            <w:rPr>
              <w:snapToGrid w:val="0"/>
            </w:rPr>
          </w:rPrChange>
        </w:rPr>
        <w:tab/>
      </w:r>
      <w:r w:rsidRPr="001A044C">
        <w:rPr>
          <w:snapToGrid w:val="0"/>
          <w:lang w:val="en-GB"/>
          <w:rPrChange w:id="10644" w:author="Ericsson User" w:date="2022-03-08T15:29:00Z">
            <w:rPr>
              <w:snapToGrid w:val="0"/>
            </w:rPr>
          </w:rPrChange>
        </w:rPr>
        <w:tab/>
      </w:r>
      <w:r w:rsidRPr="001A044C">
        <w:rPr>
          <w:lang w:val="en-GB"/>
          <w:rPrChange w:id="10645" w:author="Ericsson User" w:date="2022-03-08T15:29:00Z">
            <w:rPr/>
          </w:rPrChange>
        </w:rPr>
        <w:t>ProtocolIE-Single-Container</w:t>
      </w:r>
      <w:r w:rsidRPr="001A044C">
        <w:rPr>
          <w:snapToGrid w:val="0"/>
          <w:lang w:val="en-GB"/>
          <w:rPrChange w:id="10646" w:author="Ericsson User" w:date="2022-03-08T15:29:00Z">
            <w:rPr>
              <w:snapToGrid w:val="0"/>
            </w:rPr>
          </w:rPrChange>
        </w:rPr>
        <w:t xml:space="preserve"> { {</w:t>
      </w:r>
      <w:r w:rsidRPr="001A044C">
        <w:rPr>
          <w:lang w:val="en-GB"/>
          <w:rPrChange w:id="10647" w:author="Ericsson User" w:date="2022-03-08T15:29:00Z">
            <w:rPr/>
          </w:rPrChange>
        </w:rPr>
        <w:t>ResponseType-ReconfComplete</w:t>
      </w:r>
      <w:r w:rsidRPr="001A044C">
        <w:rPr>
          <w:snapToGrid w:val="0"/>
          <w:lang w:val="en-GB"/>
          <w:rPrChange w:id="10648" w:author="Ericsson User" w:date="2022-03-08T15:29:00Z">
            <w:rPr>
              <w:snapToGrid w:val="0"/>
            </w:rPr>
          </w:rPrChange>
        </w:rPr>
        <w:t>-ExtIEs} }</w:t>
      </w:r>
    </w:p>
    <w:p w14:paraId="107F44AD" w14:textId="77777777" w:rsidR="004B7699" w:rsidRPr="001A044C" w:rsidRDefault="004B7699" w:rsidP="00AE213C">
      <w:pPr>
        <w:pStyle w:val="PL"/>
        <w:rPr>
          <w:snapToGrid w:val="0"/>
          <w:lang w:val="en-GB"/>
          <w:rPrChange w:id="10649" w:author="Ericsson User" w:date="2022-03-08T15:29:00Z">
            <w:rPr>
              <w:snapToGrid w:val="0"/>
            </w:rPr>
          </w:rPrChange>
        </w:rPr>
      </w:pPr>
      <w:r w:rsidRPr="001A044C">
        <w:rPr>
          <w:snapToGrid w:val="0"/>
          <w:lang w:val="en-GB"/>
          <w:rPrChange w:id="10650" w:author="Ericsson User" w:date="2022-03-08T15:29:00Z">
            <w:rPr>
              <w:snapToGrid w:val="0"/>
            </w:rPr>
          </w:rPrChange>
        </w:rPr>
        <w:t>}</w:t>
      </w:r>
    </w:p>
    <w:p w14:paraId="7D7A5778" w14:textId="77777777" w:rsidR="004B7699" w:rsidRPr="001A044C" w:rsidRDefault="004B7699" w:rsidP="00AE213C">
      <w:pPr>
        <w:pStyle w:val="PL"/>
        <w:rPr>
          <w:snapToGrid w:val="0"/>
          <w:lang w:val="en-GB"/>
          <w:rPrChange w:id="10651" w:author="Ericsson User" w:date="2022-03-08T15:29:00Z">
            <w:rPr>
              <w:snapToGrid w:val="0"/>
            </w:rPr>
          </w:rPrChange>
        </w:rPr>
      </w:pPr>
    </w:p>
    <w:p w14:paraId="597A8064" w14:textId="77777777" w:rsidR="004B7699" w:rsidRPr="001A044C" w:rsidRDefault="004B7699" w:rsidP="00AE213C">
      <w:pPr>
        <w:pStyle w:val="PL"/>
        <w:rPr>
          <w:snapToGrid w:val="0"/>
          <w:lang w:val="en-GB"/>
          <w:rPrChange w:id="10652" w:author="Ericsson User" w:date="2022-03-08T15:29:00Z">
            <w:rPr>
              <w:snapToGrid w:val="0"/>
            </w:rPr>
          </w:rPrChange>
        </w:rPr>
      </w:pPr>
      <w:r w:rsidRPr="001A044C">
        <w:rPr>
          <w:lang w:val="en-GB"/>
          <w:rPrChange w:id="10653" w:author="Ericsson User" w:date="2022-03-08T15:29:00Z">
            <w:rPr/>
          </w:rPrChange>
        </w:rPr>
        <w:t>ResponseType-ReconfComplete</w:t>
      </w:r>
      <w:r w:rsidRPr="001A044C">
        <w:rPr>
          <w:snapToGrid w:val="0"/>
          <w:lang w:val="en-GB"/>
          <w:rPrChange w:id="10654" w:author="Ericsson User" w:date="2022-03-08T15:29:00Z">
            <w:rPr>
              <w:snapToGrid w:val="0"/>
            </w:rPr>
          </w:rPrChange>
        </w:rPr>
        <w:t>-ExtIEs XNAP-PROTOCOL-IES ::= {</w:t>
      </w:r>
    </w:p>
    <w:p w14:paraId="4B9C6873" w14:textId="77777777" w:rsidR="004B7699" w:rsidRPr="001A044C" w:rsidRDefault="004B7699" w:rsidP="00AE213C">
      <w:pPr>
        <w:pStyle w:val="PL"/>
        <w:rPr>
          <w:snapToGrid w:val="0"/>
          <w:lang w:val="en-GB"/>
          <w:rPrChange w:id="10655" w:author="Ericsson User" w:date="2022-03-08T15:29:00Z">
            <w:rPr>
              <w:snapToGrid w:val="0"/>
            </w:rPr>
          </w:rPrChange>
        </w:rPr>
      </w:pPr>
      <w:r w:rsidRPr="001A044C">
        <w:rPr>
          <w:snapToGrid w:val="0"/>
          <w:lang w:val="en-GB"/>
          <w:rPrChange w:id="10656" w:author="Ericsson User" w:date="2022-03-08T15:29:00Z">
            <w:rPr>
              <w:snapToGrid w:val="0"/>
            </w:rPr>
          </w:rPrChange>
        </w:rPr>
        <w:tab/>
        <w:t>...</w:t>
      </w:r>
    </w:p>
    <w:p w14:paraId="4A5FE1BD" w14:textId="77777777" w:rsidR="004B7699" w:rsidRPr="001A044C" w:rsidRDefault="004B7699" w:rsidP="00AE213C">
      <w:pPr>
        <w:pStyle w:val="PL"/>
        <w:rPr>
          <w:snapToGrid w:val="0"/>
          <w:lang w:val="en-GB"/>
          <w:rPrChange w:id="10657" w:author="Ericsson User" w:date="2022-03-08T15:29:00Z">
            <w:rPr>
              <w:snapToGrid w:val="0"/>
            </w:rPr>
          </w:rPrChange>
        </w:rPr>
      </w:pPr>
      <w:r w:rsidRPr="001A044C">
        <w:rPr>
          <w:snapToGrid w:val="0"/>
          <w:lang w:val="en-GB"/>
          <w:rPrChange w:id="10658" w:author="Ericsson User" w:date="2022-03-08T15:29:00Z">
            <w:rPr>
              <w:snapToGrid w:val="0"/>
            </w:rPr>
          </w:rPrChange>
        </w:rPr>
        <w:t>}</w:t>
      </w:r>
    </w:p>
    <w:p w14:paraId="5B63E0F5" w14:textId="77777777" w:rsidR="004B7699" w:rsidRPr="001A044C" w:rsidRDefault="004B7699" w:rsidP="00AE213C">
      <w:pPr>
        <w:pStyle w:val="PL"/>
        <w:rPr>
          <w:snapToGrid w:val="0"/>
          <w:lang w:val="en-GB"/>
          <w:rPrChange w:id="10659" w:author="Ericsson User" w:date="2022-03-08T15:29:00Z">
            <w:rPr>
              <w:snapToGrid w:val="0"/>
            </w:rPr>
          </w:rPrChange>
        </w:rPr>
      </w:pPr>
    </w:p>
    <w:p w14:paraId="21B9F3EB" w14:textId="77777777" w:rsidR="004B7699" w:rsidRPr="001A044C" w:rsidRDefault="004B7699" w:rsidP="00AE213C">
      <w:pPr>
        <w:pStyle w:val="PL"/>
        <w:rPr>
          <w:lang w:val="en-GB"/>
          <w:rPrChange w:id="10660" w:author="Ericsson User" w:date="2022-03-08T15:29:00Z">
            <w:rPr/>
          </w:rPrChange>
        </w:rPr>
      </w:pPr>
      <w:r w:rsidRPr="001A044C">
        <w:rPr>
          <w:lang w:val="en-GB"/>
          <w:rPrChange w:id="10661" w:author="Ericsson User" w:date="2022-03-08T15:29:00Z">
            <w:rPr/>
          </w:rPrChange>
        </w:rPr>
        <w:t>Configuration-successfully-applied ::= SEQUENCE {</w:t>
      </w:r>
    </w:p>
    <w:p w14:paraId="75CF3AD6" w14:textId="77777777" w:rsidR="004B7699" w:rsidRPr="001A044C" w:rsidRDefault="004B7699" w:rsidP="00AE213C">
      <w:pPr>
        <w:pStyle w:val="PL"/>
        <w:rPr>
          <w:snapToGrid w:val="0"/>
          <w:lang w:val="en-GB"/>
          <w:rPrChange w:id="10662" w:author="Ericsson User" w:date="2022-03-08T15:29:00Z">
            <w:rPr>
              <w:snapToGrid w:val="0"/>
            </w:rPr>
          </w:rPrChange>
        </w:rPr>
      </w:pPr>
      <w:r w:rsidRPr="001A044C">
        <w:rPr>
          <w:snapToGrid w:val="0"/>
          <w:lang w:val="en-GB"/>
          <w:rPrChange w:id="10663" w:author="Ericsson User" w:date="2022-03-08T15:29:00Z">
            <w:rPr>
              <w:snapToGrid w:val="0"/>
            </w:rPr>
          </w:rPrChange>
        </w:rPr>
        <w:tab/>
        <w:t>m-NG-RANNode-to-S-NG-RANNode-Container</w:t>
      </w:r>
      <w:r w:rsidRPr="001A044C">
        <w:rPr>
          <w:snapToGrid w:val="0"/>
          <w:lang w:val="en-GB"/>
          <w:rPrChange w:id="10664" w:author="Ericsson User" w:date="2022-03-08T15:29:00Z">
            <w:rPr>
              <w:snapToGrid w:val="0"/>
            </w:rPr>
          </w:rPrChange>
        </w:rPr>
        <w:tab/>
      </w:r>
      <w:r w:rsidRPr="001A044C">
        <w:rPr>
          <w:snapToGrid w:val="0"/>
          <w:lang w:val="en-GB"/>
          <w:rPrChange w:id="10665" w:author="Ericsson User" w:date="2022-03-08T15:29:00Z">
            <w:rPr>
              <w:snapToGrid w:val="0"/>
            </w:rPr>
          </w:rPrChange>
        </w:rPr>
        <w:tab/>
        <w:t>OCTET STRING</w:t>
      </w:r>
      <w:r w:rsidRPr="001A044C">
        <w:rPr>
          <w:snapToGrid w:val="0"/>
          <w:lang w:val="en-GB"/>
          <w:rPrChange w:id="10666" w:author="Ericsson User" w:date="2022-03-08T15:29:00Z">
            <w:rPr>
              <w:snapToGrid w:val="0"/>
            </w:rPr>
          </w:rPrChange>
        </w:rPr>
        <w:tab/>
      </w:r>
      <w:r w:rsidRPr="001A044C">
        <w:rPr>
          <w:snapToGrid w:val="0"/>
          <w:lang w:val="en-GB"/>
          <w:rPrChange w:id="10667" w:author="Ericsson User" w:date="2022-03-08T15:29:00Z">
            <w:rPr>
              <w:snapToGrid w:val="0"/>
            </w:rPr>
          </w:rPrChange>
        </w:rPr>
        <w:tab/>
        <w:t>OPTIONAL,</w:t>
      </w:r>
    </w:p>
    <w:p w14:paraId="2A1113FD" w14:textId="77777777" w:rsidR="004B7699" w:rsidRPr="001A044C" w:rsidRDefault="004B7699" w:rsidP="00AE213C">
      <w:pPr>
        <w:pStyle w:val="PL"/>
        <w:rPr>
          <w:snapToGrid w:val="0"/>
          <w:lang w:val="en-GB"/>
          <w:rPrChange w:id="10668" w:author="Ericsson User" w:date="2022-03-08T15:29:00Z">
            <w:rPr>
              <w:snapToGrid w:val="0"/>
            </w:rPr>
          </w:rPrChange>
        </w:rPr>
      </w:pPr>
      <w:r w:rsidRPr="001A044C">
        <w:rPr>
          <w:snapToGrid w:val="0"/>
          <w:lang w:val="en-GB"/>
          <w:rPrChange w:id="10669" w:author="Ericsson User" w:date="2022-03-08T15:29:00Z">
            <w:rPr>
              <w:snapToGrid w:val="0"/>
            </w:rPr>
          </w:rPrChange>
        </w:rPr>
        <w:tab/>
        <w:t>iE-Extensions</w:t>
      </w:r>
      <w:r w:rsidRPr="001A044C">
        <w:rPr>
          <w:snapToGrid w:val="0"/>
          <w:lang w:val="en-GB"/>
          <w:rPrChange w:id="10670" w:author="Ericsson User" w:date="2022-03-08T15:29:00Z">
            <w:rPr>
              <w:snapToGrid w:val="0"/>
            </w:rPr>
          </w:rPrChange>
        </w:rPr>
        <w:tab/>
      </w:r>
      <w:r w:rsidRPr="001A044C">
        <w:rPr>
          <w:snapToGrid w:val="0"/>
          <w:lang w:val="en-GB"/>
          <w:rPrChange w:id="10671" w:author="Ericsson User" w:date="2022-03-08T15:29:00Z">
            <w:rPr>
              <w:snapToGrid w:val="0"/>
            </w:rPr>
          </w:rPrChange>
        </w:rPr>
        <w:tab/>
      </w:r>
      <w:r w:rsidRPr="001A044C">
        <w:rPr>
          <w:snapToGrid w:val="0"/>
          <w:lang w:val="en-GB"/>
          <w:rPrChange w:id="10672" w:author="Ericsson User" w:date="2022-03-08T15:29:00Z">
            <w:rPr>
              <w:snapToGrid w:val="0"/>
            </w:rPr>
          </w:rPrChange>
        </w:rPr>
        <w:tab/>
      </w:r>
      <w:r w:rsidRPr="001A044C">
        <w:rPr>
          <w:snapToGrid w:val="0"/>
          <w:lang w:val="en-GB"/>
          <w:rPrChange w:id="10673" w:author="Ericsson User" w:date="2022-03-08T15:29:00Z">
            <w:rPr>
              <w:snapToGrid w:val="0"/>
            </w:rPr>
          </w:rPrChange>
        </w:rPr>
        <w:tab/>
      </w:r>
      <w:r w:rsidRPr="001A044C">
        <w:rPr>
          <w:snapToGrid w:val="0"/>
          <w:lang w:val="en-GB"/>
          <w:rPrChange w:id="10674" w:author="Ericsson User" w:date="2022-03-08T15:29:00Z">
            <w:rPr>
              <w:snapToGrid w:val="0"/>
            </w:rPr>
          </w:rPrChange>
        </w:rPr>
        <w:tab/>
      </w:r>
      <w:r w:rsidRPr="001A044C">
        <w:rPr>
          <w:snapToGrid w:val="0"/>
          <w:lang w:val="en-GB"/>
          <w:rPrChange w:id="10675" w:author="Ericsson User" w:date="2022-03-08T15:29:00Z">
            <w:rPr>
              <w:snapToGrid w:val="0"/>
            </w:rPr>
          </w:rPrChange>
        </w:rPr>
        <w:tab/>
        <w:t>ProtocolExtensionContainer { {</w:t>
      </w:r>
      <w:r w:rsidRPr="001A044C">
        <w:rPr>
          <w:lang w:val="en-GB"/>
          <w:rPrChange w:id="10676" w:author="Ericsson User" w:date="2022-03-08T15:29:00Z">
            <w:rPr/>
          </w:rPrChange>
        </w:rPr>
        <w:t>Configuration-successfully-applied-</w:t>
      </w:r>
      <w:r w:rsidRPr="001A044C">
        <w:rPr>
          <w:snapToGrid w:val="0"/>
          <w:lang w:val="en-GB"/>
          <w:rPrChange w:id="10677" w:author="Ericsson User" w:date="2022-03-08T15:29:00Z">
            <w:rPr>
              <w:snapToGrid w:val="0"/>
            </w:rPr>
          </w:rPrChange>
        </w:rPr>
        <w:t>ExtIEs} } OPTIONAL,</w:t>
      </w:r>
    </w:p>
    <w:p w14:paraId="6C388848" w14:textId="77777777" w:rsidR="004B7699" w:rsidRPr="001A044C" w:rsidRDefault="004B7699" w:rsidP="00AE213C">
      <w:pPr>
        <w:pStyle w:val="PL"/>
        <w:rPr>
          <w:snapToGrid w:val="0"/>
          <w:lang w:val="en-GB"/>
          <w:rPrChange w:id="10678" w:author="Ericsson User" w:date="2022-03-08T15:29:00Z">
            <w:rPr>
              <w:snapToGrid w:val="0"/>
            </w:rPr>
          </w:rPrChange>
        </w:rPr>
      </w:pPr>
      <w:r w:rsidRPr="001A044C">
        <w:rPr>
          <w:snapToGrid w:val="0"/>
          <w:lang w:val="en-GB"/>
          <w:rPrChange w:id="10679" w:author="Ericsson User" w:date="2022-03-08T15:29:00Z">
            <w:rPr>
              <w:snapToGrid w:val="0"/>
            </w:rPr>
          </w:rPrChange>
        </w:rPr>
        <w:tab/>
        <w:t>...</w:t>
      </w:r>
    </w:p>
    <w:p w14:paraId="4FD114E9" w14:textId="77777777" w:rsidR="004B7699" w:rsidRPr="001A044C" w:rsidRDefault="004B7699" w:rsidP="00AE213C">
      <w:pPr>
        <w:pStyle w:val="PL"/>
        <w:rPr>
          <w:snapToGrid w:val="0"/>
          <w:lang w:val="en-GB"/>
          <w:rPrChange w:id="10680" w:author="Ericsson User" w:date="2022-03-08T15:29:00Z">
            <w:rPr>
              <w:snapToGrid w:val="0"/>
            </w:rPr>
          </w:rPrChange>
        </w:rPr>
      </w:pPr>
      <w:r w:rsidRPr="001A044C">
        <w:rPr>
          <w:snapToGrid w:val="0"/>
          <w:lang w:val="en-GB"/>
          <w:rPrChange w:id="10681" w:author="Ericsson User" w:date="2022-03-08T15:29:00Z">
            <w:rPr>
              <w:snapToGrid w:val="0"/>
            </w:rPr>
          </w:rPrChange>
        </w:rPr>
        <w:t>}</w:t>
      </w:r>
    </w:p>
    <w:p w14:paraId="231C1812" w14:textId="77777777" w:rsidR="004B7699" w:rsidRPr="001A044C" w:rsidRDefault="004B7699" w:rsidP="00AE213C">
      <w:pPr>
        <w:pStyle w:val="PL"/>
        <w:rPr>
          <w:snapToGrid w:val="0"/>
          <w:lang w:val="en-GB"/>
          <w:rPrChange w:id="10682" w:author="Ericsson User" w:date="2022-03-08T15:29:00Z">
            <w:rPr>
              <w:snapToGrid w:val="0"/>
            </w:rPr>
          </w:rPrChange>
        </w:rPr>
      </w:pPr>
    </w:p>
    <w:p w14:paraId="07D433D3" w14:textId="77777777" w:rsidR="004B7699" w:rsidRPr="001A044C" w:rsidRDefault="004B7699" w:rsidP="00AE213C">
      <w:pPr>
        <w:pStyle w:val="PL"/>
        <w:rPr>
          <w:snapToGrid w:val="0"/>
          <w:lang w:val="en-GB"/>
          <w:rPrChange w:id="10683" w:author="Ericsson User" w:date="2022-03-08T15:29:00Z">
            <w:rPr>
              <w:snapToGrid w:val="0"/>
            </w:rPr>
          </w:rPrChange>
        </w:rPr>
      </w:pPr>
      <w:r w:rsidRPr="001A044C">
        <w:rPr>
          <w:lang w:val="en-GB"/>
          <w:rPrChange w:id="10684" w:author="Ericsson User" w:date="2022-03-08T15:29:00Z">
            <w:rPr/>
          </w:rPrChange>
        </w:rPr>
        <w:t>Configuration-successfully-applied-</w:t>
      </w:r>
      <w:r w:rsidRPr="001A044C">
        <w:rPr>
          <w:snapToGrid w:val="0"/>
          <w:lang w:val="en-GB"/>
          <w:rPrChange w:id="10685" w:author="Ericsson User" w:date="2022-03-08T15:29:00Z">
            <w:rPr>
              <w:snapToGrid w:val="0"/>
            </w:rPr>
          </w:rPrChange>
        </w:rPr>
        <w:t>ExtIEs XNAP-PROTOCOL-EXTENSION ::= {</w:t>
      </w:r>
    </w:p>
    <w:p w14:paraId="72D4CB7D" w14:textId="77777777" w:rsidR="004B7699" w:rsidRPr="001A044C" w:rsidRDefault="004B7699" w:rsidP="00AE213C">
      <w:pPr>
        <w:pStyle w:val="PL"/>
        <w:rPr>
          <w:snapToGrid w:val="0"/>
          <w:lang w:val="en-GB"/>
          <w:rPrChange w:id="10686" w:author="Ericsson User" w:date="2022-03-08T15:29:00Z">
            <w:rPr>
              <w:snapToGrid w:val="0"/>
            </w:rPr>
          </w:rPrChange>
        </w:rPr>
      </w:pPr>
      <w:r w:rsidRPr="001A044C">
        <w:rPr>
          <w:snapToGrid w:val="0"/>
          <w:lang w:val="en-GB"/>
          <w:rPrChange w:id="10687" w:author="Ericsson User" w:date="2022-03-08T15:29:00Z">
            <w:rPr>
              <w:snapToGrid w:val="0"/>
            </w:rPr>
          </w:rPrChange>
        </w:rPr>
        <w:tab/>
        <w:t>...</w:t>
      </w:r>
    </w:p>
    <w:p w14:paraId="688F7032" w14:textId="77777777" w:rsidR="004B7699" w:rsidRPr="001A044C" w:rsidRDefault="004B7699" w:rsidP="00AE213C">
      <w:pPr>
        <w:pStyle w:val="PL"/>
        <w:rPr>
          <w:snapToGrid w:val="0"/>
          <w:lang w:val="en-GB"/>
          <w:rPrChange w:id="10688" w:author="Ericsson User" w:date="2022-03-08T15:29:00Z">
            <w:rPr>
              <w:snapToGrid w:val="0"/>
            </w:rPr>
          </w:rPrChange>
        </w:rPr>
      </w:pPr>
      <w:r w:rsidRPr="001A044C">
        <w:rPr>
          <w:snapToGrid w:val="0"/>
          <w:lang w:val="en-GB"/>
          <w:rPrChange w:id="10689" w:author="Ericsson User" w:date="2022-03-08T15:29:00Z">
            <w:rPr>
              <w:snapToGrid w:val="0"/>
            </w:rPr>
          </w:rPrChange>
        </w:rPr>
        <w:t>}</w:t>
      </w:r>
    </w:p>
    <w:p w14:paraId="61D01CAE" w14:textId="77777777" w:rsidR="004B7699" w:rsidRPr="001A044C" w:rsidRDefault="004B7699" w:rsidP="00AE213C">
      <w:pPr>
        <w:pStyle w:val="PL"/>
        <w:rPr>
          <w:snapToGrid w:val="0"/>
          <w:lang w:val="en-GB"/>
          <w:rPrChange w:id="10690" w:author="Ericsson User" w:date="2022-03-08T15:29:00Z">
            <w:rPr>
              <w:snapToGrid w:val="0"/>
            </w:rPr>
          </w:rPrChange>
        </w:rPr>
      </w:pPr>
    </w:p>
    <w:p w14:paraId="07E93C58" w14:textId="77777777" w:rsidR="004B7699" w:rsidRPr="001A044C" w:rsidRDefault="004B7699" w:rsidP="00AE213C">
      <w:pPr>
        <w:pStyle w:val="PL"/>
        <w:rPr>
          <w:snapToGrid w:val="0"/>
          <w:lang w:val="en-GB"/>
          <w:rPrChange w:id="10691" w:author="Ericsson User" w:date="2022-03-08T15:29:00Z">
            <w:rPr>
              <w:snapToGrid w:val="0"/>
            </w:rPr>
          </w:rPrChange>
        </w:rPr>
      </w:pPr>
      <w:r w:rsidRPr="001A044C">
        <w:rPr>
          <w:lang w:val="en-GB"/>
          <w:rPrChange w:id="10692" w:author="Ericsson User" w:date="2022-03-08T15:29:00Z">
            <w:rPr/>
          </w:rPrChange>
        </w:rPr>
        <w:t>Configuration-rejected-by-M-NG-RANNode ::= SEQUENCE {</w:t>
      </w:r>
    </w:p>
    <w:p w14:paraId="19BCBC7C" w14:textId="77777777" w:rsidR="004B7699" w:rsidRPr="001A044C" w:rsidRDefault="004B7699" w:rsidP="00AE213C">
      <w:pPr>
        <w:pStyle w:val="PL"/>
        <w:rPr>
          <w:snapToGrid w:val="0"/>
          <w:lang w:val="en-GB"/>
          <w:rPrChange w:id="10693" w:author="Ericsson User" w:date="2022-03-08T15:29:00Z">
            <w:rPr>
              <w:snapToGrid w:val="0"/>
            </w:rPr>
          </w:rPrChange>
        </w:rPr>
      </w:pPr>
      <w:r w:rsidRPr="001A044C">
        <w:rPr>
          <w:snapToGrid w:val="0"/>
          <w:lang w:val="en-GB"/>
          <w:rPrChange w:id="10694" w:author="Ericsson User" w:date="2022-03-08T15:29:00Z">
            <w:rPr>
              <w:snapToGrid w:val="0"/>
            </w:rPr>
          </w:rPrChange>
        </w:rPr>
        <w:tab/>
        <w:t>cause</w:t>
      </w:r>
      <w:r w:rsidRPr="001A044C">
        <w:rPr>
          <w:snapToGrid w:val="0"/>
          <w:lang w:val="en-GB"/>
          <w:rPrChange w:id="10695" w:author="Ericsson User" w:date="2022-03-08T15:29:00Z">
            <w:rPr>
              <w:snapToGrid w:val="0"/>
            </w:rPr>
          </w:rPrChange>
        </w:rPr>
        <w:tab/>
      </w:r>
      <w:r w:rsidRPr="001A044C">
        <w:rPr>
          <w:snapToGrid w:val="0"/>
          <w:lang w:val="en-GB"/>
          <w:rPrChange w:id="10696" w:author="Ericsson User" w:date="2022-03-08T15:29:00Z">
            <w:rPr>
              <w:snapToGrid w:val="0"/>
            </w:rPr>
          </w:rPrChange>
        </w:rPr>
        <w:tab/>
      </w:r>
      <w:r w:rsidRPr="001A044C">
        <w:rPr>
          <w:snapToGrid w:val="0"/>
          <w:lang w:val="en-GB"/>
          <w:rPrChange w:id="10697" w:author="Ericsson User" w:date="2022-03-08T15:29:00Z">
            <w:rPr>
              <w:snapToGrid w:val="0"/>
            </w:rPr>
          </w:rPrChange>
        </w:rPr>
        <w:tab/>
      </w:r>
      <w:r w:rsidRPr="001A044C">
        <w:rPr>
          <w:snapToGrid w:val="0"/>
          <w:lang w:val="en-GB"/>
          <w:rPrChange w:id="10698" w:author="Ericsson User" w:date="2022-03-08T15:29:00Z">
            <w:rPr>
              <w:snapToGrid w:val="0"/>
            </w:rPr>
          </w:rPrChange>
        </w:rPr>
        <w:tab/>
      </w:r>
      <w:r w:rsidRPr="001A044C">
        <w:rPr>
          <w:snapToGrid w:val="0"/>
          <w:lang w:val="en-GB"/>
          <w:rPrChange w:id="10699" w:author="Ericsson User" w:date="2022-03-08T15:29:00Z">
            <w:rPr>
              <w:snapToGrid w:val="0"/>
            </w:rPr>
          </w:rPrChange>
        </w:rPr>
        <w:tab/>
      </w:r>
      <w:r w:rsidRPr="001A044C">
        <w:rPr>
          <w:snapToGrid w:val="0"/>
          <w:lang w:val="en-GB"/>
          <w:rPrChange w:id="10700" w:author="Ericsson User" w:date="2022-03-08T15:29:00Z">
            <w:rPr>
              <w:snapToGrid w:val="0"/>
            </w:rPr>
          </w:rPrChange>
        </w:rPr>
        <w:tab/>
      </w:r>
      <w:r w:rsidRPr="001A044C">
        <w:rPr>
          <w:snapToGrid w:val="0"/>
          <w:lang w:val="en-GB"/>
          <w:rPrChange w:id="10701" w:author="Ericsson User" w:date="2022-03-08T15:29:00Z">
            <w:rPr>
              <w:snapToGrid w:val="0"/>
            </w:rPr>
          </w:rPrChange>
        </w:rPr>
        <w:tab/>
      </w:r>
      <w:r w:rsidRPr="001A044C">
        <w:rPr>
          <w:snapToGrid w:val="0"/>
          <w:lang w:val="en-GB"/>
          <w:rPrChange w:id="10702" w:author="Ericsson User" w:date="2022-03-08T15:29:00Z">
            <w:rPr>
              <w:snapToGrid w:val="0"/>
            </w:rPr>
          </w:rPrChange>
        </w:rPr>
        <w:tab/>
      </w:r>
      <w:r w:rsidRPr="001A044C">
        <w:rPr>
          <w:snapToGrid w:val="0"/>
          <w:lang w:val="en-GB"/>
          <w:rPrChange w:id="10703" w:author="Ericsson User" w:date="2022-03-08T15:29:00Z">
            <w:rPr>
              <w:snapToGrid w:val="0"/>
            </w:rPr>
          </w:rPrChange>
        </w:rPr>
        <w:tab/>
      </w:r>
      <w:r w:rsidRPr="001A044C">
        <w:rPr>
          <w:snapToGrid w:val="0"/>
          <w:lang w:val="en-GB"/>
          <w:rPrChange w:id="10704" w:author="Ericsson User" w:date="2022-03-08T15:29:00Z">
            <w:rPr>
              <w:snapToGrid w:val="0"/>
            </w:rPr>
          </w:rPrChange>
        </w:rPr>
        <w:tab/>
      </w:r>
      <w:r w:rsidRPr="001A044C">
        <w:rPr>
          <w:snapToGrid w:val="0"/>
          <w:lang w:val="en-GB"/>
          <w:rPrChange w:id="10705" w:author="Ericsson User" w:date="2022-03-08T15:29:00Z">
            <w:rPr>
              <w:snapToGrid w:val="0"/>
            </w:rPr>
          </w:rPrChange>
        </w:rPr>
        <w:tab/>
        <w:t>Cause,</w:t>
      </w:r>
    </w:p>
    <w:p w14:paraId="7897A394" w14:textId="77777777" w:rsidR="004B7699" w:rsidRPr="001A044C" w:rsidRDefault="004B7699" w:rsidP="00AE213C">
      <w:pPr>
        <w:pStyle w:val="PL"/>
        <w:rPr>
          <w:snapToGrid w:val="0"/>
          <w:lang w:val="en-GB"/>
          <w:rPrChange w:id="10706" w:author="Ericsson User" w:date="2022-03-08T15:29:00Z">
            <w:rPr>
              <w:snapToGrid w:val="0"/>
            </w:rPr>
          </w:rPrChange>
        </w:rPr>
      </w:pPr>
      <w:r w:rsidRPr="001A044C">
        <w:rPr>
          <w:snapToGrid w:val="0"/>
          <w:lang w:val="en-GB"/>
          <w:rPrChange w:id="10707" w:author="Ericsson User" w:date="2022-03-08T15:29:00Z">
            <w:rPr>
              <w:snapToGrid w:val="0"/>
            </w:rPr>
          </w:rPrChange>
        </w:rPr>
        <w:tab/>
        <w:t>m-NG-RANNode-to-S-NG-RANNode-Container</w:t>
      </w:r>
      <w:r w:rsidRPr="001A044C">
        <w:rPr>
          <w:snapToGrid w:val="0"/>
          <w:lang w:val="en-GB"/>
          <w:rPrChange w:id="10708" w:author="Ericsson User" w:date="2022-03-08T15:29:00Z">
            <w:rPr>
              <w:snapToGrid w:val="0"/>
            </w:rPr>
          </w:rPrChange>
        </w:rPr>
        <w:tab/>
      </w:r>
      <w:r w:rsidRPr="001A044C">
        <w:rPr>
          <w:snapToGrid w:val="0"/>
          <w:lang w:val="en-GB"/>
          <w:rPrChange w:id="10709" w:author="Ericsson User" w:date="2022-03-08T15:29:00Z">
            <w:rPr>
              <w:snapToGrid w:val="0"/>
            </w:rPr>
          </w:rPrChange>
        </w:rPr>
        <w:tab/>
        <w:t>OCTET STRING</w:t>
      </w:r>
      <w:r w:rsidRPr="001A044C">
        <w:rPr>
          <w:snapToGrid w:val="0"/>
          <w:lang w:val="en-GB"/>
          <w:rPrChange w:id="10710" w:author="Ericsson User" w:date="2022-03-08T15:29:00Z">
            <w:rPr>
              <w:snapToGrid w:val="0"/>
            </w:rPr>
          </w:rPrChange>
        </w:rPr>
        <w:tab/>
      </w:r>
      <w:r w:rsidRPr="001A044C">
        <w:rPr>
          <w:snapToGrid w:val="0"/>
          <w:lang w:val="en-GB"/>
          <w:rPrChange w:id="10711" w:author="Ericsson User" w:date="2022-03-08T15:29:00Z">
            <w:rPr>
              <w:snapToGrid w:val="0"/>
            </w:rPr>
          </w:rPrChange>
        </w:rPr>
        <w:tab/>
        <w:t>OPTIONAL,</w:t>
      </w:r>
    </w:p>
    <w:p w14:paraId="6C6B705B" w14:textId="77777777" w:rsidR="004B7699" w:rsidRPr="001A044C" w:rsidRDefault="004B7699" w:rsidP="00AE213C">
      <w:pPr>
        <w:pStyle w:val="PL"/>
        <w:rPr>
          <w:snapToGrid w:val="0"/>
          <w:lang w:val="en-GB"/>
          <w:rPrChange w:id="10712" w:author="Ericsson User" w:date="2022-03-08T15:29:00Z">
            <w:rPr>
              <w:snapToGrid w:val="0"/>
            </w:rPr>
          </w:rPrChange>
        </w:rPr>
      </w:pPr>
      <w:r w:rsidRPr="001A044C">
        <w:rPr>
          <w:snapToGrid w:val="0"/>
          <w:lang w:val="en-GB"/>
          <w:rPrChange w:id="10713" w:author="Ericsson User" w:date="2022-03-08T15:29:00Z">
            <w:rPr>
              <w:snapToGrid w:val="0"/>
            </w:rPr>
          </w:rPrChange>
        </w:rPr>
        <w:tab/>
        <w:t>iE-Extensions</w:t>
      </w:r>
      <w:r w:rsidRPr="001A044C">
        <w:rPr>
          <w:snapToGrid w:val="0"/>
          <w:lang w:val="en-GB"/>
          <w:rPrChange w:id="10714" w:author="Ericsson User" w:date="2022-03-08T15:29:00Z">
            <w:rPr>
              <w:snapToGrid w:val="0"/>
            </w:rPr>
          </w:rPrChange>
        </w:rPr>
        <w:tab/>
      </w:r>
      <w:r w:rsidRPr="001A044C">
        <w:rPr>
          <w:snapToGrid w:val="0"/>
          <w:lang w:val="en-GB"/>
          <w:rPrChange w:id="10715" w:author="Ericsson User" w:date="2022-03-08T15:29:00Z">
            <w:rPr>
              <w:snapToGrid w:val="0"/>
            </w:rPr>
          </w:rPrChange>
        </w:rPr>
        <w:tab/>
      </w:r>
      <w:r w:rsidRPr="001A044C">
        <w:rPr>
          <w:snapToGrid w:val="0"/>
          <w:lang w:val="en-GB"/>
          <w:rPrChange w:id="10716" w:author="Ericsson User" w:date="2022-03-08T15:29:00Z">
            <w:rPr>
              <w:snapToGrid w:val="0"/>
            </w:rPr>
          </w:rPrChange>
        </w:rPr>
        <w:tab/>
      </w:r>
      <w:r w:rsidRPr="001A044C">
        <w:rPr>
          <w:snapToGrid w:val="0"/>
          <w:lang w:val="en-GB"/>
          <w:rPrChange w:id="10717" w:author="Ericsson User" w:date="2022-03-08T15:29:00Z">
            <w:rPr>
              <w:snapToGrid w:val="0"/>
            </w:rPr>
          </w:rPrChange>
        </w:rPr>
        <w:tab/>
      </w:r>
      <w:r w:rsidRPr="001A044C">
        <w:rPr>
          <w:snapToGrid w:val="0"/>
          <w:lang w:val="en-GB"/>
          <w:rPrChange w:id="10718" w:author="Ericsson User" w:date="2022-03-08T15:29:00Z">
            <w:rPr>
              <w:snapToGrid w:val="0"/>
            </w:rPr>
          </w:rPrChange>
        </w:rPr>
        <w:tab/>
      </w:r>
      <w:r w:rsidRPr="001A044C">
        <w:rPr>
          <w:snapToGrid w:val="0"/>
          <w:lang w:val="en-GB"/>
          <w:rPrChange w:id="10719" w:author="Ericsson User" w:date="2022-03-08T15:29:00Z">
            <w:rPr>
              <w:snapToGrid w:val="0"/>
            </w:rPr>
          </w:rPrChange>
        </w:rPr>
        <w:tab/>
        <w:t>ProtocolExtensionContainer { {</w:t>
      </w:r>
      <w:r w:rsidRPr="001A044C">
        <w:rPr>
          <w:lang w:val="en-GB"/>
          <w:rPrChange w:id="10720" w:author="Ericsson User" w:date="2022-03-08T15:29:00Z">
            <w:rPr/>
          </w:rPrChange>
        </w:rPr>
        <w:t>Configuration-rejected-by-M-NG-RANNode-</w:t>
      </w:r>
      <w:r w:rsidRPr="001A044C">
        <w:rPr>
          <w:snapToGrid w:val="0"/>
          <w:lang w:val="en-GB"/>
          <w:rPrChange w:id="10721" w:author="Ericsson User" w:date="2022-03-08T15:29:00Z">
            <w:rPr>
              <w:snapToGrid w:val="0"/>
            </w:rPr>
          </w:rPrChange>
        </w:rPr>
        <w:t>ExtIEs} } OPTIONAL,</w:t>
      </w:r>
    </w:p>
    <w:p w14:paraId="70C23C2E" w14:textId="77777777" w:rsidR="004B7699" w:rsidRPr="001A044C" w:rsidRDefault="004B7699" w:rsidP="00AE213C">
      <w:pPr>
        <w:pStyle w:val="PL"/>
        <w:rPr>
          <w:snapToGrid w:val="0"/>
          <w:lang w:val="en-GB"/>
          <w:rPrChange w:id="10722" w:author="Ericsson User" w:date="2022-03-08T15:29:00Z">
            <w:rPr>
              <w:snapToGrid w:val="0"/>
            </w:rPr>
          </w:rPrChange>
        </w:rPr>
      </w:pPr>
      <w:r w:rsidRPr="001A044C">
        <w:rPr>
          <w:snapToGrid w:val="0"/>
          <w:lang w:val="en-GB"/>
          <w:rPrChange w:id="10723" w:author="Ericsson User" w:date="2022-03-08T15:29:00Z">
            <w:rPr>
              <w:snapToGrid w:val="0"/>
            </w:rPr>
          </w:rPrChange>
        </w:rPr>
        <w:tab/>
        <w:t>...</w:t>
      </w:r>
    </w:p>
    <w:p w14:paraId="668BAAEB" w14:textId="77777777" w:rsidR="004B7699" w:rsidRPr="001A044C" w:rsidRDefault="004B7699" w:rsidP="00AE213C">
      <w:pPr>
        <w:pStyle w:val="PL"/>
        <w:rPr>
          <w:snapToGrid w:val="0"/>
          <w:lang w:val="en-GB"/>
          <w:rPrChange w:id="10724" w:author="Ericsson User" w:date="2022-03-08T15:29:00Z">
            <w:rPr>
              <w:snapToGrid w:val="0"/>
            </w:rPr>
          </w:rPrChange>
        </w:rPr>
      </w:pPr>
      <w:r w:rsidRPr="001A044C">
        <w:rPr>
          <w:snapToGrid w:val="0"/>
          <w:lang w:val="en-GB"/>
          <w:rPrChange w:id="10725" w:author="Ericsson User" w:date="2022-03-08T15:29:00Z">
            <w:rPr>
              <w:snapToGrid w:val="0"/>
            </w:rPr>
          </w:rPrChange>
        </w:rPr>
        <w:t>}</w:t>
      </w:r>
    </w:p>
    <w:p w14:paraId="1728DD1A" w14:textId="77777777" w:rsidR="004B7699" w:rsidRPr="001A044C" w:rsidRDefault="004B7699" w:rsidP="00AE213C">
      <w:pPr>
        <w:pStyle w:val="PL"/>
        <w:rPr>
          <w:snapToGrid w:val="0"/>
          <w:lang w:val="en-GB"/>
          <w:rPrChange w:id="10726" w:author="Ericsson User" w:date="2022-03-08T15:29:00Z">
            <w:rPr>
              <w:snapToGrid w:val="0"/>
            </w:rPr>
          </w:rPrChange>
        </w:rPr>
      </w:pPr>
    </w:p>
    <w:p w14:paraId="15B6FF39" w14:textId="77777777" w:rsidR="004B7699" w:rsidRPr="001A044C" w:rsidRDefault="004B7699" w:rsidP="00AE213C">
      <w:pPr>
        <w:pStyle w:val="PL"/>
        <w:rPr>
          <w:snapToGrid w:val="0"/>
          <w:lang w:val="en-GB"/>
          <w:rPrChange w:id="10727" w:author="Ericsson User" w:date="2022-03-08T15:29:00Z">
            <w:rPr>
              <w:snapToGrid w:val="0"/>
            </w:rPr>
          </w:rPrChange>
        </w:rPr>
      </w:pPr>
      <w:r w:rsidRPr="001A044C">
        <w:rPr>
          <w:lang w:val="en-GB"/>
          <w:rPrChange w:id="10728" w:author="Ericsson User" w:date="2022-03-08T15:29:00Z">
            <w:rPr/>
          </w:rPrChange>
        </w:rPr>
        <w:t>Configuration-rejected-by-M-NG-RANNode-</w:t>
      </w:r>
      <w:r w:rsidRPr="001A044C">
        <w:rPr>
          <w:snapToGrid w:val="0"/>
          <w:lang w:val="en-GB"/>
          <w:rPrChange w:id="10729" w:author="Ericsson User" w:date="2022-03-08T15:29:00Z">
            <w:rPr>
              <w:snapToGrid w:val="0"/>
            </w:rPr>
          </w:rPrChange>
        </w:rPr>
        <w:t>ExtIEs XNAP-PROTOCOL-EXTENSION ::= {</w:t>
      </w:r>
    </w:p>
    <w:p w14:paraId="2869D9D7" w14:textId="77777777" w:rsidR="004B7699" w:rsidRPr="001A044C" w:rsidRDefault="004B7699" w:rsidP="00AE213C">
      <w:pPr>
        <w:pStyle w:val="PL"/>
        <w:rPr>
          <w:snapToGrid w:val="0"/>
          <w:lang w:val="en-GB"/>
          <w:rPrChange w:id="10730" w:author="Ericsson User" w:date="2022-03-08T15:29:00Z">
            <w:rPr>
              <w:snapToGrid w:val="0"/>
            </w:rPr>
          </w:rPrChange>
        </w:rPr>
      </w:pPr>
      <w:r w:rsidRPr="001A044C">
        <w:rPr>
          <w:snapToGrid w:val="0"/>
          <w:lang w:val="en-GB"/>
          <w:rPrChange w:id="10731" w:author="Ericsson User" w:date="2022-03-08T15:29:00Z">
            <w:rPr>
              <w:snapToGrid w:val="0"/>
            </w:rPr>
          </w:rPrChange>
        </w:rPr>
        <w:tab/>
        <w:t>...</w:t>
      </w:r>
    </w:p>
    <w:p w14:paraId="7FD6E66B" w14:textId="77777777" w:rsidR="004B7699" w:rsidRPr="001A044C" w:rsidRDefault="004B7699" w:rsidP="00AE213C">
      <w:pPr>
        <w:pStyle w:val="PL"/>
        <w:rPr>
          <w:snapToGrid w:val="0"/>
          <w:lang w:val="en-GB"/>
          <w:rPrChange w:id="10732" w:author="Ericsson User" w:date="2022-03-08T15:29:00Z">
            <w:rPr>
              <w:snapToGrid w:val="0"/>
            </w:rPr>
          </w:rPrChange>
        </w:rPr>
      </w:pPr>
      <w:r w:rsidRPr="001A044C">
        <w:rPr>
          <w:snapToGrid w:val="0"/>
          <w:lang w:val="en-GB"/>
          <w:rPrChange w:id="10733" w:author="Ericsson User" w:date="2022-03-08T15:29:00Z">
            <w:rPr>
              <w:snapToGrid w:val="0"/>
            </w:rPr>
          </w:rPrChange>
        </w:rPr>
        <w:t>}</w:t>
      </w:r>
    </w:p>
    <w:p w14:paraId="7252847D" w14:textId="77777777" w:rsidR="004B7699" w:rsidRPr="001A044C" w:rsidRDefault="004B7699" w:rsidP="00AE213C">
      <w:pPr>
        <w:pStyle w:val="PL"/>
        <w:rPr>
          <w:snapToGrid w:val="0"/>
          <w:lang w:val="en-GB"/>
          <w:rPrChange w:id="10734" w:author="Ericsson User" w:date="2022-03-08T15:29:00Z">
            <w:rPr>
              <w:snapToGrid w:val="0"/>
            </w:rPr>
          </w:rPrChange>
        </w:rPr>
      </w:pPr>
    </w:p>
    <w:p w14:paraId="62B1A5B8" w14:textId="77777777" w:rsidR="004B7699" w:rsidRPr="001A044C" w:rsidRDefault="004B7699" w:rsidP="00AE213C">
      <w:pPr>
        <w:pStyle w:val="PL"/>
        <w:rPr>
          <w:snapToGrid w:val="0"/>
          <w:lang w:val="en-GB"/>
          <w:rPrChange w:id="10735" w:author="Ericsson User" w:date="2022-03-08T15:29:00Z">
            <w:rPr>
              <w:snapToGrid w:val="0"/>
            </w:rPr>
          </w:rPrChange>
        </w:rPr>
      </w:pPr>
    </w:p>
    <w:p w14:paraId="542F7CDA" w14:textId="77777777" w:rsidR="004B7699" w:rsidRPr="001A044C" w:rsidRDefault="004B7699" w:rsidP="00AE213C">
      <w:pPr>
        <w:pStyle w:val="PL"/>
        <w:rPr>
          <w:snapToGrid w:val="0"/>
          <w:lang w:val="en-GB"/>
          <w:rPrChange w:id="10736" w:author="Ericsson User" w:date="2022-03-08T15:29:00Z">
            <w:rPr>
              <w:snapToGrid w:val="0"/>
            </w:rPr>
          </w:rPrChange>
        </w:rPr>
      </w:pPr>
      <w:r w:rsidRPr="001A044C">
        <w:rPr>
          <w:snapToGrid w:val="0"/>
          <w:lang w:val="en-GB"/>
          <w:rPrChange w:id="10737" w:author="Ericsson User" w:date="2022-03-08T15:29:00Z">
            <w:rPr>
              <w:snapToGrid w:val="0"/>
            </w:rPr>
          </w:rPrChange>
        </w:rPr>
        <w:t>-- **************************************************************</w:t>
      </w:r>
    </w:p>
    <w:p w14:paraId="3CD59E72" w14:textId="77777777" w:rsidR="004B7699" w:rsidRPr="001A044C" w:rsidRDefault="004B7699" w:rsidP="00AE213C">
      <w:pPr>
        <w:pStyle w:val="PL"/>
        <w:rPr>
          <w:snapToGrid w:val="0"/>
          <w:lang w:val="en-GB"/>
          <w:rPrChange w:id="10738" w:author="Ericsson User" w:date="2022-03-08T15:29:00Z">
            <w:rPr>
              <w:snapToGrid w:val="0"/>
            </w:rPr>
          </w:rPrChange>
        </w:rPr>
      </w:pPr>
      <w:r w:rsidRPr="001A044C">
        <w:rPr>
          <w:snapToGrid w:val="0"/>
          <w:lang w:val="en-GB"/>
          <w:rPrChange w:id="10739" w:author="Ericsson User" w:date="2022-03-08T15:29:00Z">
            <w:rPr>
              <w:snapToGrid w:val="0"/>
            </w:rPr>
          </w:rPrChange>
        </w:rPr>
        <w:t>--</w:t>
      </w:r>
    </w:p>
    <w:p w14:paraId="6A2C60CA" w14:textId="77777777" w:rsidR="004B7699" w:rsidRPr="001A044C" w:rsidRDefault="004B7699" w:rsidP="00AE213C">
      <w:pPr>
        <w:pStyle w:val="PL"/>
        <w:outlineLvl w:val="3"/>
        <w:rPr>
          <w:snapToGrid w:val="0"/>
          <w:lang w:val="en-GB"/>
          <w:rPrChange w:id="10740" w:author="Ericsson User" w:date="2022-03-08T15:29:00Z">
            <w:rPr>
              <w:snapToGrid w:val="0"/>
            </w:rPr>
          </w:rPrChange>
        </w:rPr>
      </w:pPr>
      <w:r w:rsidRPr="001A044C">
        <w:rPr>
          <w:snapToGrid w:val="0"/>
          <w:lang w:val="en-GB"/>
          <w:rPrChange w:id="10741" w:author="Ericsson User" w:date="2022-03-08T15:29:00Z">
            <w:rPr>
              <w:snapToGrid w:val="0"/>
            </w:rPr>
          </w:rPrChange>
        </w:rPr>
        <w:t>-- S-NODE MODIFICATION REQUEST</w:t>
      </w:r>
    </w:p>
    <w:p w14:paraId="438A1C5E" w14:textId="77777777" w:rsidR="004B7699" w:rsidRPr="001A044C" w:rsidRDefault="004B7699" w:rsidP="00AE213C">
      <w:pPr>
        <w:pStyle w:val="PL"/>
        <w:rPr>
          <w:snapToGrid w:val="0"/>
          <w:lang w:val="en-GB"/>
          <w:rPrChange w:id="10742" w:author="Ericsson User" w:date="2022-03-08T15:29:00Z">
            <w:rPr>
              <w:snapToGrid w:val="0"/>
            </w:rPr>
          </w:rPrChange>
        </w:rPr>
      </w:pPr>
      <w:r w:rsidRPr="001A044C">
        <w:rPr>
          <w:snapToGrid w:val="0"/>
          <w:lang w:val="en-GB"/>
          <w:rPrChange w:id="10743" w:author="Ericsson User" w:date="2022-03-08T15:29:00Z">
            <w:rPr>
              <w:snapToGrid w:val="0"/>
            </w:rPr>
          </w:rPrChange>
        </w:rPr>
        <w:t>--</w:t>
      </w:r>
    </w:p>
    <w:p w14:paraId="246F2D13" w14:textId="77777777" w:rsidR="004B7699" w:rsidRPr="001A044C" w:rsidRDefault="004B7699" w:rsidP="00AE213C">
      <w:pPr>
        <w:pStyle w:val="PL"/>
        <w:rPr>
          <w:snapToGrid w:val="0"/>
          <w:lang w:val="en-GB"/>
          <w:rPrChange w:id="10744" w:author="Ericsson User" w:date="2022-03-08T15:29:00Z">
            <w:rPr>
              <w:snapToGrid w:val="0"/>
            </w:rPr>
          </w:rPrChange>
        </w:rPr>
      </w:pPr>
      <w:r w:rsidRPr="001A044C">
        <w:rPr>
          <w:snapToGrid w:val="0"/>
          <w:lang w:val="en-GB"/>
          <w:rPrChange w:id="10745" w:author="Ericsson User" w:date="2022-03-08T15:29:00Z">
            <w:rPr>
              <w:snapToGrid w:val="0"/>
            </w:rPr>
          </w:rPrChange>
        </w:rPr>
        <w:t>-- **************************************************************</w:t>
      </w:r>
    </w:p>
    <w:p w14:paraId="5820ED18" w14:textId="77777777" w:rsidR="004B7699" w:rsidRPr="001A044C" w:rsidRDefault="004B7699" w:rsidP="00AE213C">
      <w:pPr>
        <w:pStyle w:val="PL"/>
        <w:rPr>
          <w:snapToGrid w:val="0"/>
          <w:lang w:val="en-GB"/>
          <w:rPrChange w:id="10746" w:author="Ericsson User" w:date="2022-03-08T15:29:00Z">
            <w:rPr>
              <w:snapToGrid w:val="0"/>
            </w:rPr>
          </w:rPrChange>
        </w:rPr>
      </w:pPr>
    </w:p>
    <w:p w14:paraId="02349E98" w14:textId="77777777" w:rsidR="004B7699" w:rsidRPr="001A044C" w:rsidRDefault="004B7699" w:rsidP="00AE213C">
      <w:pPr>
        <w:pStyle w:val="PL"/>
        <w:rPr>
          <w:snapToGrid w:val="0"/>
          <w:lang w:val="en-GB"/>
          <w:rPrChange w:id="10747" w:author="Ericsson User" w:date="2022-03-08T15:29:00Z">
            <w:rPr>
              <w:snapToGrid w:val="0"/>
            </w:rPr>
          </w:rPrChange>
        </w:rPr>
      </w:pPr>
      <w:r w:rsidRPr="001A044C">
        <w:rPr>
          <w:snapToGrid w:val="0"/>
          <w:lang w:val="en-GB"/>
          <w:rPrChange w:id="10748" w:author="Ericsson User" w:date="2022-03-08T15:29:00Z">
            <w:rPr>
              <w:snapToGrid w:val="0"/>
            </w:rPr>
          </w:rPrChange>
        </w:rPr>
        <w:t>SNodeModificationRequest ::= SEQUENCE {</w:t>
      </w:r>
    </w:p>
    <w:p w14:paraId="37B4DDC6" w14:textId="77777777" w:rsidR="004B7699" w:rsidRPr="001A044C" w:rsidRDefault="004B7699" w:rsidP="00AE213C">
      <w:pPr>
        <w:pStyle w:val="PL"/>
        <w:rPr>
          <w:snapToGrid w:val="0"/>
          <w:lang w:val="en-GB"/>
          <w:rPrChange w:id="10749" w:author="Ericsson User" w:date="2022-03-08T15:29:00Z">
            <w:rPr>
              <w:snapToGrid w:val="0"/>
            </w:rPr>
          </w:rPrChange>
        </w:rPr>
      </w:pPr>
      <w:r w:rsidRPr="001A044C">
        <w:rPr>
          <w:snapToGrid w:val="0"/>
          <w:lang w:val="en-GB"/>
          <w:rPrChange w:id="10750" w:author="Ericsson User" w:date="2022-03-08T15:29:00Z">
            <w:rPr>
              <w:snapToGrid w:val="0"/>
            </w:rPr>
          </w:rPrChange>
        </w:rPr>
        <w:tab/>
        <w:t>protocolIEs</w:t>
      </w:r>
      <w:r w:rsidRPr="001A044C">
        <w:rPr>
          <w:snapToGrid w:val="0"/>
          <w:lang w:val="en-GB"/>
          <w:rPrChange w:id="10751" w:author="Ericsson User" w:date="2022-03-08T15:29:00Z">
            <w:rPr>
              <w:snapToGrid w:val="0"/>
            </w:rPr>
          </w:rPrChange>
        </w:rPr>
        <w:tab/>
      </w:r>
      <w:r w:rsidRPr="001A044C">
        <w:rPr>
          <w:snapToGrid w:val="0"/>
          <w:lang w:val="en-GB"/>
          <w:rPrChange w:id="10752" w:author="Ericsson User" w:date="2022-03-08T15:29:00Z">
            <w:rPr>
              <w:snapToGrid w:val="0"/>
            </w:rPr>
          </w:rPrChange>
        </w:rPr>
        <w:tab/>
      </w:r>
      <w:r w:rsidRPr="001A044C">
        <w:rPr>
          <w:snapToGrid w:val="0"/>
          <w:lang w:val="en-GB"/>
          <w:rPrChange w:id="10753" w:author="Ericsson User" w:date="2022-03-08T15:29:00Z">
            <w:rPr>
              <w:snapToGrid w:val="0"/>
            </w:rPr>
          </w:rPrChange>
        </w:rPr>
        <w:tab/>
        <w:t>ProtocolIE-Container</w:t>
      </w:r>
      <w:r w:rsidRPr="001A044C">
        <w:rPr>
          <w:snapToGrid w:val="0"/>
          <w:lang w:val="en-GB"/>
          <w:rPrChange w:id="10754" w:author="Ericsson User" w:date="2022-03-08T15:29:00Z">
            <w:rPr>
              <w:snapToGrid w:val="0"/>
            </w:rPr>
          </w:rPrChange>
        </w:rPr>
        <w:tab/>
        <w:t>{{ SNodeModificationRequest-IEs}},</w:t>
      </w:r>
    </w:p>
    <w:p w14:paraId="30ACC362" w14:textId="77777777" w:rsidR="004B7699" w:rsidRPr="001A044C" w:rsidRDefault="004B7699" w:rsidP="00AE213C">
      <w:pPr>
        <w:pStyle w:val="PL"/>
        <w:rPr>
          <w:snapToGrid w:val="0"/>
          <w:lang w:val="en-GB"/>
          <w:rPrChange w:id="10755" w:author="Ericsson User" w:date="2022-03-08T15:29:00Z">
            <w:rPr>
              <w:snapToGrid w:val="0"/>
            </w:rPr>
          </w:rPrChange>
        </w:rPr>
      </w:pPr>
      <w:r w:rsidRPr="001A044C">
        <w:rPr>
          <w:snapToGrid w:val="0"/>
          <w:lang w:val="en-GB"/>
          <w:rPrChange w:id="10756" w:author="Ericsson User" w:date="2022-03-08T15:29:00Z">
            <w:rPr>
              <w:snapToGrid w:val="0"/>
            </w:rPr>
          </w:rPrChange>
        </w:rPr>
        <w:tab/>
        <w:t>...</w:t>
      </w:r>
    </w:p>
    <w:p w14:paraId="6ED057E5" w14:textId="77777777" w:rsidR="004B7699" w:rsidRPr="001A044C" w:rsidRDefault="004B7699" w:rsidP="00AE213C">
      <w:pPr>
        <w:pStyle w:val="PL"/>
        <w:rPr>
          <w:snapToGrid w:val="0"/>
          <w:lang w:val="en-GB"/>
          <w:rPrChange w:id="10757" w:author="Ericsson User" w:date="2022-03-08T15:29:00Z">
            <w:rPr>
              <w:snapToGrid w:val="0"/>
            </w:rPr>
          </w:rPrChange>
        </w:rPr>
      </w:pPr>
      <w:r w:rsidRPr="001A044C">
        <w:rPr>
          <w:snapToGrid w:val="0"/>
          <w:lang w:val="en-GB"/>
          <w:rPrChange w:id="10758" w:author="Ericsson User" w:date="2022-03-08T15:29:00Z">
            <w:rPr>
              <w:snapToGrid w:val="0"/>
            </w:rPr>
          </w:rPrChange>
        </w:rPr>
        <w:t>}</w:t>
      </w:r>
    </w:p>
    <w:p w14:paraId="49C8EF77" w14:textId="77777777" w:rsidR="004B7699" w:rsidRPr="001A044C" w:rsidRDefault="004B7699" w:rsidP="00AE213C">
      <w:pPr>
        <w:pStyle w:val="PL"/>
        <w:rPr>
          <w:snapToGrid w:val="0"/>
          <w:lang w:val="en-GB"/>
          <w:rPrChange w:id="10759" w:author="Ericsson User" w:date="2022-03-08T15:29:00Z">
            <w:rPr>
              <w:snapToGrid w:val="0"/>
            </w:rPr>
          </w:rPrChange>
        </w:rPr>
      </w:pPr>
    </w:p>
    <w:p w14:paraId="3C978B10" w14:textId="77777777" w:rsidR="004B7699" w:rsidRPr="001A044C" w:rsidRDefault="004B7699" w:rsidP="00AE213C">
      <w:pPr>
        <w:pStyle w:val="PL"/>
        <w:rPr>
          <w:snapToGrid w:val="0"/>
          <w:lang w:val="en-GB"/>
          <w:rPrChange w:id="10760" w:author="Ericsson User" w:date="2022-03-08T15:29:00Z">
            <w:rPr>
              <w:snapToGrid w:val="0"/>
            </w:rPr>
          </w:rPrChange>
        </w:rPr>
      </w:pPr>
      <w:r w:rsidRPr="001A044C">
        <w:rPr>
          <w:snapToGrid w:val="0"/>
          <w:lang w:val="en-GB"/>
          <w:rPrChange w:id="10761" w:author="Ericsson User" w:date="2022-03-08T15:29:00Z">
            <w:rPr>
              <w:snapToGrid w:val="0"/>
            </w:rPr>
          </w:rPrChange>
        </w:rPr>
        <w:t>SNodeModificationRequest-IEs XNAP-PROTOCOL-IES ::= {</w:t>
      </w:r>
    </w:p>
    <w:p w14:paraId="1CBEAEB2" w14:textId="1BA8145D" w:rsidR="004B7699" w:rsidRPr="001A044C" w:rsidRDefault="004B7699" w:rsidP="00AE213C">
      <w:pPr>
        <w:pStyle w:val="PL"/>
        <w:rPr>
          <w:snapToGrid w:val="0"/>
          <w:lang w:val="en-GB"/>
          <w:rPrChange w:id="10762" w:author="Ericsson User" w:date="2022-03-08T15:29:00Z">
            <w:rPr>
              <w:snapToGrid w:val="0"/>
            </w:rPr>
          </w:rPrChange>
        </w:rPr>
      </w:pPr>
      <w:r w:rsidRPr="001A044C">
        <w:rPr>
          <w:snapToGrid w:val="0"/>
          <w:lang w:val="en-GB"/>
          <w:rPrChange w:id="10763" w:author="Ericsson User" w:date="2022-03-08T15:29:00Z">
            <w:rPr>
              <w:snapToGrid w:val="0"/>
            </w:rPr>
          </w:rPrChange>
        </w:rPr>
        <w:tab/>
        <w:t>{ ID id-M-NG-RANnodeUEXnAPID</w:t>
      </w:r>
      <w:r w:rsidRPr="001A044C">
        <w:rPr>
          <w:snapToGrid w:val="0"/>
          <w:lang w:val="en-GB"/>
          <w:rPrChange w:id="10764" w:author="Ericsson User" w:date="2022-03-08T15:29:00Z">
            <w:rPr>
              <w:snapToGrid w:val="0"/>
            </w:rPr>
          </w:rPrChange>
        </w:rPr>
        <w:tab/>
      </w:r>
      <w:r w:rsidRPr="001A044C">
        <w:rPr>
          <w:snapToGrid w:val="0"/>
          <w:lang w:val="en-GB"/>
          <w:rPrChange w:id="10765" w:author="Ericsson User" w:date="2022-03-08T15:29:00Z">
            <w:rPr>
              <w:snapToGrid w:val="0"/>
            </w:rPr>
          </w:rPrChange>
        </w:rPr>
        <w:tab/>
      </w:r>
      <w:r w:rsidRPr="001A044C">
        <w:rPr>
          <w:snapToGrid w:val="0"/>
          <w:lang w:val="en-GB"/>
          <w:rPrChange w:id="10766" w:author="Ericsson User" w:date="2022-03-08T15:29:00Z">
            <w:rPr>
              <w:snapToGrid w:val="0"/>
            </w:rPr>
          </w:rPrChange>
        </w:rPr>
        <w:tab/>
      </w:r>
      <w:r w:rsidRPr="001A044C">
        <w:rPr>
          <w:snapToGrid w:val="0"/>
          <w:lang w:val="en-GB"/>
          <w:rPrChange w:id="10767" w:author="Ericsson User" w:date="2022-03-08T15:29:00Z">
            <w:rPr>
              <w:snapToGrid w:val="0"/>
            </w:rPr>
          </w:rPrChange>
        </w:rPr>
        <w:tab/>
      </w:r>
      <w:r w:rsidRPr="001A044C">
        <w:rPr>
          <w:snapToGrid w:val="0"/>
          <w:lang w:val="en-GB"/>
          <w:rPrChange w:id="10768" w:author="Ericsson User" w:date="2022-03-08T15:29:00Z">
            <w:rPr>
              <w:snapToGrid w:val="0"/>
            </w:rPr>
          </w:rPrChange>
        </w:rPr>
        <w:tab/>
        <w:t>CRITICALITY reject</w:t>
      </w:r>
      <w:r w:rsidRPr="001A044C">
        <w:rPr>
          <w:snapToGrid w:val="0"/>
          <w:lang w:val="en-GB"/>
          <w:rPrChange w:id="10769" w:author="Ericsson User" w:date="2022-03-08T15:29:00Z">
            <w:rPr>
              <w:snapToGrid w:val="0"/>
            </w:rPr>
          </w:rPrChange>
        </w:rPr>
        <w:tab/>
      </w:r>
      <w:r w:rsidRPr="001A044C">
        <w:rPr>
          <w:snapToGrid w:val="0"/>
          <w:lang w:val="en-GB"/>
          <w:rPrChange w:id="10770" w:author="Ericsson User" w:date="2022-03-08T15:29:00Z">
            <w:rPr>
              <w:snapToGrid w:val="0"/>
            </w:rPr>
          </w:rPrChange>
        </w:rPr>
        <w:tab/>
        <w:t xml:space="preserve">TYPE </w:t>
      </w:r>
      <w:r w:rsidRPr="001A044C">
        <w:rPr>
          <w:rFonts w:eastAsia="Batang"/>
          <w:lang w:val="en-GB"/>
          <w:rPrChange w:id="10771" w:author="Ericsson User" w:date="2022-03-08T15:29:00Z">
            <w:rPr>
              <w:rFonts w:eastAsia="Batang"/>
            </w:rPr>
          </w:rPrChange>
        </w:rPr>
        <w:t>NG-RANnodeUEXnAPID</w:t>
      </w:r>
      <w:r w:rsidRPr="001A044C">
        <w:rPr>
          <w:snapToGrid w:val="0"/>
          <w:lang w:val="en-GB"/>
          <w:rPrChange w:id="10772" w:author="Ericsson User" w:date="2022-03-08T15:29:00Z">
            <w:rPr>
              <w:snapToGrid w:val="0"/>
            </w:rPr>
          </w:rPrChange>
        </w:rPr>
        <w:tab/>
      </w:r>
      <w:r w:rsidRPr="001A044C">
        <w:rPr>
          <w:snapToGrid w:val="0"/>
          <w:lang w:val="en-GB"/>
          <w:rPrChange w:id="10773" w:author="Ericsson User" w:date="2022-03-08T15:29:00Z">
            <w:rPr>
              <w:snapToGrid w:val="0"/>
            </w:rPr>
          </w:rPrChange>
        </w:rPr>
        <w:tab/>
      </w:r>
      <w:r w:rsidRPr="001A044C">
        <w:rPr>
          <w:snapToGrid w:val="0"/>
          <w:lang w:val="en-GB"/>
          <w:rPrChange w:id="10774" w:author="Ericsson User" w:date="2022-03-08T15:29:00Z">
            <w:rPr>
              <w:snapToGrid w:val="0"/>
            </w:rPr>
          </w:rPrChange>
        </w:rPr>
        <w:tab/>
      </w:r>
      <w:r w:rsidRPr="001A044C">
        <w:rPr>
          <w:snapToGrid w:val="0"/>
          <w:lang w:val="en-GB"/>
          <w:rPrChange w:id="10775" w:author="Ericsson User" w:date="2022-03-08T15:29:00Z">
            <w:rPr>
              <w:snapToGrid w:val="0"/>
            </w:rPr>
          </w:rPrChange>
        </w:rPr>
        <w:tab/>
        <w:t>PRESENCE mandatory}|</w:t>
      </w:r>
    </w:p>
    <w:p w14:paraId="5A4099E3" w14:textId="12A767C0" w:rsidR="004B7699" w:rsidRPr="001A044C" w:rsidRDefault="004B7699" w:rsidP="00AE213C">
      <w:pPr>
        <w:pStyle w:val="PL"/>
        <w:rPr>
          <w:snapToGrid w:val="0"/>
          <w:lang w:val="en-GB"/>
          <w:rPrChange w:id="10776" w:author="Ericsson User" w:date="2022-03-08T15:29:00Z">
            <w:rPr>
              <w:snapToGrid w:val="0"/>
            </w:rPr>
          </w:rPrChange>
        </w:rPr>
      </w:pPr>
      <w:r w:rsidRPr="001A044C">
        <w:rPr>
          <w:snapToGrid w:val="0"/>
          <w:lang w:val="en-GB"/>
          <w:rPrChange w:id="10777" w:author="Ericsson User" w:date="2022-03-08T15:29:00Z">
            <w:rPr>
              <w:snapToGrid w:val="0"/>
            </w:rPr>
          </w:rPrChange>
        </w:rPr>
        <w:lastRenderedPageBreak/>
        <w:tab/>
        <w:t>{ ID id-S-NG-RANnodeUEXnAPID</w:t>
      </w:r>
      <w:r w:rsidRPr="001A044C">
        <w:rPr>
          <w:snapToGrid w:val="0"/>
          <w:lang w:val="en-GB"/>
          <w:rPrChange w:id="10778" w:author="Ericsson User" w:date="2022-03-08T15:29:00Z">
            <w:rPr>
              <w:snapToGrid w:val="0"/>
            </w:rPr>
          </w:rPrChange>
        </w:rPr>
        <w:tab/>
      </w:r>
      <w:r w:rsidRPr="001A044C">
        <w:rPr>
          <w:snapToGrid w:val="0"/>
          <w:lang w:val="en-GB"/>
          <w:rPrChange w:id="10779" w:author="Ericsson User" w:date="2022-03-08T15:29:00Z">
            <w:rPr>
              <w:snapToGrid w:val="0"/>
            </w:rPr>
          </w:rPrChange>
        </w:rPr>
        <w:tab/>
      </w:r>
      <w:r w:rsidRPr="001A044C">
        <w:rPr>
          <w:snapToGrid w:val="0"/>
          <w:lang w:val="en-GB"/>
          <w:rPrChange w:id="10780" w:author="Ericsson User" w:date="2022-03-08T15:29:00Z">
            <w:rPr>
              <w:snapToGrid w:val="0"/>
            </w:rPr>
          </w:rPrChange>
        </w:rPr>
        <w:tab/>
      </w:r>
      <w:r w:rsidRPr="001A044C">
        <w:rPr>
          <w:snapToGrid w:val="0"/>
          <w:lang w:val="en-GB"/>
          <w:rPrChange w:id="10781" w:author="Ericsson User" w:date="2022-03-08T15:29:00Z">
            <w:rPr>
              <w:snapToGrid w:val="0"/>
            </w:rPr>
          </w:rPrChange>
        </w:rPr>
        <w:tab/>
      </w:r>
      <w:r w:rsidRPr="001A044C">
        <w:rPr>
          <w:snapToGrid w:val="0"/>
          <w:lang w:val="en-GB"/>
          <w:rPrChange w:id="10782" w:author="Ericsson User" w:date="2022-03-08T15:29:00Z">
            <w:rPr>
              <w:snapToGrid w:val="0"/>
            </w:rPr>
          </w:rPrChange>
        </w:rPr>
        <w:tab/>
        <w:t>CRITICALITY reject</w:t>
      </w:r>
      <w:r w:rsidRPr="001A044C">
        <w:rPr>
          <w:snapToGrid w:val="0"/>
          <w:lang w:val="en-GB"/>
          <w:rPrChange w:id="10783" w:author="Ericsson User" w:date="2022-03-08T15:29:00Z">
            <w:rPr>
              <w:snapToGrid w:val="0"/>
            </w:rPr>
          </w:rPrChange>
        </w:rPr>
        <w:tab/>
      </w:r>
      <w:r w:rsidRPr="001A044C">
        <w:rPr>
          <w:snapToGrid w:val="0"/>
          <w:lang w:val="en-GB"/>
          <w:rPrChange w:id="10784" w:author="Ericsson User" w:date="2022-03-08T15:29:00Z">
            <w:rPr>
              <w:snapToGrid w:val="0"/>
            </w:rPr>
          </w:rPrChange>
        </w:rPr>
        <w:tab/>
        <w:t xml:space="preserve">TYPE </w:t>
      </w:r>
      <w:r w:rsidRPr="001A044C">
        <w:rPr>
          <w:rFonts w:eastAsia="Batang"/>
          <w:lang w:val="en-GB"/>
          <w:rPrChange w:id="10785" w:author="Ericsson User" w:date="2022-03-08T15:29:00Z">
            <w:rPr>
              <w:rFonts w:eastAsia="Batang"/>
            </w:rPr>
          </w:rPrChange>
        </w:rPr>
        <w:t>NG-RANnodeUEXnAPID</w:t>
      </w:r>
      <w:r w:rsidRPr="001A044C">
        <w:rPr>
          <w:snapToGrid w:val="0"/>
          <w:lang w:val="en-GB"/>
          <w:rPrChange w:id="10786" w:author="Ericsson User" w:date="2022-03-08T15:29:00Z">
            <w:rPr>
              <w:snapToGrid w:val="0"/>
            </w:rPr>
          </w:rPrChange>
        </w:rPr>
        <w:tab/>
      </w:r>
      <w:r w:rsidRPr="001A044C">
        <w:rPr>
          <w:snapToGrid w:val="0"/>
          <w:lang w:val="en-GB"/>
          <w:rPrChange w:id="10787" w:author="Ericsson User" w:date="2022-03-08T15:29:00Z">
            <w:rPr>
              <w:snapToGrid w:val="0"/>
            </w:rPr>
          </w:rPrChange>
        </w:rPr>
        <w:tab/>
      </w:r>
      <w:r w:rsidRPr="001A044C">
        <w:rPr>
          <w:snapToGrid w:val="0"/>
          <w:lang w:val="en-GB"/>
          <w:rPrChange w:id="10788" w:author="Ericsson User" w:date="2022-03-08T15:29:00Z">
            <w:rPr>
              <w:snapToGrid w:val="0"/>
            </w:rPr>
          </w:rPrChange>
        </w:rPr>
        <w:tab/>
      </w:r>
      <w:r w:rsidRPr="001A044C">
        <w:rPr>
          <w:snapToGrid w:val="0"/>
          <w:lang w:val="en-GB"/>
          <w:rPrChange w:id="10789" w:author="Ericsson User" w:date="2022-03-08T15:29:00Z">
            <w:rPr>
              <w:snapToGrid w:val="0"/>
            </w:rPr>
          </w:rPrChange>
        </w:rPr>
        <w:tab/>
        <w:t>PRESENCE mandatory}|</w:t>
      </w:r>
    </w:p>
    <w:p w14:paraId="7B5C6E48" w14:textId="190EDB8A" w:rsidR="004B7699" w:rsidRPr="001A044C" w:rsidRDefault="004B7699" w:rsidP="00AE213C">
      <w:pPr>
        <w:pStyle w:val="PL"/>
        <w:rPr>
          <w:snapToGrid w:val="0"/>
          <w:lang w:val="en-GB"/>
          <w:rPrChange w:id="10790" w:author="Ericsson User" w:date="2022-03-08T15:29:00Z">
            <w:rPr>
              <w:snapToGrid w:val="0"/>
            </w:rPr>
          </w:rPrChange>
        </w:rPr>
      </w:pPr>
      <w:r w:rsidRPr="001A044C">
        <w:rPr>
          <w:snapToGrid w:val="0"/>
          <w:lang w:val="en-GB"/>
          <w:rPrChange w:id="10791" w:author="Ericsson User" w:date="2022-03-08T15:29:00Z">
            <w:rPr>
              <w:snapToGrid w:val="0"/>
            </w:rPr>
          </w:rPrChange>
        </w:rPr>
        <w:tab/>
        <w:t xml:space="preserve">{ ID </w:t>
      </w:r>
      <w:r w:rsidRPr="001A044C">
        <w:rPr>
          <w:lang w:val="en-GB"/>
          <w:rPrChange w:id="10792" w:author="Ericsson User" w:date="2022-03-08T15:29:00Z">
            <w:rPr/>
          </w:rPrChange>
        </w:rPr>
        <w:t>id-Cause</w:t>
      </w:r>
      <w:r w:rsidRPr="001A044C">
        <w:rPr>
          <w:lang w:val="en-GB"/>
          <w:rPrChange w:id="10793" w:author="Ericsson User" w:date="2022-03-08T15:29:00Z">
            <w:rPr/>
          </w:rPrChange>
        </w:rPr>
        <w:tab/>
      </w:r>
      <w:r w:rsidRPr="001A044C">
        <w:rPr>
          <w:lang w:val="en-GB"/>
          <w:rPrChange w:id="10794" w:author="Ericsson User" w:date="2022-03-08T15:29:00Z">
            <w:rPr/>
          </w:rPrChange>
        </w:rPr>
        <w:tab/>
      </w:r>
      <w:r w:rsidRPr="001A044C">
        <w:rPr>
          <w:lang w:val="en-GB"/>
          <w:rPrChange w:id="10795" w:author="Ericsson User" w:date="2022-03-08T15:29:00Z">
            <w:rPr/>
          </w:rPrChange>
        </w:rPr>
        <w:tab/>
      </w:r>
      <w:r w:rsidRPr="001A044C">
        <w:rPr>
          <w:lang w:val="en-GB"/>
          <w:rPrChange w:id="10796" w:author="Ericsson User" w:date="2022-03-08T15:29:00Z">
            <w:rPr/>
          </w:rPrChange>
        </w:rPr>
        <w:tab/>
      </w:r>
      <w:r w:rsidRPr="001A044C">
        <w:rPr>
          <w:lang w:val="en-GB"/>
          <w:rPrChange w:id="10797" w:author="Ericsson User" w:date="2022-03-08T15:29:00Z">
            <w:rPr/>
          </w:rPrChange>
        </w:rPr>
        <w:tab/>
      </w:r>
      <w:r w:rsidRPr="001A044C">
        <w:rPr>
          <w:lang w:val="en-GB"/>
          <w:rPrChange w:id="10798" w:author="Ericsson User" w:date="2022-03-08T15:29:00Z">
            <w:rPr/>
          </w:rPrChange>
        </w:rPr>
        <w:tab/>
      </w:r>
      <w:r w:rsidRPr="001A044C">
        <w:rPr>
          <w:lang w:val="en-GB"/>
          <w:rPrChange w:id="10799" w:author="Ericsson User" w:date="2022-03-08T15:29:00Z">
            <w:rPr/>
          </w:rPrChange>
        </w:rPr>
        <w:tab/>
      </w:r>
      <w:r w:rsidRPr="001A044C">
        <w:rPr>
          <w:lang w:val="en-GB"/>
          <w:rPrChange w:id="10800" w:author="Ericsson User" w:date="2022-03-08T15:29:00Z">
            <w:rPr/>
          </w:rPrChange>
        </w:rPr>
        <w:tab/>
      </w:r>
      <w:r w:rsidRPr="001A044C">
        <w:rPr>
          <w:lang w:val="en-GB"/>
          <w:rPrChange w:id="10801" w:author="Ericsson User" w:date="2022-03-08T15:29:00Z">
            <w:rPr/>
          </w:rPrChange>
        </w:rPr>
        <w:tab/>
      </w:r>
      <w:r w:rsidRPr="001A044C">
        <w:rPr>
          <w:snapToGrid w:val="0"/>
          <w:lang w:val="en-GB"/>
          <w:rPrChange w:id="10802" w:author="Ericsson User" w:date="2022-03-08T15:29:00Z">
            <w:rPr>
              <w:snapToGrid w:val="0"/>
            </w:rPr>
          </w:rPrChange>
        </w:rPr>
        <w:t>CRITICALITY ignore</w:t>
      </w:r>
      <w:r w:rsidRPr="001A044C">
        <w:rPr>
          <w:snapToGrid w:val="0"/>
          <w:lang w:val="en-GB"/>
          <w:rPrChange w:id="10803" w:author="Ericsson User" w:date="2022-03-08T15:29:00Z">
            <w:rPr>
              <w:snapToGrid w:val="0"/>
            </w:rPr>
          </w:rPrChange>
        </w:rPr>
        <w:tab/>
      </w:r>
      <w:r w:rsidRPr="001A044C">
        <w:rPr>
          <w:snapToGrid w:val="0"/>
          <w:lang w:val="en-GB"/>
          <w:rPrChange w:id="10804" w:author="Ericsson User" w:date="2022-03-08T15:29:00Z">
            <w:rPr>
              <w:snapToGrid w:val="0"/>
            </w:rPr>
          </w:rPrChange>
        </w:rPr>
        <w:tab/>
        <w:t>TYPE Cause</w:t>
      </w:r>
      <w:r w:rsidRPr="001A044C">
        <w:rPr>
          <w:snapToGrid w:val="0"/>
          <w:lang w:val="en-GB"/>
          <w:rPrChange w:id="10805" w:author="Ericsson User" w:date="2022-03-08T15:29:00Z">
            <w:rPr>
              <w:snapToGrid w:val="0"/>
            </w:rPr>
          </w:rPrChange>
        </w:rPr>
        <w:tab/>
      </w:r>
      <w:r w:rsidRPr="001A044C">
        <w:rPr>
          <w:snapToGrid w:val="0"/>
          <w:lang w:val="en-GB"/>
          <w:rPrChange w:id="10806" w:author="Ericsson User" w:date="2022-03-08T15:29:00Z">
            <w:rPr>
              <w:snapToGrid w:val="0"/>
            </w:rPr>
          </w:rPrChange>
        </w:rPr>
        <w:tab/>
      </w:r>
      <w:r w:rsidRPr="001A044C">
        <w:rPr>
          <w:snapToGrid w:val="0"/>
          <w:lang w:val="en-GB"/>
          <w:rPrChange w:id="10807" w:author="Ericsson User" w:date="2022-03-08T15:29:00Z">
            <w:rPr>
              <w:snapToGrid w:val="0"/>
            </w:rPr>
          </w:rPrChange>
        </w:rPr>
        <w:tab/>
      </w:r>
      <w:r w:rsidRPr="001A044C">
        <w:rPr>
          <w:snapToGrid w:val="0"/>
          <w:lang w:val="en-GB"/>
          <w:rPrChange w:id="10808" w:author="Ericsson User" w:date="2022-03-08T15:29:00Z">
            <w:rPr>
              <w:snapToGrid w:val="0"/>
            </w:rPr>
          </w:rPrChange>
        </w:rPr>
        <w:tab/>
      </w:r>
      <w:r w:rsidRPr="001A044C">
        <w:rPr>
          <w:snapToGrid w:val="0"/>
          <w:lang w:val="en-GB"/>
          <w:rPrChange w:id="10809" w:author="Ericsson User" w:date="2022-03-08T15:29:00Z">
            <w:rPr>
              <w:snapToGrid w:val="0"/>
            </w:rPr>
          </w:rPrChange>
        </w:rPr>
        <w:tab/>
      </w:r>
      <w:r w:rsidRPr="001A044C">
        <w:rPr>
          <w:snapToGrid w:val="0"/>
          <w:lang w:val="en-GB"/>
          <w:rPrChange w:id="10810" w:author="Ericsson User" w:date="2022-03-08T15:29:00Z">
            <w:rPr>
              <w:snapToGrid w:val="0"/>
            </w:rPr>
          </w:rPrChange>
        </w:rPr>
        <w:tab/>
      </w:r>
      <w:r w:rsidRPr="001A044C">
        <w:rPr>
          <w:snapToGrid w:val="0"/>
          <w:lang w:val="en-GB"/>
          <w:rPrChange w:id="10811" w:author="Ericsson User" w:date="2022-03-08T15:29:00Z">
            <w:rPr>
              <w:snapToGrid w:val="0"/>
            </w:rPr>
          </w:rPrChange>
        </w:rPr>
        <w:tab/>
        <w:t>PRESENCE mandatory}|</w:t>
      </w:r>
    </w:p>
    <w:p w14:paraId="23FFB1AD" w14:textId="010618B0" w:rsidR="004B7699" w:rsidRPr="001A044C" w:rsidRDefault="004B7699" w:rsidP="00AE213C">
      <w:pPr>
        <w:pStyle w:val="PL"/>
        <w:rPr>
          <w:lang w:val="en-GB"/>
          <w:rPrChange w:id="10812" w:author="Ericsson User" w:date="2022-03-08T15:29:00Z">
            <w:rPr/>
          </w:rPrChange>
        </w:rPr>
      </w:pPr>
      <w:r w:rsidRPr="001A044C">
        <w:rPr>
          <w:snapToGrid w:val="0"/>
          <w:lang w:val="en-GB"/>
          <w:rPrChange w:id="10813" w:author="Ericsson User" w:date="2022-03-08T15:29:00Z">
            <w:rPr>
              <w:snapToGrid w:val="0"/>
            </w:rPr>
          </w:rPrChange>
        </w:rPr>
        <w:tab/>
        <w:t>{ ID id-PDCPChangeIndication</w:t>
      </w:r>
      <w:r w:rsidRPr="001A044C">
        <w:rPr>
          <w:snapToGrid w:val="0"/>
          <w:lang w:val="en-GB"/>
          <w:rPrChange w:id="10814" w:author="Ericsson User" w:date="2022-03-08T15:29:00Z">
            <w:rPr>
              <w:snapToGrid w:val="0"/>
            </w:rPr>
          </w:rPrChange>
        </w:rPr>
        <w:tab/>
      </w:r>
      <w:r w:rsidRPr="001A044C">
        <w:rPr>
          <w:snapToGrid w:val="0"/>
          <w:lang w:val="en-GB"/>
          <w:rPrChange w:id="10815" w:author="Ericsson User" w:date="2022-03-08T15:29:00Z">
            <w:rPr>
              <w:snapToGrid w:val="0"/>
            </w:rPr>
          </w:rPrChange>
        </w:rPr>
        <w:tab/>
      </w:r>
      <w:r w:rsidRPr="001A044C">
        <w:rPr>
          <w:snapToGrid w:val="0"/>
          <w:lang w:val="en-GB"/>
          <w:rPrChange w:id="10816" w:author="Ericsson User" w:date="2022-03-08T15:29:00Z">
            <w:rPr>
              <w:snapToGrid w:val="0"/>
            </w:rPr>
          </w:rPrChange>
        </w:rPr>
        <w:tab/>
      </w:r>
      <w:r w:rsidRPr="001A044C">
        <w:rPr>
          <w:snapToGrid w:val="0"/>
          <w:lang w:val="en-GB"/>
          <w:rPrChange w:id="10817" w:author="Ericsson User" w:date="2022-03-08T15:29:00Z">
            <w:rPr>
              <w:snapToGrid w:val="0"/>
            </w:rPr>
          </w:rPrChange>
        </w:rPr>
        <w:tab/>
      </w:r>
      <w:r w:rsidRPr="001A044C">
        <w:rPr>
          <w:snapToGrid w:val="0"/>
          <w:lang w:val="en-GB"/>
          <w:rPrChange w:id="10818" w:author="Ericsson User" w:date="2022-03-08T15:29:00Z">
            <w:rPr>
              <w:snapToGrid w:val="0"/>
            </w:rPr>
          </w:rPrChange>
        </w:rPr>
        <w:tab/>
        <w:t>CRITICALITY ignore</w:t>
      </w:r>
      <w:r w:rsidRPr="001A044C">
        <w:rPr>
          <w:snapToGrid w:val="0"/>
          <w:lang w:val="en-GB"/>
          <w:rPrChange w:id="10819" w:author="Ericsson User" w:date="2022-03-08T15:29:00Z">
            <w:rPr>
              <w:snapToGrid w:val="0"/>
            </w:rPr>
          </w:rPrChange>
        </w:rPr>
        <w:tab/>
      </w:r>
      <w:r w:rsidRPr="001A044C">
        <w:rPr>
          <w:snapToGrid w:val="0"/>
          <w:lang w:val="en-GB"/>
          <w:rPrChange w:id="10820" w:author="Ericsson User" w:date="2022-03-08T15:29:00Z">
            <w:rPr>
              <w:snapToGrid w:val="0"/>
            </w:rPr>
          </w:rPrChange>
        </w:rPr>
        <w:tab/>
        <w:t xml:space="preserve">TYPE </w:t>
      </w:r>
      <w:r w:rsidRPr="001A044C">
        <w:rPr>
          <w:lang w:val="en-GB"/>
          <w:rPrChange w:id="10821" w:author="Ericsson User" w:date="2022-03-08T15:29:00Z">
            <w:rPr/>
          </w:rPrChange>
        </w:rPr>
        <w:t>PDCPChangeIndication</w:t>
      </w:r>
      <w:r w:rsidRPr="001A044C">
        <w:rPr>
          <w:lang w:val="en-GB"/>
          <w:rPrChange w:id="10822" w:author="Ericsson User" w:date="2022-03-08T15:29:00Z">
            <w:rPr/>
          </w:rPrChange>
        </w:rPr>
        <w:tab/>
      </w:r>
      <w:r w:rsidRPr="001A044C">
        <w:rPr>
          <w:lang w:val="en-GB"/>
          <w:rPrChange w:id="10823" w:author="Ericsson User" w:date="2022-03-08T15:29:00Z">
            <w:rPr/>
          </w:rPrChange>
        </w:rPr>
        <w:tab/>
      </w:r>
      <w:r w:rsidRPr="001A044C">
        <w:rPr>
          <w:lang w:val="en-GB"/>
          <w:rPrChange w:id="10824" w:author="Ericsson User" w:date="2022-03-08T15:29:00Z">
            <w:rPr/>
          </w:rPrChange>
        </w:rPr>
        <w:tab/>
        <w:t>PRESENCE optional }|</w:t>
      </w:r>
    </w:p>
    <w:p w14:paraId="234FF485" w14:textId="75EE756F" w:rsidR="004B7699" w:rsidRPr="001A044C" w:rsidRDefault="004B7699" w:rsidP="00AE213C">
      <w:pPr>
        <w:pStyle w:val="PL"/>
        <w:rPr>
          <w:rStyle w:val="PLChar"/>
          <w:lang w:val="en-GB"/>
          <w:rPrChange w:id="10825" w:author="Ericsson User" w:date="2022-03-08T15:29:00Z">
            <w:rPr>
              <w:rStyle w:val="PLChar"/>
            </w:rPr>
          </w:rPrChange>
        </w:rPr>
      </w:pPr>
      <w:r w:rsidRPr="001A044C">
        <w:rPr>
          <w:rStyle w:val="PLChar"/>
          <w:lang w:val="en-GB"/>
          <w:rPrChange w:id="10826" w:author="Ericsson User" w:date="2022-03-08T15:29:00Z">
            <w:rPr>
              <w:rStyle w:val="PLChar"/>
            </w:rPr>
          </w:rPrChange>
        </w:rPr>
        <w:tab/>
        <w:t>{ ID id-selectedPLMN</w:t>
      </w:r>
      <w:r w:rsidRPr="001A044C">
        <w:rPr>
          <w:rStyle w:val="PLChar"/>
          <w:lang w:val="en-GB"/>
          <w:rPrChange w:id="10827" w:author="Ericsson User" w:date="2022-03-08T15:29:00Z">
            <w:rPr>
              <w:rStyle w:val="PLChar"/>
            </w:rPr>
          </w:rPrChange>
        </w:rPr>
        <w:tab/>
      </w:r>
      <w:r w:rsidRPr="001A044C">
        <w:rPr>
          <w:rStyle w:val="PLChar"/>
          <w:lang w:val="en-GB"/>
          <w:rPrChange w:id="10828" w:author="Ericsson User" w:date="2022-03-08T15:29:00Z">
            <w:rPr>
              <w:rStyle w:val="PLChar"/>
            </w:rPr>
          </w:rPrChange>
        </w:rPr>
        <w:tab/>
      </w:r>
      <w:r w:rsidRPr="001A044C">
        <w:rPr>
          <w:rStyle w:val="PLChar"/>
          <w:lang w:val="en-GB"/>
          <w:rPrChange w:id="10829" w:author="Ericsson User" w:date="2022-03-08T15:29:00Z">
            <w:rPr>
              <w:rStyle w:val="PLChar"/>
            </w:rPr>
          </w:rPrChange>
        </w:rPr>
        <w:tab/>
      </w:r>
      <w:r w:rsidRPr="001A044C">
        <w:rPr>
          <w:rStyle w:val="PLChar"/>
          <w:lang w:val="en-GB"/>
          <w:rPrChange w:id="10830" w:author="Ericsson User" w:date="2022-03-08T15:29:00Z">
            <w:rPr>
              <w:rStyle w:val="PLChar"/>
            </w:rPr>
          </w:rPrChange>
        </w:rPr>
        <w:tab/>
      </w:r>
      <w:r w:rsidRPr="001A044C">
        <w:rPr>
          <w:rStyle w:val="PLChar"/>
          <w:lang w:val="en-GB"/>
          <w:rPrChange w:id="10831" w:author="Ericsson User" w:date="2022-03-08T15:29:00Z">
            <w:rPr>
              <w:rStyle w:val="PLChar"/>
            </w:rPr>
          </w:rPrChange>
        </w:rPr>
        <w:tab/>
      </w:r>
      <w:r w:rsidRPr="001A044C">
        <w:rPr>
          <w:rStyle w:val="PLChar"/>
          <w:lang w:val="en-GB"/>
          <w:rPrChange w:id="10832" w:author="Ericsson User" w:date="2022-03-08T15:29:00Z">
            <w:rPr>
              <w:rStyle w:val="PLChar"/>
            </w:rPr>
          </w:rPrChange>
        </w:rPr>
        <w:tab/>
      </w:r>
      <w:r w:rsidRPr="001A044C">
        <w:rPr>
          <w:rStyle w:val="PLChar"/>
          <w:lang w:val="en-GB"/>
          <w:rPrChange w:id="10833" w:author="Ericsson User" w:date="2022-03-08T15:29:00Z">
            <w:rPr>
              <w:rStyle w:val="PLChar"/>
            </w:rPr>
          </w:rPrChange>
        </w:rPr>
        <w:tab/>
      </w:r>
      <w:r w:rsidRPr="001A044C">
        <w:rPr>
          <w:snapToGrid w:val="0"/>
          <w:lang w:val="en-GB"/>
          <w:rPrChange w:id="10834" w:author="Ericsson User" w:date="2022-03-08T15:29:00Z">
            <w:rPr>
              <w:snapToGrid w:val="0"/>
            </w:rPr>
          </w:rPrChange>
        </w:rPr>
        <w:t>CRITICALITY ignore</w:t>
      </w:r>
      <w:r w:rsidRPr="001A044C">
        <w:rPr>
          <w:snapToGrid w:val="0"/>
          <w:lang w:val="en-GB"/>
          <w:rPrChange w:id="10835" w:author="Ericsson User" w:date="2022-03-08T15:29:00Z">
            <w:rPr>
              <w:snapToGrid w:val="0"/>
            </w:rPr>
          </w:rPrChange>
        </w:rPr>
        <w:tab/>
      </w:r>
      <w:r w:rsidRPr="001A044C">
        <w:rPr>
          <w:snapToGrid w:val="0"/>
          <w:lang w:val="en-GB"/>
          <w:rPrChange w:id="10836" w:author="Ericsson User" w:date="2022-03-08T15:29:00Z">
            <w:rPr>
              <w:snapToGrid w:val="0"/>
            </w:rPr>
          </w:rPrChange>
        </w:rPr>
        <w:tab/>
        <w:t xml:space="preserve">TYPE </w:t>
      </w:r>
      <w:r w:rsidRPr="001A044C">
        <w:rPr>
          <w:noProof w:val="0"/>
          <w:snapToGrid w:val="0"/>
          <w:lang w:val="en-GB"/>
          <w:rPrChange w:id="10837" w:author="Ericsson User" w:date="2022-03-08T15:29:00Z">
            <w:rPr>
              <w:noProof w:val="0"/>
              <w:snapToGrid w:val="0"/>
            </w:rPr>
          </w:rPrChange>
        </w:rPr>
        <w:t>PLMN-Identity</w:t>
      </w:r>
      <w:r w:rsidRPr="001A044C">
        <w:rPr>
          <w:noProof w:val="0"/>
          <w:snapToGrid w:val="0"/>
          <w:lang w:val="en-GB"/>
          <w:rPrChange w:id="10838" w:author="Ericsson User" w:date="2022-03-08T15:29:00Z">
            <w:rPr>
              <w:noProof w:val="0"/>
              <w:snapToGrid w:val="0"/>
            </w:rPr>
          </w:rPrChange>
        </w:rPr>
        <w:tab/>
      </w:r>
      <w:r w:rsidRPr="001A044C">
        <w:rPr>
          <w:noProof w:val="0"/>
          <w:snapToGrid w:val="0"/>
          <w:lang w:val="en-GB"/>
          <w:rPrChange w:id="10839" w:author="Ericsson User" w:date="2022-03-08T15:29:00Z">
            <w:rPr>
              <w:noProof w:val="0"/>
              <w:snapToGrid w:val="0"/>
            </w:rPr>
          </w:rPrChange>
        </w:rPr>
        <w:tab/>
      </w:r>
      <w:r w:rsidRPr="001A044C">
        <w:rPr>
          <w:noProof w:val="0"/>
          <w:snapToGrid w:val="0"/>
          <w:lang w:val="en-GB"/>
          <w:rPrChange w:id="10840" w:author="Ericsson User" w:date="2022-03-08T15:29:00Z">
            <w:rPr>
              <w:noProof w:val="0"/>
              <w:snapToGrid w:val="0"/>
            </w:rPr>
          </w:rPrChange>
        </w:rPr>
        <w:tab/>
      </w:r>
      <w:r w:rsidRPr="001A044C">
        <w:rPr>
          <w:noProof w:val="0"/>
          <w:snapToGrid w:val="0"/>
          <w:lang w:val="en-GB"/>
          <w:rPrChange w:id="10841" w:author="Ericsson User" w:date="2022-03-08T15:29:00Z">
            <w:rPr>
              <w:noProof w:val="0"/>
              <w:snapToGrid w:val="0"/>
            </w:rPr>
          </w:rPrChange>
        </w:rPr>
        <w:tab/>
      </w:r>
      <w:r w:rsidRPr="001A044C">
        <w:rPr>
          <w:rStyle w:val="PLChar"/>
          <w:lang w:val="en-GB"/>
          <w:rPrChange w:id="10842" w:author="Ericsson User" w:date="2022-03-08T15:29:00Z">
            <w:rPr>
              <w:rStyle w:val="PLChar"/>
            </w:rPr>
          </w:rPrChange>
        </w:rPr>
        <w:tab/>
        <w:t>PRESENCE optional }|</w:t>
      </w:r>
    </w:p>
    <w:p w14:paraId="4D644E69" w14:textId="4B29DCC0" w:rsidR="004B7699" w:rsidRPr="001A044C" w:rsidRDefault="004B7699" w:rsidP="00AE213C">
      <w:pPr>
        <w:pStyle w:val="PL"/>
        <w:rPr>
          <w:snapToGrid w:val="0"/>
          <w:lang w:val="en-GB"/>
          <w:rPrChange w:id="10843" w:author="Ericsson User" w:date="2022-03-08T15:29:00Z">
            <w:rPr>
              <w:snapToGrid w:val="0"/>
            </w:rPr>
          </w:rPrChange>
        </w:rPr>
      </w:pPr>
      <w:r w:rsidRPr="001A044C">
        <w:rPr>
          <w:snapToGrid w:val="0"/>
          <w:lang w:val="en-GB"/>
          <w:rPrChange w:id="10844" w:author="Ericsson User" w:date="2022-03-08T15:29:00Z">
            <w:rPr>
              <w:snapToGrid w:val="0"/>
            </w:rPr>
          </w:rPrChange>
        </w:rPr>
        <w:tab/>
        <w:t>{ ID id-MobilityRestrictionList</w:t>
      </w:r>
      <w:r w:rsidRPr="001A044C">
        <w:rPr>
          <w:snapToGrid w:val="0"/>
          <w:lang w:val="en-GB"/>
          <w:rPrChange w:id="10845" w:author="Ericsson User" w:date="2022-03-08T15:29:00Z">
            <w:rPr>
              <w:snapToGrid w:val="0"/>
            </w:rPr>
          </w:rPrChange>
        </w:rPr>
        <w:tab/>
      </w:r>
      <w:r w:rsidRPr="001A044C">
        <w:rPr>
          <w:snapToGrid w:val="0"/>
          <w:lang w:val="en-GB"/>
          <w:rPrChange w:id="10846" w:author="Ericsson User" w:date="2022-03-08T15:29:00Z">
            <w:rPr>
              <w:snapToGrid w:val="0"/>
            </w:rPr>
          </w:rPrChange>
        </w:rPr>
        <w:tab/>
      </w:r>
      <w:r w:rsidRPr="001A044C">
        <w:rPr>
          <w:snapToGrid w:val="0"/>
          <w:lang w:val="en-GB"/>
          <w:rPrChange w:id="10847" w:author="Ericsson User" w:date="2022-03-08T15:29:00Z">
            <w:rPr>
              <w:snapToGrid w:val="0"/>
            </w:rPr>
          </w:rPrChange>
        </w:rPr>
        <w:tab/>
      </w:r>
      <w:r w:rsidRPr="001A044C">
        <w:rPr>
          <w:snapToGrid w:val="0"/>
          <w:lang w:val="en-GB"/>
          <w:rPrChange w:id="10848" w:author="Ericsson User" w:date="2022-03-08T15:29:00Z">
            <w:rPr>
              <w:snapToGrid w:val="0"/>
            </w:rPr>
          </w:rPrChange>
        </w:rPr>
        <w:tab/>
      </w:r>
      <w:r w:rsidRPr="001A044C">
        <w:rPr>
          <w:snapToGrid w:val="0"/>
          <w:lang w:val="en-GB"/>
          <w:rPrChange w:id="10849" w:author="Ericsson User" w:date="2022-03-08T15:29:00Z">
            <w:rPr>
              <w:snapToGrid w:val="0"/>
            </w:rPr>
          </w:rPrChange>
        </w:rPr>
        <w:tab/>
        <w:t>CRITICALITY ignore</w:t>
      </w:r>
      <w:r w:rsidRPr="001A044C">
        <w:rPr>
          <w:snapToGrid w:val="0"/>
          <w:lang w:val="en-GB"/>
          <w:rPrChange w:id="10850" w:author="Ericsson User" w:date="2022-03-08T15:29:00Z">
            <w:rPr>
              <w:snapToGrid w:val="0"/>
            </w:rPr>
          </w:rPrChange>
        </w:rPr>
        <w:tab/>
      </w:r>
      <w:r w:rsidRPr="001A044C">
        <w:rPr>
          <w:snapToGrid w:val="0"/>
          <w:lang w:val="en-GB"/>
          <w:rPrChange w:id="10851" w:author="Ericsson User" w:date="2022-03-08T15:29:00Z">
            <w:rPr>
              <w:snapToGrid w:val="0"/>
            </w:rPr>
          </w:rPrChange>
        </w:rPr>
        <w:tab/>
        <w:t xml:space="preserve">TYPE </w:t>
      </w:r>
      <w:r w:rsidRPr="001A044C">
        <w:rPr>
          <w:rStyle w:val="PLChar"/>
          <w:lang w:val="en-GB"/>
          <w:rPrChange w:id="10852" w:author="Ericsson User" w:date="2022-03-08T15:29:00Z">
            <w:rPr>
              <w:rStyle w:val="PLChar"/>
            </w:rPr>
          </w:rPrChange>
        </w:rPr>
        <w:t>MobilityRestrictionList</w:t>
      </w:r>
      <w:r w:rsidRPr="001A044C">
        <w:rPr>
          <w:rStyle w:val="PLChar"/>
          <w:lang w:val="en-GB"/>
          <w:rPrChange w:id="10853" w:author="Ericsson User" w:date="2022-03-08T15:29:00Z">
            <w:rPr>
              <w:rStyle w:val="PLChar"/>
            </w:rPr>
          </w:rPrChange>
        </w:rPr>
        <w:tab/>
      </w:r>
      <w:r w:rsidRPr="001A044C">
        <w:rPr>
          <w:lang w:val="en-GB"/>
          <w:rPrChange w:id="10854" w:author="Ericsson User" w:date="2022-03-08T15:29:00Z">
            <w:rPr/>
          </w:rPrChange>
        </w:rPr>
        <w:tab/>
      </w:r>
      <w:r w:rsidRPr="001A044C">
        <w:rPr>
          <w:lang w:val="en-GB"/>
          <w:rPrChange w:id="10855" w:author="Ericsson User" w:date="2022-03-08T15:29:00Z">
            <w:rPr/>
          </w:rPrChange>
        </w:rPr>
        <w:tab/>
      </w:r>
      <w:r w:rsidRPr="001A044C">
        <w:rPr>
          <w:rStyle w:val="PLChar"/>
          <w:lang w:val="en-GB"/>
          <w:rPrChange w:id="10856" w:author="Ericsson User" w:date="2022-03-08T15:29:00Z">
            <w:rPr>
              <w:rStyle w:val="PLChar"/>
            </w:rPr>
          </w:rPrChange>
        </w:rPr>
        <w:t>PRESENCE optional }|</w:t>
      </w:r>
    </w:p>
    <w:p w14:paraId="1C20DF8C" w14:textId="311F869D" w:rsidR="004B7699" w:rsidRPr="001A044C" w:rsidRDefault="004B7699" w:rsidP="00AE213C">
      <w:pPr>
        <w:pStyle w:val="PL"/>
        <w:rPr>
          <w:rStyle w:val="PLChar"/>
          <w:lang w:val="en-GB"/>
          <w:rPrChange w:id="10857" w:author="Ericsson User" w:date="2022-03-08T15:29:00Z">
            <w:rPr>
              <w:rStyle w:val="PLChar"/>
            </w:rPr>
          </w:rPrChange>
        </w:rPr>
      </w:pPr>
      <w:r w:rsidRPr="001A044C">
        <w:rPr>
          <w:snapToGrid w:val="0"/>
          <w:lang w:val="en-GB"/>
          <w:rPrChange w:id="10858" w:author="Ericsson User" w:date="2022-03-08T15:29:00Z">
            <w:rPr>
              <w:snapToGrid w:val="0"/>
            </w:rPr>
          </w:rPrChange>
        </w:rPr>
        <w:tab/>
        <w:t>{ ID id-SCGConfigurationQuery</w:t>
      </w:r>
      <w:r w:rsidRPr="001A044C">
        <w:rPr>
          <w:snapToGrid w:val="0"/>
          <w:lang w:val="en-GB"/>
          <w:rPrChange w:id="10859" w:author="Ericsson User" w:date="2022-03-08T15:29:00Z">
            <w:rPr>
              <w:snapToGrid w:val="0"/>
            </w:rPr>
          </w:rPrChange>
        </w:rPr>
        <w:tab/>
      </w:r>
      <w:r w:rsidRPr="001A044C">
        <w:rPr>
          <w:snapToGrid w:val="0"/>
          <w:lang w:val="en-GB"/>
          <w:rPrChange w:id="10860" w:author="Ericsson User" w:date="2022-03-08T15:29:00Z">
            <w:rPr>
              <w:snapToGrid w:val="0"/>
            </w:rPr>
          </w:rPrChange>
        </w:rPr>
        <w:tab/>
      </w:r>
      <w:r w:rsidRPr="001A044C">
        <w:rPr>
          <w:snapToGrid w:val="0"/>
          <w:lang w:val="en-GB"/>
          <w:rPrChange w:id="10861" w:author="Ericsson User" w:date="2022-03-08T15:29:00Z">
            <w:rPr>
              <w:snapToGrid w:val="0"/>
            </w:rPr>
          </w:rPrChange>
        </w:rPr>
        <w:tab/>
      </w:r>
      <w:r w:rsidRPr="001A044C">
        <w:rPr>
          <w:snapToGrid w:val="0"/>
          <w:lang w:val="en-GB"/>
          <w:rPrChange w:id="10862" w:author="Ericsson User" w:date="2022-03-08T15:29:00Z">
            <w:rPr>
              <w:snapToGrid w:val="0"/>
            </w:rPr>
          </w:rPrChange>
        </w:rPr>
        <w:tab/>
      </w:r>
      <w:r w:rsidRPr="001A044C">
        <w:rPr>
          <w:snapToGrid w:val="0"/>
          <w:lang w:val="en-GB"/>
          <w:rPrChange w:id="10863" w:author="Ericsson User" w:date="2022-03-08T15:29:00Z">
            <w:rPr>
              <w:snapToGrid w:val="0"/>
            </w:rPr>
          </w:rPrChange>
        </w:rPr>
        <w:tab/>
        <w:t>CRITICALITY ignore</w:t>
      </w:r>
      <w:r w:rsidRPr="001A044C">
        <w:rPr>
          <w:snapToGrid w:val="0"/>
          <w:lang w:val="en-GB"/>
          <w:rPrChange w:id="10864" w:author="Ericsson User" w:date="2022-03-08T15:29:00Z">
            <w:rPr>
              <w:snapToGrid w:val="0"/>
            </w:rPr>
          </w:rPrChange>
        </w:rPr>
        <w:tab/>
      </w:r>
      <w:r w:rsidRPr="001A044C">
        <w:rPr>
          <w:snapToGrid w:val="0"/>
          <w:lang w:val="en-GB"/>
          <w:rPrChange w:id="10865" w:author="Ericsson User" w:date="2022-03-08T15:29:00Z">
            <w:rPr>
              <w:snapToGrid w:val="0"/>
            </w:rPr>
          </w:rPrChange>
        </w:rPr>
        <w:tab/>
        <w:t xml:space="preserve">TYPE </w:t>
      </w:r>
      <w:r w:rsidRPr="001A044C">
        <w:rPr>
          <w:lang w:val="en-GB"/>
          <w:rPrChange w:id="10866" w:author="Ericsson User" w:date="2022-03-08T15:29:00Z">
            <w:rPr/>
          </w:rPrChange>
        </w:rPr>
        <w:t>SCGConfigurationQuery</w:t>
      </w:r>
      <w:r w:rsidRPr="001A044C">
        <w:rPr>
          <w:rStyle w:val="PLChar"/>
          <w:lang w:val="en-GB"/>
          <w:rPrChange w:id="10867" w:author="Ericsson User" w:date="2022-03-08T15:29:00Z">
            <w:rPr>
              <w:rStyle w:val="PLChar"/>
            </w:rPr>
          </w:rPrChange>
        </w:rPr>
        <w:tab/>
      </w:r>
      <w:r w:rsidRPr="001A044C">
        <w:rPr>
          <w:lang w:val="en-GB"/>
          <w:rPrChange w:id="10868" w:author="Ericsson User" w:date="2022-03-08T15:29:00Z">
            <w:rPr/>
          </w:rPrChange>
        </w:rPr>
        <w:tab/>
      </w:r>
      <w:r w:rsidRPr="001A044C">
        <w:rPr>
          <w:lang w:val="en-GB"/>
          <w:rPrChange w:id="10869" w:author="Ericsson User" w:date="2022-03-08T15:29:00Z">
            <w:rPr/>
          </w:rPrChange>
        </w:rPr>
        <w:tab/>
      </w:r>
      <w:r w:rsidRPr="001A044C">
        <w:rPr>
          <w:rStyle w:val="PLChar"/>
          <w:lang w:val="en-GB"/>
          <w:rPrChange w:id="10870" w:author="Ericsson User" w:date="2022-03-08T15:29:00Z">
            <w:rPr>
              <w:rStyle w:val="PLChar"/>
            </w:rPr>
          </w:rPrChange>
        </w:rPr>
        <w:t>PRESENCE optional }|</w:t>
      </w:r>
    </w:p>
    <w:p w14:paraId="342CC9B0" w14:textId="2ED4FEBD" w:rsidR="004B7699" w:rsidRPr="001A044C" w:rsidRDefault="004B7699" w:rsidP="00AE213C">
      <w:pPr>
        <w:pStyle w:val="PL"/>
        <w:rPr>
          <w:rStyle w:val="PLChar"/>
          <w:lang w:val="en-GB"/>
          <w:rPrChange w:id="10871" w:author="Ericsson User" w:date="2022-03-08T15:29:00Z">
            <w:rPr>
              <w:rStyle w:val="PLChar"/>
            </w:rPr>
          </w:rPrChange>
        </w:rPr>
      </w:pPr>
      <w:r w:rsidRPr="001A044C">
        <w:rPr>
          <w:snapToGrid w:val="0"/>
          <w:lang w:val="en-GB"/>
          <w:rPrChange w:id="10872" w:author="Ericsson User" w:date="2022-03-08T15:29:00Z">
            <w:rPr>
              <w:snapToGrid w:val="0"/>
            </w:rPr>
          </w:rPrChange>
        </w:rPr>
        <w:tab/>
        <w:t>{ ID id-UEContextInfo-SNModRequest</w:t>
      </w:r>
      <w:r w:rsidRPr="001A044C">
        <w:rPr>
          <w:snapToGrid w:val="0"/>
          <w:lang w:val="en-GB"/>
          <w:rPrChange w:id="10873" w:author="Ericsson User" w:date="2022-03-08T15:29:00Z">
            <w:rPr>
              <w:snapToGrid w:val="0"/>
            </w:rPr>
          </w:rPrChange>
        </w:rPr>
        <w:tab/>
      </w:r>
      <w:r w:rsidRPr="001A044C">
        <w:rPr>
          <w:snapToGrid w:val="0"/>
          <w:lang w:val="en-GB"/>
          <w:rPrChange w:id="10874" w:author="Ericsson User" w:date="2022-03-08T15:29:00Z">
            <w:rPr>
              <w:snapToGrid w:val="0"/>
            </w:rPr>
          </w:rPrChange>
        </w:rPr>
        <w:tab/>
      </w:r>
      <w:r w:rsidRPr="001A044C">
        <w:rPr>
          <w:snapToGrid w:val="0"/>
          <w:lang w:val="en-GB"/>
          <w:rPrChange w:id="10875" w:author="Ericsson User" w:date="2022-03-08T15:29:00Z">
            <w:rPr>
              <w:snapToGrid w:val="0"/>
            </w:rPr>
          </w:rPrChange>
        </w:rPr>
        <w:tab/>
      </w:r>
      <w:r w:rsidRPr="001A044C">
        <w:rPr>
          <w:snapToGrid w:val="0"/>
          <w:lang w:val="en-GB"/>
          <w:rPrChange w:id="10876" w:author="Ericsson User" w:date="2022-03-08T15:29:00Z">
            <w:rPr>
              <w:snapToGrid w:val="0"/>
            </w:rPr>
          </w:rPrChange>
        </w:rPr>
        <w:tab/>
        <w:t>CRITICALITY reject</w:t>
      </w:r>
      <w:r w:rsidRPr="001A044C">
        <w:rPr>
          <w:snapToGrid w:val="0"/>
          <w:lang w:val="en-GB"/>
          <w:rPrChange w:id="10877" w:author="Ericsson User" w:date="2022-03-08T15:29:00Z">
            <w:rPr>
              <w:snapToGrid w:val="0"/>
            </w:rPr>
          </w:rPrChange>
        </w:rPr>
        <w:tab/>
      </w:r>
      <w:r w:rsidRPr="001A044C">
        <w:rPr>
          <w:snapToGrid w:val="0"/>
          <w:lang w:val="en-GB"/>
          <w:rPrChange w:id="10878" w:author="Ericsson User" w:date="2022-03-08T15:29:00Z">
            <w:rPr>
              <w:snapToGrid w:val="0"/>
            </w:rPr>
          </w:rPrChange>
        </w:rPr>
        <w:tab/>
        <w:t>TYPE UEContextInfo-SNModRequest</w:t>
      </w:r>
      <w:r w:rsidRPr="001A044C">
        <w:rPr>
          <w:lang w:val="en-GB"/>
          <w:rPrChange w:id="10879" w:author="Ericsson User" w:date="2022-03-08T15:29:00Z">
            <w:rPr/>
          </w:rPrChange>
        </w:rPr>
        <w:tab/>
      </w:r>
      <w:r w:rsidRPr="001A044C">
        <w:rPr>
          <w:lang w:val="en-GB"/>
          <w:rPrChange w:id="10880" w:author="Ericsson User" w:date="2022-03-08T15:29:00Z">
            <w:rPr/>
          </w:rPrChange>
        </w:rPr>
        <w:tab/>
      </w:r>
      <w:r w:rsidRPr="001A044C">
        <w:rPr>
          <w:rStyle w:val="PLChar"/>
          <w:lang w:val="en-GB"/>
          <w:rPrChange w:id="10881" w:author="Ericsson User" w:date="2022-03-08T15:29:00Z">
            <w:rPr>
              <w:rStyle w:val="PLChar"/>
            </w:rPr>
          </w:rPrChange>
        </w:rPr>
        <w:t>PRESENCE optional }|</w:t>
      </w:r>
    </w:p>
    <w:p w14:paraId="354237E2" w14:textId="02CEBA80" w:rsidR="004B7699" w:rsidRPr="001A044C" w:rsidRDefault="004B7699" w:rsidP="00AE213C">
      <w:pPr>
        <w:pStyle w:val="PL"/>
        <w:rPr>
          <w:snapToGrid w:val="0"/>
          <w:lang w:val="en-GB"/>
          <w:rPrChange w:id="10882" w:author="Ericsson User" w:date="2022-03-08T15:29:00Z">
            <w:rPr>
              <w:snapToGrid w:val="0"/>
            </w:rPr>
          </w:rPrChange>
        </w:rPr>
      </w:pPr>
      <w:r w:rsidRPr="001A044C">
        <w:rPr>
          <w:snapToGrid w:val="0"/>
          <w:lang w:val="en-GB"/>
          <w:rPrChange w:id="10883" w:author="Ericsson User" w:date="2022-03-08T15:29:00Z">
            <w:rPr>
              <w:snapToGrid w:val="0"/>
            </w:rPr>
          </w:rPrChange>
        </w:rPr>
        <w:tab/>
        <w:t>{ ID id-MN-to-SN-Container</w:t>
      </w:r>
      <w:r w:rsidRPr="001A044C">
        <w:rPr>
          <w:snapToGrid w:val="0"/>
          <w:lang w:val="en-GB"/>
          <w:rPrChange w:id="10884" w:author="Ericsson User" w:date="2022-03-08T15:29:00Z">
            <w:rPr>
              <w:snapToGrid w:val="0"/>
            </w:rPr>
          </w:rPrChange>
        </w:rPr>
        <w:tab/>
      </w:r>
      <w:r w:rsidRPr="001A044C">
        <w:rPr>
          <w:snapToGrid w:val="0"/>
          <w:lang w:val="en-GB"/>
          <w:rPrChange w:id="10885" w:author="Ericsson User" w:date="2022-03-08T15:29:00Z">
            <w:rPr>
              <w:snapToGrid w:val="0"/>
            </w:rPr>
          </w:rPrChange>
        </w:rPr>
        <w:tab/>
      </w:r>
      <w:r w:rsidRPr="001A044C">
        <w:rPr>
          <w:snapToGrid w:val="0"/>
          <w:lang w:val="en-GB"/>
          <w:rPrChange w:id="10886" w:author="Ericsson User" w:date="2022-03-08T15:29:00Z">
            <w:rPr>
              <w:snapToGrid w:val="0"/>
            </w:rPr>
          </w:rPrChange>
        </w:rPr>
        <w:tab/>
      </w:r>
      <w:r w:rsidRPr="001A044C">
        <w:rPr>
          <w:snapToGrid w:val="0"/>
          <w:lang w:val="en-GB"/>
          <w:rPrChange w:id="10887" w:author="Ericsson User" w:date="2022-03-08T15:29:00Z">
            <w:rPr>
              <w:snapToGrid w:val="0"/>
            </w:rPr>
          </w:rPrChange>
        </w:rPr>
        <w:tab/>
      </w:r>
      <w:r w:rsidRPr="001A044C">
        <w:rPr>
          <w:snapToGrid w:val="0"/>
          <w:lang w:val="en-GB"/>
          <w:rPrChange w:id="10888" w:author="Ericsson User" w:date="2022-03-08T15:29:00Z">
            <w:rPr>
              <w:snapToGrid w:val="0"/>
            </w:rPr>
          </w:rPrChange>
        </w:rPr>
        <w:tab/>
      </w:r>
      <w:r w:rsidRPr="001A044C">
        <w:rPr>
          <w:snapToGrid w:val="0"/>
          <w:lang w:val="en-GB"/>
          <w:rPrChange w:id="10889" w:author="Ericsson User" w:date="2022-03-08T15:29:00Z">
            <w:rPr>
              <w:snapToGrid w:val="0"/>
            </w:rPr>
          </w:rPrChange>
        </w:rPr>
        <w:tab/>
        <w:t>CRITICALITY ignore</w:t>
      </w:r>
      <w:r w:rsidRPr="001A044C">
        <w:rPr>
          <w:snapToGrid w:val="0"/>
          <w:lang w:val="en-GB"/>
          <w:rPrChange w:id="10890" w:author="Ericsson User" w:date="2022-03-08T15:29:00Z">
            <w:rPr>
              <w:snapToGrid w:val="0"/>
            </w:rPr>
          </w:rPrChange>
        </w:rPr>
        <w:tab/>
      </w:r>
      <w:r w:rsidRPr="001A044C">
        <w:rPr>
          <w:snapToGrid w:val="0"/>
          <w:lang w:val="en-GB"/>
          <w:rPrChange w:id="10891" w:author="Ericsson User" w:date="2022-03-08T15:29:00Z">
            <w:rPr>
              <w:snapToGrid w:val="0"/>
            </w:rPr>
          </w:rPrChange>
        </w:rPr>
        <w:tab/>
        <w:t>TYPE OCTET STRING</w:t>
      </w:r>
      <w:r w:rsidRPr="001A044C">
        <w:rPr>
          <w:snapToGrid w:val="0"/>
          <w:lang w:val="en-GB"/>
          <w:rPrChange w:id="10892" w:author="Ericsson User" w:date="2022-03-08T15:29:00Z">
            <w:rPr>
              <w:snapToGrid w:val="0"/>
            </w:rPr>
          </w:rPrChange>
        </w:rPr>
        <w:tab/>
      </w:r>
      <w:r w:rsidRPr="001A044C">
        <w:rPr>
          <w:snapToGrid w:val="0"/>
          <w:lang w:val="en-GB"/>
          <w:rPrChange w:id="10893" w:author="Ericsson User" w:date="2022-03-08T15:29:00Z">
            <w:rPr>
              <w:snapToGrid w:val="0"/>
            </w:rPr>
          </w:rPrChange>
        </w:rPr>
        <w:tab/>
      </w:r>
      <w:r w:rsidRPr="001A044C">
        <w:rPr>
          <w:snapToGrid w:val="0"/>
          <w:lang w:val="en-GB"/>
          <w:rPrChange w:id="10894" w:author="Ericsson User" w:date="2022-03-08T15:29:00Z">
            <w:rPr>
              <w:snapToGrid w:val="0"/>
            </w:rPr>
          </w:rPrChange>
        </w:rPr>
        <w:tab/>
      </w:r>
      <w:r w:rsidRPr="001A044C">
        <w:rPr>
          <w:snapToGrid w:val="0"/>
          <w:lang w:val="en-GB"/>
          <w:rPrChange w:id="10895" w:author="Ericsson User" w:date="2022-03-08T15:29:00Z">
            <w:rPr>
              <w:snapToGrid w:val="0"/>
            </w:rPr>
          </w:rPrChange>
        </w:rPr>
        <w:tab/>
      </w:r>
      <w:r w:rsidRPr="001A044C">
        <w:rPr>
          <w:snapToGrid w:val="0"/>
          <w:lang w:val="en-GB"/>
          <w:rPrChange w:id="10896" w:author="Ericsson User" w:date="2022-03-08T15:29:00Z">
            <w:rPr>
              <w:snapToGrid w:val="0"/>
            </w:rPr>
          </w:rPrChange>
        </w:rPr>
        <w:tab/>
        <w:t>PRESENCE optional }|</w:t>
      </w:r>
    </w:p>
    <w:p w14:paraId="4866B5DD" w14:textId="35D1EB6E" w:rsidR="004B7699" w:rsidRPr="001A044C" w:rsidRDefault="004B7699" w:rsidP="00AE213C">
      <w:pPr>
        <w:pStyle w:val="PL"/>
        <w:rPr>
          <w:snapToGrid w:val="0"/>
          <w:lang w:val="en-GB"/>
          <w:rPrChange w:id="10897" w:author="Ericsson User" w:date="2022-03-08T15:29:00Z">
            <w:rPr>
              <w:snapToGrid w:val="0"/>
            </w:rPr>
          </w:rPrChange>
        </w:rPr>
      </w:pPr>
      <w:r w:rsidRPr="001A044C">
        <w:rPr>
          <w:snapToGrid w:val="0"/>
          <w:lang w:val="en-GB"/>
          <w:rPrChange w:id="10898" w:author="Ericsson User" w:date="2022-03-08T15:29:00Z">
            <w:rPr>
              <w:snapToGrid w:val="0"/>
            </w:rPr>
          </w:rPrChange>
        </w:rPr>
        <w:tab/>
        <w:t>{ ID id-requestedSplitSRB</w:t>
      </w:r>
      <w:r w:rsidRPr="001A044C">
        <w:rPr>
          <w:snapToGrid w:val="0"/>
          <w:lang w:val="en-GB"/>
          <w:rPrChange w:id="10899" w:author="Ericsson User" w:date="2022-03-08T15:29:00Z">
            <w:rPr>
              <w:snapToGrid w:val="0"/>
            </w:rPr>
          </w:rPrChange>
        </w:rPr>
        <w:tab/>
      </w:r>
      <w:r w:rsidRPr="001A044C">
        <w:rPr>
          <w:snapToGrid w:val="0"/>
          <w:lang w:val="en-GB"/>
          <w:rPrChange w:id="10900" w:author="Ericsson User" w:date="2022-03-08T15:29:00Z">
            <w:rPr>
              <w:snapToGrid w:val="0"/>
            </w:rPr>
          </w:rPrChange>
        </w:rPr>
        <w:tab/>
      </w:r>
      <w:r w:rsidRPr="001A044C">
        <w:rPr>
          <w:snapToGrid w:val="0"/>
          <w:lang w:val="en-GB"/>
          <w:rPrChange w:id="10901" w:author="Ericsson User" w:date="2022-03-08T15:29:00Z">
            <w:rPr>
              <w:snapToGrid w:val="0"/>
            </w:rPr>
          </w:rPrChange>
        </w:rPr>
        <w:tab/>
      </w:r>
      <w:r w:rsidRPr="001A044C">
        <w:rPr>
          <w:snapToGrid w:val="0"/>
          <w:lang w:val="en-GB"/>
          <w:rPrChange w:id="10902" w:author="Ericsson User" w:date="2022-03-08T15:29:00Z">
            <w:rPr>
              <w:snapToGrid w:val="0"/>
            </w:rPr>
          </w:rPrChange>
        </w:rPr>
        <w:tab/>
      </w:r>
      <w:r w:rsidRPr="001A044C">
        <w:rPr>
          <w:snapToGrid w:val="0"/>
          <w:lang w:val="en-GB"/>
          <w:rPrChange w:id="10903" w:author="Ericsson User" w:date="2022-03-08T15:29:00Z">
            <w:rPr>
              <w:snapToGrid w:val="0"/>
            </w:rPr>
          </w:rPrChange>
        </w:rPr>
        <w:tab/>
      </w:r>
      <w:r w:rsidRPr="001A044C">
        <w:rPr>
          <w:snapToGrid w:val="0"/>
          <w:lang w:val="en-GB"/>
          <w:rPrChange w:id="10904" w:author="Ericsson User" w:date="2022-03-08T15:29:00Z">
            <w:rPr>
              <w:snapToGrid w:val="0"/>
            </w:rPr>
          </w:rPrChange>
        </w:rPr>
        <w:tab/>
        <w:t>CRITICALITY ignore</w:t>
      </w:r>
      <w:r w:rsidRPr="001A044C">
        <w:rPr>
          <w:snapToGrid w:val="0"/>
          <w:lang w:val="en-GB"/>
          <w:rPrChange w:id="10905" w:author="Ericsson User" w:date="2022-03-08T15:29:00Z">
            <w:rPr>
              <w:snapToGrid w:val="0"/>
            </w:rPr>
          </w:rPrChange>
        </w:rPr>
        <w:tab/>
      </w:r>
      <w:r w:rsidRPr="001A044C">
        <w:rPr>
          <w:snapToGrid w:val="0"/>
          <w:lang w:val="en-GB"/>
          <w:rPrChange w:id="10906" w:author="Ericsson User" w:date="2022-03-08T15:29:00Z">
            <w:rPr>
              <w:snapToGrid w:val="0"/>
            </w:rPr>
          </w:rPrChange>
        </w:rPr>
        <w:tab/>
        <w:t>TYPE SplitSRBsTypes</w:t>
      </w:r>
      <w:r w:rsidRPr="001A044C">
        <w:rPr>
          <w:snapToGrid w:val="0"/>
          <w:lang w:val="en-GB"/>
          <w:rPrChange w:id="10907" w:author="Ericsson User" w:date="2022-03-08T15:29:00Z">
            <w:rPr>
              <w:snapToGrid w:val="0"/>
            </w:rPr>
          </w:rPrChange>
        </w:rPr>
        <w:tab/>
      </w:r>
      <w:r w:rsidRPr="001A044C">
        <w:rPr>
          <w:snapToGrid w:val="0"/>
          <w:lang w:val="en-GB"/>
          <w:rPrChange w:id="10908" w:author="Ericsson User" w:date="2022-03-08T15:29:00Z">
            <w:rPr>
              <w:snapToGrid w:val="0"/>
            </w:rPr>
          </w:rPrChange>
        </w:rPr>
        <w:tab/>
      </w:r>
      <w:r w:rsidRPr="001A044C">
        <w:rPr>
          <w:snapToGrid w:val="0"/>
          <w:lang w:val="en-GB"/>
          <w:rPrChange w:id="10909" w:author="Ericsson User" w:date="2022-03-08T15:29:00Z">
            <w:rPr>
              <w:snapToGrid w:val="0"/>
            </w:rPr>
          </w:rPrChange>
        </w:rPr>
        <w:tab/>
      </w:r>
      <w:r w:rsidRPr="001A044C">
        <w:rPr>
          <w:snapToGrid w:val="0"/>
          <w:lang w:val="en-GB"/>
          <w:rPrChange w:id="10910" w:author="Ericsson User" w:date="2022-03-08T15:29:00Z">
            <w:rPr>
              <w:snapToGrid w:val="0"/>
            </w:rPr>
          </w:rPrChange>
        </w:rPr>
        <w:tab/>
      </w:r>
      <w:r w:rsidRPr="001A044C">
        <w:rPr>
          <w:snapToGrid w:val="0"/>
          <w:lang w:val="en-GB"/>
          <w:rPrChange w:id="10911" w:author="Ericsson User" w:date="2022-03-08T15:29:00Z">
            <w:rPr>
              <w:snapToGrid w:val="0"/>
            </w:rPr>
          </w:rPrChange>
        </w:rPr>
        <w:tab/>
        <w:t>PRESENCE optional }|</w:t>
      </w:r>
    </w:p>
    <w:p w14:paraId="275BB42E" w14:textId="65F93BCE" w:rsidR="004B7699" w:rsidRPr="001A044C" w:rsidRDefault="004B7699" w:rsidP="00AE213C">
      <w:pPr>
        <w:pStyle w:val="PL"/>
        <w:rPr>
          <w:snapToGrid w:val="0"/>
          <w:lang w:val="en-GB"/>
          <w:rPrChange w:id="10912" w:author="Ericsson User" w:date="2022-03-08T15:29:00Z">
            <w:rPr>
              <w:snapToGrid w:val="0"/>
            </w:rPr>
          </w:rPrChange>
        </w:rPr>
      </w:pPr>
      <w:r w:rsidRPr="001A044C">
        <w:rPr>
          <w:snapToGrid w:val="0"/>
          <w:lang w:val="en-GB"/>
          <w:rPrChange w:id="10913" w:author="Ericsson User" w:date="2022-03-08T15:29:00Z">
            <w:rPr>
              <w:snapToGrid w:val="0"/>
            </w:rPr>
          </w:rPrChange>
        </w:rPr>
        <w:tab/>
        <w:t>{ ID id-requestedSplitSRBrelease</w:t>
      </w:r>
      <w:r w:rsidRPr="001A044C">
        <w:rPr>
          <w:snapToGrid w:val="0"/>
          <w:lang w:val="en-GB"/>
          <w:rPrChange w:id="10914" w:author="Ericsson User" w:date="2022-03-08T15:29:00Z">
            <w:rPr>
              <w:snapToGrid w:val="0"/>
            </w:rPr>
          </w:rPrChange>
        </w:rPr>
        <w:tab/>
      </w:r>
      <w:r w:rsidRPr="001A044C">
        <w:rPr>
          <w:snapToGrid w:val="0"/>
          <w:lang w:val="en-GB"/>
          <w:rPrChange w:id="10915" w:author="Ericsson User" w:date="2022-03-08T15:29:00Z">
            <w:rPr>
              <w:snapToGrid w:val="0"/>
            </w:rPr>
          </w:rPrChange>
        </w:rPr>
        <w:tab/>
      </w:r>
      <w:r w:rsidRPr="001A044C">
        <w:rPr>
          <w:snapToGrid w:val="0"/>
          <w:lang w:val="en-GB"/>
          <w:rPrChange w:id="10916" w:author="Ericsson User" w:date="2022-03-08T15:29:00Z">
            <w:rPr>
              <w:snapToGrid w:val="0"/>
            </w:rPr>
          </w:rPrChange>
        </w:rPr>
        <w:tab/>
      </w:r>
      <w:r w:rsidRPr="001A044C">
        <w:rPr>
          <w:snapToGrid w:val="0"/>
          <w:lang w:val="en-GB"/>
          <w:rPrChange w:id="10917" w:author="Ericsson User" w:date="2022-03-08T15:29:00Z">
            <w:rPr>
              <w:snapToGrid w:val="0"/>
            </w:rPr>
          </w:rPrChange>
        </w:rPr>
        <w:tab/>
        <w:t>CRITICALITY ignore</w:t>
      </w:r>
      <w:r w:rsidRPr="001A044C">
        <w:rPr>
          <w:snapToGrid w:val="0"/>
          <w:lang w:val="en-GB"/>
          <w:rPrChange w:id="10918" w:author="Ericsson User" w:date="2022-03-08T15:29:00Z">
            <w:rPr>
              <w:snapToGrid w:val="0"/>
            </w:rPr>
          </w:rPrChange>
        </w:rPr>
        <w:tab/>
      </w:r>
      <w:r w:rsidRPr="001A044C">
        <w:rPr>
          <w:snapToGrid w:val="0"/>
          <w:lang w:val="en-GB"/>
          <w:rPrChange w:id="10919" w:author="Ericsson User" w:date="2022-03-08T15:29:00Z">
            <w:rPr>
              <w:snapToGrid w:val="0"/>
            </w:rPr>
          </w:rPrChange>
        </w:rPr>
        <w:tab/>
        <w:t>TYPE SplitSRBsTypes</w:t>
      </w:r>
      <w:r w:rsidRPr="001A044C">
        <w:rPr>
          <w:snapToGrid w:val="0"/>
          <w:lang w:val="en-GB"/>
          <w:rPrChange w:id="10920" w:author="Ericsson User" w:date="2022-03-08T15:29:00Z">
            <w:rPr>
              <w:snapToGrid w:val="0"/>
            </w:rPr>
          </w:rPrChange>
        </w:rPr>
        <w:tab/>
      </w:r>
      <w:r w:rsidRPr="001A044C">
        <w:rPr>
          <w:snapToGrid w:val="0"/>
          <w:lang w:val="en-GB"/>
          <w:rPrChange w:id="10921" w:author="Ericsson User" w:date="2022-03-08T15:29:00Z">
            <w:rPr>
              <w:snapToGrid w:val="0"/>
            </w:rPr>
          </w:rPrChange>
        </w:rPr>
        <w:tab/>
      </w:r>
      <w:r w:rsidRPr="001A044C">
        <w:rPr>
          <w:snapToGrid w:val="0"/>
          <w:lang w:val="en-GB"/>
          <w:rPrChange w:id="10922" w:author="Ericsson User" w:date="2022-03-08T15:29:00Z">
            <w:rPr>
              <w:snapToGrid w:val="0"/>
            </w:rPr>
          </w:rPrChange>
        </w:rPr>
        <w:tab/>
      </w:r>
      <w:r w:rsidRPr="001A044C">
        <w:rPr>
          <w:snapToGrid w:val="0"/>
          <w:lang w:val="en-GB"/>
          <w:rPrChange w:id="10923" w:author="Ericsson User" w:date="2022-03-08T15:29:00Z">
            <w:rPr>
              <w:snapToGrid w:val="0"/>
            </w:rPr>
          </w:rPrChange>
        </w:rPr>
        <w:tab/>
      </w:r>
      <w:r w:rsidRPr="001A044C">
        <w:rPr>
          <w:snapToGrid w:val="0"/>
          <w:lang w:val="en-GB"/>
          <w:rPrChange w:id="10924" w:author="Ericsson User" w:date="2022-03-08T15:29:00Z">
            <w:rPr>
              <w:snapToGrid w:val="0"/>
            </w:rPr>
          </w:rPrChange>
        </w:rPr>
        <w:tab/>
        <w:t>PRESENCE optional }|</w:t>
      </w:r>
    </w:p>
    <w:p w14:paraId="041C1AD6" w14:textId="10B60592" w:rsidR="004B7699" w:rsidRPr="001A044C" w:rsidRDefault="004B7699" w:rsidP="00AE213C">
      <w:pPr>
        <w:pStyle w:val="PL"/>
        <w:rPr>
          <w:snapToGrid w:val="0"/>
          <w:lang w:val="en-GB"/>
          <w:rPrChange w:id="10925" w:author="Ericsson User" w:date="2022-03-08T15:29:00Z">
            <w:rPr>
              <w:snapToGrid w:val="0"/>
            </w:rPr>
          </w:rPrChange>
        </w:rPr>
      </w:pPr>
      <w:r w:rsidRPr="001A044C">
        <w:rPr>
          <w:snapToGrid w:val="0"/>
          <w:lang w:val="en-GB"/>
          <w:rPrChange w:id="10926" w:author="Ericsson User" w:date="2022-03-08T15:29:00Z">
            <w:rPr>
              <w:snapToGrid w:val="0"/>
            </w:rPr>
          </w:rPrChange>
        </w:rPr>
        <w:tab/>
        <w:t>{ ID id-DesiredActNotificationLevel</w:t>
      </w:r>
      <w:r w:rsidRPr="001A044C">
        <w:rPr>
          <w:snapToGrid w:val="0"/>
          <w:lang w:val="en-GB"/>
          <w:rPrChange w:id="10927" w:author="Ericsson User" w:date="2022-03-08T15:29:00Z">
            <w:rPr>
              <w:snapToGrid w:val="0"/>
            </w:rPr>
          </w:rPrChange>
        </w:rPr>
        <w:tab/>
      </w:r>
      <w:r w:rsidRPr="001A044C">
        <w:rPr>
          <w:snapToGrid w:val="0"/>
          <w:lang w:val="en-GB"/>
          <w:rPrChange w:id="10928" w:author="Ericsson User" w:date="2022-03-08T15:29:00Z">
            <w:rPr>
              <w:snapToGrid w:val="0"/>
            </w:rPr>
          </w:rPrChange>
        </w:rPr>
        <w:tab/>
      </w:r>
      <w:r w:rsidRPr="001A044C">
        <w:rPr>
          <w:snapToGrid w:val="0"/>
          <w:lang w:val="en-GB"/>
          <w:rPrChange w:id="10929" w:author="Ericsson User" w:date="2022-03-08T15:29:00Z">
            <w:rPr>
              <w:snapToGrid w:val="0"/>
            </w:rPr>
          </w:rPrChange>
        </w:rPr>
        <w:tab/>
      </w:r>
      <w:r w:rsidRPr="001A044C">
        <w:rPr>
          <w:snapToGrid w:val="0"/>
          <w:lang w:val="en-GB"/>
          <w:rPrChange w:id="10930" w:author="Ericsson User" w:date="2022-03-08T15:29:00Z">
            <w:rPr>
              <w:snapToGrid w:val="0"/>
            </w:rPr>
          </w:rPrChange>
        </w:rPr>
        <w:tab/>
        <w:t>CRITICALITY ignore</w:t>
      </w:r>
      <w:r w:rsidRPr="001A044C">
        <w:rPr>
          <w:snapToGrid w:val="0"/>
          <w:lang w:val="en-GB"/>
          <w:rPrChange w:id="10931" w:author="Ericsson User" w:date="2022-03-08T15:29:00Z">
            <w:rPr>
              <w:snapToGrid w:val="0"/>
            </w:rPr>
          </w:rPrChange>
        </w:rPr>
        <w:tab/>
      </w:r>
      <w:r w:rsidRPr="001A044C">
        <w:rPr>
          <w:snapToGrid w:val="0"/>
          <w:lang w:val="en-GB"/>
          <w:rPrChange w:id="10932" w:author="Ericsson User" w:date="2022-03-08T15:29:00Z">
            <w:rPr>
              <w:snapToGrid w:val="0"/>
            </w:rPr>
          </w:rPrChange>
        </w:rPr>
        <w:tab/>
        <w:t>TYPE DesiredActNotificationLevel</w:t>
      </w:r>
      <w:r w:rsidRPr="001A044C">
        <w:rPr>
          <w:snapToGrid w:val="0"/>
          <w:lang w:val="en-GB"/>
          <w:rPrChange w:id="10933" w:author="Ericsson User" w:date="2022-03-08T15:29:00Z">
            <w:rPr>
              <w:snapToGrid w:val="0"/>
            </w:rPr>
          </w:rPrChange>
        </w:rPr>
        <w:tab/>
      </w:r>
      <w:r w:rsidRPr="001A044C">
        <w:rPr>
          <w:snapToGrid w:val="0"/>
          <w:lang w:val="en-GB"/>
          <w:rPrChange w:id="10934" w:author="Ericsson User" w:date="2022-03-08T15:29:00Z">
            <w:rPr>
              <w:snapToGrid w:val="0"/>
            </w:rPr>
          </w:rPrChange>
        </w:rPr>
        <w:tab/>
        <w:t>PRESENCE optional }|</w:t>
      </w:r>
    </w:p>
    <w:p w14:paraId="453E3A37" w14:textId="4E5E6428" w:rsidR="004B7699" w:rsidRPr="001A044C" w:rsidRDefault="004B7699" w:rsidP="00AE213C">
      <w:pPr>
        <w:pStyle w:val="PL"/>
        <w:rPr>
          <w:snapToGrid w:val="0"/>
          <w:lang w:val="en-GB"/>
          <w:rPrChange w:id="10935" w:author="Ericsson User" w:date="2022-03-08T15:29:00Z">
            <w:rPr>
              <w:snapToGrid w:val="0"/>
            </w:rPr>
          </w:rPrChange>
        </w:rPr>
      </w:pPr>
      <w:r w:rsidRPr="001A044C">
        <w:rPr>
          <w:snapToGrid w:val="0"/>
          <w:lang w:val="en-GB"/>
          <w:rPrChange w:id="10936" w:author="Ericsson User" w:date="2022-03-08T15:29:00Z">
            <w:rPr>
              <w:snapToGrid w:val="0"/>
            </w:rPr>
          </w:rPrChange>
        </w:rPr>
        <w:tab/>
        <w:t>{ ID id-AdditionalDRBIDs</w:t>
      </w:r>
      <w:r w:rsidRPr="001A044C">
        <w:rPr>
          <w:snapToGrid w:val="0"/>
          <w:lang w:val="en-GB"/>
          <w:rPrChange w:id="10937" w:author="Ericsson User" w:date="2022-03-08T15:29:00Z">
            <w:rPr>
              <w:snapToGrid w:val="0"/>
            </w:rPr>
          </w:rPrChange>
        </w:rPr>
        <w:tab/>
      </w:r>
      <w:r w:rsidRPr="001A044C">
        <w:rPr>
          <w:snapToGrid w:val="0"/>
          <w:lang w:val="en-GB"/>
          <w:rPrChange w:id="10938" w:author="Ericsson User" w:date="2022-03-08T15:29:00Z">
            <w:rPr>
              <w:snapToGrid w:val="0"/>
            </w:rPr>
          </w:rPrChange>
        </w:rPr>
        <w:tab/>
      </w:r>
      <w:r w:rsidRPr="001A044C">
        <w:rPr>
          <w:snapToGrid w:val="0"/>
          <w:lang w:val="en-GB"/>
          <w:rPrChange w:id="10939" w:author="Ericsson User" w:date="2022-03-08T15:29:00Z">
            <w:rPr>
              <w:snapToGrid w:val="0"/>
            </w:rPr>
          </w:rPrChange>
        </w:rPr>
        <w:tab/>
      </w:r>
      <w:r w:rsidRPr="001A044C">
        <w:rPr>
          <w:snapToGrid w:val="0"/>
          <w:lang w:val="en-GB"/>
          <w:rPrChange w:id="10940" w:author="Ericsson User" w:date="2022-03-08T15:29:00Z">
            <w:rPr>
              <w:snapToGrid w:val="0"/>
            </w:rPr>
          </w:rPrChange>
        </w:rPr>
        <w:tab/>
      </w:r>
      <w:r w:rsidRPr="001A044C">
        <w:rPr>
          <w:snapToGrid w:val="0"/>
          <w:lang w:val="en-GB"/>
          <w:rPrChange w:id="10941" w:author="Ericsson User" w:date="2022-03-08T15:29:00Z">
            <w:rPr>
              <w:snapToGrid w:val="0"/>
            </w:rPr>
          </w:rPrChange>
        </w:rPr>
        <w:tab/>
      </w:r>
      <w:r w:rsidRPr="001A044C">
        <w:rPr>
          <w:snapToGrid w:val="0"/>
          <w:lang w:val="en-GB"/>
          <w:rPrChange w:id="10942" w:author="Ericsson User" w:date="2022-03-08T15:29:00Z">
            <w:rPr>
              <w:snapToGrid w:val="0"/>
            </w:rPr>
          </w:rPrChange>
        </w:rPr>
        <w:tab/>
        <w:t>CRITICALITY reject</w:t>
      </w:r>
      <w:r w:rsidRPr="001A044C">
        <w:rPr>
          <w:snapToGrid w:val="0"/>
          <w:lang w:val="en-GB"/>
          <w:rPrChange w:id="10943" w:author="Ericsson User" w:date="2022-03-08T15:29:00Z">
            <w:rPr>
              <w:snapToGrid w:val="0"/>
            </w:rPr>
          </w:rPrChange>
        </w:rPr>
        <w:tab/>
      </w:r>
      <w:r w:rsidRPr="001A044C">
        <w:rPr>
          <w:snapToGrid w:val="0"/>
          <w:lang w:val="en-GB"/>
          <w:rPrChange w:id="10944" w:author="Ericsson User" w:date="2022-03-08T15:29:00Z">
            <w:rPr>
              <w:snapToGrid w:val="0"/>
            </w:rPr>
          </w:rPrChange>
        </w:rPr>
        <w:tab/>
        <w:t>TYPE DRB-List</w:t>
      </w:r>
      <w:r w:rsidRPr="001A044C">
        <w:rPr>
          <w:snapToGrid w:val="0"/>
          <w:lang w:val="en-GB"/>
          <w:rPrChange w:id="10945" w:author="Ericsson User" w:date="2022-03-08T15:29:00Z">
            <w:rPr>
              <w:snapToGrid w:val="0"/>
            </w:rPr>
          </w:rPrChange>
        </w:rPr>
        <w:tab/>
      </w:r>
      <w:r w:rsidRPr="001A044C">
        <w:rPr>
          <w:snapToGrid w:val="0"/>
          <w:lang w:val="en-GB"/>
          <w:rPrChange w:id="10946" w:author="Ericsson User" w:date="2022-03-08T15:29:00Z">
            <w:rPr>
              <w:snapToGrid w:val="0"/>
            </w:rPr>
          </w:rPrChange>
        </w:rPr>
        <w:tab/>
      </w:r>
      <w:r w:rsidRPr="001A044C">
        <w:rPr>
          <w:snapToGrid w:val="0"/>
          <w:lang w:val="en-GB"/>
          <w:rPrChange w:id="10947" w:author="Ericsson User" w:date="2022-03-08T15:29:00Z">
            <w:rPr>
              <w:snapToGrid w:val="0"/>
            </w:rPr>
          </w:rPrChange>
        </w:rPr>
        <w:tab/>
      </w:r>
      <w:r w:rsidRPr="001A044C">
        <w:rPr>
          <w:snapToGrid w:val="0"/>
          <w:lang w:val="en-GB"/>
          <w:rPrChange w:id="10948" w:author="Ericsson User" w:date="2022-03-08T15:29:00Z">
            <w:rPr>
              <w:snapToGrid w:val="0"/>
            </w:rPr>
          </w:rPrChange>
        </w:rPr>
        <w:tab/>
      </w:r>
      <w:r w:rsidRPr="001A044C">
        <w:rPr>
          <w:snapToGrid w:val="0"/>
          <w:lang w:val="en-GB"/>
          <w:rPrChange w:id="10949" w:author="Ericsson User" w:date="2022-03-08T15:29:00Z">
            <w:rPr>
              <w:snapToGrid w:val="0"/>
            </w:rPr>
          </w:rPrChange>
        </w:rPr>
        <w:tab/>
      </w:r>
      <w:r w:rsidRPr="001A044C">
        <w:rPr>
          <w:snapToGrid w:val="0"/>
          <w:lang w:val="en-GB"/>
          <w:rPrChange w:id="10950" w:author="Ericsson User" w:date="2022-03-08T15:29:00Z">
            <w:rPr>
              <w:snapToGrid w:val="0"/>
            </w:rPr>
          </w:rPrChange>
        </w:rPr>
        <w:tab/>
        <w:t>PRESENCE optional }|</w:t>
      </w:r>
    </w:p>
    <w:p w14:paraId="7F4C2BD7" w14:textId="3D377850" w:rsidR="004B7699" w:rsidRPr="001A044C" w:rsidRDefault="004B7699" w:rsidP="00AE213C">
      <w:pPr>
        <w:pStyle w:val="PL"/>
        <w:rPr>
          <w:snapToGrid w:val="0"/>
          <w:lang w:val="en-GB"/>
          <w:rPrChange w:id="10951" w:author="Ericsson User" w:date="2022-03-08T15:29:00Z">
            <w:rPr>
              <w:snapToGrid w:val="0"/>
            </w:rPr>
          </w:rPrChange>
        </w:rPr>
      </w:pPr>
      <w:r w:rsidRPr="001A044C">
        <w:rPr>
          <w:snapToGrid w:val="0"/>
          <w:lang w:val="en-GB"/>
          <w:rPrChange w:id="10952" w:author="Ericsson User" w:date="2022-03-08T15:29:00Z">
            <w:rPr>
              <w:snapToGrid w:val="0"/>
            </w:rPr>
          </w:rPrChange>
        </w:rPr>
        <w:tab/>
        <w:t>{ ID id-S-NG-RANnodeMaxIPDataRate-UL</w:t>
      </w:r>
      <w:r w:rsidRPr="001A044C">
        <w:rPr>
          <w:snapToGrid w:val="0"/>
          <w:lang w:val="en-GB"/>
          <w:rPrChange w:id="10953" w:author="Ericsson User" w:date="2022-03-08T15:29:00Z">
            <w:rPr>
              <w:snapToGrid w:val="0"/>
            </w:rPr>
          </w:rPrChange>
        </w:rPr>
        <w:tab/>
      </w:r>
      <w:r w:rsidRPr="001A044C">
        <w:rPr>
          <w:snapToGrid w:val="0"/>
          <w:lang w:val="en-GB"/>
          <w:rPrChange w:id="10954" w:author="Ericsson User" w:date="2022-03-08T15:29:00Z">
            <w:rPr>
              <w:snapToGrid w:val="0"/>
            </w:rPr>
          </w:rPrChange>
        </w:rPr>
        <w:tab/>
      </w:r>
      <w:r w:rsidRPr="001A044C">
        <w:rPr>
          <w:snapToGrid w:val="0"/>
          <w:lang w:val="en-GB"/>
          <w:rPrChange w:id="10955" w:author="Ericsson User" w:date="2022-03-08T15:29:00Z">
            <w:rPr>
              <w:snapToGrid w:val="0"/>
            </w:rPr>
          </w:rPrChange>
        </w:rPr>
        <w:tab/>
        <w:t>CRITICALITY reject</w:t>
      </w:r>
      <w:r w:rsidRPr="001A044C">
        <w:rPr>
          <w:snapToGrid w:val="0"/>
          <w:lang w:val="en-GB"/>
          <w:rPrChange w:id="10956" w:author="Ericsson User" w:date="2022-03-08T15:29:00Z">
            <w:rPr>
              <w:snapToGrid w:val="0"/>
            </w:rPr>
          </w:rPrChange>
        </w:rPr>
        <w:tab/>
      </w:r>
      <w:r w:rsidRPr="001A044C">
        <w:rPr>
          <w:snapToGrid w:val="0"/>
          <w:lang w:val="en-GB"/>
          <w:rPrChange w:id="10957" w:author="Ericsson User" w:date="2022-03-08T15:29:00Z">
            <w:rPr>
              <w:snapToGrid w:val="0"/>
            </w:rPr>
          </w:rPrChange>
        </w:rPr>
        <w:tab/>
        <w:t xml:space="preserve">TYPE </w:t>
      </w:r>
      <w:r w:rsidRPr="001A044C">
        <w:rPr>
          <w:rFonts w:eastAsia="Batang"/>
          <w:lang w:val="en-GB"/>
          <w:rPrChange w:id="10958" w:author="Ericsson User" w:date="2022-03-08T15:29:00Z">
            <w:rPr>
              <w:rFonts w:eastAsia="Batang"/>
            </w:rPr>
          </w:rPrChange>
        </w:rPr>
        <w:t>BitRate</w:t>
      </w:r>
      <w:r w:rsidRPr="001A044C">
        <w:rPr>
          <w:snapToGrid w:val="0"/>
          <w:lang w:val="en-GB"/>
          <w:rPrChange w:id="10959" w:author="Ericsson User" w:date="2022-03-08T15:29:00Z">
            <w:rPr>
              <w:snapToGrid w:val="0"/>
            </w:rPr>
          </w:rPrChange>
        </w:rPr>
        <w:tab/>
      </w:r>
      <w:r w:rsidRPr="001A044C">
        <w:rPr>
          <w:snapToGrid w:val="0"/>
          <w:lang w:val="en-GB"/>
          <w:rPrChange w:id="10960" w:author="Ericsson User" w:date="2022-03-08T15:29:00Z">
            <w:rPr>
              <w:snapToGrid w:val="0"/>
            </w:rPr>
          </w:rPrChange>
        </w:rPr>
        <w:tab/>
      </w:r>
      <w:r w:rsidRPr="001A044C">
        <w:rPr>
          <w:snapToGrid w:val="0"/>
          <w:lang w:val="en-GB"/>
          <w:rPrChange w:id="10961" w:author="Ericsson User" w:date="2022-03-08T15:29:00Z">
            <w:rPr>
              <w:snapToGrid w:val="0"/>
            </w:rPr>
          </w:rPrChange>
        </w:rPr>
        <w:tab/>
      </w:r>
      <w:r w:rsidRPr="001A044C">
        <w:rPr>
          <w:snapToGrid w:val="0"/>
          <w:lang w:val="en-GB"/>
          <w:rPrChange w:id="10962" w:author="Ericsson User" w:date="2022-03-08T15:29:00Z">
            <w:rPr>
              <w:snapToGrid w:val="0"/>
            </w:rPr>
          </w:rPrChange>
        </w:rPr>
        <w:tab/>
      </w:r>
      <w:r w:rsidRPr="001A044C">
        <w:rPr>
          <w:snapToGrid w:val="0"/>
          <w:lang w:val="en-GB"/>
          <w:rPrChange w:id="10963" w:author="Ericsson User" w:date="2022-03-08T15:29:00Z">
            <w:rPr>
              <w:snapToGrid w:val="0"/>
            </w:rPr>
          </w:rPrChange>
        </w:rPr>
        <w:tab/>
      </w:r>
      <w:r w:rsidRPr="001A044C">
        <w:rPr>
          <w:snapToGrid w:val="0"/>
          <w:lang w:val="en-GB"/>
          <w:rPrChange w:id="10964" w:author="Ericsson User" w:date="2022-03-08T15:29:00Z">
            <w:rPr>
              <w:snapToGrid w:val="0"/>
            </w:rPr>
          </w:rPrChange>
        </w:rPr>
        <w:tab/>
        <w:t>PRESENCE optional }|</w:t>
      </w:r>
    </w:p>
    <w:p w14:paraId="283ACB79" w14:textId="1FE65FBC" w:rsidR="004B7699" w:rsidRPr="001A044C" w:rsidRDefault="004B7699" w:rsidP="00AE213C">
      <w:pPr>
        <w:pStyle w:val="PL"/>
        <w:rPr>
          <w:snapToGrid w:val="0"/>
          <w:lang w:val="en-GB"/>
          <w:rPrChange w:id="10965" w:author="Ericsson User" w:date="2022-03-08T15:29:00Z">
            <w:rPr>
              <w:snapToGrid w:val="0"/>
            </w:rPr>
          </w:rPrChange>
        </w:rPr>
      </w:pPr>
      <w:r w:rsidRPr="001A044C">
        <w:rPr>
          <w:snapToGrid w:val="0"/>
          <w:lang w:val="en-GB"/>
          <w:rPrChange w:id="10966" w:author="Ericsson User" w:date="2022-03-08T15:29:00Z">
            <w:rPr>
              <w:snapToGrid w:val="0"/>
            </w:rPr>
          </w:rPrChange>
        </w:rPr>
        <w:tab/>
        <w:t>{ ID id-S-NG-RANnodeMaxIPDataRate-DL</w:t>
      </w:r>
      <w:r w:rsidRPr="001A044C">
        <w:rPr>
          <w:snapToGrid w:val="0"/>
          <w:lang w:val="en-GB"/>
          <w:rPrChange w:id="10967" w:author="Ericsson User" w:date="2022-03-08T15:29:00Z">
            <w:rPr>
              <w:snapToGrid w:val="0"/>
            </w:rPr>
          </w:rPrChange>
        </w:rPr>
        <w:tab/>
      </w:r>
      <w:r w:rsidRPr="001A044C">
        <w:rPr>
          <w:snapToGrid w:val="0"/>
          <w:lang w:val="en-GB"/>
          <w:rPrChange w:id="10968" w:author="Ericsson User" w:date="2022-03-08T15:29:00Z">
            <w:rPr>
              <w:snapToGrid w:val="0"/>
            </w:rPr>
          </w:rPrChange>
        </w:rPr>
        <w:tab/>
      </w:r>
      <w:r w:rsidRPr="001A044C">
        <w:rPr>
          <w:snapToGrid w:val="0"/>
          <w:lang w:val="en-GB"/>
          <w:rPrChange w:id="10969" w:author="Ericsson User" w:date="2022-03-08T15:29:00Z">
            <w:rPr>
              <w:snapToGrid w:val="0"/>
            </w:rPr>
          </w:rPrChange>
        </w:rPr>
        <w:tab/>
        <w:t>CRITICALITY reject</w:t>
      </w:r>
      <w:r w:rsidRPr="001A044C">
        <w:rPr>
          <w:snapToGrid w:val="0"/>
          <w:lang w:val="en-GB"/>
          <w:rPrChange w:id="10970" w:author="Ericsson User" w:date="2022-03-08T15:29:00Z">
            <w:rPr>
              <w:snapToGrid w:val="0"/>
            </w:rPr>
          </w:rPrChange>
        </w:rPr>
        <w:tab/>
      </w:r>
      <w:r w:rsidRPr="001A044C">
        <w:rPr>
          <w:snapToGrid w:val="0"/>
          <w:lang w:val="en-GB"/>
          <w:rPrChange w:id="10971" w:author="Ericsson User" w:date="2022-03-08T15:29:00Z">
            <w:rPr>
              <w:snapToGrid w:val="0"/>
            </w:rPr>
          </w:rPrChange>
        </w:rPr>
        <w:tab/>
        <w:t>TYPE BitRate</w:t>
      </w:r>
      <w:r w:rsidRPr="001A044C">
        <w:rPr>
          <w:snapToGrid w:val="0"/>
          <w:lang w:val="en-GB"/>
          <w:rPrChange w:id="10972" w:author="Ericsson User" w:date="2022-03-08T15:29:00Z">
            <w:rPr>
              <w:snapToGrid w:val="0"/>
            </w:rPr>
          </w:rPrChange>
        </w:rPr>
        <w:tab/>
      </w:r>
      <w:r w:rsidRPr="001A044C">
        <w:rPr>
          <w:snapToGrid w:val="0"/>
          <w:lang w:val="en-GB"/>
          <w:rPrChange w:id="10973" w:author="Ericsson User" w:date="2022-03-08T15:29:00Z">
            <w:rPr>
              <w:snapToGrid w:val="0"/>
            </w:rPr>
          </w:rPrChange>
        </w:rPr>
        <w:tab/>
      </w:r>
      <w:r w:rsidRPr="001A044C">
        <w:rPr>
          <w:snapToGrid w:val="0"/>
          <w:lang w:val="en-GB"/>
          <w:rPrChange w:id="10974" w:author="Ericsson User" w:date="2022-03-08T15:29:00Z">
            <w:rPr>
              <w:snapToGrid w:val="0"/>
            </w:rPr>
          </w:rPrChange>
        </w:rPr>
        <w:tab/>
      </w:r>
      <w:r w:rsidRPr="001A044C">
        <w:rPr>
          <w:snapToGrid w:val="0"/>
          <w:lang w:val="en-GB"/>
          <w:rPrChange w:id="10975" w:author="Ericsson User" w:date="2022-03-08T15:29:00Z">
            <w:rPr>
              <w:snapToGrid w:val="0"/>
            </w:rPr>
          </w:rPrChange>
        </w:rPr>
        <w:tab/>
      </w:r>
      <w:r w:rsidRPr="001A044C">
        <w:rPr>
          <w:snapToGrid w:val="0"/>
          <w:lang w:val="en-GB"/>
          <w:rPrChange w:id="10976" w:author="Ericsson User" w:date="2022-03-08T15:29:00Z">
            <w:rPr>
              <w:snapToGrid w:val="0"/>
            </w:rPr>
          </w:rPrChange>
        </w:rPr>
        <w:tab/>
      </w:r>
      <w:r w:rsidRPr="001A044C">
        <w:rPr>
          <w:snapToGrid w:val="0"/>
          <w:lang w:val="en-GB"/>
          <w:rPrChange w:id="10977" w:author="Ericsson User" w:date="2022-03-08T15:29:00Z">
            <w:rPr>
              <w:snapToGrid w:val="0"/>
            </w:rPr>
          </w:rPrChange>
        </w:rPr>
        <w:tab/>
        <w:t>PRESENCE optional }|</w:t>
      </w:r>
    </w:p>
    <w:p w14:paraId="729C97E0" w14:textId="36198E0A" w:rsidR="004B7699" w:rsidRPr="001A044C" w:rsidRDefault="004B7699" w:rsidP="00AE213C">
      <w:pPr>
        <w:pStyle w:val="PL"/>
        <w:rPr>
          <w:snapToGrid w:val="0"/>
          <w:lang w:val="en-GB"/>
          <w:rPrChange w:id="10978" w:author="Ericsson User" w:date="2022-03-08T15:29:00Z">
            <w:rPr>
              <w:snapToGrid w:val="0"/>
            </w:rPr>
          </w:rPrChange>
        </w:rPr>
      </w:pPr>
      <w:r w:rsidRPr="001A044C">
        <w:rPr>
          <w:snapToGrid w:val="0"/>
          <w:lang w:val="en-GB"/>
          <w:rPrChange w:id="10979" w:author="Ericsson User" w:date="2022-03-08T15:29:00Z">
            <w:rPr>
              <w:snapToGrid w:val="0"/>
            </w:rPr>
          </w:rPrChange>
        </w:rPr>
        <w:tab/>
        <w:t>{ ID id-LocationInformationSNReporting</w:t>
      </w:r>
      <w:r w:rsidRPr="001A044C">
        <w:rPr>
          <w:snapToGrid w:val="0"/>
          <w:lang w:val="en-GB"/>
          <w:rPrChange w:id="10980" w:author="Ericsson User" w:date="2022-03-08T15:29:00Z">
            <w:rPr>
              <w:snapToGrid w:val="0"/>
            </w:rPr>
          </w:rPrChange>
        </w:rPr>
        <w:tab/>
      </w:r>
      <w:r w:rsidRPr="001A044C">
        <w:rPr>
          <w:snapToGrid w:val="0"/>
          <w:lang w:val="en-GB"/>
          <w:rPrChange w:id="10981" w:author="Ericsson User" w:date="2022-03-08T15:29:00Z">
            <w:rPr>
              <w:snapToGrid w:val="0"/>
            </w:rPr>
          </w:rPrChange>
        </w:rPr>
        <w:tab/>
      </w:r>
      <w:r w:rsidRPr="001A044C">
        <w:rPr>
          <w:snapToGrid w:val="0"/>
          <w:lang w:val="en-GB"/>
          <w:rPrChange w:id="10982" w:author="Ericsson User" w:date="2022-03-08T15:29:00Z">
            <w:rPr>
              <w:snapToGrid w:val="0"/>
            </w:rPr>
          </w:rPrChange>
        </w:rPr>
        <w:tab/>
        <w:t>CRITICALITY ignore</w:t>
      </w:r>
      <w:r w:rsidRPr="001A044C">
        <w:rPr>
          <w:snapToGrid w:val="0"/>
          <w:lang w:val="en-GB"/>
          <w:rPrChange w:id="10983" w:author="Ericsson User" w:date="2022-03-08T15:29:00Z">
            <w:rPr>
              <w:snapToGrid w:val="0"/>
            </w:rPr>
          </w:rPrChange>
        </w:rPr>
        <w:tab/>
      </w:r>
      <w:r w:rsidRPr="001A044C">
        <w:rPr>
          <w:snapToGrid w:val="0"/>
          <w:lang w:val="en-GB"/>
          <w:rPrChange w:id="10984" w:author="Ericsson User" w:date="2022-03-08T15:29:00Z">
            <w:rPr>
              <w:snapToGrid w:val="0"/>
            </w:rPr>
          </w:rPrChange>
        </w:rPr>
        <w:tab/>
        <w:t>TYPE LocationInformationSNReporting</w:t>
      </w:r>
      <w:r w:rsidRPr="001A044C">
        <w:rPr>
          <w:snapToGrid w:val="0"/>
          <w:lang w:val="en-GB"/>
          <w:rPrChange w:id="10985" w:author="Ericsson User" w:date="2022-03-08T15:29:00Z">
            <w:rPr>
              <w:snapToGrid w:val="0"/>
            </w:rPr>
          </w:rPrChange>
        </w:rPr>
        <w:tab/>
      </w:r>
      <w:r w:rsidRPr="001A044C">
        <w:rPr>
          <w:snapToGrid w:val="0"/>
          <w:lang w:val="en-GB"/>
          <w:rPrChange w:id="10986" w:author="Ericsson User" w:date="2022-03-08T15:29:00Z">
            <w:rPr>
              <w:snapToGrid w:val="0"/>
            </w:rPr>
          </w:rPrChange>
        </w:rPr>
        <w:tab/>
      </w:r>
      <w:r w:rsidR="0018353F" w:rsidRPr="001A044C">
        <w:rPr>
          <w:snapToGrid w:val="0"/>
          <w:lang w:val="en-GB"/>
          <w:rPrChange w:id="10987" w:author="Ericsson User" w:date="2022-03-08T15:29:00Z">
            <w:rPr>
              <w:snapToGrid w:val="0"/>
            </w:rPr>
          </w:rPrChange>
        </w:rPr>
        <w:t>P</w:t>
      </w:r>
      <w:r w:rsidRPr="001A044C">
        <w:rPr>
          <w:snapToGrid w:val="0"/>
          <w:lang w:val="en-GB"/>
          <w:rPrChange w:id="10988" w:author="Ericsson User" w:date="2022-03-08T15:29:00Z">
            <w:rPr>
              <w:snapToGrid w:val="0"/>
            </w:rPr>
          </w:rPrChange>
        </w:rPr>
        <w:t>RESENCE optional}|</w:t>
      </w:r>
    </w:p>
    <w:p w14:paraId="7C7B720B" w14:textId="0D6AF6BE" w:rsidR="004B7699" w:rsidRPr="001A044C" w:rsidRDefault="004B7699" w:rsidP="00AE213C">
      <w:pPr>
        <w:pStyle w:val="PL"/>
        <w:rPr>
          <w:snapToGrid w:val="0"/>
          <w:lang w:val="en-GB"/>
          <w:rPrChange w:id="10989" w:author="Ericsson User" w:date="2022-03-08T15:29:00Z">
            <w:rPr>
              <w:snapToGrid w:val="0"/>
            </w:rPr>
          </w:rPrChange>
        </w:rPr>
      </w:pPr>
      <w:r w:rsidRPr="001A044C">
        <w:rPr>
          <w:snapToGrid w:val="0"/>
          <w:lang w:val="en-GB"/>
          <w:rPrChange w:id="10990" w:author="Ericsson User" w:date="2022-03-08T15:29:00Z">
            <w:rPr>
              <w:snapToGrid w:val="0"/>
            </w:rPr>
          </w:rPrChange>
        </w:rPr>
        <w:tab/>
        <w:t>{ ID id-MR-DC-ResourceCoordinationInfo</w:t>
      </w:r>
      <w:r w:rsidRPr="001A044C">
        <w:rPr>
          <w:snapToGrid w:val="0"/>
          <w:lang w:val="en-GB"/>
          <w:rPrChange w:id="10991" w:author="Ericsson User" w:date="2022-03-08T15:29:00Z">
            <w:rPr>
              <w:snapToGrid w:val="0"/>
            </w:rPr>
          </w:rPrChange>
        </w:rPr>
        <w:tab/>
      </w:r>
      <w:r w:rsidRPr="001A044C">
        <w:rPr>
          <w:snapToGrid w:val="0"/>
          <w:lang w:val="en-GB"/>
          <w:rPrChange w:id="10992" w:author="Ericsson User" w:date="2022-03-08T15:29:00Z">
            <w:rPr>
              <w:snapToGrid w:val="0"/>
            </w:rPr>
          </w:rPrChange>
        </w:rPr>
        <w:tab/>
      </w:r>
      <w:r w:rsidRPr="001A044C">
        <w:rPr>
          <w:snapToGrid w:val="0"/>
          <w:lang w:val="en-GB"/>
          <w:rPrChange w:id="10993" w:author="Ericsson User" w:date="2022-03-08T15:29:00Z">
            <w:rPr>
              <w:snapToGrid w:val="0"/>
            </w:rPr>
          </w:rPrChange>
        </w:rPr>
        <w:tab/>
        <w:t>CRITICALITY ignore</w:t>
      </w:r>
      <w:r w:rsidRPr="001A044C">
        <w:rPr>
          <w:snapToGrid w:val="0"/>
          <w:lang w:val="en-GB"/>
          <w:rPrChange w:id="10994" w:author="Ericsson User" w:date="2022-03-08T15:29:00Z">
            <w:rPr>
              <w:snapToGrid w:val="0"/>
            </w:rPr>
          </w:rPrChange>
        </w:rPr>
        <w:tab/>
      </w:r>
      <w:r w:rsidRPr="001A044C">
        <w:rPr>
          <w:snapToGrid w:val="0"/>
          <w:lang w:val="en-GB"/>
          <w:rPrChange w:id="10995" w:author="Ericsson User" w:date="2022-03-08T15:29:00Z">
            <w:rPr>
              <w:snapToGrid w:val="0"/>
            </w:rPr>
          </w:rPrChange>
        </w:rPr>
        <w:tab/>
        <w:t>TYPE MR-DC-ResourceCoordinationInfo</w:t>
      </w:r>
      <w:r w:rsidRPr="001A044C">
        <w:rPr>
          <w:snapToGrid w:val="0"/>
          <w:lang w:val="en-GB"/>
          <w:rPrChange w:id="10996" w:author="Ericsson User" w:date="2022-03-08T15:29:00Z">
            <w:rPr>
              <w:snapToGrid w:val="0"/>
            </w:rPr>
          </w:rPrChange>
        </w:rPr>
        <w:tab/>
      </w:r>
      <w:r w:rsidRPr="001A044C">
        <w:rPr>
          <w:snapToGrid w:val="0"/>
          <w:lang w:val="en-GB"/>
          <w:rPrChange w:id="10997" w:author="Ericsson User" w:date="2022-03-08T15:29:00Z">
            <w:rPr>
              <w:snapToGrid w:val="0"/>
            </w:rPr>
          </w:rPrChange>
        </w:rPr>
        <w:tab/>
        <w:t>PRESENCE optional }|</w:t>
      </w:r>
    </w:p>
    <w:p w14:paraId="26D31200" w14:textId="70FFD4A1" w:rsidR="004B7699" w:rsidRPr="001A044C" w:rsidRDefault="004B7699" w:rsidP="00AE213C">
      <w:pPr>
        <w:pStyle w:val="PL"/>
        <w:rPr>
          <w:snapToGrid w:val="0"/>
          <w:lang w:val="en-GB"/>
          <w:rPrChange w:id="10998" w:author="Ericsson User" w:date="2022-03-08T15:29:00Z">
            <w:rPr>
              <w:snapToGrid w:val="0"/>
            </w:rPr>
          </w:rPrChange>
        </w:rPr>
      </w:pPr>
      <w:r w:rsidRPr="001A044C">
        <w:rPr>
          <w:snapToGrid w:val="0"/>
          <w:lang w:val="en-GB"/>
          <w:rPrChange w:id="10999" w:author="Ericsson User" w:date="2022-03-08T15:29:00Z">
            <w:rPr>
              <w:snapToGrid w:val="0"/>
            </w:rPr>
          </w:rPrChange>
        </w:rPr>
        <w:tab/>
        <w:t>{ ID id-PCellID</w:t>
      </w:r>
      <w:r w:rsidRPr="001A044C">
        <w:rPr>
          <w:snapToGrid w:val="0"/>
          <w:lang w:val="en-GB"/>
          <w:rPrChange w:id="11000" w:author="Ericsson User" w:date="2022-03-08T15:29:00Z">
            <w:rPr>
              <w:snapToGrid w:val="0"/>
            </w:rPr>
          </w:rPrChange>
        </w:rPr>
        <w:tab/>
      </w:r>
      <w:r w:rsidRPr="001A044C">
        <w:rPr>
          <w:snapToGrid w:val="0"/>
          <w:lang w:val="en-GB"/>
          <w:rPrChange w:id="11001" w:author="Ericsson User" w:date="2022-03-08T15:29:00Z">
            <w:rPr>
              <w:snapToGrid w:val="0"/>
            </w:rPr>
          </w:rPrChange>
        </w:rPr>
        <w:tab/>
      </w:r>
      <w:r w:rsidRPr="001A044C">
        <w:rPr>
          <w:snapToGrid w:val="0"/>
          <w:lang w:val="en-GB"/>
          <w:rPrChange w:id="11002" w:author="Ericsson User" w:date="2022-03-08T15:29:00Z">
            <w:rPr>
              <w:snapToGrid w:val="0"/>
            </w:rPr>
          </w:rPrChange>
        </w:rPr>
        <w:tab/>
      </w:r>
      <w:r w:rsidRPr="001A044C">
        <w:rPr>
          <w:snapToGrid w:val="0"/>
          <w:lang w:val="en-GB"/>
          <w:rPrChange w:id="11003" w:author="Ericsson User" w:date="2022-03-08T15:29:00Z">
            <w:rPr>
              <w:snapToGrid w:val="0"/>
            </w:rPr>
          </w:rPrChange>
        </w:rPr>
        <w:tab/>
      </w:r>
      <w:r w:rsidRPr="001A044C">
        <w:rPr>
          <w:snapToGrid w:val="0"/>
          <w:lang w:val="en-GB"/>
          <w:rPrChange w:id="11004" w:author="Ericsson User" w:date="2022-03-08T15:29:00Z">
            <w:rPr>
              <w:snapToGrid w:val="0"/>
            </w:rPr>
          </w:rPrChange>
        </w:rPr>
        <w:tab/>
      </w:r>
      <w:r w:rsidRPr="001A044C">
        <w:rPr>
          <w:snapToGrid w:val="0"/>
          <w:lang w:val="en-GB"/>
          <w:rPrChange w:id="11005" w:author="Ericsson User" w:date="2022-03-08T15:29:00Z">
            <w:rPr>
              <w:snapToGrid w:val="0"/>
            </w:rPr>
          </w:rPrChange>
        </w:rPr>
        <w:tab/>
      </w:r>
      <w:r w:rsidRPr="001A044C">
        <w:rPr>
          <w:snapToGrid w:val="0"/>
          <w:lang w:val="en-GB"/>
          <w:rPrChange w:id="11006" w:author="Ericsson User" w:date="2022-03-08T15:29:00Z">
            <w:rPr>
              <w:snapToGrid w:val="0"/>
            </w:rPr>
          </w:rPrChange>
        </w:rPr>
        <w:tab/>
      </w:r>
      <w:r w:rsidRPr="001A044C">
        <w:rPr>
          <w:snapToGrid w:val="0"/>
          <w:lang w:val="en-GB"/>
          <w:rPrChange w:id="11007" w:author="Ericsson User" w:date="2022-03-08T15:29:00Z">
            <w:rPr>
              <w:snapToGrid w:val="0"/>
            </w:rPr>
          </w:rPrChange>
        </w:rPr>
        <w:tab/>
      </w:r>
      <w:r w:rsidRPr="001A044C">
        <w:rPr>
          <w:snapToGrid w:val="0"/>
          <w:lang w:val="en-GB"/>
          <w:rPrChange w:id="11008" w:author="Ericsson User" w:date="2022-03-08T15:29:00Z">
            <w:rPr>
              <w:snapToGrid w:val="0"/>
            </w:rPr>
          </w:rPrChange>
        </w:rPr>
        <w:tab/>
        <w:t>CRITICALITY reject</w:t>
      </w:r>
      <w:r w:rsidRPr="001A044C">
        <w:rPr>
          <w:snapToGrid w:val="0"/>
          <w:lang w:val="en-GB"/>
          <w:rPrChange w:id="11009" w:author="Ericsson User" w:date="2022-03-08T15:29:00Z">
            <w:rPr>
              <w:snapToGrid w:val="0"/>
            </w:rPr>
          </w:rPrChange>
        </w:rPr>
        <w:tab/>
      </w:r>
      <w:r w:rsidRPr="001A044C">
        <w:rPr>
          <w:snapToGrid w:val="0"/>
          <w:lang w:val="en-GB"/>
          <w:rPrChange w:id="11010" w:author="Ericsson User" w:date="2022-03-08T15:29:00Z">
            <w:rPr>
              <w:snapToGrid w:val="0"/>
            </w:rPr>
          </w:rPrChange>
        </w:rPr>
        <w:tab/>
        <w:t xml:space="preserve">TYPE </w:t>
      </w:r>
      <w:r w:rsidRPr="001A044C">
        <w:rPr>
          <w:lang w:val="en-GB"/>
          <w:rPrChange w:id="11011" w:author="Ericsson User" w:date="2022-03-08T15:29:00Z">
            <w:rPr/>
          </w:rPrChange>
        </w:rPr>
        <w:t>GlobalNG-RANCell-ID</w:t>
      </w:r>
      <w:r w:rsidRPr="001A044C">
        <w:rPr>
          <w:snapToGrid w:val="0"/>
          <w:lang w:val="en-GB"/>
          <w:rPrChange w:id="11012" w:author="Ericsson User" w:date="2022-03-08T15:29:00Z">
            <w:rPr>
              <w:snapToGrid w:val="0"/>
            </w:rPr>
          </w:rPrChange>
        </w:rPr>
        <w:tab/>
      </w:r>
      <w:r w:rsidRPr="001A044C">
        <w:rPr>
          <w:snapToGrid w:val="0"/>
          <w:lang w:val="en-GB"/>
          <w:rPrChange w:id="11013" w:author="Ericsson User" w:date="2022-03-08T15:29:00Z">
            <w:rPr>
              <w:snapToGrid w:val="0"/>
            </w:rPr>
          </w:rPrChange>
        </w:rPr>
        <w:tab/>
      </w:r>
      <w:r w:rsidRPr="001A044C">
        <w:rPr>
          <w:snapToGrid w:val="0"/>
          <w:lang w:val="en-GB"/>
          <w:rPrChange w:id="11014" w:author="Ericsson User" w:date="2022-03-08T15:29:00Z">
            <w:rPr>
              <w:snapToGrid w:val="0"/>
            </w:rPr>
          </w:rPrChange>
        </w:rPr>
        <w:tab/>
      </w:r>
      <w:r w:rsidRPr="001A044C">
        <w:rPr>
          <w:snapToGrid w:val="0"/>
          <w:lang w:val="en-GB"/>
          <w:rPrChange w:id="11015" w:author="Ericsson User" w:date="2022-03-08T15:29:00Z">
            <w:rPr>
              <w:snapToGrid w:val="0"/>
            </w:rPr>
          </w:rPrChange>
        </w:rPr>
        <w:tab/>
        <w:t>PRESENCE optional }|</w:t>
      </w:r>
    </w:p>
    <w:p w14:paraId="0A66432D" w14:textId="56908A0B" w:rsidR="004B7699" w:rsidRPr="001A044C" w:rsidRDefault="004B7699" w:rsidP="00AE213C">
      <w:pPr>
        <w:pStyle w:val="PL"/>
        <w:rPr>
          <w:snapToGrid w:val="0"/>
          <w:lang w:val="en-GB"/>
          <w:rPrChange w:id="11016" w:author="Ericsson User" w:date="2022-03-08T15:29:00Z">
            <w:rPr>
              <w:snapToGrid w:val="0"/>
            </w:rPr>
          </w:rPrChange>
        </w:rPr>
      </w:pPr>
      <w:r w:rsidRPr="001A044C">
        <w:rPr>
          <w:snapToGrid w:val="0"/>
          <w:lang w:val="en-GB"/>
          <w:rPrChange w:id="11017" w:author="Ericsson User" w:date="2022-03-08T15:29:00Z">
            <w:rPr>
              <w:snapToGrid w:val="0"/>
            </w:rPr>
          </w:rPrChange>
        </w:rPr>
        <w:tab/>
        <w:t>{ ID id-NE-DC-TDM-Pattern</w:t>
      </w:r>
      <w:r w:rsidRPr="001A044C">
        <w:rPr>
          <w:snapToGrid w:val="0"/>
          <w:lang w:val="en-GB"/>
          <w:rPrChange w:id="11018" w:author="Ericsson User" w:date="2022-03-08T15:29:00Z">
            <w:rPr>
              <w:snapToGrid w:val="0"/>
            </w:rPr>
          </w:rPrChange>
        </w:rPr>
        <w:tab/>
      </w:r>
      <w:r w:rsidRPr="001A044C">
        <w:rPr>
          <w:snapToGrid w:val="0"/>
          <w:lang w:val="en-GB"/>
          <w:rPrChange w:id="11019" w:author="Ericsson User" w:date="2022-03-08T15:29:00Z">
            <w:rPr>
              <w:snapToGrid w:val="0"/>
            </w:rPr>
          </w:rPrChange>
        </w:rPr>
        <w:tab/>
      </w:r>
      <w:r w:rsidRPr="001A044C">
        <w:rPr>
          <w:snapToGrid w:val="0"/>
          <w:lang w:val="en-GB"/>
          <w:rPrChange w:id="11020" w:author="Ericsson User" w:date="2022-03-08T15:29:00Z">
            <w:rPr>
              <w:snapToGrid w:val="0"/>
            </w:rPr>
          </w:rPrChange>
        </w:rPr>
        <w:tab/>
      </w:r>
      <w:r w:rsidRPr="001A044C">
        <w:rPr>
          <w:snapToGrid w:val="0"/>
          <w:lang w:val="en-GB"/>
          <w:rPrChange w:id="11021" w:author="Ericsson User" w:date="2022-03-08T15:29:00Z">
            <w:rPr>
              <w:snapToGrid w:val="0"/>
            </w:rPr>
          </w:rPrChange>
        </w:rPr>
        <w:tab/>
      </w:r>
      <w:r w:rsidRPr="001A044C">
        <w:rPr>
          <w:snapToGrid w:val="0"/>
          <w:lang w:val="en-GB"/>
          <w:rPrChange w:id="11022" w:author="Ericsson User" w:date="2022-03-08T15:29:00Z">
            <w:rPr>
              <w:snapToGrid w:val="0"/>
            </w:rPr>
          </w:rPrChange>
        </w:rPr>
        <w:tab/>
      </w:r>
      <w:r w:rsidRPr="001A044C">
        <w:rPr>
          <w:snapToGrid w:val="0"/>
          <w:lang w:val="en-GB"/>
          <w:rPrChange w:id="11023" w:author="Ericsson User" w:date="2022-03-08T15:29:00Z">
            <w:rPr>
              <w:snapToGrid w:val="0"/>
            </w:rPr>
          </w:rPrChange>
        </w:rPr>
        <w:tab/>
        <w:t>CRITICALITY ignore</w:t>
      </w:r>
      <w:r w:rsidRPr="001A044C">
        <w:rPr>
          <w:snapToGrid w:val="0"/>
          <w:lang w:val="en-GB"/>
          <w:rPrChange w:id="11024" w:author="Ericsson User" w:date="2022-03-08T15:29:00Z">
            <w:rPr>
              <w:snapToGrid w:val="0"/>
            </w:rPr>
          </w:rPrChange>
        </w:rPr>
        <w:tab/>
      </w:r>
      <w:r w:rsidRPr="001A044C">
        <w:rPr>
          <w:snapToGrid w:val="0"/>
          <w:lang w:val="en-GB"/>
          <w:rPrChange w:id="11025" w:author="Ericsson User" w:date="2022-03-08T15:29:00Z">
            <w:rPr>
              <w:snapToGrid w:val="0"/>
            </w:rPr>
          </w:rPrChange>
        </w:rPr>
        <w:tab/>
        <w:t>TYPE NE-DC-TDM-Pattern</w:t>
      </w:r>
      <w:r w:rsidRPr="001A044C">
        <w:rPr>
          <w:snapToGrid w:val="0"/>
          <w:lang w:val="en-GB"/>
          <w:rPrChange w:id="11026" w:author="Ericsson User" w:date="2022-03-08T15:29:00Z">
            <w:rPr>
              <w:snapToGrid w:val="0"/>
            </w:rPr>
          </w:rPrChange>
        </w:rPr>
        <w:tab/>
      </w:r>
      <w:r w:rsidRPr="001A044C">
        <w:rPr>
          <w:snapToGrid w:val="0"/>
          <w:lang w:val="en-GB"/>
          <w:rPrChange w:id="11027" w:author="Ericsson User" w:date="2022-03-08T15:29:00Z">
            <w:rPr>
              <w:snapToGrid w:val="0"/>
            </w:rPr>
          </w:rPrChange>
        </w:rPr>
        <w:tab/>
      </w:r>
      <w:r w:rsidRPr="001A044C">
        <w:rPr>
          <w:snapToGrid w:val="0"/>
          <w:lang w:val="en-GB"/>
          <w:rPrChange w:id="11028" w:author="Ericsson User" w:date="2022-03-08T15:29:00Z">
            <w:rPr>
              <w:snapToGrid w:val="0"/>
            </w:rPr>
          </w:rPrChange>
        </w:rPr>
        <w:tab/>
      </w:r>
      <w:r w:rsidRPr="001A044C">
        <w:rPr>
          <w:snapToGrid w:val="0"/>
          <w:lang w:val="en-GB"/>
          <w:rPrChange w:id="11029" w:author="Ericsson User" w:date="2022-03-08T15:29:00Z">
            <w:rPr>
              <w:snapToGrid w:val="0"/>
            </w:rPr>
          </w:rPrChange>
        </w:rPr>
        <w:tab/>
        <w:t>PRESENCE optional}|</w:t>
      </w:r>
    </w:p>
    <w:p w14:paraId="102BB92B" w14:textId="77777777" w:rsidR="004B7699" w:rsidRPr="001A044C" w:rsidRDefault="004B7699" w:rsidP="00AE213C">
      <w:pPr>
        <w:pStyle w:val="PL"/>
        <w:rPr>
          <w:snapToGrid w:val="0"/>
          <w:lang w:val="en-GB"/>
          <w:rPrChange w:id="11030" w:author="Ericsson User" w:date="2022-03-08T15:29:00Z">
            <w:rPr>
              <w:snapToGrid w:val="0"/>
            </w:rPr>
          </w:rPrChange>
        </w:rPr>
      </w:pPr>
      <w:r w:rsidRPr="001A044C">
        <w:rPr>
          <w:snapToGrid w:val="0"/>
          <w:lang w:val="en-GB"/>
          <w:rPrChange w:id="11031" w:author="Ericsson User" w:date="2022-03-08T15:29:00Z">
            <w:rPr>
              <w:snapToGrid w:val="0"/>
            </w:rPr>
          </w:rPrChange>
        </w:rPr>
        <w:tab/>
        <w:t>{ ID id-RequestedFastMCGRecoveryViaSRB3</w:t>
      </w:r>
      <w:r w:rsidRPr="001A044C">
        <w:rPr>
          <w:snapToGrid w:val="0"/>
          <w:lang w:val="en-GB"/>
          <w:rPrChange w:id="11032" w:author="Ericsson User" w:date="2022-03-08T15:29:00Z">
            <w:rPr>
              <w:snapToGrid w:val="0"/>
            </w:rPr>
          </w:rPrChange>
        </w:rPr>
        <w:tab/>
      </w:r>
      <w:r w:rsidRPr="001A044C">
        <w:rPr>
          <w:snapToGrid w:val="0"/>
          <w:lang w:val="en-GB"/>
          <w:rPrChange w:id="11033" w:author="Ericsson User" w:date="2022-03-08T15:29:00Z">
            <w:rPr>
              <w:snapToGrid w:val="0"/>
            </w:rPr>
          </w:rPrChange>
        </w:rPr>
        <w:tab/>
      </w:r>
      <w:r w:rsidRPr="001A044C">
        <w:rPr>
          <w:snapToGrid w:val="0"/>
          <w:lang w:val="en-GB"/>
          <w:rPrChange w:id="11034" w:author="Ericsson User" w:date="2022-03-08T15:29:00Z">
            <w:rPr>
              <w:snapToGrid w:val="0"/>
            </w:rPr>
          </w:rPrChange>
        </w:rPr>
        <w:tab/>
        <w:t>CRITICALITY ignore</w:t>
      </w:r>
      <w:r w:rsidRPr="001A044C">
        <w:rPr>
          <w:snapToGrid w:val="0"/>
          <w:lang w:val="en-GB"/>
          <w:rPrChange w:id="11035" w:author="Ericsson User" w:date="2022-03-08T15:29:00Z">
            <w:rPr>
              <w:snapToGrid w:val="0"/>
            </w:rPr>
          </w:rPrChange>
        </w:rPr>
        <w:tab/>
      </w:r>
      <w:r w:rsidRPr="001A044C">
        <w:rPr>
          <w:snapToGrid w:val="0"/>
          <w:lang w:val="en-GB"/>
          <w:rPrChange w:id="11036" w:author="Ericsson User" w:date="2022-03-08T15:29:00Z">
            <w:rPr>
              <w:snapToGrid w:val="0"/>
            </w:rPr>
          </w:rPrChange>
        </w:rPr>
        <w:tab/>
        <w:t>TYPE RequestedFastMCGRecoveryViaSRB3</w:t>
      </w:r>
      <w:r w:rsidRPr="001A044C">
        <w:rPr>
          <w:snapToGrid w:val="0"/>
          <w:lang w:val="en-GB"/>
          <w:rPrChange w:id="11037" w:author="Ericsson User" w:date="2022-03-08T15:29:00Z">
            <w:rPr>
              <w:snapToGrid w:val="0"/>
            </w:rPr>
          </w:rPrChange>
        </w:rPr>
        <w:tab/>
      </w:r>
      <w:r w:rsidRPr="001A044C">
        <w:rPr>
          <w:snapToGrid w:val="0"/>
          <w:lang w:val="en-GB"/>
          <w:rPrChange w:id="11038" w:author="Ericsson User" w:date="2022-03-08T15:29:00Z">
            <w:rPr>
              <w:snapToGrid w:val="0"/>
            </w:rPr>
          </w:rPrChange>
        </w:rPr>
        <w:tab/>
      </w:r>
      <w:r w:rsidRPr="001A044C">
        <w:rPr>
          <w:snapToGrid w:val="0"/>
          <w:lang w:val="en-GB"/>
          <w:rPrChange w:id="11039" w:author="Ericsson User" w:date="2022-03-08T15:29:00Z">
            <w:rPr>
              <w:snapToGrid w:val="0"/>
            </w:rPr>
          </w:rPrChange>
        </w:rPr>
        <w:tab/>
        <w:t>PRESENCE optional }|</w:t>
      </w:r>
    </w:p>
    <w:p w14:paraId="786B535A" w14:textId="77777777" w:rsidR="004B7699" w:rsidRPr="001A044C" w:rsidRDefault="004B7699" w:rsidP="00AE213C">
      <w:pPr>
        <w:pStyle w:val="PL"/>
        <w:rPr>
          <w:snapToGrid w:val="0"/>
          <w:lang w:val="en-GB" w:eastAsia="zh-CN"/>
          <w:rPrChange w:id="11040" w:author="Ericsson User" w:date="2022-03-08T15:29:00Z">
            <w:rPr>
              <w:snapToGrid w:val="0"/>
              <w:lang w:eastAsia="zh-CN"/>
            </w:rPr>
          </w:rPrChange>
        </w:rPr>
      </w:pPr>
      <w:r w:rsidRPr="001A044C">
        <w:rPr>
          <w:snapToGrid w:val="0"/>
          <w:lang w:val="en-GB"/>
          <w:rPrChange w:id="11041" w:author="Ericsson User" w:date="2022-03-08T15:29:00Z">
            <w:rPr>
              <w:snapToGrid w:val="0"/>
            </w:rPr>
          </w:rPrChange>
        </w:rPr>
        <w:tab/>
        <w:t>{ ID id-RequestedFastMCGRecoveryViaSRB3Release</w:t>
      </w:r>
      <w:r w:rsidRPr="001A044C">
        <w:rPr>
          <w:snapToGrid w:val="0"/>
          <w:lang w:val="en-GB"/>
          <w:rPrChange w:id="11042" w:author="Ericsson User" w:date="2022-03-08T15:29:00Z">
            <w:rPr>
              <w:snapToGrid w:val="0"/>
            </w:rPr>
          </w:rPrChange>
        </w:rPr>
        <w:tab/>
        <w:t>CRITICALITY ignore</w:t>
      </w:r>
      <w:r w:rsidRPr="001A044C">
        <w:rPr>
          <w:snapToGrid w:val="0"/>
          <w:lang w:val="en-GB"/>
          <w:rPrChange w:id="11043" w:author="Ericsson User" w:date="2022-03-08T15:29:00Z">
            <w:rPr>
              <w:snapToGrid w:val="0"/>
            </w:rPr>
          </w:rPrChange>
        </w:rPr>
        <w:tab/>
      </w:r>
      <w:r w:rsidRPr="001A044C">
        <w:rPr>
          <w:snapToGrid w:val="0"/>
          <w:lang w:val="en-GB"/>
          <w:rPrChange w:id="11044" w:author="Ericsson User" w:date="2022-03-08T15:29:00Z">
            <w:rPr>
              <w:snapToGrid w:val="0"/>
            </w:rPr>
          </w:rPrChange>
        </w:rPr>
        <w:tab/>
        <w:t>TYPE RequestedFastMCGRecoveryViaSRB3Release</w:t>
      </w:r>
      <w:r w:rsidRPr="001A044C">
        <w:rPr>
          <w:snapToGrid w:val="0"/>
          <w:lang w:val="en-GB"/>
          <w:rPrChange w:id="11045" w:author="Ericsson User" w:date="2022-03-08T15:29:00Z">
            <w:rPr>
              <w:snapToGrid w:val="0"/>
            </w:rPr>
          </w:rPrChange>
        </w:rPr>
        <w:tab/>
        <w:t>PRESENCE optional }</w:t>
      </w:r>
      <w:r w:rsidRPr="001A044C">
        <w:rPr>
          <w:rFonts w:hint="eastAsia"/>
          <w:snapToGrid w:val="0"/>
          <w:lang w:val="en-GB" w:eastAsia="zh-CN"/>
          <w:rPrChange w:id="11046" w:author="Ericsson User" w:date="2022-03-08T15:29:00Z">
            <w:rPr>
              <w:rFonts w:hint="eastAsia"/>
              <w:snapToGrid w:val="0"/>
              <w:lang w:eastAsia="zh-CN"/>
            </w:rPr>
          </w:rPrChange>
        </w:rPr>
        <w:t>|</w:t>
      </w:r>
    </w:p>
    <w:p w14:paraId="48698E65" w14:textId="37D7771F" w:rsidR="004B7699" w:rsidRPr="001A044C" w:rsidDel="009552FF" w:rsidRDefault="004B7699" w:rsidP="009552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1047" w:author="R3-222860" w:date="2022-03-04T20:42:00Z"/>
          <w:rFonts w:ascii="Courier New" w:hAnsi="Courier New"/>
          <w:noProof/>
          <w:snapToGrid w:val="0"/>
          <w:sz w:val="16"/>
          <w:lang w:eastAsia="sv-SE"/>
          <w:rPrChange w:id="11048" w:author="Ericsson User" w:date="2022-03-08T15:29:00Z">
            <w:rPr>
              <w:del w:id="11049" w:author="R3-222860" w:date="2022-03-04T20:42:00Z"/>
              <w:rFonts w:ascii="Courier New" w:hAnsi="Courier New"/>
              <w:noProof/>
              <w:snapToGrid w:val="0"/>
              <w:sz w:val="16"/>
            </w:rPr>
          </w:rPrChange>
        </w:rPr>
      </w:pPr>
      <w:r w:rsidRPr="00FD0425">
        <w:rPr>
          <w:snapToGrid w:val="0"/>
        </w:rPr>
        <w:tab/>
      </w:r>
      <w:r w:rsidRPr="0076372B">
        <w:rPr>
          <w:rFonts w:ascii="Courier New" w:hAnsi="Courier New"/>
          <w:noProof/>
          <w:snapToGrid w:val="0"/>
          <w:sz w:val="16"/>
        </w:rPr>
        <w:t>{ ID id-</w:t>
      </w:r>
      <w:r w:rsidRPr="0076372B">
        <w:rPr>
          <w:rFonts w:ascii="Courier New" w:hAnsi="Courier New" w:hint="eastAsia"/>
          <w:noProof/>
          <w:snapToGrid w:val="0"/>
          <w:sz w:val="16"/>
        </w:rPr>
        <w:t>SNTriggered</w:t>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t>CRITICALITY ignore</w:t>
      </w:r>
      <w:r w:rsidRPr="0076372B">
        <w:rPr>
          <w:rFonts w:ascii="Courier New" w:hAnsi="Courier New"/>
          <w:noProof/>
          <w:snapToGrid w:val="0"/>
          <w:sz w:val="16"/>
        </w:rPr>
        <w:tab/>
      </w:r>
      <w:r w:rsidRPr="0076372B">
        <w:rPr>
          <w:rFonts w:ascii="Courier New" w:hAnsi="Courier New"/>
          <w:noProof/>
          <w:snapToGrid w:val="0"/>
          <w:sz w:val="16"/>
        </w:rPr>
        <w:tab/>
        <w:t xml:space="preserve">TYPE </w:t>
      </w:r>
      <w:r w:rsidRPr="0076372B">
        <w:rPr>
          <w:rFonts w:ascii="Courier New" w:hAnsi="Courier New" w:hint="eastAsia"/>
          <w:noProof/>
          <w:snapToGrid w:val="0"/>
          <w:sz w:val="16"/>
        </w:rPr>
        <w:t>SNTriggered</w:t>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t>PRESENCE optional}</w:t>
      </w:r>
      <w:ins w:id="11050" w:author="Author" w:date="2022-02-08T22:20:00Z">
        <w:del w:id="11051" w:author="R3-222860" w:date="2022-03-04T20:42:00Z">
          <w:r w:rsidRPr="001A044C" w:rsidDel="009552FF">
            <w:rPr>
              <w:rFonts w:ascii="Courier New" w:hAnsi="Courier New"/>
              <w:noProof/>
              <w:snapToGrid w:val="0"/>
              <w:sz w:val="16"/>
              <w:lang w:eastAsia="sv-SE"/>
              <w:rPrChange w:id="11052" w:author="Ericsson User" w:date="2022-03-08T15:29:00Z">
                <w:rPr>
                  <w:rFonts w:ascii="Courier New" w:hAnsi="Courier New"/>
                  <w:noProof/>
                  <w:snapToGrid w:val="0"/>
                  <w:sz w:val="16"/>
                </w:rPr>
              </w:rPrChange>
            </w:rPr>
            <w:delText>|</w:delText>
          </w:r>
        </w:del>
      </w:ins>
    </w:p>
    <w:p w14:paraId="14888559" w14:textId="7BAEFFD5" w:rsidR="004B7699" w:rsidRPr="00FD0425" w:rsidRDefault="004B7699" w:rsidP="009552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napToGrid w:val="0"/>
        </w:rPr>
      </w:pPr>
      <w:ins w:id="11053" w:author="Author" w:date="2022-02-08T22:20:00Z">
        <w:del w:id="11054" w:author="R3-222860" w:date="2022-03-04T20:42:00Z">
          <w:r w:rsidRPr="001A044C" w:rsidDel="009552FF">
            <w:rPr>
              <w:rFonts w:ascii="Courier New" w:hAnsi="Courier New"/>
              <w:noProof/>
              <w:snapToGrid w:val="0"/>
              <w:sz w:val="16"/>
              <w:lang w:eastAsia="sv-SE"/>
              <w:rPrChange w:id="11055" w:author="Ericsson User" w:date="2022-03-08T15:29:00Z">
                <w:rPr>
                  <w:rFonts w:ascii="Courier New" w:hAnsi="Courier New"/>
                  <w:noProof/>
                  <w:snapToGrid w:val="0"/>
                  <w:sz w:val="16"/>
                </w:rPr>
              </w:rPrChange>
            </w:rPr>
            <w:tab/>
            <w:delText>{ ID id-Activated-Cells-List</w:delText>
          </w:r>
          <w:r w:rsidRPr="001A044C" w:rsidDel="009552FF">
            <w:rPr>
              <w:rFonts w:ascii="Courier New" w:hAnsi="Courier New"/>
              <w:noProof/>
              <w:snapToGrid w:val="0"/>
              <w:sz w:val="16"/>
              <w:lang w:eastAsia="sv-SE"/>
              <w:rPrChange w:id="11056" w:author="Ericsson User" w:date="2022-03-08T15:29:00Z">
                <w:rPr>
                  <w:rFonts w:ascii="Courier New" w:hAnsi="Courier New"/>
                  <w:noProof/>
                  <w:snapToGrid w:val="0"/>
                  <w:sz w:val="16"/>
                </w:rPr>
              </w:rPrChange>
            </w:rPr>
            <w:tab/>
          </w:r>
          <w:r w:rsidRPr="001A044C" w:rsidDel="009552FF">
            <w:rPr>
              <w:rFonts w:ascii="Courier New" w:hAnsi="Courier New"/>
              <w:noProof/>
              <w:snapToGrid w:val="0"/>
              <w:sz w:val="16"/>
              <w:lang w:eastAsia="sv-SE"/>
              <w:rPrChange w:id="11057" w:author="Ericsson User" w:date="2022-03-08T15:29:00Z">
                <w:rPr>
                  <w:rFonts w:ascii="Courier New" w:hAnsi="Courier New"/>
                  <w:noProof/>
                  <w:snapToGrid w:val="0"/>
                  <w:sz w:val="16"/>
                </w:rPr>
              </w:rPrChange>
            </w:rPr>
            <w:tab/>
          </w:r>
          <w:r w:rsidRPr="001A044C" w:rsidDel="009552FF">
            <w:rPr>
              <w:rFonts w:ascii="Courier New" w:hAnsi="Courier New"/>
              <w:noProof/>
              <w:snapToGrid w:val="0"/>
              <w:sz w:val="16"/>
              <w:lang w:eastAsia="sv-SE"/>
              <w:rPrChange w:id="11058" w:author="Ericsson User" w:date="2022-03-08T15:29:00Z">
                <w:rPr>
                  <w:rFonts w:ascii="Courier New" w:hAnsi="Courier New"/>
                  <w:noProof/>
                  <w:snapToGrid w:val="0"/>
                  <w:sz w:val="16"/>
                </w:rPr>
              </w:rPrChange>
            </w:rPr>
            <w:tab/>
            <w:delText>CRITICALITY ignore</w:delText>
          </w:r>
          <w:r w:rsidRPr="001A044C" w:rsidDel="009552FF">
            <w:rPr>
              <w:rFonts w:ascii="Courier New" w:hAnsi="Courier New"/>
              <w:noProof/>
              <w:snapToGrid w:val="0"/>
              <w:sz w:val="16"/>
              <w:lang w:eastAsia="sv-SE"/>
              <w:rPrChange w:id="11059" w:author="Ericsson User" w:date="2022-03-08T15:29:00Z">
                <w:rPr>
                  <w:rFonts w:ascii="Courier New" w:hAnsi="Courier New"/>
                  <w:noProof/>
                  <w:snapToGrid w:val="0"/>
                  <w:sz w:val="16"/>
                </w:rPr>
              </w:rPrChange>
            </w:rPr>
            <w:tab/>
          </w:r>
          <w:r w:rsidRPr="001A044C" w:rsidDel="009552FF">
            <w:rPr>
              <w:rFonts w:ascii="Courier New" w:hAnsi="Courier New"/>
              <w:noProof/>
              <w:snapToGrid w:val="0"/>
              <w:sz w:val="16"/>
              <w:lang w:eastAsia="sv-SE"/>
              <w:rPrChange w:id="11060" w:author="Ericsson User" w:date="2022-03-08T15:29:00Z">
                <w:rPr>
                  <w:rFonts w:ascii="Courier New" w:hAnsi="Courier New"/>
                  <w:noProof/>
                  <w:snapToGrid w:val="0"/>
                  <w:sz w:val="16"/>
                </w:rPr>
              </w:rPrChange>
            </w:rPr>
            <w:tab/>
            <w:delText>TYPE Activated-Cells-List</w:delText>
          </w:r>
          <w:r w:rsidRPr="001A044C" w:rsidDel="009552FF">
            <w:rPr>
              <w:rFonts w:ascii="Courier New" w:hAnsi="Courier New"/>
              <w:noProof/>
              <w:snapToGrid w:val="0"/>
              <w:sz w:val="16"/>
              <w:lang w:eastAsia="sv-SE"/>
              <w:rPrChange w:id="11061" w:author="Ericsson User" w:date="2022-03-08T15:29:00Z">
                <w:rPr>
                  <w:rFonts w:ascii="Courier New" w:hAnsi="Courier New"/>
                  <w:noProof/>
                  <w:snapToGrid w:val="0"/>
                  <w:sz w:val="16"/>
                </w:rPr>
              </w:rPrChange>
            </w:rPr>
            <w:tab/>
          </w:r>
          <w:r w:rsidRPr="001A044C" w:rsidDel="009552FF">
            <w:rPr>
              <w:rFonts w:ascii="Courier New" w:hAnsi="Courier New"/>
              <w:noProof/>
              <w:snapToGrid w:val="0"/>
              <w:sz w:val="16"/>
              <w:lang w:eastAsia="sv-SE"/>
              <w:rPrChange w:id="11062" w:author="Ericsson User" w:date="2022-03-08T15:29:00Z">
                <w:rPr>
                  <w:rFonts w:ascii="Courier New" w:hAnsi="Courier New"/>
                  <w:noProof/>
                  <w:snapToGrid w:val="0"/>
                  <w:sz w:val="16"/>
                </w:rPr>
              </w:rPrChange>
            </w:rPr>
            <w:tab/>
          </w:r>
          <w:r w:rsidRPr="001A044C" w:rsidDel="009552FF">
            <w:rPr>
              <w:rFonts w:ascii="Courier New" w:hAnsi="Courier New"/>
              <w:noProof/>
              <w:snapToGrid w:val="0"/>
              <w:sz w:val="16"/>
              <w:lang w:eastAsia="sv-SE"/>
              <w:rPrChange w:id="11063" w:author="Ericsson User" w:date="2022-03-08T15:29:00Z">
                <w:rPr>
                  <w:rFonts w:ascii="Courier New" w:hAnsi="Courier New"/>
                  <w:noProof/>
                  <w:snapToGrid w:val="0"/>
                  <w:sz w:val="16"/>
                </w:rPr>
              </w:rPrChange>
            </w:rPr>
            <w:tab/>
          </w:r>
        </w:del>
      </w:ins>
      <w:ins w:id="11064" w:author="Author" w:date="2022-02-09T10:30:00Z">
        <w:del w:id="11065" w:author="R3-222860" w:date="2022-03-04T20:42:00Z">
          <w:r w:rsidR="00B52043" w:rsidRPr="001A044C" w:rsidDel="009552FF">
            <w:rPr>
              <w:rFonts w:ascii="Courier New" w:hAnsi="Courier New"/>
              <w:noProof/>
              <w:snapToGrid w:val="0"/>
              <w:sz w:val="16"/>
              <w:lang w:eastAsia="sv-SE"/>
              <w:rPrChange w:id="11066" w:author="Ericsson User" w:date="2022-03-08T15:29:00Z">
                <w:rPr>
                  <w:rFonts w:ascii="Courier New" w:hAnsi="Courier New"/>
                  <w:noProof/>
                  <w:snapToGrid w:val="0"/>
                  <w:sz w:val="16"/>
                </w:rPr>
              </w:rPrChange>
            </w:rPr>
            <w:tab/>
          </w:r>
          <w:r w:rsidR="00B52043" w:rsidRPr="001A044C" w:rsidDel="009552FF">
            <w:rPr>
              <w:rFonts w:ascii="Courier New" w:hAnsi="Courier New"/>
              <w:noProof/>
              <w:snapToGrid w:val="0"/>
              <w:sz w:val="16"/>
              <w:lang w:eastAsia="sv-SE"/>
              <w:rPrChange w:id="11067" w:author="Ericsson User" w:date="2022-03-08T15:29:00Z">
                <w:rPr>
                  <w:rFonts w:ascii="Courier New" w:hAnsi="Courier New"/>
                  <w:noProof/>
                  <w:snapToGrid w:val="0"/>
                  <w:sz w:val="16"/>
                </w:rPr>
              </w:rPrChange>
            </w:rPr>
            <w:tab/>
          </w:r>
        </w:del>
      </w:ins>
      <w:ins w:id="11068" w:author="Author" w:date="2022-02-08T22:20:00Z">
        <w:del w:id="11069" w:author="R3-222860" w:date="2022-03-04T20:42:00Z">
          <w:r w:rsidRPr="001A044C" w:rsidDel="009552FF">
            <w:rPr>
              <w:rFonts w:ascii="Courier New" w:hAnsi="Courier New"/>
              <w:noProof/>
              <w:snapToGrid w:val="0"/>
              <w:sz w:val="16"/>
              <w:lang w:eastAsia="sv-SE"/>
              <w:rPrChange w:id="11070" w:author="Ericsson User" w:date="2022-03-08T15:29:00Z">
                <w:rPr>
                  <w:rFonts w:ascii="Courier New" w:hAnsi="Courier New"/>
                  <w:noProof/>
                  <w:snapToGrid w:val="0"/>
                  <w:sz w:val="16"/>
                </w:rPr>
              </w:rPrChange>
            </w:rPr>
            <w:delText>PRESENCE optional}</w:delText>
          </w:r>
        </w:del>
      </w:ins>
      <w:ins w:id="11071" w:author="Samsung2" w:date="2022-03-07T15:31:00Z">
        <w:r w:rsidR="00EF1E9C" w:rsidRPr="001A044C">
          <w:rPr>
            <w:rFonts w:ascii="Courier New" w:hAnsi="Courier New"/>
            <w:noProof/>
            <w:snapToGrid w:val="0"/>
            <w:sz w:val="16"/>
            <w:lang w:eastAsia="sv-SE"/>
            <w:rPrChange w:id="11072" w:author="Ericsson User" w:date="2022-03-08T15:29:00Z">
              <w:rPr>
                <w:snapToGrid w:val="0"/>
              </w:rPr>
            </w:rPrChange>
          </w:rPr>
          <w:t>,</w:t>
        </w:r>
      </w:ins>
      <w:del w:id="11073" w:author="Samsung2" w:date="2022-03-07T15:31:00Z">
        <w:r w:rsidRPr="00FD0425" w:rsidDel="00EF1E9C">
          <w:rPr>
            <w:snapToGrid w:val="0"/>
          </w:rPr>
          <w:delText>,</w:delText>
        </w:r>
      </w:del>
    </w:p>
    <w:p w14:paraId="547053D7" w14:textId="77777777" w:rsidR="004B7699" w:rsidRPr="001A044C" w:rsidRDefault="004B7699" w:rsidP="00AE213C">
      <w:pPr>
        <w:pStyle w:val="PL"/>
        <w:rPr>
          <w:snapToGrid w:val="0"/>
          <w:lang w:val="en-GB"/>
          <w:rPrChange w:id="11074" w:author="Ericsson User" w:date="2022-03-08T15:29:00Z">
            <w:rPr>
              <w:snapToGrid w:val="0"/>
            </w:rPr>
          </w:rPrChange>
        </w:rPr>
      </w:pPr>
      <w:r w:rsidRPr="001A044C">
        <w:rPr>
          <w:snapToGrid w:val="0"/>
          <w:lang w:val="en-GB"/>
          <w:rPrChange w:id="11075" w:author="Ericsson User" w:date="2022-03-08T15:29:00Z">
            <w:rPr>
              <w:snapToGrid w:val="0"/>
            </w:rPr>
          </w:rPrChange>
        </w:rPr>
        <w:tab/>
        <w:t>...</w:t>
      </w:r>
    </w:p>
    <w:p w14:paraId="744D34E5" w14:textId="77777777" w:rsidR="004B7699" w:rsidRPr="001A044C" w:rsidRDefault="004B7699" w:rsidP="00AE213C">
      <w:pPr>
        <w:pStyle w:val="PL"/>
        <w:rPr>
          <w:snapToGrid w:val="0"/>
          <w:lang w:val="en-GB"/>
          <w:rPrChange w:id="11076" w:author="Ericsson User" w:date="2022-03-08T15:29:00Z">
            <w:rPr>
              <w:snapToGrid w:val="0"/>
            </w:rPr>
          </w:rPrChange>
        </w:rPr>
      </w:pPr>
      <w:r w:rsidRPr="001A044C">
        <w:rPr>
          <w:snapToGrid w:val="0"/>
          <w:lang w:val="en-GB"/>
          <w:rPrChange w:id="11077" w:author="Ericsson User" w:date="2022-03-08T15:29:00Z">
            <w:rPr>
              <w:snapToGrid w:val="0"/>
            </w:rPr>
          </w:rPrChange>
        </w:rPr>
        <w:t>}</w:t>
      </w:r>
    </w:p>
    <w:p w14:paraId="50F33492" w14:textId="77777777" w:rsidR="004B7699" w:rsidRPr="001A044C" w:rsidRDefault="004B7699" w:rsidP="00AE213C">
      <w:pPr>
        <w:pStyle w:val="PL"/>
        <w:rPr>
          <w:snapToGrid w:val="0"/>
          <w:lang w:val="en-GB"/>
          <w:rPrChange w:id="11078" w:author="Ericsson User" w:date="2022-03-08T15:29:00Z">
            <w:rPr>
              <w:snapToGrid w:val="0"/>
            </w:rPr>
          </w:rPrChange>
        </w:rPr>
      </w:pPr>
    </w:p>
    <w:p w14:paraId="1D3496CA" w14:textId="77777777" w:rsidR="004B7699" w:rsidRPr="001A044C" w:rsidRDefault="004B7699" w:rsidP="00AE213C">
      <w:pPr>
        <w:pStyle w:val="PL"/>
        <w:rPr>
          <w:snapToGrid w:val="0"/>
          <w:lang w:val="en-GB"/>
          <w:rPrChange w:id="11079" w:author="Ericsson User" w:date="2022-03-08T15:29:00Z">
            <w:rPr>
              <w:snapToGrid w:val="0"/>
            </w:rPr>
          </w:rPrChange>
        </w:rPr>
      </w:pPr>
      <w:r w:rsidRPr="001A044C">
        <w:rPr>
          <w:snapToGrid w:val="0"/>
          <w:lang w:val="en-GB"/>
          <w:rPrChange w:id="11080" w:author="Ericsson User" w:date="2022-03-08T15:29:00Z">
            <w:rPr>
              <w:snapToGrid w:val="0"/>
            </w:rPr>
          </w:rPrChange>
        </w:rPr>
        <w:t>UEContextInfo-SNModRequest ::= SEQUENCE {</w:t>
      </w:r>
    </w:p>
    <w:p w14:paraId="05897D62" w14:textId="77777777" w:rsidR="004B7699" w:rsidRPr="001A044C" w:rsidRDefault="004B7699" w:rsidP="00AE213C">
      <w:pPr>
        <w:pStyle w:val="PL"/>
        <w:rPr>
          <w:rStyle w:val="PLChar"/>
          <w:lang w:val="en-GB"/>
          <w:rPrChange w:id="11081" w:author="Ericsson User" w:date="2022-03-08T15:29:00Z">
            <w:rPr>
              <w:rStyle w:val="PLChar"/>
            </w:rPr>
          </w:rPrChange>
        </w:rPr>
      </w:pPr>
      <w:r w:rsidRPr="001A044C">
        <w:rPr>
          <w:lang w:val="en-GB"/>
          <w:rPrChange w:id="11082" w:author="Ericsson User" w:date="2022-03-08T15:29:00Z">
            <w:rPr/>
          </w:rPrChange>
        </w:rPr>
        <w:tab/>
        <w:t>ueSecurityCapabilities</w:t>
      </w:r>
      <w:r w:rsidRPr="001A044C">
        <w:rPr>
          <w:lang w:val="en-GB"/>
          <w:rPrChange w:id="11083" w:author="Ericsson User" w:date="2022-03-08T15:29:00Z">
            <w:rPr/>
          </w:rPrChange>
        </w:rPr>
        <w:tab/>
      </w:r>
      <w:r w:rsidRPr="001A044C">
        <w:rPr>
          <w:lang w:val="en-GB"/>
          <w:rPrChange w:id="11084" w:author="Ericsson User" w:date="2022-03-08T15:29:00Z">
            <w:rPr/>
          </w:rPrChange>
        </w:rPr>
        <w:tab/>
      </w:r>
      <w:r w:rsidRPr="001A044C">
        <w:rPr>
          <w:lang w:val="en-GB"/>
          <w:rPrChange w:id="11085" w:author="Ericsson User" w:date="2022-03-08T15:29:00Z">
            <w:rPr/>
          </w:rPrChange>
        </w:rPr>
        <w:tab/>
      </w:r>
      <w:r w:rsidRPr="001A044C">
        <w:rPr>
          <w:lang w:val="en-GB"/>
          <w:rPrChange w:id="11086" w:author="Ericsson User" w:date="2022-03-08T15:29:00Z">
            <w:rPr/>
          </w:rPrChange>
        </w:rPr>
        <w:tab/>
      </w:r>
      <w:r w:rsidRPr="001A044C">
        <w:rPr>
          <w:lang w:val="en-GB"/>
          <w:rPrChange w:id="11087" w:author="Ericsson User" w:date="2022-03-08T15:29:00Z">
            <w:rPr/>
          </w:rPrChange>
        </w:rPr>
        <w:tab/>
      </w:r>
      <w:r w:rsidRPr="001A044C">
        <w:rPr>
          <w:lang w:val="en-GB"/>
          <w:rPrChange w:id="11088" w:author="Ericsson User" w:date="2022-03-08T15:29:00Z">
            <w:rPr/>
          </w:rPrChange>
        </w:rPr>
        <w:tab/>
      </w:r>
      <w:r w:rsidRPr="001A044C">
        <w:rPr>
          <w:lang w:val="en-GB"/>
          <w:rPrChange w:id="11089" w:author="Ericsson User" w:date="2022-03-08T15:29:00Z">
            <w:rPr/>
          </w:rPrChange>
        </w:rPr>
        <w:tab/>
      </w:r>
      <w:r w:rsidRPr="001A044C">
        <w:rPr>
          <w:rStyle w:val="PLChar"/>
          <w:lang w:val="en-GB"/>
          <w:rPrChange w:id="11090" w:author="Ericsson User" w:date="2022-03-08T15:29:00Z">
            <w:rPr>
              <w:rStyle w:val="PLChar"/>
            </w:rPr>
          </w:rPrChange>
        </w:rPr>
        <w:t>UESecurityCapabilities</w:t>
      </w:r>
      <w:r w:rsidRPr="001A044C">
        <w:rPr>
          <w:rStyle w:val="PLChar"/>
          <w:lang w:val="en-GB"/>
          <w:rPrChange w:id="11091" w:author="Ericsson User" w:date="2022-03-08T15:29:00Z">
            <w:rPr>
              <w:rStyle w:val="PLChar"/>
            </w:rPr>
          </w:rPrChange>
        </w:rPr>
        <w:tab/>
      </w:r>
      <w:r w:rsidRPr="001A044C">
        <w:rPr>
          <w:rStyle w:val="PLChar"/>
          <w:lang w:val="en-GB"/>
          <w:rPrChange w:id="11092" w:author="Ericsson User" w:date="2022-03-08T15:29:00Z">
            <w:rPr>
              <w:rStyle w:val="PLChar"/>
            </w:rPr>
          </w:rPrChange>
        </w:rPr>
        <w:tab/>
      </w:r>
      <w:r w:rsidRPr="001A044C">
        <w:rPr>
          <w:rStyle w:val="PLChar"/>
          <w:lang w:val="en-GB"/>
          <w:rPrChange w:id="11093" w:author="Ericsson User" w:date="2022-03-08T15:29:00Z">
            <w:rPr>
              <w:rStyle w:val="PLChar"/>
            </w:rPr>
          </w:rPrChange>
        </w:rPr>
        <w:tab/>
      </w:r>
      <w:r w:rsidRPr="001A044C">
        <w:rPr>
          <w:rStyle w:val="PLChar"/>
          <w:lang w:val="en-GB"/>
          <w:rPrChange w:id="11094" w:author="Ericsson User" w:date="2022-03-08T15:29:00Z">
            <w:rPr>
              <w:rStyle w:val="PLChar"/>
            </w:rPr>
          </w:rPrChange>
        </w:rPr>
        <w:tab/>
      </w:r>
      <w:r w:rsidRPr="001A044C">
        <w:rPr>
          <w:rStyle w:val="PLChar"/>
          <w:lang w:val="en-GB"/>
          <w:rPrChange w:id="11095" w:author="Ericsson User" w:date="2022-03-08T15:29:00Z">
            <w:rPr>
              <w:rStyle w:val="PLChar"/>
            </w:rPr>
          </w:rPrChange>
        </w:rPr>
        <w:tab/>
      </w:r>
      <w:r w:rsidRPr="001A044C">
        <w:rPr>
          <w:rStyle w:val="PLChar"/>
          <w:lang w:val="en-GB"/>
          <w:rPrChange w:id="11096" w:author="Ericsson User" w:date="2022-03-08T15:29:00Z">
            <w:rPr>
              <w:rStyle w:val="PLChar"/>
            </w:rPr>
          </w:rPrChange>
        </w:rPr>
        <w:tab/>
      </w:r>
      <w:r w:rsidRPr="001A044C">
        <w:rPr>
          <w:rStyle w:val="PLChar"/>
          <w:lang w:val="en-GB"/>
          <w:rPrChange w:id="11097" w:author="Ericsson User" w:date="2022-03-08T15:29:00Z">
            <w:rPr>
              <w:rStyle w:val="PLChar"/>
            </w:rPr>
          </w:rPrChange>
        </w:rPr>
        <w:tab/>
      </w:r>
      <w:r w:rsidRPr="001A044C">
        <w:rPr>
          <w:rStyle w:val="PLChar"/>
          <w:lang w:val="en-GB"/>
          <w:rPrChange w:id="11098" w:author="Ericsson User" w:date="2022-03-08T15:29:00Z">
            <w:rPr>
              <w:rStyle w:val="PLChar"/>
            </w:rPr>
          </w:rPrChange>
        </w:rPr>
        <w:tab/>
        <w:t>OPTIONAL,</w:t>
      </w:r>
    </w:p>
    <w:p w14:paraId="069BBC59" w14:textId="77777777" w:rsidR="004B7699" w:rsidRPr="001A044C" w:rsidRDefault="004B7699" w:rsidP="00AE213C">
      <w:pPr>
        <w:pStyle w:val="PL"/>
        <w:rPr>
          <w:lang w:val="en-GB"/>
          <w:rPrChange w:id="11099" w:author="Ericsson User" w:date="2022-03-08T15:29:00Z">
            <w:rPr/>
          </w:rPrChange>
        </w:rPr>
      </w:pPr>
      <w:r w:rsidRPr="001A044C">
        <w:rPr>
          <w:lang w:val="en-GB"/>
          <w:rPrChange w:id="11100" w:author="Ericsson User" w:date="2022-03-08T15:29:00Z">
            <w:rPr/>
          </w:rPrChange>
        </w:rPr>
        <w:tab/>
        <w:t>s-ng-RANnode-SecurityKey</w:t>
      </w:r>
      <w:r w:rsidRPr="001A044C">
        <w:rPr>
          <w:lang w:val="en-GB"/>
          <w:rPrChange w:id="11101" w:author="Ericsson User" w:date="2022-03-08T15:29:00Z">
            <w:rPr/>
          </w:rPrChange>
        </w:rPr>
        <w:tab/>
      </w:r>
      <w:r w:rsidRPr="001A044C">
        <w:rPr>
          <w:lang w:val="en-GB"/>
          <w:rPrChange w:id="11102" w:author="Ericsson User" w:date="2022-03-08T15:29:00Z">
            <w:rPr/>
          </w:rPrChange>
        </w:rPr>
        <w:tab/>
      </w:r>
      <w:r w:rsidRPr="001A044C">
        <w:rPr>
          <w:lang w:val="en-GB"/>
          <w:rPrChange w:id="11103" w:author="Ericsson User" w:date="2022-03-08T15:29:00Z">
            <w:rPr/>
          </w:rPrChange>
        </w:rPr>
        <w:tab/>
      </w:r>
      <w:r w:rsidRPr="001A044C">
        <w:rPr>
          <w:lang w:val="en-GB"/>
          <w:rPrChange w:id="11104" w:author="Ericsson User" w:date="2022-03-08T15:29:00Z">
            <w:rPr/>
          </w:rPrChange>
        </w:rPr>
        <w:tab/>
      </w:r>
      <w:r w:rsidRPr="001A044C">
        <w:rPr>
          <w:lang w:val="en-GB"/>
          <w:rPrChange w:id="11105" w:author="Ericsson User" w:date="2022-03-08T15:29:00Z">
            <w:rPr/>
          </w:rPrChange>
        </w:rPr>
        <w:tab/>
      </w:r>
      <w:r w:rsidRPr="001A044C">
        <w:rPr>
          <w:lang w:val="en-GB"/>
          <w:rPrChange w:id="11106" w:author="Ericsson User" w:date="2022-03-08T15:29:00Z">
            <w:rPr/>
          </w:rPrChange>
        </w:rPr>
        <w:tab/>
        <w:t>S-NG-RANnode-SecurityKey</w:t>
      </w:r>
      <w:r w:rsidRPr="001A044C">
        <w:rPr>
          <w:lang w:val="en-GB"/>
          <w:rPrChange w:id="11107" w:author="Ericsson User" w:date="2022-03-08T15:29:00Z">
            <w:rPr/>
          </w:rPrChange>
        </w:rPr>
        <w:tab/>
      </w:r>
      <w:r w:rsidRPr="001A044C">
        <w:rPr>
          <w:lang w:val="en-GB"/>
          <w:rPrChange w:id="11108" w:author="Ericsson User" w:date="2022-03-08T15:29:00Z">
            <w:rPr/>
          </w:rPrChange>
        </w:rPr>
        <w:tab/>
      </w:r>
      <w:r w:rsidRPr="001A044C">
        <w:rPr>
          <w:lang w:val="en-GB"/>
          <w:rPrChange w:id="11109" w:author="Ericsson User" w:date="2022-03-08T15:29:00Z">
            <w:rPr/>
          </w:rPrChange>
        </w:rPr>
        <w:tab/>
      </w:r>
      <w:r w:rsidRPr="001A044C">
        <w:rPr>
          <w:lang w:val="en-GB"/>
          <w:rPrChange w:id="11110" w:author="Ericsson User" w:date="2022-03-08T15:29:00Z">
            <w:rPr/>
          </w:rPrChange>
        </w:rPr>
        <w:tab/>
      </w:r>
      <w:r w:rsidRPr="001A044C">
        <w:rPr>
          <w:lang w:val="en-GB"/>
          <w:rPrChange w:id="11111" w:author="Ericsson User" w:date="2022-03-08T15:29:00Z">
            <w:rPr/>
          </w:rPrChange>
        </w:rPr>
        <w:tab/>
      </w:r>
      <w:r w:rsidRPr="001A044C">
        <w:rPr>
          <w:lang w:val="en-GB"/>
          <w:rPrChange w:id="11112" w:author="Ericsson User" w:date="2022-03-08T15:29:00Z">
            <w:rPr/>
          </w:rPrChange>
        </w:rPr>
        <w:tab/>
      </w:r>
      <w:r w:rsidRPr="001A044C">
        <w:rPr>
          <w:lang w:val="en-GB"/>
          <w:rPrChange w:id="11113" w:author="Ericsson User" w:date="2022-03-08T15:29:00Z">
            <w:rPr/>
          </w:rPrChange>
        </w:rPr>
        <w:tab/>
        <w:t>OPTIONAL,</w:t>
      </w:r>
    </w:p>
    <w:p w14:paraId="1F954819" w14:textId="77777777" w:rsidR="004B7699" w:rsidRPr="001A044C" w:rsidRDefault="004B7699" w:rsidP="00AE213C">
      <w:pPr>
        <w:pStyle w:val="PL"/>
        <w:rPr>
          <w:rStyle w:val="PLChar"/>
          <w:lang w:val="en-GB"/>
          <w:rPrChange w:id="11114" w:author="Ericsson User" w:date="2022-03-08T15:29:00Z">
            <w:rPr>
              <w:rStyle w:val="PLChar"/>
            </w:rPr>
          </w:rPrChange>
        </w:rPr>
      </w:pPr>
      <w:r w:rsidRPr="001A044C">
        <w:rPr>
          <w:snapToGrid w:val="0"/>
          <w:lang w:val="en-GB"/>
          <w:rPrChange w:id="11115" w:author="Ericsson User" w:date="2022-03-08T15:29:00Z">
            <w:rPr>
              <w:snapToGrid w:val="0"/>
            </w:rPr>
          </w:rPrChange>
        </w:rPr>
        <w:tab/>
        <w:t>s-ng-RANnodeUE-AMBR</w:t>
      </w:r>
      <w:r w:rsidRPr="001A044C">
        <w:rPr>
          <w:snapToGrid w:val="0"/>
          <w:lang w:val="en-GB"/>
          <w:rPrChange w:id="11116" w:author="Ericsson User" w:date="2022-03-08T15:29:00Z">
            <w:rPr>
              <w:snapToGrid w:val="0"/>
            </w:rPr>
          </w:rPrChange>
        </w:rPr>
        <w:tab/>
      </w:r>
      <w:r w:rsidRPr="001A044C">
        <w:rPr>
          <w:snapToGrid w:val="0"/>
          <w:lang w:val="en-GB"/>
          <w:rPrChange w:id="11117" w:author="Ericsson User" w:date="2022-03-08T15:29:00Z">
            <w:rPr>
              <w:snapToGrid w:val="0"/>
            </w:rPr>
          </w:rPrChange>
        </w:rPr>
        <w:tab/>
      </w:r>
      <w:r w:rsidRPr="001A044C">
        <w:rPr>
          <w:snapToGrid w:val="0"/>
          <w:lang w:val="en-GB"/>
          <w:rPrChange w:id="11118" w:author="Ericsson User" w:date="2022-03-08T15:29:00Z">
            <w:rPr>
              <w:snapToGrid w:val="0"/>
            </w:rPr>
          </w:rPrChange>
        </w:rPr>
        <w:tab/>
      </w:r>
      <w:r w:rsidRPr="001A044C">
        <w:rPr>
          <w:snapToGrid w:val="0"/>
          <w:lang w:val="en-GB"/>
          <w:rPrChange w:id="11119" w:author="Ericsson User" w:date="2022-03-08T15:29:00Z">
            <w:rPr>
              <w:snapToGrid w:val="0"/>
            </w:rPr>
          </w:rPrChange>
        </w:rPr>
        <w:tab/>
      </w:r>
      <w:r w:rsidRPr="001A044C">
        <w:rPr>
          <w:snapToGrid w:val="0"/>
          <w:lang w:val="en-GB"/>
          <w:rPrChange w:id="11120" w:author="Ericsson User" w:date="2022-03-08T15:29:00Z">
            <w:rPr>
              <w:snapToGrid w:val="0"/>
            </w:rPr>
          </w:rPrChange>
        </w:rPr>
        <w:tab/>
      </w:r>
      <w:r w:rsidRPr="001A044C">
        <w:rPr>
          <w:snapToGrid w:val="0"/>
          <w:lang w:val="en-GB"/>
          <w:rPrChange w:id="11121" w:author="Ericsson User" w:date="2022-03-08T15:29:00Z">
            <w:rPr>
              <w:snapToGrid w:val="0"/>
            </w:rPr>
          </w:rPrChange>
        </w:rPr>
        <w:tab/>
      </w:r>
      <w:r w:rsidRPr="001A044C">
        <w:rPr>
          <w:snapToGrid w:val="0"/>
          <w:lang w:val="en-GB"/>
          <w:rPrChange w:id="11122" w:author="Ericsson User" w:date="2022-03-08T15:29:00Z">
            <w:rPr>
              <w:snapToGrid w:val="0"/>
            </w:rPr>
          </w:rPrChange>
        </w:rPr>
        <w:tab/>
      </w:r>
      <w:r w:rsidRPr="001A044C">
        <w:rPr>
          <w:snapToGrid w:val="0"/>
          <w:lang w:val="en-GB"/>
          <w:rPrChange w:id="11123" w:author="Ericsson User" w:date="2022-03-08T15:29:00Z">
            <w:rPr>
              <w:snapToGrid w:val="0"/>
            </w:rPr>
          </w:rPrChange>
        </w:rPr>
        <w:tab/>
      </w:r>
      <w:r w:rsidRPr="001A044C">
        <w:rPr>
          <w:lang w:val="en-GB"/>
          <w:rPrChange w:id="11124" w:author="Ericsson User" w:date="2022-03-08T15:29:00Z">
            <w:rPr/>
          </w:rPrChange>
        </w:rPr>
        <w:t>UEAggregateMaximumBitRate</w:t>
      </w:r>
      <w:r w:rsidRPr="001A044C">
        <w:rPr>
          <w:lang w:val="en-GB"/>
          <w:rPrChange w:id="11125" w:author="Ericsson User" w:date="2022-03-08T15:29:00Z">
            <w:rPr/>
          </w:rPrChange>
        </w:rPr>
        <w:tab/>
      </w:r>
      <w:r w:rsidRPr="001A044C">
        <w:rPr>
          <w:lang w:val="en-GB"/>
          <w:rPrChange w:id="11126" w:author="Ericsson User" w:date="2022-03-08T15:29:00Z">
            <w:rPr/>
          </w:rPrChange>
        </w:rPr>
        <w:tab/>
      </w:r>
      <w:r w:rsidRPr="001A044C">
        <w:rPr>
          <w:lang w:val="en-GB"/>
          <w:rPrChange w:id="11127" w:author="Ericsson User" w:date="2022-03-08T15:29:00Z">
            <w:rPr/>
          </w:rPrChange>
        </w:rPr>
        <w:tab/>
      </w:r>
      <w:r w:rsidRPr="001A044C">
        <w:rPr>
          <w:lang w:val="en-GB"/>
          <w:rPrChange w:id="11128" w:author="Ericsson User" w:date="2022-03-08T15:29:00Z">
            <w:rPr/>
          </w:rPrChange>
        </w:rPr>
        <w:tab/>
      </w:r>
      <w:r w:rsidRPr="001A044C">
        <w:rPr>
          <w:lang w:val="en-GB"/>
          <w:rPrChange w:id="11129" w:author="Ericsson User" w:date="2022-03-08T15:29:00Z">
            <w:rPr/>
          </w:rPrChange>
        </w:rPr>
        <w:tab/>
      </w:r>
      <w:r w:rsidRPr="001A044C">
        <w:rPr>
          <w:lang w:val="en-GB"/>
          <w:rPrChange w:id="11130" w:author="Ericsson User" w:date="2022-03-08T15:29:00Z">
            <w:rPr/>
          </w:rPrChange>
        </w:rPr>
        <w:tab/>
      </w:r>
      <w:r w:rsidRPr="001A044C">
        <w:rPr>
          <w:lang w:val="en-GB"/>
          <w:rPrChange w:id="11131" w:author="Ericsson User" w:date="2022-03-08T15:29:00Z">
            <w:rPr/>
          </w:rPrChange>
        </w:rPr>
        <w:tab/>
        <w:t>OPTIONAL,</w:t>
      </w:r>
    </w:p>
    <w:p w14:paraId="3CFBAF8A" w14:textId="77777777" w:rsidR="004B7699" w:rsidRPr="001A044C" w:rsidRDefault="004B7699" w:rsidP="00AE213C">
      <w:pPr>
        <w:pStyle w:val="PL"/>
        <w:rPr>
          <w:lang w:val="en-GB"/>
          <w:rPrChange w:id="11132" w:author="Ericsson User" w:date="2022-03-08T15:29:00Z">
            <w:rPr/>
          </w:rPrChange>
        </w:rPr>
      </w:pPr>
      <w:r w:rsidRPr="001A044C">
        <w:rPr>
          <w:lang w:val="en-GB"/>
          <w:rPrChange w:id="11133" w:author="Ericsson User" w:date="2022-03-08T15:29:00Z">
            <w:rPr/>
          </w:rPrChange>
        </w:rPr>
        <w:tab/>
        <w:t>indexToRatFrequencySelectionPriority</w:t>
      </w:r>
      <w:r w:rsidRPr="001A044C">
        <w:rPr>
          <w:lang w:val="en-GB"/>
          <w:rPrChange w:id="11134" w:author="Ericsson User" w:date="2022-03-08T15:29:00Z">
            <w:rPr/>
          </w:rPrChange>
        </w:rPr>
        <w:tab/>
      </w:r>
      <w:r w:rsidRPr="001A044C">
        <w:rPr>
          <w:lang w:val="en-GB"/>
          <w:rPrChange w:id="11135" w:author="Ericsson User" w:date="2022-03-08T15:29:00Z">
            <w:rPr/>
          </w:rPrChange>
        </w:rPr>
        <w:tab/>
      </w:r>
      <w:r w:rsidRPr="001A044C">
        <w:rPr>
          <w:lang w:val="en-GB"/>
          <w:rPrChange w:id="11136" w:author="Ericsson User" w:date="2022-03-08T15:29:00Z">
            <w:rPr/>
          </w:rPrChange>
        </w:rPr>
        <w:tab/>
        <w:t>RFSP-Index</w:t>
      </w:r>
      <w:r w:rsidRPr="001A044C">
        <w:rPr>
          <w:lang w:val="en-GB"/>
          <w:rPrChange w:id="11137" w:author="Ericsson User" w:date="2022-03-08T15:29:00Z">
            <w:rPr/>
          </w:rPrChange>
        </w:rPr>
        <w:tab/>
      </w:r>
      <w:r w:rsidRPr="001A044C">
        <w:rPr>
          <w:lang w:val="en-GB"/>
          <w:rPrChange w:id="11138" w:author="Ericsson User" w:date="2022-03-08T15:29:00Z">
            <w:rPr/>
          </w:rPrChange>
        </w:rPr>
        <w:tab/>
      </w:r>
      <w:r w:rsidRPr="001A044C">
        <w:rPr>
          <w:lang w:val="en-GB"/>
          <w:rPrChange w:id="11139" w:author="Ericsson User" w:date="2022-03-08T15:29:00Z">
            <w:rPr/>
          </w:rPrChange>
        </w:rPr>
        <w:tab/>
      </w:r>
      <w:r w:rsidRPr="001A044C">
        <w:rPr>
          <w:lang w:val="en-GB"/>
          <w:rPrChange w:id="11140" w:author="Ericsson User" w:date="2022-03-08T15:29:00Z">
            <w:rPr/>
          </w:rPrChange>
        </w:rPr>
        <w:tab/>
      </w:r>
      <w:r w:rsidRPr="001A044C">
        <w:rPr>
          <w:lang w:val="en-GB"/>
          <w:rPrChange w:id="11141" w:author="Ericsson User" w:date="2022-03-08T15:29:00Z">
            <w:rPr/>
          </w:rPrChange>
        </w:rPr>
        <w:tab/>
      </w:r>
      <w:r w:rsidRPr="001A044C">
        <w:rPr>
          <w:lang w:val="en-GB"/>
          <w:rPrChange w:id="11142" w:author="Ericsson User" w:date="2022-03-08T15:29:00Z">
            <w:rPr/>
          </w:rPrChange>
        </w:rPr>
        <w:tab/>
      </w:r>
      <w:r w:rsidRPr="001A044C">
        <w:rPr>
          <w:lang w:val="en-GB"/>
          <w:rPrChange w:id="11143" w:author="Ericsson User" w:date="2022-03-08T15:29:00Z">
            <w:rPr/>
          </w:rPrChange>
        </w:rPr>
        <w:tab/>
      </w:r>
      <w:r w:rsidRPr="001A044C">
        <w:rPr>
          <w:lang w:val="en-GB"/>
          <w:rPrChange w:id="11144" w:author="Ericsson User" w:date="2022-03-08T15:29:00Z">
            <w:rPr/>
          </w:rPrChange>
        </w:rPr>
        <w:tab/>
      </w:r>
      <w:r w:rsidRPr="001A044C">
        <w:rPr>
          <w:lang w:val="en-GB"/>
          <w:rPrChange w:id="11145" w:author="Ericsson User" w:date="2022-03-08T15:29:00Z">
            <w:rPr/>
          </w:rPrChange>
        </w:rPr>
        <w:tab/>
      </w:r>
      <w:r w:rsidRPr="001A044C">
        <w:rPr>
          <w:lang w:val="en-GB"/>
          <w:rPrChange w:id="11146" w:author="Ericsson User" w:date="2022-03-08T15:29:00Z">
            <w:rPr/>
          </w:rPrChange>
        </w:rPr>
        <w:tab/>
      </w:r>
      <w:r w:rsidRPr="001A044C">
        <w:rPr>
          <w:lang w:val="en-GB"/>
          <w:rPrChange w:id="11147" w:author="Ericsson User" w:date="2022-03-08T15:29:00Z">
            <w:rPr/>
          </w:rPrChange>
        </w:rPr>
        <w:tab/>
        <w:t>OPTIONAL,</w:t>
      </w:r>
    </w:p>
    <w:p w14:paraId="1E8A0D6A" w14:textId="77777777" w:rsidR="004B7699" w:rsidRPr="001A044C" w:rsidRDefault="004B7699" w:rsidP="00AE213C">
      <w:pPr>
        <w:pStyle w:val="PL"/>
        <w:rPr>
          <w:bCs/>
          <w:iCs/>
          <w:lang w:val="en-GB" w:eastAsia="ja-JP"/>
          <w:rPrChange w:id="11148" w:author="Ericsson User" w:date="2022-03-08T15:29:00Z">
            <w:rPr>
              <w:bCs/>
              <w:iCs/>
              <w:lang w:eastAsia="ja-JP"/>
            </w:rPr>
          </w:rPrChange>
        </w:rPr>
      </w:pPr>
      <w:r w:rsidRPr="001A044C">
        <w:rPr>
          <w:lang w:val="en-GB"/>
          <w:rPrChange w:id="11149" w:author="Ericsson User" w:date="2022-03-08T15:29:00Z">
            <w:rPr/>
          </w:rPrChange>
        </w:rPr>
        <w:tab/>
      </w:r>
      <w:r w:rsidRPr="001A044C">
        <w:rPr>
          <w:bCs/>
          <w:iCs/>
          <w:lang w:val="en-GB" w:eastAsia="ja-JP"/>
          <w:rPrChange w:id="11150" w:author="Ericsson User" w:date="2022-03-08T15:29:00Z">
            <w:rPr>
              <w:bCs/>
              <w:iCs/>
              <w:lang w:eastAsia="ja-JP"/>
            </w:rPr>
          </w:rPrChange>
        </w:rPr>
        <w:t>lowerLayerPresenceStatusChange</w:t>
      </w:r>
      <w:r w:rsidRPr="001A044C">
        <w:rPr>
          <w:bCs/>
          <w:iCs/>
          <w:lang w:val="en-GB" w:eastAsia="ja-JP"/>
          <w:rPrChange w:id="11151" w:author="Ericsson User" w:date="2022-03-08T15:29:00Z">
            <w:rPr>
              <w:bCs/>
              <w:iCs/>
              <w:lang w:eastAsia="ja-JP"/>
            </w:rPr>
          </w:rPrChange>
        </w:rPr>
        <w:tab/>
      </w:r>
      <w:r w:rsidRPr="001A044C">
        <w:rPr>
          <w:bCs/>
          <w:iCs/>
          <w:lang w:val="en-GB" w:eastAsia="ja-JP"/>
          <w:rPrChange w:id="11152" w:author="Ericsson User" w:date="2022-03-08T15:29:00Z">
            <w:rPr>
              <w:bCs/>
              <w:iCs/>
              <w:lang w:eastAsia="ja-JP"/>
            </w:rPr>
          </w:rPrChange>
        </w:rPr>
        <w:tab/>
      </w:r>
      <w:r w:rsidRPr="001A044C">
        <w:rPr>
          <w:bCs/>
          <w:iCs/>
          <w:lang w:val="en-GB" w:eastAsia="ja-JP"/>
          <w:rPrChange w:id="11153" w:author="Ericsson User" w:date="2022-03-08T15:29:00Z">
            <w:rPr>
              <w:bCs/>
              <w:iCs/>
              <w:lang w:eastAsia="ja-JP"/>
            </w:rPr>
          </w:rPrChange>
        </w:rPr>
        <w:tab/>
      </w:r>
      <w:r w:rsidRPr="001A044C">
        <w:rPr>
          <w:bCs/>
          <w:iCs/>
          <w:lang w:val="en-GB" w:eastAsia="ja-JP"/>
          <w:rPrChange w:id="11154" w:author="Ericsson User" w:date="2022-03-08T15:29:00Z">
            <w:rPr>
              <w:bCs/>
              <w:iCs/>
              <w:lang w:eastAsia="ja-JP"/>
            </w:rPr>
          </w:rPrChange>
        </w:rPr>
        <w:tab/>
      </w:r>
      <w:r w:rsidRPr="001A044C">
        <w:rPr>
          <w:bCs/>
          <w:iCs/>
          <w:lang w:val="en-GB" w:eastAsia="ja-JP"/>
          <w:rPrChange w:id="11155" w:author="Ericsson User" w:date="2022-03-08T15:29:00Z">
            <w:rPr>
              <w:bCs/>
              <w:iCs/>
              <w:lang w:eastAsia="ja-JP"/>
            </w:rPr>
          </w:rPrChange>
        </w:rPr>
        <w:tab/>
        <w:t>LowerLayerPresenceStatusChange</w:t>
      </w:r>
      <w:r w:rsidRPr="001A044C">
        <w:rPr>
          <w:bCs/>
          <w:iCs/>
          <w:lang w:val="en-GB" w:eastAsia="ja-JP"/>
          <w:rPrChange w:id="11156" w:author="Ericsson User" w:date="2022-03-08T15:29:00Z">
            <w:rPr>
              <w:bCs/>
              <w:iCs/>
              <w:lang w:eastAsia="ja-JP"/>
            </w:rPr>
          </w:rPrChange>
        </w:rPr>
        <w:tab/>
      </w:r>
      <w:r w:rsidRPr="001A044C">
        <w:rPr>
          <w:bCs/>
          <w:iCs/>
          <w:lang w:val="en-GB" w:eastAsia="ja-JP"/>
          <w:rPrChange w:id="11157" w:author="Ericsson User" w:date="2022-03-08T15:29:00Z">
            <w:rPr>
              <w:bCs/>
              <w:iCs/>
              <w:lang w:eastAsia="ja-JP"/>
            </w:rPr>
          </w:rPrChange>
        </w:rPr>
        <w:tab/>
      </w:r>
      <w:r w:rsidRPr="001A044C">
        <w:rPr>
          <w:bCs/>
          <w:iCs/>
          <w:lang w:val="en-GB" w:eastAsia="ja-JP"/>
          <w:rPrChange w:id="11158" w:author="Ericsson User" w:date="2022-03-08T15:29:00Z">
            <w:rPr>
              <w:bCs/>
              <w:iCs/>
              <w:lang w:eastAsia="ja-JP"/>
            </w:rPr>
          </w:rPrChange>
        </w:rPr>
        <w:tab/>
      </w:r>
      <w:r w:rsidRPr="001A044C">
        <w:rPr>
          <w:bCs/>
          <w:iCs/>
          <w:lang w:val="en-GB" w:eastAsia="ja-JP"/>
          <w:rPrChange w:id="11159" w:author="Ericsson User" w:date="2022-03-08T15:29:00Z">
            <w:rPr>
              <w:bCs/>
              <w:iCs/>
              <w:lang w:eastAsia="ja-JP"/>
            </w:rPr>
          </w:rPrChange>
        </w:rPr>
        <w:tab/>
      </w:r>
      <w:r w:rsidRPr="001A044C">
        <w:rPr>
          <w:bCs/>
          <w:iCs/>
          <w:lang w:val="en-GB" w:eastAsia="ja-JP"/>
          <w:rPrChange w:id="11160" w:author="Ericsson User" w:date="2022-03-08T15:29:00Z">
            <w:rPr>
              <w:bCs/>
              <w:iCs/>
              <w:lang w:eastAsia="ja-JP"/>
            </w:rPr>
          </w:rPrChange>
        </w:rPr>
        <w:tab/>
      </w:r>
      <w:r w:rsidRPr="001A044C">
        <w:rPr>
          <w:bCs/>
          <w:iCs/>
          <w:lang w:val="en-GB" w:eastAsia="ja-JP"/>
          <w:rPrChange w:id="11161" w:author="Ericsson User" w:date="2022-03-08T15:29:00Z">
            <w:rPr>
              <w:bCs/>
              <w:iCs/>
              <w:lang w:eastAsia="ja-JP"/>
            </w:rPr>
          </w:rPrChange>
        </w:rPr>
        <w:tab/>
        <w:t>OPTIONAL,</w:t>
      </w:r>
    </w:p>
    <w:p w14:paraId="31314B8A" w14:textId="77777777" w:rsidR="004B7699" w:rsidRPr="001A044C" w:rsidRDefault="004B7699" w:rsidP="00AE213C">
      <w:pPr>
        <w:pStyle w:val="PL"/>
        <w:rPr>
          <w:snapToGrid w:val="0"/>
          <w:lang w:val="en-GB"/>
          <w:rPrChange w:id="11162" w:author="Ericsson User" w:date="2022-03-08T15:29:00Z">
            <w:rPr>
              <w:snapToGrid w:val="0"/>
            </w:rPr>
          </w:rPrChange>
        </w:rPr>
      </w:pPr>
      <w:r w:rsidRPr="001A044C">
        <w:rPr>
          <w:snapToGrid w:val="0"/>
          <w:lang w:val="en-GB"/>
          <w:rPrChange w:id="11163" w:author="Ericsson User" w:date="2022-03-08T15:29:00Z">
            <w:rPr>
              <w:snapToGrid w:val="0"/>
            </w:rPr>
          </w:rPrChange>
        </w:rPr>
        <w:tab/>
        <w:t>pduSessionResourceToBeAdded</w:t>
      </w:r>
      <w:r w:rsidRPr="001A044C">
        <w:rPr>
          <w:snapToGrid w:val="0"/>
          <w:lang w:val="en-GB"/>
          <w:rPrChange w:id="11164" w:author="Ericsson User" w:date="2022-03-08T15:29:00Z">
            <w:rPr>
              <w:snapToGrid w:val="0"/>
            </w:rPr>
          </w:rPrChange>
        </w:rPr>
        <w:tab/>
      </w:r>
      <w:r w:rsidRPr="001A044C">
        <w:rPr>
          <w:snapToGrid w:val="0"/>
          <w:lang w:val="en-GB"/>
          <w:rPrChange w:id="11165" w:author="Ericsson User" w:date="2022-03-08T15:29:00Z">
            <w:rPr>
              <w:snapToGrid w:val="0"/>
            </w:rPr>
          </w:rPrChange>
        </w:rPr>
        <w:tab/>
      </w:r>
      <w:r w:rsidRPr="001A044C">
        <w:rPr>
          <w:snapToGrid w:val="0"/>
          <w:lang w:val="en-GB"/>
          <w:rPrChange w:id="11166" w:author="Ericsson User" w:date="2022-03-08T15:29:00Z">
            <w:rPr>
              <w:snapToGrid w:val="0"/>
            </w:rPr>
          </w:rPrChange>
        </w:rPr>
        <w:tab/>
      </w:r>
      <w:r w:rsidRPr="001A044C">
        <w:rPr>
          <w:snapToGrid w:val="0"/>
          <w:lang w:val="en-GB"/>
          <w:rPrChange w:id="11167" w:author="Ericsson User" w:date="2022-03-08T15:29:00Z">
            <w:rPr>
              <w:snapToGrid w:val="0"/>
            </w:rPr>
          </w:rPrChange>
        </w:rPr>
        <w:tab/>
      </w:r>
      <w:r w:rsidRPr="001A044C">
        <w:rPr>
          <w:snapToGrid w:val="0"/>
          <w:lang w:val="en-GB"/>
          <w:rPrChange w:id="11168" w:author="Ericsson User" w:date="2022-03-08T15:29:00Z">
            <w:rPr>
              <w:snapToGrid w:val="0"/>
            </w:rPr>
          </w:rPrChange>
        </w:rPr>
        <w:tab/>
      </w:r>
      <w:r w:rsidRPr="001A044C">
        <w:rPr>
          <w:snapToGrid w:val="0"/>
          <w:lang w:val="en-GB"/>
          <w:rPrChange w:id="11169" w:author="Ericsson User" w:date="2022-03-08T15:29:00Z">
            <w:rPr>
              <w:snapToGrid w:val="0"/>
            </w:rPr>
          </w:rPrChange>
        </w:rPr>
        <w:tab/>
        <w:t>PDUSessionsToBeAdded-SNModRequest-List</w:t>
      </w:r>
      <w:r w:rsidRPr="001A044C">
        <w:rPr>
          <w:snapToGrid w:val="0"/>
          <w:lang w:val="en-GB"/>
          <w:rPrChange w:id="11170" w:author="Ericsson User" w:date="2022-03-08T15:29:00Z">
            <w:rPr>
              <w:snapToGrid w:val="0"/>
            </w:rPr>
          </w:rPrChange>
        </w:rPr>
        <w:tab/>
      </w:r>
      <w:r w:rsidRPr="001A044C">
        <w:rPr>
          <w:snapToGrid w:val="0"/>
          <w:lang w:val="en-GB"/>
          <w:rPrChange w:id="11171" w:author="Ericsson User" w:date="2022-03-08T15:29:00Z">
            <w:rPr>
              <w:snapToGrid w:val="0"/>
            </w:rPr>
          </w:rPrChange>
        </w:rPr>
        <w:tab/>
      </w:r>
      <w:r w:rsidRPr="001A044C">
        <w:rPr>
          <w:snapToGrid w:val="0"/>
          <w:lang w:val="en-GB"/>
          <w:rPrChange w:id="11172" w:author="Ericsson User" w:date="2022-03-08T15:29:00Z">
            <w:rPr>
              <w:snapToGrid w:val="0"/>
            </w:rPr>
          </w:rPrChange>
        </w:rPr>
        <w:tab/>
      </w:r>
      <w:r w:rsidRPr="001A044C">
        <w:rPr>
          <w:snapToGrid w:val="0"/>
          <w:lang w:val="en-GB"/>
          <w:rPrChange w:id="11173" w:author="Ericsson User" w:date="2022-03-08T15:29:00Z">
            <w:rPr>
              <w:snapToGrid w:val="0"/>
            </w:rPr>
          </w:rPrChange>
        </w:rPr>
        <w:tab/>
        <w:t>OPTIONAL,</w:t>
      </w:r>
    </w:p>
    <w:p w14:paraId="4B2BB12B" w14:textId="77777777" w:rsidR="004B7699" w:rsidRPr="001A044C" w:rsidRDefault="004B7699" w:rsidP="00AE213C">
      <w:pPr>
        <w:pStyle w:val="PL"/>
        <w:rPr>
          <w:snapToGrid w:val="0"/>
          <w:lang w:val="en-GB"/>
          <w:rPrChange w:id="11174" w:author="Ericsson User" w:date="2022-03-08T15:29:00Z">
            <w:rPr>
              <w:snapToGrid w:val="0"/>
            </w:rPr>
          </w:rPrChange>
        </w:rPr>
      </w:pPr>
      <w:r w:rsidRPr="001A044C">
        <w:rPr>
          <w:snapToGrid w:val="0"/>
          <w:lang w:val="en-GB"/>
          <w:rPrChange w:id="11175" w:author="Ericsson User" w:date="2022-03-08T15:29:00Z">
            <w:rPr>
              <w:snapToGrid w:val="0"/>
            </w:rPr>
          </w:rPrChange>
        </w:rPr>
        <w:tab/>
        <w:t>pduSessionResourceToBeModified</w:t>
      </w:r>
      <w:r w:rsidRPr="001A044C">
        <w:rPr>
          <w:snapToGrid w:val="0"/>
          <w:lang w:val="en-GB"/>
          <w:rPrChange w:id="11176" w:author="Ericsson User" w:date="2022-03-08T15:29:00Z">
            <w:rPr>
              <w:snapToGrid w:val="0"/>
            </w:rPr>
          </w:rPrChange>
        </w:rPr>
        <w:tab/>
      </w:r>
      <w:r w:rsidRPr="001A044C">
        <w:rPr>
          <w:snapToGrid w:val="0"/>
          <w:lang w:val="en-GB"/>
          <w:rPrChange w:id="11177" w:author="Ericsson User" w:date="2022-03-08T15:29:00Z">
            <w:rPr>
              <w:snapToGrid w:val="0"/>
            </w:rPr>
          </w:rPrChange>
        </w:rPr>
        <w:tab/>
      </w:r>
      <w:r w:rsidRPr="001A044C">
        <w:rPr>
          <w:snapToGrid w:val="0"/>
          <w:lang w:val="en-GB"/>
          <w:rPrChange w:id="11178" w:author="Ericsson User" w:date="2022-03-08T15:29:00Z">
            <w:rPr>
              <w:snapToGrid w:val="0"/>
            </w:rPr>
          </w:rPrChange>
        </w:rPr>
        <w:tab/>
      </w:r>
      <w:r w:rsidRPr="001A044C">
        <w:rPr>
          <w:snapToGrid w:val="0"/>
          <w:lang w:val="en-GB"/>
          <w:rPrChange w:id="11179" w:author="Ericsson User" w:date="2022-03-08T15:29:00Z">
            <w:rPr>
              <w:snapToGrid w:val="0"/>
            </w:rPr>
          </w:rPrChange>
        </w:rPr>
        <w:tab/>
      </w:r>
      <w:r w:rsidRPr="001A044C">
        <w:rPr>
          <w:snapToGrid w:val="0"/>
          <w:lang w:val="en-GB"/>
          <w:rPrChange w:id="11180" w:author="Ericsson User" w:date="2022-03-08T15:29:00Z">
            <w:rPr>
              <w:snapToGrid w:val="0"/>
            </w:rPr>
          </w:rPrChange>
        </w:rPr>
        <w:tab/>
        <w:t>PDUSessionsToBeModified-SNModRequest-List</w:t>
      </w:r>
      <w:r w:rsidRPr="001A044C">
        <w:rPr>
          <w:snapToGrid w:val="0"/>
          <w:lang w:val="en-GB"/>
          <w:rPrChange w:id="11181" w:author="Ericsson User" w:date="2022-03-08T15:29:00Z">
            <w:rPr>
              <w:snapToGrid w:val="0"/>
            </w:rPr>
          </w:rPrChange>
        </w:rPr>
        <w:tab/>
      </w:r>
      <w:r w:rsidRPr="001A044C">
        <w:rPr>
          <w:snapToGrid w:val="0"/>
          <w:lang w:val="en-GB"/>
          <w:rPrChange w:id="11182" w:author="Ericsson User" w:date="2022-03-08T15:29:00Z">
            <w:rPr>
              <w:snapToGrid w:val="0"/>
            </w:rPr>
          </w:rPrChange>
        </w:rPr>
        <w:tab/>
      </w:r>
      <w:r w:rsidRPr="001A044C">
        <w:rPr>
          <w:snapToGrid w:val="0"/>
          <w:lang w:val="en-GB"/>
          <w:rPrChange w:id="11183" w:author="Ericsson User" w:date="2022-03-08T15:29:00Z">
            <w:rPr>
              <w:snapToGrid w:val="0"/>
            </w:rPr>
          </w:rPrChange>
        </w:rPr>
        <w:tab/>
        <w:t>OPTIONAL,</w:t>
      </w:r>
    </w:p>
    <w:p w14:paraId="663895C3" w14:textId="77777777" w:rsidR="004B7699" w:rsidRPr="001A044C" w:rsidRDefault="004B7699" w:rsidP="00AE213C">
      <w:pPr>
        <w:pStyle w:val="PL"/>
        <w:rPr>
          <w:snapToGrid w:val="0"/>
          <w:lang w:val="en-GB"/>
          <w:rPrChange w:id="11184" w:author="Ericsson User" w:date="2022-03-08T15:29:00Z">
            <w:rPr>
              <w:snapToGrid w:val="0"/>
            </w:rPr>
          </w:rPrChange>
        </w:rPr>
      </w:pPr>
      <w:r w:rsidRPr="001A044C">
        <w:rPr>
          <w:snapToGrid w:val="0"/>
          <w:lang w:val="en-GB"/>
          <w:rPrChange w:id="11185" w:author="Ericsson User" w:date="2022-03-08T15:29:00Z">
            <w:rPr>
              <w:snapToGrid w:val="0"/>
            </w:rPr>
          </w:rPrChange>
        </w:rPr>
        <w:tab/>
        <w:t>pduSessionResourceToBeReleased</w:t>
      </w:r>
      <w:r w:rsidRPr="001A044C">
        <w:rPr>
          <w:snapToGrid w:val="0"/>
          <w:lang w:val="en-GB"/>
          <w:rPrChange w:id="11186" w:author="Ericsson User" w:date="2022-03-08T15:29:00Z">
            <w:rPr>
              <w:snapToGrid w:val="0"/>
            </w:rPr>
          </w:rPrChange>
        </w:rPr>
        <w:tab/>
      </w:r>
      <w:r w:rsidRPr="001A044C">
        <w:rPr>
          <w:snapToGrid w:val="0"/>
          <w:lang w:val="en-GB"/>
          <w:rPrChange w:id="11187" w:author="Ericsson User" w:date="2022-03-08T15:29:00Z">
            <w:rPr>
              <w:snapToGrid w:val="0"/>
            </w:rPr>
          </w:rPrChange>
        </w:rPr>
        <w:tab/>
      </w:r>
      <w:r w:rsidRPr="001A044C">
        <w:rPr>
          <w:snapToGrid w:val="0"/>
          <w:lang w:val="en-GB"/>
          <w:rPrChange w:id="11188" w:author="Ericsson User" w:date="2022-03-08T15:29:00Z">
            <w:rPr>
              <w:snapToGrid w:val="0"/>
            </w:rPr>
          </w:rPrChange>
        </w:rPr>
        <w:tab/>
      </w:r>
      <w:r w:rsidRPr="001A044C">
        <w:rPr>
          <w:snapToGrid w:val="0"/>
          <w:lang w:val="en-GB"/>
          <w:rPrChange w:id="11189" w:author="Ericsson User" w:date="2022-03-08T15:29:00Z">
            <w:rPr>
              <w:snapToGrid w:val="0"/>
            </w:rPr>
          </w:rPrChange>
        </w:rPr>
        <w:tab/>
      </w:r>
      <w:r w:rsidRPr="001A044C">
        <w:rPr>
          <w:snapToGrid w:val="0"/>
          <w:lang w:val="en-GB"/>
          <w:rPrChange w:id="11190" w:author="Ericsson User" w:date="2022-03-08T15:29:00Z">
            <w:rPr>
              <w:snapToGrid w:val="0"/>
            </w:rPr>
          </w:rPrChange>
        </w:rPr>
        <w:tab/>
        <w:t>PDUSessionsToBeReleased-SNModRequest-List</w:t>
      </w:r>
      <w:r w:rsidRPr="001A044C">
        <w:rPr>
          <w:snapToGrid w:val="0"/>
          <w:lang w:val="en-GB"/>
          <w:rPrChange w:id="11191" w:author="Ericsson User" w:date="2022-03-08T15:29:00Z">
            <w:rPr>
              <w:snapToGrid w:val="0"/>
            </w:rPr>
          </w:rPrChange>
        </w:rPr>
        <w:tab/>
      </w:r>
      <w:r w:rsidRPr="001A044C">
        <w:rPr>
          <w:snapToGrid w:val="0"/>
          <w:lang w:val="en-GB"/>
          <w:rPrChange w:id="11192" w:author="Ericsson User" w:date="2022-03-08T15:29:00Z">
            <w:rPr>
              <w:snapToGrid w:val="0"/>
            </w:rPr>
          </w:rPrChange>
        </w:rPr>
        <w:tab/>
      </w:r>
      <w:r w:rsidRPr="001A044C">
        <w:rPr>
          <w:snapToGrid w:val="0"/>
          <w:lang w:val="en-GB"/>
          <w:rPrChange w:id="11193" w:author="Ericsson User" w:date="2022-03-08T15:29:00Z">
            <w:rPr>
              <w:snapToGrid w:val="0"/>
            </w:rPr>
          </w:rPrChange>
        </w:rPr>
        <w:tab/>
        <w:t>OPTIONAL,</w:t>
      </w:r>
    </w:p>
    <w:p w14:paraId="23D63D32" w14:textId="77777777" w:rsidR="004B7699" w:rsidRPr="001A044C" w:rsidRDefault="004B7699" w:rsidP="00AE213C">
      <w:pPr>
        <w:pStyle w:val="PL"/>
        <w:rPr>
          <w:lang w:val="en-GB"/>
          <w:rPrChange w:id="11194" w:author="Ericsson User" w:date="2022-03-08T15:29:00Z">
            <w:rPr/>
          </w:rPrChange>
        </w:rPr>
      </w:pPr>
      <w:r w:rsidRPr="001A044C">
        <w:rPr>
          <w:lang w:val="en-GB"/>
          <w:rPrChange w:id="11195" w:author="Ericsson User" w:date="2022-03-08T15:29:00Z">
            <w:rPr/>
          </w:rPrChange>
        </w:rPr>
        <w:tab/>
        <w:t>iE-Extension</w:t>
      </w:r>
      <w:r w:rsidRPr="001A044C">
        <w:rPr>
          <w:lang w:val="en-GB"/>
          <w:rPrChange w:id="11196" w:author="Ericsson User" w:date="2022-03-08T15:29:00Z">
            <w:rPr/>
          </w:rPrChange>
        </w:rPr>
        <w:tab/>
      </w:r>
      <w:r w:rsidRPr="001A044C">
        <w:rPr>
          <w:lang w:val="en-GB"/>
          <w:rPrChange w:id="11197" w:author="Ericsson User" w:date="2022-03-08T15:29:00Z">
            <w:rPr/>
          </w:rPrChange>
        </w:rPr>
        <w:tab/>
      </w:r>
      <w:r w:rsidRPr="001A044C">
        <w:rPr>
          <w:lang w:val="en-GB"/>
          <w:rPrChange w:id="11198" w:author="Ericsson User" w:date="2022-03-08T15:29:00Z">
            <w:rPr/>
          </w:rPrChange>
        </w:rPr>
        <w:tab/>
      </w:r>
      <w:r w:rsidRPr="001A044C">
        <w:rPr>
          <w:noProof w:val="0"/>
          <w:snapToGrid w:val="0"/>
          <w:lang w:val="en-GB" w:eastAsia="zh-CN"/>
          <w:rPrChange w:id="11199" w:author="Ericsson User" w:date="2022-03-08T15:29:00Z">
            <w:rPr>
              <w:noProof w:val="0"/>
              <w:snapToGrid w:val="0"/>
              <w:lang w:eastAsia="zh-CN"/>
            </w:rPr>
          </w:rPrChange>
        </w:rPr>
        <w:t>ProtocolExtensionContainer { {</w:t>
      </w:r>
      <w:r w:rsidRPr="001A044C">
        <w:rPr>
          <w:snapToGrid w:val="0"/>
          <w:lang w:val="en-GB"/>
          <w:rPrChange w:id="11200" w:author="Ericsson User" w:date="2022-03-08T15:29:00Z">
            <w:rPr>
              <w:snapToGrid w:val="0"/>
            </w:rPr>
          </w:rPrChange>
        </w:rPr>
        <w:t>UEContextInfo-SNModRequest</w:t>
      </w:r>
      <w:r w:rsidRPr="001A044C">
        <w:rPr>
          <w:lang w:val="en-GB"/>
          <w:rPrChange w:id="11201" w:author="Ericsson User" w:date="2022-03-08T15:29:00Z">
            <w:rPr/>
          </w:rPrChange>
        </w:rPr>
        <w:t>-ExtIEs</w:t>
      </w:r>
      <w:r w:rsidRPr="001A044C">
        <w:rPr>
          <w:noProof w:val="0"/>
          <w:snapToGrid w:val="0"/>
          <w:lang w:val="en-GB" w:eastAsia="zh-CN"/>
          <w:rPrChange w:id="11202" w:author="Ericsson User" w:date="2022-03-08T15:29:00Z">
            <w:rPr>
              <w:noProof w:val="0"/>
              <w:snapToGrid w:val="0"/>
              <w:lang w:eastAsia="zh-CN"/>
            </w:rPr>
          </w:rPrChange>
        </w:rPr>
        <w:t>} }</w:t>
      </w:r>
      <w:r w:rsidRPr="001A044C">
        <w:rPr>
          <w:noProof w:val="0"/>
          <w:snapToGrid w:val="0"/>
          <w:lang w:val="en-GB" w:eastAsia="zh-CN"/>
          <w:rPrChange w:id="11203" w:author="Ericsson User" w:date="2022-03-08T15:29:00Z">
            <w:rPr>
              <w:noProof w:val="0"/>
              <w:snapToGrid w:val="0"/>
              <w:lang w:eastAsia="zh-CN"/>
            </w:rPr>
          </w:rPrChange>
        </w:rPr>
        <w:tab/>
      </w:r>
      <w:r w:rsidRPr="001A044C">
        <w:rPr>
          <w:noProof w:val="0"/>
          <w:snapToGrid w:val="0"/>
          <w:lang w:val="en-GB" w:eastAsia="zh-CN"/>
          <w:rPrChange w:id="11204" w:author="Ericsson User" w:date="2022-03-08T15:29:00Z">
            <w:rPr>
              <w:noProof w:val="0"/>
              <w:snapToGrid w:val="0"/>
              <w:lang w:eastAsia="zh-CN"/>
            </w:rPr>
          </w:rPrChange>
        </w:rPr>
        <w:tab/>
      </w:r>
      <w:r w:rsidRPr="001A044C">
        <w:rPr>
          <w:noProof w:val="0"/>
          <w:snapToGrid w:val="0"/>
          <w:lang w:val="en-GB" w:eastAsia="zh-CN"/>
          <w:rPrChange w:id="11205" w:author="Ericsson User" w:date="2022-03-08T15:29:00Z">
            <w:rPr>
              <w:noProof w:val="0"/>
              <w:snapToGrid w:val="0"/>
              <w:lang w:eastAsia="zh-CN"/>
            </w:rPr>
          </w:rPrChange>
        </w:rPr>
        <w:tab/>
        <w:t>OPTIONAL</w:t>
      </w:r>
      <w:r w:rsidRPr="001A044C">
        <w:rPr>
          <w:lang w:val="en-GB"/>
          <w:rPrChange w:id="11206" w:author="Ericsson User" w:date="2022-03-08T15:29:00Z">
            <w:rPr/>
          </w:rPrChange>
        </w:rPr>
        <w:t>,</w:t>
      </w:r>
    </w:p>
    <w:p w14:paraId="6CF67B75" w14:textId="77777777" w:rsidR="004B7699" w:rsidRPr="001A044C" w:rsidRDefault="004B7699" w:rsidP="00AE213C">
      <w:pPr>
        <w:pStyle w:val="PL"/>
        <w:rPr>
          <w:lang w:val="en-GB"/>
          <w:rPrChange w:id="11207" w:author="Ericsson User" w:date="2022-03-08T15:29:00Z">
            <w:rPr/>
          </w:rPrChange>
        </w:rPr>
      </w:pPr>
      <w:r w:rsidRPr="001A044C">
        <w:rPr>
          <w:lang w:val="en-GB"/>
          <w:rPrChange w:id="11208" w:author="Ericsson User" w:date="2022-03-08T15:29:00Z">
            <w:rPr/>
          </w:rPrChange>
        </w:rPr>
        <w:tab/>
        <w:t>...</w:t>
      </w:r>
    </w:p>
    <w:p w14:paraId="46EB1E9B" w14:textId="77777777" w:rsidR="004B7699" w:rsidRPr="001A044C" w:rsidRDefault="004B7699" w:rsidP="00AE213C">
      <w:pPr>
        <w:pStyle w:val="PL"/>
        <w:rPr>
          <w:lang w:val="en-GB"/>
          <w:rPrChange w:id="11209" w:author="Ericsson User" w:date="2022-03-08T15:29:00Z">
            <w:rPr/>
          </w:rPrChange>
        </w:rPr>
      </w:pPr>
      <w:r w:rsidRPr="001A044C">
        <w:rPr>
          <w:lang w:val="en-GB"/>
          <w:rPrChange w:id="11210" w:author="Ericsson User" w:date="2022-03-08T15:29:00Z">
            <w:rPr/>
          </w:rPrChange>
        </w:rPr>
        <w:t>}</w:t>
      </w:r>
    </w:p>
    <w:p w14:paraId="4501F7C0" w14:textId="77777777" w:rsidR="004B7699" w:rsidRPr="001A044C" w:rsidRDefault="004B7699" w:rsidP="00AE213C">
      <w:pPr>
        <w:pStyle w:val="PL"/>
        <w:rPr>
          <w:lang w:val="en-GB"/>
          <w:rPrChange w:id="11211" w:author="Ericsson User" w:date="2022-03-08T15:29:00Z">
            <w:rPr/>
          </w:rPrChange>
        </w:rPr>
      </w:pPr>
    </w:p>
    <w:p w14:paraId="778A599D" w14:textId="77777777" w:rsidR="004B7699" w:rsidRPr="001A044C" w:rsidRDefault="004B7699" w:rsidP="00AE213C">
      <w:pPr>
        <w:pStyle w:val="PL"/>
        <w:rPr>
          <w:noProof w:val="0"/>
          <w:snapToGrid w:val="0"/>
          <w:lang w:val="en-GB" w:eastAsia="zh-CN"/>
          <w:rPrChange w:id="11212" w:author="Ericsson User" w:date="2022-03-08T15:29:00Z">
            <w:rPr>
              <w:noProof w:val="0"/>
              <w:snapToGrid w:val="0"/>
              <w:lang w:eastAsia="zh-CN"/>
            </w:rPr>
          </w:rPrChange>
        </w:rPr>
      </w:pPr>
      <w:r w:rsidRPr="001A044C">
        <w:rPr>
          <w:snapToGrid w:val="0"/>
          <w:lang w:val="en-GB"/>
          <w:rPrChange w:id="11213" w:author="Ericsson User" w:date="2022-03-08T15:29:00Z">
            <w:rPr>
              <w:snapToGrid w:val="0"/>
            </w:rPr>
          </w:rPrChange>
        </w:rPr>
        <w:t>UEContextInfo-SNModRequest</w:t>
      </w:r>
      <w:r w:rsidRPr="001A044C">
        <w:rPr>
          <w:lang w:val="en-GB"/>
          <w:rPrChange w:id="11214" w:author="Ericsson User" w:date="2022-03-08T15:29:00Z">
            <w:rPr/>
          </w:rPrChange>
        </w:rPr>
        <w:t xml:space="preserve">-ExtIEs </w:t>
      </w:r>
      <w:r w:rsidRPr="001A044C">
        <w:rPr>
          <w:noProof w:val="0"/>
          <w:snapToGrid w:val="0"/>
          <w:lang w:val="en-GB" w:eastAsia="zh-CN"/>
          <w:rPrChange w:id="11215" w:author="Ericsson User" w:date="2022-03-08T15:29:00Z">
            <w:rPr>
              <w:noProof w:val="0"/>
              <w:snapToGrid w:val="0"/>
              <w:lang w:eastAsia="zh-CN"/>
            </w:rPr>
          </w:rPrChange>
        </w:rPr>
        <w:t>XNAP-PROTOCOL-EXTENSION ::= {</w:t>
      </w:r>
    </w:p>
    <w:p w14:paraId="119CC636" w14:textId="77777777" w:rsidR="004B7699" w:rsidRPr="001A044C" w:rsidRDefault="004B7699" w:rsidP="00AE213C">
      <w:pPr>
        <w:pStyle w:val="PL"/>
        <w:rPr>
          <w:noProof w:val="0"/>
          <w:snapToGrid w:val="0"/>
          <w:lang w:val="en-GB" w:eastAsia="zh-CN"/>
          <w:rPrChange w:id="11216" w:author="Ericsson User" w:date="2022-03-08T15:29:00Z">
            <w:rPr>
              <w:noProof w:val="0"/>
              <w:snapToGrid w:val="0"/>
              <w:lang w:eastAsia="zh-CN"/>
            </w:rPr>
          </w:rPrChange>
        </w:rPr>
      </w:pPr>
      <w:r w:rsidRPr="001A044C">
        <w:rPr>
          <w:noProof w:val="0"/>
          <w:snapToGrid w:val="0"/>
          <w:lang w:val="en-GB" w:eastAsia="zh-CN"/>
          <w:rPrChange w:id="11217" w:author="Ericsson User" w:date="2022-03-08T15:29:00Z">
            <w:rPr>
              <w:noProof w:val="0"/>
              <w:snapToGrid w:val="0"/>
              <w:lang w:eastAsia="zh-CN"/>
            </w:rPr>
          </w:rPrChange>
        </w:rPr>
        <w:tab/>
        <w:t>...</w:t>
      </w:r>
    </w:p>
    <w:p w14:paraId="466CC7EE" w14:textId="77777777" w:rsidR="004B7699" w:rsidRPr="001A044C" w:rsidRDefault="004B7699" w:rsidP="00AE213C">
      <w:pPr>
        <w:pStyle w:val="PL"/>
        <w:rPr>
          <w:noProof w:val="0"/>
          <w:snapToGrid w:val="0"/>
          <w:lang w:val="en-GB" w:eastAsia="zh-CN"/>
          <w:rPrChange w:id="11218" w:author="Ericsson User" w:date="2022-03-08T15:29:00Z">
            <w:rPr>
              <w:noProof w:val="0"/>
              <w:snapToGrid w:val="0"/>
              <w:lang w:eastAsia="zh-CN"/>
            </w:rPr>
          </w:rPrChange>
        </w:rPr>
      </w:pPr>
      <w:r w:rsidRPr="001A044C">
        <w:rPr>
          <w:noProof w:val="0"/>
          <w:snapToGrid w:val="0"/>
          <w:lang w:val="en-GB" w:eastAsia="zh-CN"/>
          <w:rPrChange w:id="11219" w:author="Ericsson User" w:date="2022-03-08T15:29:00Z">
            <w:rPr>
              <w:noProof w:val="0"/>
              <w:snapToGrid w:val="0"/>
              <w:lang w:eastAsia="zh-CN"/>
            </w:rPr>
          </w:rPrChange>
        </w:rPr>
        <w:t>}</w:t>
      </w:r>
    </w:p>
    <w:p w14:paraId="563EC5C8" w14:textId="77777777" w:rsidR="004B7699" w:rsidRPr="001A044C" w:rsidRDefault="004B7699" w:rsidP="00AE213C">
      <w:pPr>
        <w:pStyle w:val="PL"/>
        <w:rPr>
          <w:snapToGrid w:val="0"/>
          <w:lang w:val="en-GB"/>
          <w:rPrChange w:id="11220" w:author="Ericsson User" w:date="2022-03-08T15:29:00Z">
            <w:rPr>
              <w:snapToGrid w:val="0"/>
            </w:rPr>
          </w:rPrChange>
        </w:rPr>
      </w:pPr>
    </w:p>
    <w:p w14:paraId="41367F12" w14:textId="77777777" w:rsidR="004B7699" w:rsidRPr="001A044C" w:rsidRDefault="004B7699" w:rsidP="00AE213C">
      <w:pPr>
        <w:pStyle w:val="PL"/>
        <w:rPr>
          <w:snapToGrid w:val="0"/>
          <w:lang w:val="en-GB"/>
          <w:rPrChange w:id="11221" w:author="Ericsson User" w:date="2022-03-08T15:29:00Z">
            <w:rPr>
              <w:snapToGrid w:val="0"/>
            </w:rPr>
          </w:rPrChange>
        </w:rPr>
      </w:pPr>
      <w:r w:rsidRPr="001A044C">
        <w:rPr>
          <w:snapToGrid w:val="0"/>
          <w:lang w:val="en-GB"/>
          <w:rPrChange w:id="11222" w:author="Ericsson User" w:date="2022-03-08T15:29:00Z">
            <w:rPr>
              <w:snapToGrid w:val="0"/>
            </w:rPr>
          </w:rPrChange>
        </w:rPr>
        <w:t>PDUSessionsToBeAdded-SNModRequest-List ::= SEQUENCE (SIZE(1..maxnoofPDUSessions)) OF PDUSessionsToBeAdded-SNModRequest-Item</w:t>
      </w:r>
    </w:p>
    <w:p w14:paraId="62B5A137" w14:textId="77777777" w:rsidR="004B7699" w:rsidRPr="001A044C" w:rsidRDefault="004B7699" w:rsidP="00AE213C">
      <w:pPr>
        <w:pStyle w:val="PL"/>
        <w:rPr>
          <w:snapToGrid w:val="0"/>
          <w:lang w:val="en-GB"/>
          <w:rPrChange w:id="11223" w:author="Ericsson User" w:date="2022-03-08T15:29:00Z">
            <w:rPr>
              <w:snapToGrid w:val="0"/>
            </w:rPr>
          </w:rPrChange>
        </w:rPr>
      </w:pPr>
    </w:p>
    <w:p w14:paraId="6CF6A65A" w14:textId="77777777" w:rsidR="004B7699" w:rsidRPr="001A044C" w:rsidRDefault="004B7699" w:rsidP="00AE213C">
      <w:pPr>
        <w:pStyle w:val="PL"/>
        <w:rPr>
          <w:snapToGrid w:val="0"/>
          <w:lang w:val="en-GB"/>
          <w:rPrChange w:id="11224" w:author="Ericsson User" w:date="2022-03-08T15:29:00Z">
            <w:rPr>
              <w:snapToGrid w:val="0"/>
            </w:rPr>
          </w:rPrChange>
        </w:rPr>
      </w:pPr>
      <w:r w:rsidRPr="001A044C">
        <w:rPr>
          <w:snapToGrid w:val="0"/>
          <w:lang w:val="en-GB"/>
          <w:rPrChange w:id="11225" w:author="Ericsson User" w:date="2022-03-08T15:29:00Z">
            <w:rPr>
              <w:snapToGrid w:val="0"/>
            </w:rPr>
          </w:rPrChange>
        </w:rPr>
        <w:t>PDUSessionsToBeAdded-SNModRequest-Item ::= SEQUENCE {</w:t>
      </w:r>
    </w:p>
    <w:p w14:paraId="4D58AFB3" w14:textId="77777777" w:rsidR="004B7699" w:rsidRPr="001A044C" w:rsidRDefault="004B7699" w:rsidP="00AE213C">
      <w:pPr>
        <w:pStyle w:val="PL"/>
        <w:rPr>
          <w:snapToGrid w:val="0"/>
          <w:lang w:val="en-GB"/>
          <w:rPrChange w:id="11226" w:author="Ericsson User" w:date="2022-03-08T15:29:00Z">
            <w:rPr>
              <w:snapToGrid w:val="0"/>
            </w:rPr>
          </w:rPrChange>
        </w:rPr>
      </w:pPr>
      <w:r w:rsidRPr="001A044C">
        <w:rPr>
          <w:snapToGrid w:val="0"/>
          <w:lang w:val="en-GB"/>
          <w:rPrChange w:id="11227" w:author="Ericsson User" w:date="2022-03-08T15:29:00Z">
            <w:rPr>
              <w:snapToGrid w:val="0"/>
            </w:rPr>
          </w:rPrChange>
        </w:rPr>
        <w:tab/>
        <w:t>pduSessionId</w:t>
      </w:r>
      <w:r w:rsidRPr="001A044C">
        <w:rPr>
          <w:snapToGrid w:val="0"/>
          <w:lang w:val="en-GB"/>
          <w:rPrChange w:id="11228" w:author="Ericsson User" w:date="2022-03-08T15:29:00Z">
            <w:rPr>
              <w:snapToGrid w:val="0"/>
            </w:rPr>
          </w:rPrChange>
        </w:rPr>
        <w:tab/>
      </w:r>
      <w:r w:rsidRPr="001A044C">
        <w:rPr>
          <w:snapToGrid w:val="0"/>
          <w:lang w:val="en-GB"/>
          <w:rPrChange w:id="11229" w:author="Ericsson User" w:date="2022-03-08T15:29:00Z">
            <w:rPr>
              <w:snapToGrid w:val="0"/>
            </w:rPr>
          </w:rPrChange>
        </w:rPr>
        <w:tab/>
      </w:r>
      <w:r w:rsidRPr="001A044C">
        <w:rPr>
          <w:snapToGrid w:val="0"/>
          <w:lang w:val="en-GB"/>
          <w:rPrChange w:id="11230" w:author="Ericsson User" w:date="2022-03-08T15:29:00Z">
            <w:rPr>
              <w:snapToGrid w:val="0"/>
            </w:rPr>
          </w:rPrChange>
        </w:rPr>
        <w:tab/>
        <w:t>PDUSession</w:t>
      </w:r>
      <w:r w:rsidRPr="001A044C">
        <w:rPr>
          <w:lang w:val="en-GB"/>
          <w:rPrChange w:id="11231" w:author="Ericsson User" w:date="2022-03-08T15:29:00Z">
            <w:rPr/>
          </w:rPrChange>
        </w:rPr>
        <w:t>-ID</w:t>
      </w:r>
      <w:r w:rsidRPr="001A044C">
        <w:rPr>
          <w:snapToGrid w:val="0"/>
          <w:lang w:val="en-GB"/>
          <w:rPrChange w:id="11232" w:author="Ericsson User" w:date="2022-03-08T15:29:00Z">
            <w:rPr>
              <w:snapToGrid w:val="0"/>
            </w:rPr>
          </w:rPrChange>
        </w:rPr>
        <w:t>,</w:t>
      </w:r>
    </w:p>
    <w:p w14:paraId="5E593A2C" w14:textId="77777777" w:rsidR="004B7699" w:rsidRPr="001A044C" w:rsidRDefault="004B7699" w:rsidP="00AE213C">
      <w:pPr>
        <w:pStyle w:val="PL"/>
        <w:rPr>
          <w:lang w:val="en-GB"/>
          <w:rPrChange w:id="11233" w:author="Ericsson User" w:date="2022-03-08T15:29:00Z">
            <w:rPr/>
          </w:rPrChange>
        </w:rPr>
      </w:pPr>
      <w:r w:rsidRPr="001A044C">
        <w:rPr>
          <w:snapToGrid w:val="0"/>
          <w:lang w:val="en-GB"/>
          <w:rPrChange w:id="11234" w:author="Ericsson User" w:date="2022-03-08T15:29:00Z">
            <w:rPr>
              <w:snapToGrid w:val="0"/>
            </w:rPr>
          </w:rPrChange>
        </w:rPr>
        <w:tab/>
        <w:t>s-NSSAI</w:t>
      </w:r>
      <w:r w:rsidRPr="001A044C">
        <w:rPr>
          <w:snapToGrid w:val="0"/>
          <w:lang w:val="en-GB"/>
          <w:rPrChange w:id="11235" w:author="Ericsson User" w:date="2022-03-08T15:29:00Z">
            <w:rPr>
              <w:snapToGrid w:val="0"/>
            </w:rPr>
          </w:rPrChange>
        </w:rPr>
        <w:tab/>
      </w:r>
      <w:r w:rsidRPr="001A044C">
        <w:rPr>
          <w:snapToGrid w:val="0"/>
          <w:lang w:val="en-GB"/>
          <w:rPrChange w:id="11236" w:author="Ericsson User" w:date="2022-03-08T15:29:00Z">
            <w:rPr>
              <w:snapToGrid w:val="0"/>
            </w:rPr>
          </w:rPrChange>
        </w:rPr>
        <w:tab/>
      </w:r>
      <w:r w:rsidRPr="001A044C">
        <w:rPr>
          <w:snapToGrid w:val="0"/>
          <w:lang w:val="en-GB"/>
          <w:rPrChange w:id="11237" w:author="Ericsson User" w:date="2022-03-08T15:29:00Z">
            <w:rPr>
              <w:snapToGrid w:val="0"/>
            </w:rPr>
          </w:rPrChange>
        </w:rPr>
        <w:tab/>
      </w:r>
      <w:r w:rsidRPr="001A044C">
        <w:rPr>
          <w:snapToGrid w:val="0"/>
          <w:lang w:val="en-GB"/>
          <w:rPrChange w:id="11238" w:author="Ericsson User" w:date="2022-03-08T15:29:00Z">
            <w:rPr>
              <w:snapToGrid w:val="0"/>
            </w:rPr>
          </w:rPrChange>
        </w:rPr>
        <w:tab/>
      </w:r>
      <w:r w:rsidRPr="001A044C">
        <w:rPr>
          <w:snapToGrid w:val="0"/>
          <w:lang w:val="en-GB"/>
          <w:rPrChange w:id="11239" w:author="Ericsson User" w:date="2022-03-08T15:29:00Z">
            <w:rPr>
              <w:snapToGrid w:val="0"/>
            </w:rPr>
          </w:rPrChange>
        </w:rPr>
        <w:tab/>
      </w:r>
      <w:r w:rsidRPr="001A044C">
        <w:rPr>
          <w:lang w:val="en-GB"/>
          <w:rPrChange w:id="11240" w:author="Ericsson User" w:date="2022-03-08T15:29:00Z">
            <w:rPr/>
          </w:rPrChange>
        </w:rPr>
        <w:t>S-NSSAI,</w:t>
      </w:r>
    </w:p>
    <w:p w14:paraId="20198327" w14:textId="77777777" w:rsidR="004B7699" w:rsidRPr="001A044C" w:rsidRDefault="004B7699" w:rsidP="00AE213C">
      <w:pPr>
        <w:pStyle w:val="PL"/>
        <w:rPr>
          <w:snapToGrid w:val="0"/>
          <w:lang w:val="en-GB"/>
          <w:rPrChange w:id="11241" w:author="Ericsson User" w:date="2022-03-08T15:29:00Z">
            <w:rPr>
              <w:snapToGrid w:val="0"/>
            </w:rPr>
          </w:rPrChange>
        </w:rPr>
      </w:pPr>
      <w:r w:rsidRPr="001A044C">
        <w:rPr>
          <w:snapToGrid w:val="0"/>
          <w:lang w:val="en-GB"/>
          <w:rPrChange w:id="11242" w:author="Ericsson User" w:date="2022-03-08T15:29:00Z">
            <w:rPr>
              <w:snapToGrid w:val="0"/>
            </w:rPr>
          </w:rPrChange>
        </w:rPr>
        <w:tab/>
        <w:t>sN-PDUSessionAMBR</w:t>
      </w:r>
      <w:r w:rsidRPr="001A044C">
        <w:rPr>
          <w:snapToGrid w:val="0"/>
          <w:lang w:val="en-GB"/>
          <w:rPrChange w:id="11243" w:author="Ericsson User" w:date="2022-03-08T15:29:00Z">
            <w:rPr>
              <w:snapToGrid w:val="0"/>
            </w:rPr>
          </w:rPrChange>
        </w:rPr>
        <w:tab/>
      </w:r>
      <w:r w:rsidRPr="001A044C">
        <w:rPr>
          <w:snapToGrid w:val="0"/>
          <w:lang w:val="en-GB"/>
          <w:rPrChange w:id="11244" w:author="Ericsson User" w:date="2022-03-08T15:29:00Z">
            <w:rPr>
              <w:snapToGrid w:val="0"/>
            </w:rPr>
          </w:rPrChange>
        </w:rPr>
        <w:tab/>
        <w:t>PDUSessionAggregateMaximumBitRate</w:t>
      </w:r>
      <w:r w:rsidRPr="001A044C">
        <w:rPr>
          <w:snapToGrid w:val="0"/>
          <w:lang w:val="en-GB"/>
          <w:rPrChange w:id="11245" w:author="Ericsson User" w:date="2022-03-08T15:29:00Z">
            <w:rPr>
              <w:snapToGrid w:val="0"/>
            </w:rPr>
          </w:rPrChange>
        </w:rPr>
        <w:tab/>
      </w:r>
      <w:r w:rsidRPr="001A044C">
        <w:rPr>
          <w:snapToGrid w:val="0"/>
          <w:lang w:val="en-GB"/>
          <w:rPrChange w:id="11246" w:author="Ericsson User" w:date="2022-03-08T15:29:00Z">
            <w:rPr>
              <w:snapToGrid w:val="0"/>
            </w:rPr>
          </w:rPrChange>
        </w:rPr>
        <w:tab/>
      </w:r>
      <w:r w:rsidRPr="001A044C">
        <w:rPr>
          <w:snapToGrid w:val="0"/>
          <w:lang w:val="en-GB"/>
          <w:rPrChange w:id="11247" w:author="Ericsson User" w:date="2022-03-08T15:29:00Z">
            <w:rPr>
              <w:snapToGrid w:val="0"/>
            </w:rPr>
          </w:rPrChange>
        </w:rPr>
        <w:tab/>
        <w:t>OPTIONAL,</w:t>
      </w:r>
    </w:p>
    <w:p w14:paraId="0DC9287E" w14:textId="77777777" w:rsidR="004B7699" w:rsidRPr="001A044C" w:rsidRDefault="004B7699" w:rsidP="00AE213C">
      <w:pPr>
        <w:pStyle w:val="PL"/>
        <w:rPr>
          <w:snapToGrid w:val="0"/>
          <w:lang w:val="en-GB"/>
          <w:rPrChange w:id="11248" w:author="Ericsson User" w:date="2022-03-08T15:29:00Z">
            <w:rPr>
              <w:snapToGrid w:val="0"/>
            </w:rPr>
          </w:rPrChange>
        </w:rPr>
      </w:pPr>
      <w:r w:rsidRPr="001A044C">
        <w:rPr>
          <w:snapToGrid w:val="0"/>
          <w:lang w:val="en-GB"/>
          <w:rPrChange w:id="11249" w:author="Ericsson User" w:date="2022-03-08T15:29:00Z">
            <w:rPr>
              <w:snapToGrid w:val="0"/>
            </w:rPr>
          </w:rPrChange>
        </w:rPr>
        <w:tab/>
        <w:t>sn-terminated</w:t>
      </w:r>
      <w:r w:rsidRPr="001A044C">
        <w:rPr>
          <w:snapToGrid w:val="0"/>
          <w:lang w:val="en-GB"/>
          <w:rPrChange w:id="11250" w:author="Ericsson User" w:date="2022-03-08T15:29:00Z">
            <w:rPr>
              <w:snapToGrid w:val="0"/>
            </w:rPr>
          </w:rPrChange>
        </w:rPr>
        <w:tab/>
      </w:r>
      <w:r w:rsidRPr="001A044C">
        <w:rPr>
          <w:snapToGrid w:val="0"/>
          <w:lang w:val="en-GB"/>
          <w:rPrChange w:id="11251" w:author="Ericsson User" w:date="2022-03-08T15:29:00Z">
            <w:rPr>
              <w:snapToGrid w:val="0"/>
            </w:rPr>
          </w:rPrChange>
        </w:rPr>
        <w:tab/>
      </w:r>
      <w:r w:rsidRPr="001A044C">
        <w:rPr>
          <w:snapToGrid w:val="0"/>
          <w:lang w:val="en-GB"/>
          <w:rPrChange w:id="11252" w:author="Ericsson User" w:date="2022-03-08T15:29:00Z">
            <w:rPr>
              <w:snapToGrid w:val="0"/>
            </w:rPr>
          </w:rPrChange>
        </w:rPr>
        <w:tab/>
        <w:t>PDUSessionResourceSetupInfo-SNterminated</w:t>
      </w:r>
      <w:r w:rsidRPr="001A044C">
        <w:rPr>
          <w:snapToGrid w:val="0"/>
          <w:lang w:val="en-GB"/>
          <w:rPrChange w:id="11253" w:author="Ericsson User" w:date="2022-03-08T15:29:00Z">
            <w:rPr>
              <w:snapToGrid w:val="0"/>
            </w:rPr>
          </w:rPrChange>
        </w:rPr>
        <w:tab/>
        <w:t>OPTIONAL,</w:t>
      </w:r>
    </w:p>
    <w:p w14:paraId="79231B86" w14:textId="77777777" w:rsidR="004B7699" w:rsidRPr="001A044C" w:rsidRDefault="004B7699" w:rsidP="00AE213C">
      <w:pPr>
        <w:pStyle w:val="PL"/>
        <w:rPr>
          <w:snapToGrid w:val="0"/>
          <w:lang w:val="en-GB"/>
          <w:rPrChange w:id="11254" w:author="Ericsson User" w:date="2022-03-08T15:29:00Z">
            <w:rPr>
              <w:snapToGrid w:val="0"/>
            </w:rPr>
          </w:rPrChange>
        </w:rPr>
      </w:pPr>
      <w:r w:rsidRPr="001A044C">
        <w:rPr>
          <w:snapToGrid w:val="0"/>
          <w:lang w:val="en-GB"/>
          <w:rPrChange w:id="11255" w:author="Ericsson User" w:date="2022-03-08T15:29:00Z">
            <w:rPr>
              <w:snapToGrid w:val="0"/>
            </w:rPr>
          </w:rPrChange>
        </w:rPr>
        <w:tab/>
        <w:t>mn-terminated</w:t>
      </w:r>
      <w:r w:rsidRPr="001A044C">
        <w:rPr>
          <w:snapToGrid w:val="0"/>
          <w:lang w:val="en-GB"/>
          <w:rPrChange w:id="11256" w:author="Ericsson User" w:date="2022-03-08T15:29:00Z">
            <w:rPr>
              <w:snapToGrid w:val="0"/>
            </w:rPr>
          </w:rPrChange>
        </w:rPr>
        <w:tab/>
      </w:r>
      <w:r w:rsidRPr="001A044C">
        <w:rPr>
          <w:snapToGrid w:val="0"/>
          <w:lang w:val="en-GB"/>
          <w:rPrChange w:id="11257" w:author="Ericsson User" w:date="2022-03-08T15:29:00Z">
            <w:rPr>
              <w:snapToGrid w:val="0"/>
            </w:rPr>
          </w:rPrChange>
        </w:rPr>
        <w:tab/>
      </w:r>
      <w:r w:rsidRPr="001A044C">
        <w:rPr>
          <w:snapToGrid w:val="0"/>
          <w:lang w:val="en-GB"/>
          <w:rPrChange w:id="11258" w:author="Ericsson User" w:date="2022-03-08T15:29:00Z">
            <w:rPr>
              <w:snapToGrid w:val="0"/>
            </w:rPr>
          </w:rPrChange>
        </w:rPr>
        <w:tab/>
        <w:t>PDUSessionResourceSetupInfo-MNterminated</w:t>
      </w:r>
      <w:r w:rsidRPr="001A044C">
        <w:rPr>
          <w:snapToGrid w:val="0"/>
          <w:lang w:val="en-GB"/>
          <w:rPrChange w:id="11259" w:author="Ericsson User" w:date="2022-03-08T15:29:00Z">
            <w:rPr>
              <w:snapToGrid w:val="0"/>
            </w:rPr>
          </w:rPrChange>
        </w:rPr>
        <w:tab/>
        <w:t>OPTIONAL,</w:t>
      </w:r>
    </w:p>
    <w:p w14:paraId="52E3D4E5" w14:textId="77777777" w:rsidR="004B7699" w:rsidRPr="001A044C" w:rsidRDefault="004B7699" w:rsidP="00AE213C">
      <w:pPr>
        <w:pStyle w:val="PL"/>
        <w:rPr>
          <w:lang w:val="en-GB" w:eastAsia="ja-JP"/>
          <w:rPrChange w:id="11260" w:author="Ericsson User" w:date="2022-03-08T15:29:00Z">
            <w:rPr>
              <w:lang w:eastAsia="ja-JP"/>
            </w:rPr>
          </w:rPrChange>
        </w:rPr>
      </w:pPr>
      <w:r w:rsidRPr="001A044C">
        <w:rPr>
          <w:snapToGrid w:val="0"/>
          <w:lang w:val="en-GB"/>
          <w:rPrChange w:id="11261" w:author="Ericsson User" w:date="2022-03-08T15:29:00Z">
            <w:rPr>
              <w:snapToGrid w:val="0"/>
            </w:rPr>
          </w:rPrChange>
        </w:rPr>
        <w:t xml:space="preserve">-- </w:t>
      </w:r>
      <w:r w:rsidRPr="001A044C">
        <w:rPr>
          <w:lang w:val="en-GB" w:eastAsia="zh-CN"/>
          <w:rPrChange w:id="11262" w:author="Ericsson User" w:date="2022-03-08T15:29:00Z">
            <w:rPr>
              <w:lang w:eastAsia="zh-CN"/>
            </w:rPr>
          </w:rPrChange>
        </w:rPr>
        <w:t xml:space="preserve">NOTE: If neither the </w:t>
      </w:r>
      <w:r w:rsidRPr="001A044C">
        <w:rPr>
          <w:i/>
          <w:lang w:val="en-GB" w:eastAsia="ja-JP"/>
          <w:rPrChange w:id="11263" w:author="Ericsson User" w:date="2022-03-08T15:29:00Z">
            <w:rPr>
              <w:i/>
              <w:lang w:eastAsia="ja-JP"/>
            </w:rPr>
          </w:rPrChange>
        </w:rPr>
        <w:t>PDU Session Resource Setup Info – SN terminated</w:t>
      </w:r>
      <w:r w:rsidRPr="001A044C">
        <w:rPr>
          <w:lang w:val="en-GB" w:eastAsia="ja-JP"/>
          <w:rPrChange w:id="11264" w:author="Ericsson User" w:date="2022-03-08T15:29:00Z">
            <w:rPr>
              <w:lang w:eastAsia="ja-JP"/>
            </w:rPr>
          </w:rPrChange>
        </w:rPr>
        <w:t xml:space="preserve"> IE</w:t>
      </w:r>
    </w:p>
    <w:p w14:paraId="096B40B8" w14:textId="77777777" w:rsidR="004B7699" w:rsidRPr="001A044C" w:rsidRDefault="004B7699" w:rsidP="00AE213C">
      <w:pPr>
        <w:pStyle w:val="PL"/>
        <w:rPr>
          <w:lang w:val="en-GB" w:eastAsia="ja-JP"/>
          <w:rPrChange w:id="11265" w:author="Ericsson User" w:date="2022-03-08T15:29:00Z">
            <w:rPr>
              <w:lang w:eastAsia="ja-JP"/>
            </w:rPr>
          </w:rPrChange>
        </w:rPr>
      </w:pPr>
      <w:r w:rsidRPr="001A044C">
        <w:rPr>
          <w:lang w:val="en-GB" w:eastAsia="ja-JP"/>
          <w:rPrChange w:id="11266" w:author="Ericsson User" w:date="2022-03-08T15:29:00Z">
            <w:rPr>
              <w:lang w:eastAsia="ja-JP"/>
            </w:rPr>
          </w:rPrChange>
        </w:rPr>
        <w:t xml:space="preserve">-- nor the </w:t>
      </w:r>
      <w:r w:rsidRPr="001A044C">
        <w:rPr>
          <w:i/>
          <w:lang w:val="en-GB" w:eastAsia="ja-JP"/>
          <w:rPrChange w:id="11267" w:author="Ericsson User" w:date="2022-03-08T15:29:00Z">
            <w:rPr>
              <w:i/>
              <w:lang w:eastAsia="ja-JP"/>
            </w:rPr>
          </w:rPrChange>
        </w:rPr>
        <w:t>PDU Session Resource Setup Info – MN terminated</w:t>
      </w:r>
      <w:r w:rsidRPr="001A044C">
        <w:rPr>
          <w:lang w:val="en-GB" w:eastAsia="ja-JP"/>
          <w:rPrChange w:id="11268" w:author="Ericsson User" w:date="2022-03-08T15:29:00Z">
            <w:rPr>
              <w:lang w:eastAsia="ja-JP"/>
            </w:rPr>
          </w:rPrChange>
        </w:rPr>
        <w:t xml:space="preserve"> IE is present, </w:t>
      </w:r>
    </w:p>
    <w:p w14:paraId="729E790E" w14:textId="77777777" w:rsidR="004B7699" w:rsidRPr="001A044C" w:rsidRDefault="004B7699" w:rsidP="00AE213C">
      <w:pPr>
        <w:pStyle w:val="PL"/>
        <w:rPr>
          <w:snapToGrid w:val="0"/>
          <w:lang w:val="en-GB"/>
          <w:rPrChange w:id="11269" w:author="Ericsson User" w:date="2022-03-08T15:29:00Z">
            <w:rPr>
              <w:snapToGrid w:val="0"/>
            </w:rPr>
          </w:rPrChange>
        </w:rPr>
      </w:pPr>
      <w:r w:rsidRPr="001A044C">
        <w:rPr>
          <w:lang w:val="en-GB" w:eastAsia="ja-JP"/>
          <w:rPrChange w:id="11270" w:author="Ericsson User" w:date="2022-03-08T15:29:00Z">
            <w:rPr>
              <w:lang w:eastAsia="ja-JP"/>
            </w:rPr>
          </w:rPrChange>
        </w:rPr>
        <w:lastRenderedPageBreak/>
        <w:t>-- abnormal conditions as specified in clause 8.3.3.4 apply.</w:t>
      </w:r>
    </w:p>
    <w:p w14:paraId="4497005A" w14:textId="77777777" w:rsidR="004B7699" w:rsidRPr="001A044C" w:rsidRDefault="004B7699" w:rsidP="00AE213C">
      <w:pPr>
        <w:pStyle w:val="PL"/>
        <w:rPr>
          <w:lang w:val="en-GB"/>
          <w:rPrChange w:id="11271" w:author="Ericsson User" w:date="2022-03-08T15:29:00Z">
            <w:rPr/>
          </w:rPrChange>
        </w:rPr>
      </w:pPr>
      <w:r w:rsidRPr="001A044C">
        <w:rPr>
          <w:lang w:val="en-GB"/>
          <w:rPrChange w:id="11272" w:author="Ericsson User" w:date="2022-03-08T15:29:00Z">
            <w:rPr/>
          </w:rPrChange>
        </w:rPr>
        <w:tab/>
        <w:t>iE-Extension</w:t>
      </w:r>
      <w:r w:rsidRPr="001A044C">
        <w:rPr>
          <w:lang w:val="en-GB"/>
          <w:rPrChange w:id="11273" w:author="Ericsson User" w:date="2022-03-08T15:29:00Z">
            <w:rPr/>
          </w:rPrChange>
        </w:rPr>
        <w:tab/>
      </w:r>
      <w:r w:rsidRPr="001A044C">
        <w:rPr>
          <w:lang w:val="en-GB"/>
          <w:rPrChange w:id="11274" w:author="Ericsson User" w:date="2022-03-08T15:29:00Z">
            <w:rPr/>
          </w:rPrChange>
        </w:rPr>
        <w:tab/>
      </w:r>
      <w:r w:rsidRPr="001A044C">
        <w:rPr>
          <w:lang w:val="en-GB"/>
          <w:rPrChange w:id="11275" w:author="Ericsson User" w:date="2022-03-08T15:29:00Z">
            <w:rPr/>
          </w:rPrChange>
        </w:rPr>
        <w:tab/>
      </w:r>
      <w:r w:rsidRPr="001A044C">
        <w:rPr>
          <w:noProof w:val="0"/>
          <w:snapToGrid w:val="0"/>
          <w:lang w:val="en-GB" w:eastAsia="zh-CN"/>
          <w:rPrChange w:id="11276" w:author="Ericsson User" w:date="2022-03-08T15:29:00Z">
            <w:rPr>
              <w:noProof w:val="0"/>
              <w:snapToGrid w:val="0"/>
              <w:lang w:eastAsia="zh-CN"/>
            </w:rPr>
          </w:rPrChange>
        </w:rPr>
        <w:t>ProtocolExtensionContainer { {</w:t>
      </w:r>
      <w:r w:rsidRPr="001A044C">
        <w:rPr>
          <w:snapToGrid w:val="0"/>
          <w:lang w:val="en-GB"/>
          <w:rPrChange w:id="11277" w:author="Ericsson User" w:date="2022-03-08T15:29:00Z">
            <w:rPr>
              <w:snapToGrid w:val="0"/>
            </w:rPr>
          </w:rPrChange>
        </w:rPr>
        <w:t>PDUSessionsToBeAdded-SNModRequest-Item</w:t>
      </w:r>
      <w:r w:rsidRPr="001A044C">
        <w:rPr>
          <w:lang w:val="en-GB"/>
          <w:rPrChange w:id="11278" w:author="Ericsson User" w:date="2022-03-08T15:29:00Z">
            <w:rPr/>
          </w:rPrChange>
        </w:rPr>
        <w:t>-ExtIEs</w:t>
      </w:r>
      <w:r w:rsidRPr="001A044C">
        <w:rPr>
          <w:noProof w:val="0"/>
          <w:snapToGrid w:val="0"/>
          <w:lang w:val="en-GB" w:eastAsia="zh-CN"/>
          <w:rPrChange w:id="11279" w:author="Ericsson User" w:date="2022-03-08T15:29:00Z">
            <w:rPr>
              <w:noProof w:val="0"/>
              <w:snapToGrid w:val="0"/>
              <w:lang w:eastAsia="zh-CN"/>
            </w:rPr>
          </w:rPrChange>
        </w:rPr>
        <w:t>} }</w:t>
      </w:r>
      <w:r w:rsidRPr="001A044C">
        <w:rPr>
          <w:noProof w:val="0"/>
          <w:snapToGrid w:val="0"/>
          <w:lang w:val="en-GB" w:eastAsia="zh-CN"/>
          <w:rPrChange w:id="11280" w:author="Ericsson User" w:date="2022-03-08T15:29:00Z">
            <w:rPr>
              <w:noProof w:val="0"/>
              <w:snapToGrid w:val="0"/>
              <w:lang w:eastAsia="zh-CN"/>
            </w:rPr>
          </w:rPrChange>
        </w:rPr>
        <w:tab/>
        <w:t>OPTIONAL</w:t>
      </w:r>
      <w:r w:rsidRPr="001A044C">
        <w:rPr>
          <w:lang w:val="en-GB"/>
          <w:rPrChange w:id="11281" w:author="Ericsson User" w:date="2022-03-08T15:29:00Z">
            <w:rPr/>
          </w:rPrChange>
        </w:rPr>
        <w:t>,</w:t>
      </w:r>
    </w:p>
    <w:p w14:paraId="6FF556AE" w14:textId="77777777" w:rsidR="004B7699" w:rsidRPr="001A044C" w:rsidRDefault="004B7699" w:rsidP="00AE213C">
      <w:pPr>
        <w:pStyle w:val="PL"/>
        <w:rPr>
          <w:lang w:val="en-GB"/>
          <w:rPrChange w:id="11282" w:author="Ericsson User" w:date="2022-03-08T15:29:00Z">
            <w:rPr/>
          </w:rPrChange>
        </w:rPr>
      </w:pPr>
      <w:r w:rsidRPr="001A044C">
        <w:rPr>
          <w:lang w:val="en-GB"/>
          <w:rPrChange w:id="11283" w:author="Ericsson User" w:date="2022-03-08T15:29:00Z">
            <w:rPr/>
          </w:rPrChange>
        </w:rPr>
        <w:tab/>
        <w:t>...</w:t>
      </w:r>
    </w:p>
    <w:p w14:paraId="320B572F" w14:textId="77777777" w:rsidR="004B7699" w:rsidRPr="001A044C" w:rsidRDefault="004B7699" w:rsidP="00AE213C">
      <w:pPr>
        <w:pStyle w:val="PL"/>
        <w:rPr>
          <w:lang w:val="en-GB"/>
          <w:rPrChange w:id="11284" w:author="Ericsson User" w:date="2022-03-08T15:29:00Z">
            <w:rPr/>
          </w:rPrChange>
        </w:rPr>
      </w:pPr>
      <w:r w:rsidRPr="001A044C">
        <w:rPr>
          <w:lang w:val="en-GB"/>
          <w:rPrChange w:id="11285" w:author="Ericsson User" w:date="2022-03-08T15:29:00Z">
            <w:rPr/>
          </w:rPrChange>
        </w:rPr>
        <w:t>}</w:t>
      </w:r>
    </w:p>
    <w:p w14:paraId="781C7738" w14:textId="77777777" w:rsidR="004B7699" w:rsidRPr="001A044C" w:rsidRDefault="004B7699" w:rsidP="00AE213C">
      <w:pPr>
        <w:pStyle w:val="PL"/>
        <w:rPr>
          <w:lang w:val="en-GB"/>
          <w:rPrChange w:id="11286" w:author="Ericsson User" w:date="2022-03-08T15:29:00Z">
            <w:rPr/>
          </w:rPrChange>
        </w:rPr>
      </w:pPr>
    </w:p>
    <w:p w14:paraId="771694AE" w14:textId="77777777" w:rsidR="004B7699" w:rsidRPr="001A044C" w:rsidRDefault="004B7699" w:rsidP="00AE213C">
      <w:pPr>
        <w:pStyle w:val="PL"/>
        <w:rPr>
          <w:noProof w:val="0"/>
          <w:snapToGrid w:val="0"/>
          <w:lang w:val="en-GB" w:eastAsia="zh-CN"/>
          <w:rPrChange w:id="11287" w:author="Ericsson User" w:date="2022-03-08T15:29:00Z">
            <w:rPr>
              <w:noProof w:val="0"/>
              <w:snapToGrid w:val="0"/>
              <w:lang w:eastAsia="zh-CN"/>
            </w:rPr>
          </w:rPrChange>
        </w:rPr>
      </w:pPr>
      <w:r w:rsidRPr="001A044C">
        <w:rPr>
          <w:snapToGrid w:val="0"/>
          <w:lang w:val="en-GB"/>
          <w:rPrChange w:id="11288" w:author="Ericsson User" w:date="2022-03-08T15:29:00Z">
            <w:rPr>
              <w:snapToGrid w:val="0"/>
            </w:rPr>
          </w:rPrChange>
        </w:rPr>
        <w:t>PDUSessionsToBeAdded-SNModRequest-Item</w:t>
      </w:r>
      <w:r w:rsidRPr="001A044C">
        <w:rPr>
          <w:lang w:val="en-GB"/>
          <w:rPrChange w:id="11289" w:author="Ericsson User" w:date="2022-03-08T15:29:00Z">
            <w:rPr/>
          </w:rPrChange>
        </w:rPr>
        <w:t xml:space="preserve">-ExtIEs </w:t>
      </w:r>
      <w:r w:rsidRPr="001A044C">
        <w:rPr>
          <w:noProof w:val="0"/>
          <w:snapToGrid w:val="0"/>
          <w:lang w:val="en-GB" w:eastAsia="zh-CN"/>
          <w:rPrChange w:id="11290" w:author="Ericsson User" w:date="2022-03-08T15:29:00Z">
            <w:rPr>
              <w:noProof w:val="0"/>
              <w:snapToGrid w:val="0"/>
              <w:lang w:eastAsia="zh-CN"/>
            </w:rPr>
          </w:rPrChange>
        </w:rPr>
        <w:t>XNAP-PROTOCOL-EXTENSION ::= {</w:t>
      </w:r>
    </w:p>
    <w:p w14:paraId="3852C26F" w14:textId="77777777" w:rsidR="004B7699" w:rsidRPr="001A044C" w:rsidRDefault="004B7699" w:rsidP="00AE213C">
      <w:pPr>
        <w:pStyle w:val="PL"/>
        <w:rPr>
          <w:noProof w:val="0"/>
          <w:snapToGrid w:val="0"/>
          <w:lang w:val="en-GB" w:eastAsia="zh-CN"/>
          <w:rPrChange w:id="11291" w:author="Ericsson User" w:date="2022-03-08T15:29:00Z">
            <w:rPr>
              <w:noProof w:val="0"/>
              <w:snapToGrid w:val="0"/>
              <w:lang w:eastAsia="zh-CN"/>
            </w:rPr>
          </w:rPrChange>
        </w:rPr>
      </w:pPr>
      <w:r w:rsidRPr="001A044C">
        <w:rPr>
          <w:noProof w:val="0"/>
          <w:snapToGrid w:val="0"/>
          <w:lang w:val="en-GB" w:eastAsia="zh-CN"/>
          <w:rPrChange w:id="11292" w:author="Ericsson User" w:date="2022-03-08T15:29:00Z">
            <w:rPr>
              <w:noProof w:val="0"/>
              <w:snapToGrid w:val="0"/>
              <w:lang w:eastAsia="zh-CN"/>
            </w:rPr>
          </w:rPrChange>
        </w:rPr>
        <w:tab/>
        <w:t>{ID id-PDUSession</w:t>
      </w:r>
      <w:r w:rsidRPr="001A044C">
        <w:rPr>
          <w:noProof w:val="0"/>
          <w:snapToGrid w:val="0"/>
          <w:lang w:val="en-GB"/>
          <w:rPrChange w:id="11293" w:author="Ericsson User" w:date="2022-03-08T15:29:00Z">
            <w:rPr>
              <w:noProof w:val="0"/>
              <w:snapToGrid w:val="0"/>
            </w:rPr>
          </w:rPrChange>
        </w:rPr>
        <w:t>ExpectedUEActivityBehaviour</w:t>
      </w:r>
      <w:r w:rsidRPr="001A044C">
        <w:rPr>
          <w:noProof w:val="0"/>
          <w:snapToGrid w:val="0"/>
          <w:lang w:val="en-GB" w:eastAsia="zh-CN"/>
          <w:rPrChange w:id="11294" w:author="Ericsson User" w:date="2022-03-08T15:29:00Z">
            <w:rPr>
              <w:noProof w:val="0"/>
              <w:snapToGrid w:val="0"/>
              <w:lang w:eastAsia="zh-CN"/>
            </w:rPr>
          </w:rPrChange>
        </w:rPr>
        <w:tab/>
      </w:r>
      <w:r w:rsidRPr="001A044C">
        <w:rPr>
          <w:noProof w:val="0"/>
          <w:snapToGrid w:val="0"/>
          <w:lang w:val="en-GB" w:eastAsia="zh-CN"/>
          <w:rPrChange w:id="11295" w:author="Ericsson User" w:date="2022-03-08T15:29:00Z">
            <w:rPr>
              <w:noProof w:val="0"/>
              <w:snapToGrid w:val="0"/>
              <w:lang w:eastAsia="zh-CN"/>
            </w:rPr>
          </w:rPrChange>
        </w:rPr>
        <w:tab/>
        <w:t>CRITICALITY ignore</w:t>
      </w:r>
      <w:r w:rsidRPr="001A044C">
        <w:rPr>
          <w:noProof w:val="0"/>
          <w:snapToGrid w:val="0"/>
          <w:lang w:val="en-GB" w:eastAsia="zh-CN"/>
          <w:rPrChange w:id="11296" w:author="Ericsson User" w:date="2022-03-08T15:29:00Z">
            <w:rPr>
              <w:noProof w:val="0"/>
              <w:snapToGrid w:val="0"/>
              <w:lang w:eastAsia="zh-CN"/>
            </w:rPr>
          </w:rPrChange>
        </w:rPr>
        <w:tab/>
        <w:t xml:space="preserve">EXTENSION </w:t>
      </w:r>
      <w:r w:rsidRPr="001A044C">
        <w:rPr>
          <w:noProof w:val="0"/>
          <w:snapToGrid w:val="0"/>
          <w:lang w:val="en-GB"/>
          <w:rPrChange w:id="11297" w:author="Ericsson User" w:date="2022-03-08T15:29:00Z">
            <w:rPr>
              <w:noProof w:val="0"/>
              <w:snapToGrid w:val="0"/>
            </w:rPr>
          </w:rPrChange>
        </w:rPr>
        <w:t>ExpectedUEActivityBehaviour</w:t>
      </w:r>
      <w:r w:rsidRPr="001A044C">
        <w:rPr>
          <w:noProof w:val="0"/>
          <w:snapToGrid w:val="0"/>
          <w:lang w:val="en-GB" w:eastAsia="zh-CN"/>
          <w:rPrChange w:id="11298" w:author="Ericsson User" w:date="2022-03-08T15:29:00Z">
            <w:rPr>
              <w:noProof w:val="0"/>
              <w:snapToGrid w:val="0"/>
              <w:lang w:eastAsia="zh-CN"/>
            </w:rPr>
          </w:rPrChange>
        </w:rPr>
        <w:tab/>
      </w:r>
      <w:r w:rsidRPr="001A044C">
        <w:rPr>
          <w:noProof w:val="0"/>
          <w:snapToGrid w:val="0"/>
          <w:lang w:val="en-GB" w:eastAsia="zh-CN"/>
          <w:rPrChange w:id="11299" w:author="Ericsson User" w:date="2022-03-08T15:29:00Z">
            <w:rPr>
              <w:noProof w:val="0"/>
              <w:snapToGrid w:val="0"/>
              <w:lang w:eastAsia="zh-CN"/>
            </w:rPr>
          </w:rPrChange>
        </w:rPr>
        <w:tab/>
        <w:t>PRESENCE optional},</w:t>
      </w:r>
    </w:p>
    <w:p w14:paraId="59F9F377" w14:textId="77777777" w:rsidR="004B7699" w:rsidRPr="001A044C" w:rsidRDefault="004B7699" w:rsidP="00AE213C">
      <w:pPr>
        <w:pStyle w:val="PL"/>
        <w:rPr>
          <w:noProof w:val="0"/>
          <w:snapToGrid w:val="0"/>
          <w:lang w:val="en-GB" w:eastAsia="zh-CN"/>
          <w:rPrChange w:id="11300" w:author="Ericsson User" w:date="2022-03-08T15:29:00Z">
            <w:rPr>
              <w:noProof w:val="0"/>
              <w:snapToGrid w:val="0"/>
              <w:lang w:eastAsia="zh-CN"/>
            </w:rPr>
          </w:rPrChange>
        </w:rPr>
      </w:pPr>
      <w:r w:rsidRPr="001A044C">
        <w:rPr>
          <w:noProof w:val="0"/>
          <w:snapToGrid w:val="0"/>
          <w:lang w:val="en-GB" w:eastAsia="zh-CN"/>
          <w:rPrChange w:id="11301" w:author="Ericsson User" w:date="2022-03-08T15:29:00Z">
            <w:rPr>
              <w:noProof w:val="0"/>
              <w:snapToGrid w:val="0"/>
              <w:lang w:eastAsia="zh-CN"/>
            </w:rPr>
          </w:rPrChange>
        </w:rPr>
        <w:tab/>
        <w:t>...</w:t>
      </w:r>
    </w:p>
    <w:p w14:paraId="64FDFF95" w14:textId="77777777" w:rsidR="004B7699" w:rsidRPr="001A044C" w:rsidRDefault="004B7699" w:rsidP="00AE213C">
      <w:pPr>
        <w:pStyle w:val="PL"/>
        <w:rPr>
          <w:noProof w:val="0"/>
          <w:snapToGrid w:val="0"/>
          <w:lang w:val="en-GB" w:eastAsia="zh-CN"/>
          <w:rPrChange w:id="11302" w:author="Ericsson User" w:date="2022-03-08T15:29:00Z">
            <w:rPr>
              <w:noProof w:val="0"/>
              <w:snapToGrid w:val="0"/>
              <w:lang w:eastAsia="zh-CN"/>
            </w:rPr>
          </w:rPrChange>
        </w:rPr>
      </w:pPr>
      <w:r w:rsidRPr="001A044C">
        <w:rPr>
          <w:noProof w:val="0"/>
          <w:snapToGrid w:val="0"/>
          <w:lang w:val="en-GB" w:eastAsia="zh-CN"/>
          <w:rPrChange w:id="11303" w:author="Ericsson User" w:date="2022-03-08T15:29:00Z">
            <w:rPr>
              <w:noProof w:val="0"/>
              <w:snapToGrid w:val="0"/>
              <w:lang w:eastAsia="zh-CN"/>
            </w:rPr>
          </w:rPrChange>
        </w:rPr>
        <w:t>}</w:t>
      </w:r>
    </w:p>
    <w:p w14:paraId="7F42F1C8" w14:textId="77777777" w:rsidR="004B7699" w:rsidRPr="001A044C" w:rsidRDefault="004B7699" w:rsidP="00AE213C">
      <w:pPr>
        <w:pStyle w:val="PL"/>
        <w:rPr>
          <w:snapToGrid w:val="0"/>
          <w:lang w:val="en-GB"/>
          <w:rPrChange w:id="11304" w:author="Ericsson User" w:date="2022-03-08T15:29:00Z">
            <w:rPr>
              <w:snapToGrid w:val="0"/>
            </w:rPr>
          </w:rPrChange>
        </w:rPr>
      </w:pPr>
    </w:p>
    <w:p w14:paraId="4642931F" w14:textId="77777777" w:rsidR="004B7699" w:rsidRPr="001A044C" w:rsidRDefault="004B7699" w:rsidP="00AE213C">
      <w:pPr>
        <w:pStyle w:val="PL"/>
        <w:rPr>
          <w:snapToGrid w:val="0"/>
          <w:lang w:val="en-GB"/>
          <w:rPrChange w:id="11305" w:author="Ericsson User" w:date="2022-03-08T15:29:00Z">
            <w:rPr>
              <w:snapToGrid w:val="0"/>
            </w:rPr>
          </w:rPrChange>
        </w:rPr>
      </w:pPr>
      <w:r w:rsidRPr="001A044C">
        <w:rPr>
          <w:snapToGrid w:val="0"/>
          <w:lang w:val="en-GB"/>
          <w:rPrChange w:id="11306" w:author="Ericsson User" w:date="2022-03-08T15:29:00Z">
            <w:rPr>
              <w:snapToGrid w:val="0"/>
            </w:rPr>
          </w:rPrChange>
        </w:rPr>
        <w:t>PDUSessionsToBeModified-SNModRequest-List ::= SEQUENCE (SIZE(1..maxnoofPDUSessions)) OF PDUSessionsToBeModified-SNModRequest-Item</w:t>
      </w:r>
    </w:p>
    <w:p w14:paraId="0312E3B5" w14:textId="77777777" w:rsidR="004B7699" w:rsidRPr="001A044C" w:rsidRDefault="004B7699" w:rsidP="00AE213C">
      <w:pPr>
        <w:pStyle w:val="PL"/>
        <w:rPr>
          <w:snapToGrid w:val="0"/>
          <w:lang w:val="en-GB"/>
          <w:rPrChange w:id="11307" w:author="Ericsson User" w:date="2022-03-08T15:29:00Z">
            <w:rPr>
              <w:snapToGrid w:val="0"/>
            </w:rPr>
          </w:rPrChange>
        </w:rPr>
      </w:pPr>
    </w:p>
    <w:p w14:paraId="06B64942" w14:textId="77777777" w:rsidR="004B7699" w:rsidRPr="001A044C" w:rsidRDefault="004B7699" w:rsidP="00AE213C">
      <w:pPr>
        <w:pStyle w:val="PL"/>
        <w:rPr>
          <w:snapToGrid w:val="0"/>
          <w:lang w:val="en-GB"/>
          <w:rPrChange w:id="11308" w:author="Ericsson User" w:date="2022-03-08T15:29:00Z">
            <w:rPr>
              <w:snapToGrid w:val="0"/>
            </w:rPr>
          </w:rPrChange>
        </w:rPr>
      </w:pPr>
      <w:r w:rsidRPr="001A044C">
        <w:rPr>
          <w:snapToGrid w:val="0"/>
          <w:lang w:val="en-GB"/>
          <w:rPrChange w:id="11309" w:author="Ericsson User" w:date="2022-03-08T15:29:00Z">
            <w:rPr>
              <w:snapToGrid w:val="0"/>
            </w:rPr>
          </w:rPrChange>
        </w:rPr>
        <w:t>PDUSessionsToBeModified-SNModRequest-Item ::= SEQUENCE {</w:t>
      </w:r>
    </w:p>
    <w:p w14:paraId="1A252CCB" w14:textId="77777777" w:rsidR="004B7699" w:rsidRPr="001A044C" w:rsidRDefault="004B7699" w:rsidP="00AE213C">
      <w:pPr>
        <w:pStyle w:val="PL"/>
        <w:rPr>
          <w:snapToGrid w:val="0"/>
          <w:lang w:val="en-GB"/>
          <w:rPrChange w:id="11310" w:author="Ericsson User" w:date="2022-03-08T15:29:00Z">
            <w:rPr>
              <w:snapToGrid w:val="0"/>
            </w:rPr>
          </w:rPrChange>
        </w:rPr>
      </w:pPr>
      <w:r w:rsidRPr="001A044C">
        <w:rPr>
          <w:snapToGrid w:val="0"/>
          <w:lang w:val="en-GB"/>
          <w:rPrChange w:id="11311" w:author="Ericsson User" w:date="2022-03-08T15:29:00Z">
            <w:rPr>
              <w:snapToGrid w:val="0"/>
            </w:rPr>
          </w:rPrChange>
        </w:rPr>
        <w:tab/>
        <w:t>pduSessionId</w:t>
      </w:r>
      <w:r w:rsidRPr="001A044C">
        <w:rPr>
          <w:snapToGrid w:val="0"/>
          <w:lang w:val="en-GB"/>
          <w:rPrChange w:id="11312" w:author="Ericsson User" w:date="2022-03-08T15:29:00Z">
            <w:rPr>
              <w:snapToGrid w:val="0"/>
            </w:rPr>
          </w:rPrChange>
        </w:rPr>
        <w:tab/>
      </w:r>
      <w:r w:rsidRPr="001A044C">
        <w:rPr>
          <w:snapToGrid w:val="0"/>
          <w:lang w:val="en-GB"/>
          <w:rPrChange w:id="11313" w:author="Ericsson User" w:date="2022-03-08T15:29:00Z">
            <w:rPr>
              <w:snapToGrid w:val="0"/>
            </w:rPr>
          </w:rPrChange>
        </w:rPr>
        <w:tab/>
      </w:r>
      <w:r w:rsidRPr="001A044C">
        <w:rPr>
          <w:snapToGrid w:val="0"/>
          <w:lang w:val="en-GB"/>
          <w:rPrChange w:id="11314" w:author="Ericsson User" w:date="2022-03-08T15:29:00Z">
            <w:rPr>
              <w:snapToGrid w:val="0"/>
            </w:rPr>
          </w:rPrChange>
        </w:rPr>
        <w:tab/>
        <w:t>PDUSession</w:t>
      </w:r>
      <w:r w:rsidRPr="001A044C">
        <w:rPr>
          <w:lang w:val="en-GB"/>
          <w:rPrChange w:id="11315" w:author="Ericsson User" w:date="2022-03-08T15:29:00Z">
            <w:rPr/>
          </w:rPrChange>
        </w:rPr>
        <w:t>-ID</w:t>
      </w:r>
      <w:r w:rsidRPr="001A044C">
        <w:rPr>
          <w:snapToGrid w:val="0"/>
          <w:lang w:val="en-GB"/>
          <w:rPrChange w:id="11316" w:author="Ericsson User" w:date="2022-03-08T15:29:00Z">
            <w:rPr>
              <w:snapToGrid w:val="0"/>
            </w:rPr>
          </w:rPrChange>
        </w:rPr>
        <w:t>,</w:t>
      </w:r>
    </w:p>
    <w:p w14:paraId="1F341A9E" w14:textId="77777777" w:rsidR="004B7699" w:rsidRPr="001A044C" w:rsidRDefault="004B7699" w:rsidP="00AE213C">
      <w:pPr>
        <w:pStyle w:val="PL"/>
        <w:rPr>
          <w:snapToGrid w:val="0"/>
          <w:lang w:val="en-GB"/>
          <w:rPrChange w:id="11317" w:author="Ericsson User" w:date="2022-03-08T15:29:00Z">
            <w:rPr>
              <w:snapToGrid w:val="0"/>
            </w:rPr>
          </w:rPrChange>
        </w:rPr>
      </w:pPr>
      <w:r w:rsidRPr="001A044C">
        <w:rPr>
          <w:snapToGrid w:val="0"/>
          <w:lang w:val="en-GB"/>
          <w:rPrChange w:id="11318" w:author="Ericsson User" w:date="2022-03-08T15:29:00Z">
            <w:rPr>
              <w:snapToGrid w:val="0"/>
            </w:rPr>
          </w:rPrChange>
        </w:rPr>
        <w:tab/>
        <w:t>sN-PDUSessionAMBR</w:t>
      </w:r>
      <w:r w:rsidRPr="001A044C">
        <w:rPr>
          <w:snapToGrid w:val="0"/>
          <w:lang w:val="en-GB"/>
          <w:rPrChange w:id="11319" w:author="Ericsson User" w:date="2022-03-08T15:29:00Z">
            <w:rPr>
              <w:snapToGrid w:val="0"/>
            </w:rPr>
          </w:rPrChange>
        </w:rPr>
        <w:tab/>
      </w:r>
      <w:r w:rsidRPr="001A044C">
        <w:rPr>
          <w:snapToGrid w:val="0"/>
          <w:lang w:val="en-GB"/>
          <w:rPrChange w:id="11320" w:author="Ericsson User" w:date="2022-03-08T15:29:00Z">
            <w:rPr>
              <w:snapToGrid w:val="0"/>
            </w:rPr>
          </w:rPrChange>
        </w:rPr>
        <w:tab/>
        <w:t>PDUSessionAggregateMaximumBitRate</w:t>
      </w:r>
      <w:r w:rsidRPr="001A044C">
        <w:rPr>
          <w:snapToGrid w:val="0"/>
          <w:lang w:val="en-GB"/>
          <w:rPrChange w:id="11321" w:author="Ericsson User" w:date="2022-03-08T15:29:00Z">
            <w:rPr>
              <w:snapToGrid w:val="0"/>
            </w:rPr>
          </w:rPrChange>
        </w:rPr>
        <w:tab/>
      </w:r>
      <w:r w:rsidRPr="001A044C">
        <w:rPr>
          <w:snapToGrid w:val="0"/>
          <w:lang w:val="en-GB"/>
          <w:rPrChange w:id="11322" w:author="Ericsson User" w:date="2022-03-08T15:29:00Z">
            <w:rPr>
              <w:snapToGrid w:val="0"/>
            </w:rPr>
          </w:rPrChange>
        </w:rPr>
        <w:tab/>
      </w:r>
      <w:r w:rsidRPr="001A044C">
        <w:rPr>
          <w:snapToGrid w:val="0"/>
          <w:lang w:val="en-GB"/>
          <w:rPrChange w:id="11323" w:author="Ericsson User" w:date="2022-03-08T15:29:00Z">
            <w:rPr>
              <w:snapToGrid w:val="0"/>
            </w:rPr>
          </w:rPrChange>
        </w:rPr>
        <w:tab/>
      </w:r>
      <w:r w:rsidRPr="001A044C">
        <w:rPr>
          <w:snapToGrid w:val="0"/>
          <w:lang w:val="en-GB"/>
          <w:rPrChange w:id="11324" w:author="Ericsson User" w:date="2022-03-08T15:29:00Z">
            <w:rPr>
              <w:snapToGrid w:val="0"/>
            </w:rPr>
          </w:rPrChange>
        </w:rPr>
        <w:tab/>
        <w:t>OPTIONAL,</w:t>
      </w:r>
    </w:p>
    <w:p w14:paraId="2CEDD071" w14:textId="77777777" w:rsidR="004B7699" w:rsidRPr="001A044C" w:rsidRDefault="004B7699" w:rsidP="00AE213C">
      <w:pPr>
        <w:pStyle w:val="PL"/>
        <w:rPr>
          <w:snapToGrid w:val="0"/>
          <w:lang w:val="en-GB"/>
          <w:rPrChange w:id="11325" w:author="Ericsson User" w:date="2022-03-08T15:29:00Z">
            <w:rPr>
              <w:snapToGrid w:val="0"/>
            </w:rPr>
          </w:rPrChange>
        </w:rPr>
      </w:pPr>
      <w:r w:rsidRPr="001A044C">
        <w:rPr>
          <w:snapToGrid w:val="0"/>
          <w:lang w:val="en-GB"/>
          <w:rPrChange w:id="11326" w:author="Ericsson User" w:date="2022-03-08T15:29:00Z">
            <w:rPr>
              <w:snapToGrid w:val="0"/>
            </w:rPr>
          </w:rPrChange>
        </w:rPr>
        <w:tab/>
        <w:t>sn-terminated</w:t>
      </w:r>
      <w:r w:rsidRPr="001A044C">
        <w:rPr>
          <w:snapToGrid w:val="0"/>
          <w:lang w:val="en-GB"/>
          <w:rPrChange w:id="11327" w:author="Ericsson User" w:date="2022-03-08T15:29:00Z">
            <w:rPr>
              <w:snapToGrid w:val="0"/>
            </w:rPr>
          </w:rPrChange>
        </w:rPr>
        <w:tab/>
      </w:r>
      <w:r w:rsidRPr="001A044C">
        <w:rPr>
          <w:snapToGrid w:val="0"/>
          <w:lang w:val="en-GB"/>
          <w:rPrChange w:id="11328" w:author="Ericsson User" w:date="2022-03-08T15:29:00Z">
            <w:rPr>
              <w:snapToGrid w:val="0"/>
            </w:rPr>
          </w:rPrChange>
        </w:rPr>
        <w:tab/>
      </w:r>
      <w:r w:rsidRPr="001A044C">
        <w:rPr>
          <w:snapToGrid w:val="0"/>
          <w:lang w:val="en-GB"/>
          <w:rPrChange w:id="11329" w:author="Ericsson User" w:date="2022-03-08T15:29:00Z">
            <w:rPr>
              <w:snapToGrid w:val="0"/>
            </w:rPr>
          </w:rPrChange>
        </w:rPr>
        <w:tab/>
        <w:t>PDUSessionResourceModificationInfo-SNterminated</w:t>
      </w:r>
      <w:r w:rsidRPr="001A044C">
        <w:rPr>
          <w:snapToGrid w:val="0"/>
          <w:lang w:val="en-GB"/>
          <w:rPrChange w:id="11330" w:author="Ericsson User" w:date="2022-03-08T15:29:00Z">
            <w:rPr>
              <w:snapToGrid w:val="0"/>
            </w:rPr>
          </w:rPrChange>
        </w:rPr>
        <w:tab/>
        <w:t>OPTIONAL,</w:t>
      </w:r>
    </w:p>
    <w:p w14:paraId="3A624140" w14:textId="77777777" w:rsidR="004B7699" w:rsidRPr="001A044C" w:rsidRDefault="004B7699" w:rsidP="00AE213C">
      <w:pPr>
        <w:pStyle w:val="PL"/>
        <w:rPr>
          <w:snapToGrid w:val="0"/>
          <w:lang w:val="en-GB"/>
          <w:rPrChange w:id="11331" w:author="Ericsson User" w:date="2022-03-08T15:29:00Z">
            <w:rPr>
              <w:snapToGrid w:val="0"/>
            </w:rPr>
          </w:rPrChange>
        </w:rPr>
      </w:pPr>
      <w:r w:rsidRPr="001A044C">
        <w:rPr>
          <w:snapToGrid w:val="0"/>
          <w:lang w:val="en-GB"/>
          <w:rPrChange w:id="11332" w:author="Ericsson User" w:date="2022-03-08T15:29:00Z">
            <w:rPr>
              <w:snapToGrid w:val="0"/>
            </w:rPr>
          </w:rPrChange>
        </w:rPr>
        <w:tab/>
        <w:t>mn-terminated</w:t>
      </w:r>
      <w:r w:rsidRPr="001A044C">
        <w:rPr>
          <w:snapToGrid w:val="0"/>
          <w:lang w:val="en-GB"/>
          <w:rPrChange w:id="11333" w:author="Ericsson User" w:date="2022-03-08T15:29:00Z">
            <w:rPr>
              <w:snapToGrid w:val="0"/>
            </w:rPr>
          </w:rPrChange>
        </w:rPr>
        <w:tab/>
      </w:r>
      <w:r w:rsidRPr="001A044C">
        <w:rPr>
          <w:snapToGrid w:val="0"/>
          <w:lang w:val="en-GB"/>
          <w:rPrChange w:id="11334" w:author="Ericsson User" w:date="2022-03-08T15:29:00Z">
            <w:rPr>
              <w:snapToGrid w:val="0"/>
            </w:rPr>
          </w:rPrChange>
        </w:rPr>
        <w:tab/>
      </w:r>
      <w:r w:rsidRPr="001A044C">
        <w:rPr>
          <w:snapToGrid w:val="0"/>
          <w:lang w:val="en-GB"/>
          <w:rPrChange w:id="11335" w:author="Ericsson User" w:date="2022-03-08T15:29:00Z">
            <w:rPr>
              <w:snapToGrid w:val="0"/>
            </w:rPr>
          </w:rPrChange>
        </w:rPr>
        <w:tab/>
        <w:t>PDUSessionResourceModificationInfo-MNterminated</w:t>
      </w:r>
      <w:r w:rsidRPr="001A044C">
        <w:rPr>
          <w:snapToGrid w:val="0"/>
          <w:lang w:val="en-GB"/>
          <w:rPrChange w:id="11336" w:author="Ericsson User" w:date="2022-03-08T15:29:00Z">
            <w:rPr>
              <w:snapToGrid w:val="0"/>
            </w:rPr>
          </w:rPrChange>
        </w:rPr>
        <w:tab/>
        <w:t>OPTIONAL,</w:t>
      </w:r>
    </w:p>
    <w:p w14:paraId="666E0D4D" w14:textId="77777777" w:rsidR="004B7699" w:rsidRPr="001A044C" w:rsidRDefault="004B7699" w:rsidP="00AE213C">
      <w:pPr>
        <w:pStyle w:val="PL"/>
        <w:rPr>
          <w:lang w:val="en-GB" w:eastAsia="ja-JP"/>
          <w:rPrChange w:id="11337" w:author="Ericsson User" w:date="2022-03-08T15:29:00Z">
            <w:rPr>
              <w:lang w:eastAsia="ja-JP"/>
            </w:rPr>
          </w:rPrChange>
        </w:rPr>
      </w:pPr>
      <w:r w:rsidRPr="001A044C">
        <w:rPr>
          <w:snapToGrid w:val="0"/>
          <w:lang w:val="en-GB"/>
          <w:rPrChange w:id="11338" w:author="Ericsson User" w:date="2022-03-08T15:29:00Z">
            <w:rPr>
              <w:snapToGrid w:val="0"/>
            </w:rPr>
          </w:rPrChange>
        </w:rPr>
        <w:t xml:space="preserve">-- </w:t>
      </w:r>
      <w:r w:rsidRPr="001A044C">
        <w:rPr>
          <w:lang w:val="en-GB" w:eastAsia="zh-CN"/>
          <w:rPrChange w:id="11339" w:author="Ericsson User" w:date="2022-03-08T15:29:00Z">
            <w:rPr>
              <w:lang w:eastAsia="zh-CN"/>
            </w:rPr>
          </w:rPrChange>
        </w:rPr>
        <w:t xml:space="preserve">NOTE: If neither the </w:t>
      </w:r>
      <w:r w:rsidRPr="001A044C">
        <w:rPr>
          <w:i/>
          <w:lang w:val="en-GB" w:eastAsia="ja-JP"/>
          <w:rPrChange w:id="11340" w:author="Ericsson User" w:date="2022-03-08T15:29:00Z">
            <w:rPr>
              <w:i/>
              <w:lang w:eastAsia="ja-JP"/>
            </w:rPr>
          </w:rPrChange>
        </w:rPr>
        <w:t>PDU Session Resource Modification Info – SN terminated</w:t>
      </w:r>
      <w:r w:rsidRPr="001A044C">
        <w:rPr>
          <w:lang w:val="en-GB" w:eastAsia="ja-JP"/>
          <w:rPrChange w:id="11341" w:author="Ericsson User" w:date="2022-03-08T15:29:00Z">
            <w:rPr>
              <w:lang w:eastAsia="ja-JP"/>
            </w:rPr>
          </w:rPrChange>
        </w:rPr>
        <w:t xml:space="preserve"> IE</w:t>
      </w:r>
    </w:p>
    <w:p w14:paraId="27012B6D" w14:textId="77777777" w:rsidR="004B7699" w:rsidRPr="001A044C" w:rsidRDefault="004B7699" w:rsidP="00AE213C">
      <w:pPr>
        <w:pStyle w:val="PL"/>
        <w:rPr>
          <w:lang w:val="en-GB" w:eastAsia="ja-JP"/>
          <w:rPrChange w:id="11342" w:author="Ericsson User" w:date="2022-03-08T15:29:00Z">
            <w:rPr>
              <w:lang w:eastAsia="ja-JP"/>
            </w:rPr>
          </w:rPrChange>
        </w:rPr>
      </w:pPr>
      <w:r w:rsidRPr="001A044C">
        <w:rPr>
          <w:lang w:val="en-GB" w:eastAsia="ja-JP"/>
          <w:rPrChange w:id="11343" w:author="Ericsson User" w:date="2022-03-08T15:29:00Z">
            <w:rPr>
              <w:lang w:eastAsia="ja-JP"/>
            </w:rPr>
          </w:rPrChange>
        </w:rPr>
        <w:t xml:space="preserve">-- nor the </w:t>
      </w:r>
      <w:r w:rsidRPr="001A044C">
        <w:rPr>
          <w:i/>
          <w:lang w:val="en-GB" w:eastAsia="ja-JP"/>
          <w:rPrChange w:id="11344" w:author="Ericsson User" w:date="2022-03-08T15:29:00Z">
            <w:rPr>
              <w:i/>
              <w:lang w:eastAsia="ja-JP"/>
            </w:rPr>
          </w:rPrChange>
        </w:rPr>
        <w:t>PDU Session Resource Modification Info – MN terminated</w:t>
      </w:r>
      <w:r w:rsidRPr="001A044C">
        <w:rPr>
          <w:lang w:val="en-GB" w:eastAsia="ja-JP"/>
          <w:rPrChange w:id="11345" w:author="Ericsson User" w:date="2022-03-08T15:29:00Z">
            <w:rPr>
              <w:lang w:eastAsia="ja-JP"/>
            </w:rPr>
          </w:rPrChange>
        </w:rPr>
        <w:t xml:space="preserve"> IE is present, </w:t>
      </w:r>
    </w:p>
    <w:p w14:paraId="72EBB003" w14:textId="77777777" w:rsidR="004B7699" w:rsidRPr="001A044C" w:rsidRDefault="004B7699" w:rsidP="00AE213C">
      <w:pPr>
        <w:pStyle w:val="PL"/>
        <w:rPr>
          <w:snapToGrid w:val="0"/>
          <w:lang w:val="en-GB"/>
          <w:rPrChange w:id="11346" w:author="Ericsson User" w:date="2022-03-08T15:29:00Z">
            <w:rPr>
              <w:snapToGrid w:val="0"/>
            </w:rPr>
          </w:rPrChange>
        </w:rPr>
      </w:pPr>
      <w:r w:rsidRPr="001A044C">
        <w:rPr>
          <w:lang w:val="en-GB" w:eastAsia="ja-JP"/>
          <w:rPrChange w:id="11347" w:author="Ericsson User" w:date="2022-03-08T15:29:00Z">
            <w:rPr>
              <w:lang w:eastAsia="ja-JP"/>
            </w:rPr>
          </w:rPrChange>
        </w:rPr>
        <w:t>-- abnormal conditions as specified in clause 8.3.3.4 apply.</w:t>
      </w:r>
    </w:p>
    <w:p w14:paraId="56CC64DD" w14:textId="77777777" w:rsidR="004B7699" w:rsidRPr="001A044C" w:rsidRDefault="004B7699" w:rsidP="00AE213C">
      <w:pPr>
        <w:pStyle w:val="PL"/>
        <w:rPr>
          <w:lang w:val="en-GB"/>
          <w:rPrChange w:id="11348" w:author="Ericsson User" w:date="2022-03-08T15:29:00Z">
            <w:rPr/>
          </w:rPrChange>
        </w:rPr>
      </w:pPr>
      <w:r w:rsidRPr="001A044C">
        <w:rPr>
          <w:lang w:val="en-GB"/>
          <w:rPrChange w:id="11349" w:author="Ericsson User" w:date="2022-03-08T15:29:00Z">
            <w:rPr/>
          </w:rPrChange>
        </w:rPr>
        <w:tab/>
        <w:t>iE-Extension</w:t>
      </w:r>
      <w:r w:rsidRPr="001A044C">
        <w:rPr>
          <w:lang w:val="en-GB"/>
          <w:rPrChange w:id="11350" w:author="Ericsson User" w:date="2022-03-08T15:29:00Z">
            <w:rPr/>
          </w:rPrChange>
        </w:rPr>
        <w:tab/>
      </w:r>
      <w:r w:rsidRPr="001A044C">
        <w:rPr>
          <w:lang w:val="en-GB"/>
          <w:rPrChange w:id="11351" w:author="Ericsson User" w:date="2022-03-08T15:29:00Z">
            <w:rPr/>
          </w:rPrChange>
        </w:rPr>
        <w:tab/>
      </w:r>
      <w:r w:rsidRPr="001A044C">
        <w:rPr>
          <w:lang w:val="en-GB"/>
          <w:rPrChange w:id="11352" w:author="Ericsson User" w:date="2022-03-08T15:29:00Z">
            <w:rPr/>
          </w:rPrChange>
        </w:rPr>
        <w:tab/>
      </w:r>
      <w:r w:rsidRPr="001A044C">
        <w:rPr>
          <w:noProof w:val="0"/>
          <w:snapToGrid w:val="0"/>
          <w:lang w:val="en-GB" w:eastAsia="zh-CN"/>
          <w:rPrChange w:id="11353" w:author="Ericsson User" w:date="2022-03-08T15:29:00Z">
            <w:rPr>
              <w:noProof w:val="0"/>
              <w:snapToGrid w:val="0"/>
              <w:lang w:eastAsia="zh-CN"/>
            </w:rPr>
          </w:rPrChange>
        </w:rPr>
        <w:t>ProtocolExtensionContainer { {</w:t>
      </w:r>
      <w:r w:rsidRPr="001A044C">
        <w:rPr>
          <w:snapToGrid w:val="0"/>
          <w:lang w:val="en-GB"/>
          <w:rPrChange w:id="11354" w:author="Ericsson User" w:date="2022-03-08T15:29:00Z">
            <w:rPr>
              <w:snapToGrid w:val="0"/>
            </w:rPr>
          </w:rPrChange>
        </w:rPr>
        <w:t>PDUSessionsToBeModified-SNModRequest-Item</w:t>
      </w:r>
      <w:r w:rsidRPr="001A044C">
        <w:rPr>
          <w:lang w:val="en-GB"/>
          <w:rPrChange w:id="11355" w:author="Ericsson User" w:date="2022-03-08T15:29:00Z">
            <w:rPr/>
          </w:rPrChange>
        </w:rPr>
        <w:t>-ExtIEs</w:t>
      </w:r>
      <w:r w:rsidRPr="001A044C">
        <w:rPr>
          <w:noProof w:val="0"/>
          <w:snapToGrid w:val="0"/>
          <w:lang w:val="en-GB" w:eastAsia="zh-CN"/>
          <w:rPrChange w:id="11356" w:author="Ericsson User" w:date="2022-03-08T15:29:00Z">
            <w:rPr>
              <w:noProof w:val="0"/>
              <w:snapToGrid w:val="0"/>
              <w:lang w:eastAsia="zh-CN"/>
            </w:rPr>
          </w:rPrChange>
        </w:rPr>
        <w:t>} }</w:t>
      </w:r>
      <w:r w:rsidRPr="001A044C">
        <w:rPr>
          <w:noProof w:val="0"/>
          <w:snapToGrid w:val="0"/>
          <w:lang w:val="en-GB" w:eastAsia="zh-CN"/>
          <w:rPrChange w:id="11357" w:author="Ericsson User" w:date="2022-03-08T15:29:00Z">
            <w:rPr>
              <w:noProof w:val="0"/>
              <w:snapToGrid w:val="0"/>
              <w:lang w:eastAsia="zh-CN"/>
            </w:rPr>
          </w:rPrChange>
        </w:rPr>
        <w:tab/>
        <w:t>OPTIONAL</w:t>
      </w:r>
      <w:r w:rsidRPr="001A044C">
        <w:rPr>
          <w:lang w:val="en-GB"/>
          <w:rPrChange w:id="11358" w:author="Ericsson User" w:date="2022-03-08T15:29:00Z">
            <w:rPr/>
          </w:rPrChange>
        </w:rPr>
        <w:t>,</w:t>
      </w:r>
    </w:p>
    <w:p w14:paraId="7A466333" w14:textId="77777777" w:rsidR="004B7699" w:rsidRPr="001A044C" w:rsidRDefault="004B7699" w:rsidP="00AE213C">
      <w:pPr>
        <w:pStyle w:val="PL"/>
        <w:rPr>
          <w:lang w:val="en-GB"/>
          <w:rPrChange w:id="11359" w:author="Ericsson User" w:date="2022-03-08T15:29:00Z">
            <w:rPr/>
          </w:rPrChange>
        </w:rPr>
      </w:pPr>
      <w:r w:rsidRPr="001A044C">
        <w:rPr>
          <w:lang w:val="en-GB"/>
          <w:rPrChange w:id="11360" w:author="Ericsson User" w:date="2022-03-08T15:29:00Z">
            <w:rPr/>
          </w:rPrChange>
        </w:rPr>
        <w:tab/>
        <w:t>...</w:t>
      </w:r>
    </w:p>
    <w:p w14:paraId="79589176" w14:textId="77777777" w:rsidR="004B7699" w:rsidRPr="001A044C" w:rsidRDefault="004B7699" w:rsidP="00AE213C">
      <w:pPr>
        <w:pStyle w:val="PL"/>
        <w:rPr>
          <w:lang w:val="en-GB"/>
          <w:rPrChange w:id="11361" w:author="Ericsson User" w:date="2022-03-08T15:29:00Z">
            <w:rPr/>
          </w:rPrChange>
        </w:rPr>
      </w:pPr>
      <w:r w:rsidRPr="001A044C">
        <w:rPr>
          <w:lang w:val="en-GB"/>
          <w:rPrChange w:id="11362" w:author="Ericsson User" w:date="2022-03-08T15:29:00Z">
            <w:rPr/>
          </w:rPrChange>
        </w:rPr>
        <w:t>}</w:t>
      </w:r>
    </w:p>
    <w:p w14:paraId="55D15879" w14:textId="77777777" w:rsidR="004B7699" w:rsidRPr="001A044C" w:rsidRDefault="004B7699" w:rsidP="00AE213C">
      <w:pPr>
        <w:pStyle w:val="PL"/>
        <w:rPr>
          <w:lang w:val="en-GB"/>
          <w:rPrChange w:id="11363" w:author="Ericsson User" w:date="2022-03-08T15:29:00Z">
            <w:rPr/>
          </w:rPrChange>
        </w:rPr>
      </w:pPr>
    </w:p>
    <w:p w14:paraId="5B3BF67E" w14:textId="77777777" w:rsidR="004B7699" w:rsidRPr="001A044C" w:rsidRDefault="004B7699" w:rsidP="00AE213C">
      <w:pPr>
        <w:pStyle w:val="PL"/>
        <w:rPr>
          <w:noProof w:val="0"/>
          <w:snapToGrid w:val="0"/>
          <w:lang w:val="en-GB" w:eastAsia="zh-CN"/>
          <w:rPrChange w:id="11364" w:author="Ericsson User" w:date="2022-03-08T15:29:00Z">
            <w:rPr>
              <w:noProof w:val="0"/>
              <w:snapToGrid w:val="0"/>
              <w:lang w:eastAsia="zh-CN"/>
            </w:rPr>
          </w:rPrChange>
        </w:rPr>
      </w:pPr>
      <w:r w:rsidRPr="001A044C">
        <w:rPr>
          <w:snapToGrid w:val="0"/>
          <w:lang w:val="en-GB"/>
          <w:rPrChange w:id="11365" w:author="Ericsson User" w:date="2022-03-08T15:29:00Z">
            <w:rPr>
              <w:snapToGrid w:val="0"/>
            </w:rPr>
          </w:rPrChange>
        </w:rPr>
        <w:t>PDUSessionsToBeModified-SNModRequest-Item</w:t>
      </w:r>
      <w:r w:rsidRPr="001A044C">
        <w:rPr>
          <w:lang w:val="en-GB"/>
          <w:rPrChange w:id="11366" w:author="Ericsson User" w:date="2022-03-08T15:29:00Z">
            <w:rPr/>
          </w:rPrChange>
        </w:rPr>
        <w:t xml:space="preserve">-ExtIEs </w:t>
      </w:r>
      <w:r w:rsidRPr="001A044C">
        <w:rPr>
          <w:noProof w:val="0"/>
          <w:snapToGrid w:val="0"/>
          <w:lang w:val="en-GB" w:eastAsia="zh-CN"/>
          <w:rPrChange w:id="11367" w:author="Ericsson User" w:date="2022-03-08T15:29:00Z">
            <w:rPr>
              <w:noProof w:val="0"/>
              <w:snapToGrid w:val="0"/>
              <w:lang w:eastAsia="zh-CN"/>
            </w:rPr>
          </w:rPrChange>
        </w:rPr>
        <w:t>XNAP-PROTOCOL-EXTENSION ::= {</w:t>
      </w:r>
    </w:p>
    <w:p w14:paraId="266C2621" w14:textId="77777777" w:rsidR="004B7699" w:rsidRPr="001A044C" w:rsidRDefault="004B7699" w:rsidP="00AE213C">
      <w:pPr>
        <w:pStyle w:val="PL"/>
        <w:rPr>
          <w:noProof w:val="0"/>
          <w:snapToGrid w:val="0"/>
          <w:lang w:val="en-GB" w:eastAsia="zh-CN"/>
          <w:rPrChange w:id="11368" w:author="Ericsson User" w:date="2022-03-08T15:29:00Z">
            <w:rPr>
              <w:noProof w:val="0"/>
              <w:snapToGrid w:val="0"/>
              <w:lang w:eastAsia="zh-CN"/>
            </w:rPr>
          </w:rPrChange>
        </w:rPr>
      </w:pPr>
      <w:r w:rsidRPr="001A044C">
        <w:rPr>
          <w:noProof w:val="0"/>
          <w:snapToGrid w:val="0"/>
          <w:lang w:val="en-GB" w:eastAsia="zh-CN"/>
          <w:rPrChange w:id="11369" w:author="Ericsson User" w:date="2022-03-08T15:29:00Z">
            <w:rPr>
              <w:noProof w:val="0"/>
              <w:snapToGrid w:val="0"/>
              <w:lang w:eastAsia="zh-CN"/>
            </w:rPr>
          </w:rPrChange>
        </w:rPr>
        <w:tab/>
        <w:t>{ID id-S-NSSAI</w:t>
      </w:r>
      <w:r w:rsidRPr="001A044C">
        <w:rPr>
          <w:noProof w:val="0"/>
          <w:snapToGrid w:val="0"/>
          <w:lang w:val="en-GB" w:eastAsia="zh-CN"/>
          <w:rPrChange w:id="11370" w:author="Ericsson User" w:date="2022-03-08T15:29:00Z">
            <w:rPr>
              <w:noProof w:val="0"/>
              <w:snapToGrid w:val="0"/>
              <w:lang w:eastAsia="zh-CN"/>
            </w:rPr>
          </w:rPrChange>
        </w:rPr>
        <w:tab/>
      </w:r>
      <w:r w:rsidRPr="001A044C">
        <w:rPr>
          <w:noProof w:val="0"/>
          <w:snapToGrid w:val="0"/>
          <w:lang w:val="en-GB" w:eastAsia="zh-CN"/>
          <w:rPrChange w:id="11371" w:author="Ericsson User" w:date="2022-03-08T15:29:00Z">
            <w:rPr>
              <w:noProof w:val="0"/>
              <w:snapToGrid w:val="0"/>
              <w:lang w:eastAsia="zh-CN"/>
            </w:rPr>
          </w:rPrChange>
        </w:rPr>
        <w:tab/>
        <w:t>CRITICALITY reject</w:t>
      </w:r>
      <w:r w:rsidRPr="001A044C">
        <w:rPr>
          <w:noProof w:val="0"/>
          <w:snapToGrid w:val="0"/>
          <w:lang w:val="en-GB" w:eastAsia="zh-CN"/>
          <w:rPrChange w:id="11372" w:author="Ericsson User" w:date="2022-03-08T15:29:00Z">
            <w:rPr>
              <w:noProof w:val="0"/>
              <w:snapToGrid w:val="0"/>
              <w:lang w:eastAsia="zh-CN"/>
            </w:rPr>
          </w:rPrChange>
        </w:rPr>
        <w:tab/>
        <w:t>EXTENSION S-NSSAI</w:t>
      </w:r>
      <w:r w:rsidRPr="001A044C">
        <w:rPr>
          <w:noProof w:val="0"/>
          <w:snapToGrid w:val="0"/>
          <w:lang w:val="en-GB" w:eastAsia="zh-CN"/>
          <w:rPrChange w:id="11373" w:author="Ericsson User" w:date="2022-03-08T15:29:00Z">
            <w:rPr>
              <w:noProof w:val="0"/>
              <w:snapToGrid w:val="0"/>
              <w:lang w:eastAsia="zh-CN"/>
            </w:rPr>
          </w:rPrChange>
        </w:rPr>
        <w:tab/>
      </w:r>
      <w:r w:rsidRPr="001A044C">
        <w:rPr>
          <w:noProof w:val="0"/>
          <w:snapToGrid w:val="0"/>
          <w:lang w:val="en-GB" w:eastAsia="zh-CN"/>
          <w:rPrChange w:id="11374" w:author="Ericsson User" w:date="2022-03-08T15:29:00Z">
            <w:rPr>
              <w:noProof w:val="0"/>
              <w:snapToGrid w:val="0"/>
              <w:lang w:eastAsia="zh-CN"/>
            </w:rPr>
          </w:rPrChange>
        </w:rPr>
        <w:tab/>
        <w:t>PRESENCE optional}|</w:t>
      </w:r>
    </w:p>
    <w:p w14:paraId="1DFF781D" w14:textId="77777777" w:rsidR="004B7699" w:rsidRPr="001A044C" w:rsidRDefault="004B7699" w:rsidP="00AE213C">
      <w:pPr>
        <w:pStyle w:val="PL"/>
        <w:rPr>
          <w:noProof w:val="0"/>
          <w:snapToGrid w:val="0"/>
          <w:lang w:val="en-GB" w:eastAsia="zh-CN"/>
          <w:rPrChange w:id="11375" w:author="Ericsson User" w:date="2022-03-08T15:29:00Z">
            <w:rPr>
              <w:noProof w:val="0"/>
              <w:snapToGrid w:val="0"/>
              <w:lang w:eastAsia="zh-CN"/>
            </w:rPr>
          </w:rPrChange>
        </w:rPr>
      </w:pPr>
      <w:r w:rsidRPr="001A044C">
        <w:rPr>
          <w:noProof w:val="0"/>
          <w:snapToGrid w:val="0"/>
          <w:lang w:val="en-GB" w:eastAsia="zh-CN"/>
          <w:rPrChange w:id="11376" w:author="Ericsson User" w:date="2022-03-08T15:29:00Z">
            <w:rPr>
              <w:noProof w:val="0"/>
              <w:snapToGrid w:val="0"/>
              <w:lang w:eastAsia="zh-CN"/>
            </w:rPr>
          </w:rPrChange>
        </w:rPr>
        <w:tab/>
        <w:t>{ID id-PDUSession</w:t>
      </w:r>
      <w:r w:rsidRPr="001A044C">
        <w:rPr>
          <w:noProof w:val="0"/>
          <w:snapToGrid w:val="0"/>
          <w:lang w:val="en-GB"/>
          <w:rPrChange w:id="11377" w:author="Ericsson User" w:date="2022-03-08T15:29:00Z">
            <w:rPr>
              <w:noProof w:val="0"/>
              <w:snapToGrid w:val="0"/>
            </w:rPr>
          </w:rPrChange>
        </w:rPr>
        <w:t>ExpectedUEActivityBehaviour</w:t>
      </w:r>
      <w:r w:rsidRPr="001A044C">
        <w:rPr>
          <w:noProof w:val="0"/>
          <w:snapToGrid w:val="0"/>
          <w:lang w:val="en-GB" w:eastAsia="zh-CN"/>
          <w:rPrChange w:id="11378" w:author="Ericsson User" w:date="2022-03-08T15:29:00Z">
            <w:rPr>
              <w:noProof w:val="0"/>
              <w:snapToGrid w:val="0"/>
              <w:lang w:eastAsia="zh-CN"/>
            </w:rPr>
          </w:rPrChange>
        </w:rPr>
        <w:tab/>
      </w:r>
      <w:r w:rsidRPr="001A044C">
        <w:rPr>
          <w:noProof w:val="0"/>
          <w:snapToGrid w:val="0"/>
          <w:lang w:val="en-GB" w:eastAsia="zh-CN"/>
          <w:rPrChange w:id="11379" w:author="Ericsson User" w:date="2022-03-08T15:29:00Z">
            <w:rPr>
              <w:noProof w:val="0"/>
              <w:snapToGrid w:val="0"/>
              <w:lang w:eastAsia="zh-CN"/>
            </w:rPr>
          </w:rPrChange>
        </w:rPr>
        <w:tab/>
        <w:t>CRITICALITY ignore</w:t>
      </w:r>
      <w:r w:rsidRPr="001A044C">
        <w:rPr>
          <w:noProof w:val="0"/>
          <w:snapToGrid w:val="0"/>
          <w:lang w:val="en-GB" w:eastAsia="zh-CN"/>
          <w:rPrChange w:id="11380" w:author="Ericsson User" w:date="2022-03-08T15:29:00Z">
            <w:rPr>
              <w:noProof w:val="0"/>
              <w:snapToGrid w:val="0"/>
              <w:lang w:eastAsia="zh-CN"/>
            </w:rPr>
          </w:rPrChange>
        </w:rPr>
        <w:tab/>
        <w:t xml:space="preserve">EXTENSION </w:t>
      </w:r>
      <w:r w:rsidRPr="001A044C">
        <w:rPr>
          <w:noProof w:val="0"/>
          <w:snapToGrid w:val="0"/>
          <w:lang w:val="en-GB"/>
          <w:rPrChange w:id="11381" w:author="Ericsson User" w:date="2022-03-08T15:29:00Z">
            <w:rPr>
              <w:noProof w:val="0"/>
              <w:snapToGrid w:val="0"/>
            </w:rPr>
          </w:rPrChange>
        </w:rPr>
        <w:t>ExpectedUEActivityBehaviour</w:t>
      </w:r>
      <w:r w:rsidRPr="001A044C">
        <w:rPr>
          <w:noProof w:val="0"/>
          <w:snapToGrid w:val="0"/>
          <w:lang w:val="en-GB" w:eastAsia="zh-CN"/>
          <w:rPrChange w:id="11382" w:author="Ericsson User" w:date="2022-03-08T15:29:00Z">
            <w:rPr>
              <w:noProof w:val="0"/>
              <w:snapToGrid w:val="0"/>
              <w:lang w:eastAsia="zh-CN"/>
            </w:rPr>
          </w:rPrChange>
        </w:rPr>
        <w:tab/>
      </w:r>
      <w:r w:rsidRPr="001A044C">
        <w:rPr>
          <w:noProof w:val="0"/>
          <w:snapToGrid w:val="0"/>
          <w:lang w:val="en-GB" w:eastAsia="zh-CN"/>
          <w:rPrChange w:id="11383" w:author="Ericsson User" w:date="2022-03-08T15:29:00Z">
            <w:rPr>
              <w:noProof w:val="0"/>
              <w:snapToGrid w:val="0"/>
              <w:lang w:eastAsia="zh-CN"/>
            </w:rPr>
          </w:rPrChange>
        </w:rPr>
        <w:tab/>
        <w:t>PRESENCE optional},</w:t>
      </w:r>
    </w:p>
    <w:p w14:paraId="6CAFA5E2" w14:textId="77777777" w:rsidR="004B7699" w:rsidRPr="001A044C" w:rsidRDefault="004B7699" w:rsidP="00AE213C">
      <w:pPr>
        <w:pStyle w:val="PL"/>
        <w:rPr>
          <w:noProof w:val="0"/>
          <w:snapToGrid w:val="0"/>
          <w:lang w:val="en-GB" w:eastAsia="zh-CN"/>
          <w:rPrChange w:id="11384" w:author="Ericsson User" w:date="2022-03-08T15:29:00Z">
            <w:rPr>
              <w:noProof w:val="0"/>
              <w:snapToGrid w:val="0"/>
              <w:lang w:eastAsia="zh-CN"/>
            </w:rPr>
          </w:rPrChange>
        </w:rPr>
      </w:pPr>
      <w:r w:rsidRPr="001A044C">
        <w:rPr>
          <w:noProof w:val="0"/>
          <w:snapToGrid w:val="0"/>
          <w:lang w:val="en-GB" w:eastAsia="zh-CN"/>
          <w:rPrChange w:id="11385" w:author="Ericsson User" w:date="2022-03-08T15:29:00Z">
            <w:rPr>
              <w:noProof w:val="0"/>
              <w:snapToGrid w:val="0"/>
              <w:lang w:eastAsia="zh-CN"/>
            </w:rPr>
          </w:rPrChange>
        </w:rPr>
        <w:tab/>
        <w:t>...</w:t>
      </w:r>
    </w:p>
    <w:p w14:paraId="297BB588" w14:textId="77777777" w:rsidR="004B7699" w:rsidRPr="001A044C" w:rsidRDefault="004B7699" w:rsidP="00AE213C">
      <w:pPr>
        <w:pStyle w:val="PL"/>
        <w:rPr>
          <w:noProof w:val="0"/>
          <w:snapToGrid w:val="0"/>
          <w:lang w:val="en-GB" w:eastAsia="zh-CN"/>
          <w:rPrChange w:id="11386" w:author="Ericsson User" w:date="2022-03-08T15:29:00Z">
            <w:rPr>
              <w:noProof w:val="0"/>
              <w:snapToGrid w:val="0"/>
              <w:lang w:eastAsia="zh-CN"/>
            </w:rPr>
          </w:rPrChange>
        </w:rPr>
      </w:pPr>
      <w:r w:rsidRPr="001A044C">
        <w:rPr>
          <w:noProof w:val="0"/>
          <w:snapToGrid w:val="0"/>
          <w:lang w:val="en-GB" w:eastAsia="zh-CN"/>
          <w:rPrChange w:id="11387" w:author="Ericsson User" w:date="2022-03-08T15:29:00Z">
            <w:rPr>
              <w:noProof w:val="0"/>
              <w:snapToGrid w:val="0"/>
              <w:lang w:eastAsia="zh-CN"/>
            </w:rPr>
          </w:rPrChange>
        </w:rPr>
        <w:t>}</w:t>
      </w:r>
    </w:p>
    <w:p w14:paraId="09EFE193" w14:textId="77777777" w:rsidR="004B7699" w:rsidRPr="001A044C" w:rsidRDefault="004B7699" w:rsidP="00AE213C">
      <w:pPr>
        <w:pStyle w:val="PL"/>
        <w:rPr>
          <w:snapToGrid w:val="0"/>
          <w:lang w:val="en-GB"/>
          <w:rPrChange w:id="11388" w:author="Ericsson User" w:date="2022-03-08T15:29:00Z">
            <w:rPr>
              <w:snapToGrid w:val="0"/>
            </w:rPr>
          </w:rPrChange>
        </w:rPr>
      </w:pPr>
    </w:p>
    <w:p w14:paraId="52AD7C99" w14:textId="77777777" w:rsidR="004B7699" w:rsidRPr="001A044C" w:rsidRDefault="004B7699" w:rsidP="00AE213C">
      <w:pPr>
        <w:pStyle w:val="PL"/>
        <w:rPr>
          <w:snapToGrid w:val="0"/>
          <w:lang w:val="en-GB"/>
          <w:rPrChange w:id="11389" w:author="Ericsson User" w:date="2022-03-08T15:29:00Z">
            <w:rPr>
              <w:snapToGrid w:val="0"/>
            </w:rPr>
          </w:rPrChange>
        </w:rPr>
      </w:pPr>
      <w:r w:rsidRPr="001A044C">
        <w:rPr>
          <w:snapToGrid w:val="0"/>
          <w:lang w:val="en-GB"/>
          <w:rPrChange w:id="11390" w:author="Ericsson User" w:date="2022-03-08T15:29:00Z">
            <w:rPr>
              <w:snapToGrid w:val="0"/>
            </w:rPr>
          </w:rPrChange>
        </w:rPr>
        <w:t>PDUSessionsToBeReleased-SNModRequest-List ::= SEQUENCE {</w:t>
      </w:r>
    </w:p>
    <w:p w14:paraId="6491DC43" w14:textId="77777777" w:rsidR="004B7699" w:rsidRPr="001A044C" w:rsidRDefault="004B7699" w:rsidP="00AE213C">
      <w:pPr>
        <w:pStyle w:val="PL"/>
        <w:rPr>
          <w:lang w:val="en-GB"/>
          <w:rPrChange w:id="11391" w:author="Ericsson User" w:date="2022-03-08T15:29:00Z">
            <w:rPr/>
          </w:rPrChange>
        </w:rPr>
      </w:pPr>
      <w:r w:rsidRPr="001A044C">
        <w:rPr>
          <w:lang w:val="en-GB"/>
          <w:rPrChange w:id="11392" w:author="Ericsson User" w:date="2022-03-08T15:29:00Z">
            <w:rPr/>
          </w:rPrChange>
        </w:rPr>
        <w:tab/>
        <w:t>pdu-session-list</w:t>
      </w:r>
      <w:r w:rsidRPr="001A044C">
        <w:rPr>
          <w:lang w:val="en-GB"/>
          <w:rPrChange w:id="11393" w:author="Ericsson User" w:date="2022-03-08T15:29:00Z">
            <w:rPr/>
          </w:rPrChange>
        </w:rPr>
        <w:tab/>
      </w:r>
      <w:r w:rsidRPr="001A044C">
        <w:rPr>
          <w:lang w:val="en-GB"/>
          <w:rPrChange w:id="11394" w:author="Ericsson User" w:date="2022-03-08T15:29:00Z">
            <w:rPr/>
          </w:rPrChange>
        </w:rPr>
        <w:tab/>
        <w:t>PDUSession-List-withCause</w:t>
      </w:r>
      <w:r w:rsidRPr="001A044C">
        <w:rPr>
          <w:lang w:val="en-GB"/>
          <w:rPrChange w:id="11395" w:author="Ericsson User" w:date="2022-03-08T15:29:00Z">
            <w:rPr/>
          </w:rPrChange>
        </w:rPr>
        <w:tab/>
      </w:r>
      <w:r w:rsidRPr="001A044C">
        <w:rPr>
          <w:lang w:val="en-GB"/>
          <w:rPrChange w:id="11396" w:author="Ericsson User" w:date="2022-03-08T15:29:00Z">
            <w:rPr/>
          </w:rPrChange>
        </w:rPr>
        <w:tab/>
      </w:r>
      <w:r w:rsidRPr="001A044C">
        <w:rPr>
          <w:lang w:val="en-GB"/>
          <w:rPrChange w:id="11397" w:author="Ericsson User" w:date="2022-03-08T15:29:00Z">
            <w:rPr/>
          </w:rPrChange>
        </w:rPr>
        <w:tab/>
      </w:r>
      <w:r w:rsidRPr="001A044C">
        <w:rPr>
          <w:lang w:val="en-GB"/>
          <w:rPrChange w:id="11398" w:author="Ericsson User" w:date="2022-03-08T15:29:00Z">
            <w:rPr/>
          </w:rPrChange>
        </w:rPr>
        <w:tab/>
        <w:t>OPTIONAL,</w:t>
      </w:r>
    </w:p>
    <w:p w14:paraId="4ABBD8A5" w14:textId="77777777" w:rsidR="004B7699" w:rsidRPr="001A044C" w:rsidRDefault="004B7699" w:rsidP="00AE213C">
      <w:pPr>
        <w:pStyle w:val="PL"/>
        <w:rPr>
          <w:lang w:val="en-GB"/>
          <w:rPrChange w:id="11399" w:author="Ericsson User" w:date="2022-03-08T15:29:00Z">
            <w:rPr/>
          </w:rPrChange>
        </w:rPr>
      </w:pPr>
      <w:r w:rsidRPr="001A044C">
        <w:rPr>
          <w:lang w:val="en-GB"/>
          <w:rPrChange w:id="11400" w:author="Ericsson User" w:date="2022-03-08T15:29:00Z">
            <w:rPr/>
          </w:rPrChange>
        </w:rPr>
        <w:tab/>
        <w:t>iE-Extension</w:t>
      </w:r>
      <w:r w:rsidRPr="001A044C">
        <w:rPr>
          <w:lang w:val="en-GB"/>
          <w:rPrChange w:id="11401" w:author="Ericsson User" w:date="2022-03-08T15:29:00Z">
            <w:rPr/>
          </w:rPrChange>
        </w:rPr>
        <w:tab/>
      </w:r>
      <w:r w:rsidRPr="001A044C">
        <w:rPr>
          <w:lang w:val="en-GB"/>
          <w:rPrChange w:id="11402" w:author="Ericsson User" w:date="2022-03-08T15:29:00Z">
            <w:rPr/>
          </w:rPrChange>
        </w:rPr>
        <w:tab/>
      </w:r>
      <w:r w:rsidRPr="001A044C">
        <w:rPr>
          <w:lang w:val="en-GB"/>
          <w:rPrChange w:id="11403" w:author="Ericsson User" w:date="2022-03-08T15:29:00Z">
            <w:rPr/>
          </w:rPrChange>
        </w:rPr>
        <w:tab/>
      </w:r>
      <w:r w:rsidRPr="001A044C">
        <w:rPr>
          <w:noProof w:val="0"/>
          <w:snapToGrid w:val="0"/>
          <w:lang w:val="en-GB" w:eastAsia="zh-CN"/>
          <w:rPrChange w:id="11404" w:author="Ericsson User" w:date="2022-03-08T15:29:00Z">
            <w:rPr>
              <w:noProof w:val="0"/>
              <w:snapToGrid w:val="0"/>
              <w:lang w:eastAsia="zh-CN"/>
            </w:rPr>
          </w:rPrChange>
        </w:rPr>
        <w:t>ProtocolExtensionContainer { {</w:t>
      </w:r>
      <w:r w:rsidRPr="001A044C">
        <w:rPr>
          <w:snapToGrid w:val="0"/>
          <w:lang w:val="en-GB"/>
          <w:rPrChange w:id="11405" w:author="Ericsson User" w:date="2022-03-08T15:29:00Z">
            <w:rPr>
              <w:snapToGrid w:val="0"/>
            </w:rPr>
          </w:rPrChange>
        </w:rPr>
        <w:t>PDUSessionsToBeReleased-SNModRequest-List</w:t>
      </w:r>
      <w:r w:rsidRPr="001A044C">
        <w:rPr>
          <w:lang w:val="en-GB"/>
          <w:rPrChange w:id="11406" w:author="Ericsson User" w:date="2022-03-08T15:29:00Z">
            <w:rPr/>
          </w:rPrChange>
        </w:rPr>
        <w:t>-ExtIEs</w:t>
      </w:r>
      <w:r w:rsidRPr="001A044C">
        <w:rPr>
          <w:noProof w:val="0"/>
          <w:snapToGrid w:val="0"/>
          <w:lang w:val="en-GB" w:eastAsia="zh-CN"/>
          <w:rPrChange w:id="11407" w:author="Ericsson User" w:date="2022-03-08T15:29:00Z">
            <w:rPr>
              <w:noProof w:val="0"/>
              <w:snapToGrid w:val="0"/>
              <w:lang w:eastAsia="zh-CN"/>
            </w:rPr>
          </w:rPrChange>
        </w:rPr>
        <w:t>} }</w:t>
      </w:r>
      <w:r w:rsidRPr="001A044C">
        <w:rPr>
          <w:noProof w:val="0"/>
          <w:snapToGrid w:val="0"/>
          <w:lang w:val="en-GB" w:eastAsia="zh-CN"/>
          <w:rPrChange w:id="11408" w:author="Ericsson User" w:date="2022-03-08T15:29:00Z">
            <w:rPr>
              <w:noProof w:val="0"/>
              <w:snapToGrid w:val="0"/>
              <w:lang w:eastAsia="zh-CN"/>
            </w:rPr>
          </w:rPrChange>
        </w:rPr>
        <w:tab/>
        <w:t>OPTIONAL</w:t>
      </w:r>
      <w:r w:rsidRPr="001A044C">
        <w:rPr>
          <w:lang w:val="en-GB"/>
          <w:rPrChange w:id="11409" w:author="Ericsson User" w:date="2022-03-08T15:29:00Z">
            <w:rPr/>
          </w:rPrChange>
        </w:rPr>
        <w:t>,</w:t>
      </w:r>
    </w:p>
    <w:p w14:paraId="237317C5" w14:textId="77777777" w:rsidR="004B7699" w:rsidRPr="001A044C" w:rsidRDefault="004B7699" w:rsidP="00AE213C">
      <w:pPr>
        <w:pStyle w:val="PL"/>
        <w:rPr>
          <w:lang w:val="en-GB"/>
          <w:rPrChange w:id="11410" w:author="Ericsson User" w:date="2022-03-08T15:29:00Z">
            <w:rPr/>
          </w:rPrChange>
        </w:rPr>
      </w:pPr>
      <w:r w:rsidRPr="001A044C">
        <w:rPr>
          <w:lang w:val="en-GB"/>
          <w:rPrChange w:id="11411" w:author="Ericsson User" w:date="2022-03-08T15:29:00Z">
            <w:rPr/>
          </w:rPrChange>
        </w:rPr>
        <w:tab/>
        <w:t>...</w:t>
      </w:r>
    </w:p>
    <w:p w14:paraId="1163B4A4" w14:textId="77777777" w:rsidR="004B7699" w:rsidRPr="001A044C" w:rsidRDefault="004B7699" w:rsidP="00AE213C">
      <w:pPr>
        <w:pStyle w:val="PL"/>
        <w:rPr>
          <w:lang w:val="en-GB"/>
          <w:rPrChange w:id="11412" w:author="Ericsson User" w:date="2022-03-08T15:29:00Z">
            <w:rPr/>
          </w:rPrChange>
        </w:rPr>
      </w:pPr>
      <w:r w:rsidRPr="001A044C">
        <w:rPr>
          <w:lang w:val="en-GB"/>
          <w:rPrChange w:id="11413" w:author="Ericsson User" w:date="2022-03-08T15:29:00Z">
            <w:rPr/>
          </w:rPrChange>
        </w:rPr>
        <w:t>}</w:t>
      </w:r>
    </w:p>
    <w:p w14:paraId="3915A369" w14:textId="77777777" w:rsidR="004B7699" w:rsidRPr="001A044C" w:rsidRDefault="004B7699" w:rsidP="00AE213C">
      <w:pPr>
        <w:pStyle w:val="PL"/>
        <w:rPr>
          <w:lang w:val="en-GB"/>
          <w:rPrChange w:id="11414" w:author="Ericsson User" w:date="2022-03-08T15:29:00Z">
            <w:rPr/>
          </w:rPrChange>
        </w:rPr>
      </w:pPr>
    </w:p>
    <w:p w14:paraId="0E2AD6F4" w14:textId="77777777" w:rsidR="004B7699" w:rsidRPr="001A044C" w:rsidRDefault="004B7699" w:rsidP="00AE213C">
      <w:pPr>
        <w:pStyle w:val="PL"/>
        <w:rPr>
          <w:noProof w:val="0"/>
          <w:snapToGrid w:val="0"/>
          <w:lang w:val="en-GB" w:eastAsia="zh-CN"/>
          <w:rPrChange w:id="11415" w:author="Ericsson User" w:date="2022-03-08T15:29:00Z">
            <w:rPr>
              <w:noProof w:val="0"/>
              <w:snapToGrid w:val="0"/>
              <w:lang w:eastAsia="zh-CN"/>
            </w:rPr>
          </w:rPrChange>
        </w:rPr>
      </w:pPr>
      <w:r w:rsidRPr="001A044C">
        <w:rPr>
          <w:snapToGrid w:val="0"/>
          <w:lang w:val="en-GB"/>
          <w:rPrChange w:id="11416" w:author="Ericsson User" w:date="2022-03-08T15:29:00Z">
            <w:rPr>
              <w:snapToGrid w:val="0"/>
            </w:rPr>
          </w:rPrChange>
        </w:rPr>
        <w:t>PDUSessionsToBeReleased-SNModRequest-List</w:t>
      </w:r>
      <w:r w:rsidRPr="001A044C">
        <w:rPr>
          <w:lang w:val="en-GB"/>
          <w:rPrChange w:id="11417" w:author="Ericsson User" w:date="2022-03-08T15:29:00Z">
            <w:rPr/>
          </w:rPrChange>
        </w:rPr>
        <w:t xml:space="preserve">-ExtIEs </w:t>
      </w:r>
      <w:r w:rsidRPr="001A044C">
        <w:rPr>
          <w:noProof w:val="0"/>
          <w:snapToGrid w:val="0"/>
          <w:lang w:val="en-GB" w:eastAsia="zh-CN"/>
          <w:rPrChange w:id="11418" w:author="Ericsson User" w:date="2022-03-08T15:29:00Z">
            <w:rPr>
              <w:noProof w:val="0"/>
              <w:snapToGrid w:val="0"/>
              <w:lang w:eastAsia="zh-CN"/>
            </w:rPr>
          </w:rPrChange>
        </w:rPr>
        <w:t>XNAP-PROTOCOL-EXTENSION ::= {</w:t>
      </w:r>
    </w:p>
    <w:p w14:paraId="1C850005" w14:textId="77777777" w:rsidR="004B7699" w:rsidRPr="001A044C" w:rsidRDefault="004B7699" w:rsidP="00AE213C">
      <w:pPr>
        <w:pStyle w:val="PL"/>
        <w:rPr>
          <w:noProof w:val="0"/>
          <w:snapToGrid w:val="0"/>
          <w:lang w:val="en-GB" w:eastAsia="zh-CN"/>
          <w:rPrChange w:id="11419" w:author="Ericsson User" w:date="2022-03-08T15:29:00Z">
            <w:rPr>
              <w:noProof w:val="0"/>
              <w:snapToGrid w:val="0"/>
              <w:lang w:eastAsia="zh-CN"/>
            </w:rPr>
          </w:rPrChange>
        </w:rPr>
      </w:pPr>
      <w:r w:rsidRPr="001A044C">
        <w:rPr>
          <w:noProof w:val="0"/>
          <w:snapToGrid w:val="0"/>
          <w:lang w:val="en-GB" w:eastAsia="zh-CN"/>
          <w:rPrChange w:id="11420" w:author="Ericsson User" w:date="2022-03-08T15:29:00Z">
            <w:rPr>
              <w:noProof w:val="0"/>
              <w:snapToGrid w:val="0"/>
              <w:lang w:eastAsia="zh-CN"/>
            </w:rPr>
          </w:rPrChange>
        </w:rPr>
        <w:tab/>
        <w:t>...</w:t>
      </w:r>
    </w:p>
    <w:p w14:paraId="355E8E31" w14:textId="77777777" w:rsidR="004B7699" w:rsidRPr="001A044C" w:rsidRDefault="004B7699" w:rsidP="00AE213C">
      <w:pPr>
        <w:pStyle w:val="PL"/>
        <w:rPr>
          <w:noProof w:val="0"/>
          <w:snapToGrid w:val="0"/>
          <w:lang w:val="en-GB" w:eastAsia="zh-CN"/>
          <w:rPrChange w:id="11421" w:author="Ericsson User" w:date="2022-03-08T15:29:00Z">
            <w:rPr>
              <w:noProof w:val="0"/>
              <w:snapToGrid w:val="0"/>
              <w:lang w:eastAsia="zh-CN"/>
            </w:rPr>
          </w:rPrChange>
        </w:rPr>
      </w:pPr>
      <w:r w:rsidRPr="001A044C">
        <w:rPr>
          <w:noProof w:val="0"/>
          <w:snapToGrid w:val="0"/>
          <w:lang w:val="en-GB" w:eastAsia="zh-CN"/>
          <w:rPrChange w:id="11422" w:author="Ericsson User" w:date="2022-03-08T15:29:00Z">
            <w:rPr>
              <w:noProof w:val="0"/>
              <w:snapToGrid w:val="0"/>
              <w:lang w:eastAsia="zh-CN"/>
            </w:rPr>
          </w:rPrChange>
        </w:rPr>
        <w:t>}</w:t>
      </w:r>
    </w:p>
    <w:p w14:paraId="0781C77E" w14:textId="77777777" w:rsidR="004B7699" w:rsidRPr="001A044C" w:rsidRDefault="004B7699" w:rsidP="00AE213C">
      <w:pPr>
        <w:pStyle w:val="PL"/>
        <w:rPr>
          <w:snapToGrid w:val="0"/>
          <w:lang w:val="en-GB"/>
          <w:rPrChange w:id="11423" w:author="Ericsson User" w:date="2022-03-08T15:29:00Z">
            <w:rPr>
              <w:snapToGrid w:val="0"/>
            </w:rPr>
          </w:rPrChange>
        </w:rPr>
      </w:pPr>
    </w:p>
    <w:p w14:paraId="18CEF083" w14:textId="77777777" w:rsidR="004B7699" w:rsidRPr="001A044C" w:rsidRDefault="004B7699" w:rsidP="00AE213C">
      <w:pPr>
        <w:pStyle w:val="PL"/>
        <w:rPr>
          <w:snapToGrid w:val="0"/>
          <w:lang w:val="en-GB"/>
          <w:rPrChange w:id="11424" w:author="Ericsson User" w:date="2022-03-08T15:29:00Z">
            <w:rPr>
              <w:snapToGrid w:val="0"/>
            </w:rPr>
          </w:rPrChange>
        </w:rPr>
      </w:pPr>
      <w:r w:rsidRPr="001A044C">
        <w:rPr>
          <w:snapToGrid w:val="0"/>
          <w:lang w:val="en-GB"/>
          <w:rPrChange w:id="11425" w:author="Ericsson User" w:date="2022-03-08T15:29:00Z">
            <w:rPr>
              <w:snapToGrid w:val="0"/>
            </w:rPr>
          </w:rPrChange>
        </w:rPr>
        <w:t>RequestedFastMCGRecoveryViaSRB3Release ::= ENUMERATED {true, ...}</w:t>
      </w:r>
    </w:p>
    <w:p w14:paraId="55ED8CDB" w14:textId="77777777" w:rsidR="004B7699" w:rsidRPr="001A044C" w:rsidRDefault="004B7699" w:rsidP="00AE213C">
      <w:pPr>
        <w:pStyle w:val="PL"/>
        <w:rPr>
          <w:snapToGrid w:val="0"/>
          <w:lang w:val="en-GB"/>
          <w:rPrChange w:id="11426" w:author="Ericsson User" w:date="2022-03-08T15:29:00Z">
            <w:rPr>
              <w:snapToGrid w:val="0"/>
            </w:rPr>
          </w:rPrChange>
        </w:rPr>
      </w:pPr>
    </w:p>
    <w:p w14:paraId="1541A167" w14:textId="77777777" w:rsidR="004B7699" w:rsidRPr="001A044C" w:rsidRDefault="004B7699" w:rsidP="00AE213C">
      <w:pPr>
        <w:pStyle w:val="PL"/>
        <w:rPr>
          <w:snapToGrid w:val="0"/>
          <w:lang w:val="en-GB"/>
          <w:rPrChange w:id="11427" w:author="Ericsson User" w:date="2022-03-08T15:29:00Z">
            <w:rPr>
              <w:snapToGrid w:val="0"/>
            </w:rPr>
          </w:rPrChange>
        </w:rPr>
      </w:pPr>
      <w:r w:rsidRPr="001A044C">
        <w:rPr>
          <w:snapToGrid w:val="0"/>
          <w:lang w:val="en-GB"/>
          <w:rPrChange w:id="11428" w:author="Ericsson User" w:date="2022-03-08T15:29:00Z">
            <w:rPr>
              <w:snapToGrid w:val="0"/>
            </w:rPr>
          </w:rPrChange>
        </w:rPr>
        <w:t>-- **************************************************************</w:t>
      </w:r>
    </w:p>
    <w:p w14:paraId="11D998DB" w14:textId="77777777" w:rsidR="004B7699" w:rsidRPr="001A044C" w:rsidRDefault="004B7699" w:rsidP="00AE213C">
      <w:pPr>
        <w:pStyle w:val="PL"/>
        <w:rPr>
          <w:snapToGrid w:val="0"/>
          <w:lang w:val="en-GB"/>
          <w:rPrChange w:id="11429" w:author="Ericsson User" w:date="2022-03-08T15:29:00Z">
            <w:rPr>
              <w:snapToGrid w:val="0"/>
            </w:rPr>
          </w:rPrChange>
        </w:rPr>
      </w:pPr>
      <w:r w:rsidRPr="001A044C">
        <w:rPr>
          <w:snapToGrid w:val="0"/>
          <w:lang w:val="en-GB"/>
          <w:rPrChange w:id="11430" w:author="Ericsson User" w:date="2022-03-08T15:29:00Z">
            <w:rPr>
              <w:snapToGrid w:val="0"/>
            </w:rPr>
          </w:rPrChange>
        </w:rPr>
        <w:t>--</w:t>
      </w:r>
    </w:p>
    <w:p w14:paraId="63C9B205" w14:textId="77777777" w:rsidR="004B7699" w:rsidRPr="001A044C" w:rsidRDefault="004B7699" w:rsidP="00AE213C">
      <w:pPr>
        <w:pStyle w:val="PL"/>
        <w:outlineLvl w:val="3"/>
        <w:rPr>
          <w:snapToGrid w:val="0"/>
          <w:lang w:val="en-GB"/>
          <w:rPrChange w:id="11431" w:author="Ericsson User" w:date="2022-03-08T15:29:00Z">
            <w:rPr>
              <w:snapToGrid w:val="0"/>
            </w:rPr>
          </w:rPrChange>
        </w:rPr>
      </w:pPr>
      <w:r w:rsidRPr="001A044C">
        <w:rPr>
          <w:snapToGrid w:val="0"/>
          <w:lang w:val="en-GB"/>
          <w:rPrChange w:id="11432" w:author="Ericsson User" w:date="2022-03-08T15:29:00Z">
            <w:rPr>
              <w:snapToGrid w:val="0"/>
            </w:rPr>
          </w:rPrChange>
        </w:rPr>
        <w:t>-- S-NODE MODIFICATION REQUEST ACKNOWLEDGE</w:t>
      </w:r>
    </w:p>
    <w:p w14:paraId="4BBF46F4" w14:textId="77777777" w:rsidR="004B7699" w:rsidRPr="001A044C" w:rsidRDefault="004B7699" w:rsidP="00AE213C">
      <w:pPr>
        <w:pStyle w:val="PL"/>
        <w:rPr>
          <w:snapToGrid w:val="0"/>
          <w:lang w:val="en-GB"/>
          <w:rPrChange w:id="11433" w:author="Ericsson User" w:date="2022-03-08T15:29:00Z">
            <w:rPr>
              <w:snapToGrid w:val="0"/>
            </w:rPr>
          </w:rPrChange>
        </w:rPr>
      </w:pPr>
      <w:r w:rsidRPr="001A044C">
        <w:rPr>
          <w:snapToGrid w:val="0"/>
          <w:lang w:val="en-GB"/>
          <w:rPrChange w:id="11434" w:author="Ericsson User" w:date="2022-03-08T15:29:00Z">
            <w:rPr>
              <w:snapToGrid w:val="0"/>
            </w:rPr>
          </w:rPrChange>
        </w:rPr>
        <w:t>--</w:t>
      </w:r>
    </w:p>
    <w:p w14:paraId="0411D004" w14:textId="77777777" w:rsidR="004B7699" w:rsidRPr="001A044C" w:rsidRDefault="004B7699" w:rsidP="00AE213C">
      <w:pPr>
        <w:pStyle w:val="PL"/>
        <w:rPr>
          <w:snapToGrid w:val="0"/>
          <w:lang w:val="en-GB"/>
          <w:rPrChange w:id="11435" w:author="Ericsson User" w:date="2022-03-08T15:29:00Z">
            <w:rPr>
              <w:snapToGrid w:val="0"/>
            </w:rPr>
          </w:rPrChange>
        </w:rPr>
      </w:pPr>
      <w:r w:rsidRPr="001A044C">
        <w:rPr>
          <w:snapToGrid w:val="0"/>
          <w:lang w:val="en-GB"/>
          <w:rPrChange w:id="11436" w:author="Ericsson User" w:date="2022-03-08T15:29:00Z">
            <w:rPr>
              <w:snapToGrid w:val="0"/>
            </w:rPr>
          </w:rPrChange>
        </w:rPr>
        <w:t>-- **************************************************************</w:t>
      </w:r>
    </w:p>
    <w:p w14:paraId="3A65E6F8" w14:textId="77777777" w:rsidR="004B7699" w:rsidRPr="001A044C" w:rsidRDefault="004B7699" w:rsidP="00AE213C">
      <w:pPr>
        <w:pStyle w:val="PL"/>
        <w:rPr>
          <w:snapToGrid w:val="0"/>
          <w:lang w:val="en-GB"/>
          <w:rPrChange w:id="11437" w:author="Ericsson User" w:date="2022-03-08T15:29:00Z">
            <w:rPr>
              <w:snapToGrid w:val="0"/>
            </w:rPr>
          </w:rPrChange>
        </w:rPr>
      </w:pPr>
    </w:p>
    <w:p w14:paraId="725A96CD" w14:textId="77777777" w:rsidR="004B7699" w:rsidRPr="001A044C" w:rsidRDefault="004B7699" w:rsidP="00AE213C">
      <w:pPr>
        <w:pStyle w:val="PL"/>
        <w:rPr>
          <w:snapToGrid w:val="0"/>
          <w:lang w:val="en-GB"/>
          <w:rPrChange w:id="11438" w:author="Ericsson User" w:date="2022-03-08T15:29:00Z">
            <w:rPr>
              <w:snapToGrid w:val="0"/>
            </w:rPr>
          </w:rPrChange>
        </w:rPr>
      </w:pPr>
      <w:r w:rsidRPr="001A044C">
        <w:rPr>
          <w:snapToGrid w:val="0"/>
          <w:lang w:val="en-GB"/>
          <w:rPrChange w:id="11439" w:author="Ericsson User" w:date="2022-03-08T15:29:00Z">
            <w:rPr>
              <w:snapToGrid w:val="0"/>
            </w:rPr>
          </w:rPrChange>
        </w:rPr>
        <w:t>SNodeModificationRequestAcknowledge ::= SEQUENCE {</w:t>
      </w:r>
    </w:p>
    <w:p w14:paraId="18582718" w14:textId="77777777" w:rsidR="004B7699" w:rsidRPr="001A044C" w:rsidRDefault="004B7699" w:rsidP="00AE213C">
      <w:pPr>
        <w:pStyle w:val="PL"/>
        <w:rPr>
          <w:snapToGrid w:val="0"/>
          <w:lang w:val="en-GB"/>
          <w:rPrChange w:id="11440" w:author="Ericsson User" w:date="2022-03-08T15:29:00Z">
            <w:rPr>
              <w:snapToGrid w:val="0"/>
            </w:rPr>
          </w:rPrChange>
        </w:rPr>
      </w:pPr>
      <w:r w:rsidRPr="001A044C">
        <w:rPr>
          <w:snapToGrid w:val="0"/>
          <w:lang w:val="en-GB"/>
          <w:rPrChange w:id="11441" w:author="Ericsson User" w:date="2022-03-08T15:29:00Z">
            <w:rPr>
              <w:snapToGrid w:val="0"/>
            </w:rPr>
          </w:rPrChange>
        </w:rPr>
        <w:tab/>
        <w:t>protocolIEs</w:t>
      </w:r>
      <w:r w:rsidRPr="001A044C">
        <w:rPr>
          <w:snapToGrid w:val="0"/>
          <w:lang w:val="en-GB"/>
          <w:rPrChange w:id="11442" w:author="Ericsson User" w:date="2022-03-08T15:29:00Z">
            <w:rPr>
              <w:snapToGrid w:val="0"/>
            </w:rPr>
          </w:rPrChange>
        </w:rPr>
        <w:tab/>
      </w:r>
      <w:r w:rsidRPr="001A044C">
        <w:rPr>
          <w:snapToGrid w:val="0"/>
          <w:lang w:val="en-GB"/>
          <w:rPrChange w:id="11443" w:author="Ericsson User" w:date="2022-03-08T15:29:00Z">
            <w:rPr>
              <w:snapToGrid w:val="0"/>
            </w:rPr>
          </w:rPrChange>
        </w:rPr>
        <w:tab/>
      </w:r>
      <w:r w:rsidRPr="001A044C">
        <w:rPr>
          <w:snapToGrid w:val="0"/>
          <w:lang w:val="en-GB"/>
          <w:rPrChange w:id="11444" w:author="Ericsson User" w:date="2022-03-08T15:29:00Z">
            <w:rPr>
              <w:snapToGrid w:val="0"/>
            </w:rPr>
          </w:rPrChange>
        </w:rPr>
        <w:tab/>
        <w:t>ProtocolIE-Container</w:t>
      </w:r>
      <w:r w:rsidRPr="001A044C">
        <w:rPr>
          <w:snapToGrid w:val="0"/>
          <w:lang w:val="en-GB"/>
          <w:rPrChange w:id="11445" w:author="Ericsson User" w:date="2022-03-08T15:29:00Z">
            <w:rPr>
              <w:snapToGrid w:val="0"/>
            </w:rPr>
          </w:rPrChange>
        </w:rPr>
        <w:tab/>
        <w:t>{{ SNodeModificationRequestAcknowledge-IEs}},</w:t>
      </w:r>
    </w:p>
    <w:p w14:paraId="08E0777F" w14:textId="77777777" w:rsidR="004B7699" w:rsidRPr="001A044C" w:rsidRDefault="004B7699" w:rsidP="00AE213C">
      <w:pPr>
        <w:pStyle w:val="PL"/>
        <w:rPr>
          <w:snapToGrid w:val="0"/>
          <w:lang w:val="en-GB"/>
          <w:rPrChange w:id="11446" w:author="Ericsson User" w:date="2022-03-08T15:29:00Z">
            <w:rPr>
              <w:snapToGrid w:val="0"/>
            </w:rPr>
          </w:rPrChange>
        </w:rPr>
      </w:pPr>
      <w:r w:rsidRPr="001A044C">
        <w:rPr>
          <w:snapToGrid w:val="0"/>
          <w:lang w:val="en-GB"/>
          <w:rPrChange w:id="11447" w:author="Ericsson User" w:date="2022-03-08T15:29:00Z">
            <w:rPr>
              <w:snapToGrid w:val="0"/>
            </w:rPr>
          </w:rPrChange>
        </w:rPr>
        <w:tab/>
        <w:t>...</w:t>
      </w:r>
    </w:p>
    <w:p w14:paraId="26550A52" w14:textId="77777777" w:rsidR="004B7699" w:rsidRPr="001A044C" w:rsidRDefault="004B7699" w:rsidP="00AE213C">
      <w:pPr>
        <w:pStyle w:val="PL"/>
        <w:rPr>
          <w:snapToGrid w:val="0"/>
          <w:lang w:val="en-GB"/>
          <w:rPrChange w:id="11448" w:author="Ericsson User" w:date="2022-03-08T15:29:00Z">
            <w:rPr>
              <w:snapToGrid w:val="0"/>
            </w:rPr>
          </w:rPrChange>
        </w:rPr>
      </w:pPr>
      <w:r w:rsidRPr="001A044C">
        <w:rPr>
          <w:snapToGrid w:val="0"/>
          <w:lang w:val="en-GB"/>
          <w:rPrChange w:id="11449" w:author="Ericsson User" w:date="2022-03-08T15:29:00Z">
            <w:rPr>
              <w:snapToGrid w:val="0"/>
            </w:rPr>
          </w:rPrChange>
        </w:rPr>
        <w:t>}</w:t>
      </w:r>
    </w:p>
    <w:p w14:paraId="2779B4B2" w14:textId="77777777" w:rsidR="004B7699" w:rsidRPr="001A044C" w:rsidRDefault="004B7699" w:rsidP="00AE213C">
      <w:pPr>
        <w:pStyle w:val="PL"/>
        <w:rPr>
          <w:snapToGrid w:val="0"/>
          <w:lang w:val="en-GB"/>
          <w:rPrChange w:id="11450" w:author="Ericsson User" w:date="2022-03-08T15:29:00Z">
            <w:rPr>
              <w:snapToGrid w:val="0"/>
            </w:rPr>
          </w:rPrChange>
        </w:rPr>
      </w:pPr>
    </w:p>
    <w:p w14:paraId="0315E064" w14:textId="77777777" w:rsidR="004B7699" w:rsidRPr="001A044C" w:rsidRDefault="004B7699" w:rsidP="00AE213C">
      <w:pPr>
        <w:pStyle w:val="PL"/>
        <w:rPr>
          <w:snapToGrid w:val="0"/>
          <w:lang w:val="en-GB"/>
          <w:rPrChange w:id="11451" w:author="Ericsson User" w:date="2022-03-08T15:29:00Z">
            <w:rPr>
              <w:snapToGrid w:val="0"/>
            </w:rPr>
          </w:rPrChange>
        </w:rPr>
      </w:pPr>
      <w:r w:rsidRPr="001A044C">
        <w:rPr>
          <w:snapToGrid w:val="0"/>
          <w:lang w:val="en-GB"/>
          <w:rPrChange w:id="11452" w:author="Ericsson User" w:date="2022-03-08T15:29:00Z">
            <w:rPr>
              <w:snapToGrid w:val="0"/>
            </w:rPr>
          </w:rPrChange>
        </w:rPr>
        <w:t>SNodeModificationRequestAcknowledge-IEs XNAP-PROTOCOL-IES ::= {</w:t>
      </w:r>
    </w:p>
    <w:p w14:paraId="794E19FE" w14:textId="77777777" w:rsidR="004B7699" w:rsidRPr="001A044C" w:rsidRDefault="004B7699" w:rsidP="00AE213C">
      <w:pPr>
        <w:pStyle w:val="PL"/>
        <w:rPr>
          <w:snapToGrid w:val="0"/>
          <w:lang w:val="en-GB"/>
          <w:rPrChange w:id="11453" w:author="Ericsson User" w:date="2022-03-08T15:29:00Z">
            <w:rPr>
              <w:snapToGrid w:val="0"/>
            </w:rPr>
          </w:rPrChange>
        </w:rPr>
      </w:pPr>
      <w:r w:rsidRPr="001A044C">
        <w:rPr>
          <w:snapToGrid w:val="0"/>
          <w:lang w:val="en-GB"/>
          <w:rPrChange w:id="11454" w:author="Ericsson User" w:date="2022-03-08T15:29:00Z">
            <w:rPr>
              <w:snapToGrid w:val="0"/>
            </w:rPr>
          </w:rPrChange>
        </w:rPr>
        <w:tab/>
        <w:t>{ ID id-M-NG-RANnodeUEXnAPID</w:t>
      </w:r>
      <w:r w:rsidRPr="001A044C">
        <w:rPr>
          <w:snapToGrid w:val="0"/>
          <w:lang w:val="en-GB"/>
          <w:rPrChange w:id="11455" w:author="Ericsson User" w:date="2022-03-08T15:29:00Z">
            <w:rPr>
              <w:snapToGrid w:val="0"/>
            </w:rPr>
          </w:rPrChange>
        </w:rPr>
        <w:tab/>
      </w:r>
      <w:r w:rsidRPr="001A044C">
        <w:rPr>
          <w:snapToGrid w:val="0"/>
          <w:lang w:val="en-GB"/>
          <w:rPrChange w:id="11456" w:author="Ericsson User" w:date="2022-03-08T15:29:00Z">
            <w:rPr>
              <w:snapToGrid w:val="0"/>
            </w:rPr>
          </w:rPrChange>
        </w:rPr>
        <w:tab/>
      </w:r>
      <w:r w:rsidRPr="001A044C">
        <w:rPr>
          <w:snapToGrid w:val="0"/>
          <w:lang w:val="en-GB"/>
          <w:rPrChange w:id="11457" w:author="Ericsson User" w:date="2022-03-08T15:29:00Z">
            <w:rPr>
              <w:snapToGrid w:val="0"/>
            </w:rPr>
          </w:rPrChange>
        </w:rPr>
        <w:tab/>
      </w:r>
      <w:r w:rsidRPr="001A044C">
        <w:rPr>
          <w:snapToGrid w:val="0"/>
          <w:lang w:val="en-GB"/>
          <w:rPrChange w:id="11458" w:author="Ericsson User" w:date="2022-03-08T15:29:00Z">
            <w:rPr>
              <w:snapToGrid w:val="0"/>
            </w:rPr>
          </w:rPrChange>
        </w:rPr>
        <w:tab/>
      </w:r>
      <w:r w:rsidRPr="001A044C">
        <w:rPr>
          <w:snapToGrid w:val="0"/>
          <w:lang w:val="en-GB"/>
          <w:rPrChange w:id="11459" w:author="Ericsson User" w:date="2022-03-08T15:29:00Z">
            <w:rPr>
              <w:snapToGrid w:val="0"/>
            </w:rPr>
          </w:rPrChange>
        </w:rPr>
        <w:tab/>
        <w:t>CRITICALITY ignore</w:t>
      </w:r>
      <w:r w:rsidRPr="001A044C">
        <w:rPr>
          <w:snapToGrid w:val="0"/>
          <w:lang w:val="en-GB"/>
          <w:rPrChange w:id="11460" w:author="Ericsson User" w:date="2022-03-08T15:29:00Z">
            <w:rPr>
              <w:snapToGrid w:val="0"/>
            </w:rPr>
          </w:rPrChange>
        </w:rPr>
        <w:tab/>
      </w:r>
      <w:r w:rsidRPr="001A044C">
        <w:rPr>
          <w:snapToGrid w:val="0"/>
          <w:lang w:val="en-GB"/>
          <w:rPrChange w:id="11461" w:author="Ericsson User" w:date="2022-03-08T15:29:00Z">
            <w:rPr>
              <w:snapToGrid w:val="0"/>
            </w:rPr>
          </w:rPrChange>
        </w:rPr>
        <w:tab/>
        <w:t xml:space="preserve">TYPE </w:t>
      </w:r>
      <w:r w:rsidRPr="001A044C">
        <w:rPr>
          <w:rFonts w:eastAsia="Batang"/>
          <w:lang w:val="en-GB"/>
          <w:rPrChange w:id="11462" w:author="Ericsson User" w:date="2022-03-08T15:29:00Z">
            <w:rPr>
              <w:rFonts w:eastAsia="Batang"/>
            </w:rPr>
          </w:rPrChange>
        </w:rPr>
        <w:t>NG-RANnodeUEXnAPID</w:t>
      </w:r>
      <w:r w:rsidRPr="001A044C">
        <w:rPr>
          <w:snapToGrid w:val="0"/>
          <w:lang w:val="en-GB"/>
          <w:rPrChange w:id="11463" w:author="Ericsson User" w:date="2022-03-08T15:29:00Z">
            <w:rPr>
              <w:snapToGrid w:val="0"/>
            </w:rPr>
          </w:rPrChange>
        </w:rPr>
        <w:tab/>
      </w:r>
      <w:r w:rsidRPr="001A044C">
        <w:rPr>
          <w:snapToGrid w:val="0"/>
          <w:lang w:val="en-GB"/>
          <w:rPrChange w:id="11464" w:author="Ericsson User" w:date="2022-03-08T15:29:00Z">
            <w:rPr>
              <w:snapToGrid w:val="0"/>
            </w:rPr>
          </w:rPrChange>
        </w:rPr>
        <w:tab/>
      </w:r>
      <w:r w:rsidRPr="001A044C">
        <w:rPr>
          <w:snapToGrid w:val="0"/>
          <w:lang w:val="en-GB"/>
          <w:rPrChange w:id="11465" w:author="Ericsson User" w:date="2022-03-08T15:29:00Z">
            <w:rPr>
              <w:snapToGrid w:val="0"/>
            </w:rPr>
          </w:rPrChange>
        </w:rPr>
        <w:tab/>
      </w:r>
      <w:r w:rsidRPr="001A044C">
        <w:rPr>
          <w:snapToGrid w:val="0"/>
          <w:lang w:val="en-GB"/>
          <w:rPrChange w:id="11466" w:author="Ericsson User" w:date="2022-03-08T15:29:00Z">
            <w:rPr>
              <w:snapToGrid w:val="0"/>
            </w:rPr>
          </w:rPrChange>
        </w:rPr>
        <w:tab/>
      </w:r>
      <w:r w:rsidRPr="001A044C">
        <w:rPr>
          <w:snapToGrid w:val="0"/>
          <w:lang w:val="en-GB"/>
          <w:rPrChange w:id="11467" w:author="Ericsson User" w:date="2022-03-08T15:29:00Z">
            <w:rPr>
              <w:snapToGrid w:val="0"/>
            </w:rPr>
          </w:rPrChange>
        </w:rPr>
        <w:tab/>
      </w:r>
      <w:r w:rsidRPr="001A044C">
        <w:rPr>
          <w:snapToGrid w:val="0"/>
          <w:lang w:val="en-GB"/>
          <w:rPrChange w:id="11468" w:author="Ericsson User" w:date="2022-03-08T15:29:00Z">
            <w:rPr>
              <w:snapToGrid w:val="0"/>
            </w:rPr>
          </w:rPrChange>
        </w:rPr>
        <w:tab/>
      </w:r>
      <w:r w:rsidRPr="001A044C">
        <w:rPr>
          <w:snapToGrid w:val="0"/>
          <w:lang w:val="en-GB"/>
          <w:rPrChange w:id="11469" w:author="Ericsson User" w:date="2022-03-08T15:29:00Z">
            <w:rPr>
              <w:snapToGrid w:val="0"/>
            </w:rPr>
          </w:rPrChange>
        </w:rPr>
        <w:tab/>
      </w:r>
      <w:r w:rsidRPr="001A044C">
        <w:rPr>
          <w:snapToGrid w:val="0"/>
          <w:lang w:val="en-GB"/>
          <w:rPrChange w:id="11470" w:author="Ericsson User" w:date="2022-03-08T15:29:00Z">
            <w:rPr>
              <w:snapToGrid w:val="0"/>
            </w:rPr>
          </w:rPrChange>
        </w:rPr>
        <w:tab/>
        <w:t>PRESENCE mandatory}|</w:t>
      </w:r>
    </w:p>
    <w:p w14:paraId="444811EC" w14:textId="77777777" w:rsidR="004B7699" w:rsidRPr="001A044C" w:rsidRDefault="004B7699" w:rsidP="00AE213C">
      <w:pPr>
        <w:pStyle w:val="PL"/>
        <w:rPr>
          <w:snapToGrid w:val="0"/>
          <w:lang w:val="en-GB"/>
          <w:rPrChange w:id="11471" w:author="Ericsson User" w:date="2022-03-08T15:29:00Z">
            <w:rPr>
              <w:snapToGrid w:val="0"/>
            </w:rPr>
          </w:rPrChange>
        </w:rPr>
      </w:pPr>
      <w:r w:rsidRPr="001A044C">
        <w:rPr>
          <w:snapToGrid w:val="0"/>
          <w:lang w:val="en-GB"/>
          <w:rPrChange w:id="11472" w:author="Ericsson User" w:date="2022-03-08T15:29:00Z">
            <w:rPr>
              <w:snapToGrid w:val="0"/>
            </w:rPr>
          </w:rPrChange>
        </w:rPr>
        <w:tab/>
        <w:t>{ ID id-S-NG-RANnodeUEXnAPID</w:t>
      </w:r>
      <w:r w:rsidRPr="001A044C">
        <w:rPr>
          <w:snapToGrid w:val="0"/>
          <w:lang w:val="en-GB"/>
          <w:rPrChange w:id="11473" w:author="Ericsson User" w:date="2022-03-08T15:29:00Z">
            <w:rPr>
              <w:snapToGrid w:val="0"/>
            </w:rPr>
          </w:rPrChange>
        </w:rPr>
        <w:tab/>
      </w:r>
      <w:r w:rsidRPr="001A044C">
        <w:rPr>
          <w:snapToGrid w:val="0"/>
          <w:lang w:val="en-GB"/>
          <w:rPrChange w:id="11474" w:author="Ericsson User" w:date="2022-03-08T15:29:00Z">
            <w:rPr>
              <w:snapToGrid w:val="0"/>
            </w:rPr>
          </w:rPrChange>
        </w:rPr>
        <w:tab/>
      </w:r>
      <w:r w:rsidRPr="001A044C">
        <w:rPr>
          <w:snapToGrid w:val="0"/>
          <w:lang w:val="en-GB"/>
          <w:rPrChange w:id="11475" w:author="Ericsson User" w:date="2022-03-08T15:29:00Z">
            <w:rPr>
              <w:snapToGrid w:val="0"/>
            </w:rPr>
          </w:rPrChange>
        </w:rPr>
        <w:tab/>
      </w:r>
      <w:r w:rsidRPr="001A044C">
        <w:rPr>
          <w:snapToGrid w:val="0"/>
          <w:lang w:val="en-GB"/>
          <w:rPrChange w:id="11476" w:author="Ericsson User" w:date="2022-03-08T15:29:00Z">
            <w:rPr>
              <w:snapToGrid w:val="0"/>
            </w:rPr>
          </w:rPrChange>
        </w:rPr>
        <w:tab/>
      </w:r>
      <w:r w:rsidRPr="001A044C">
        <w:rPr>
          <w:snapToGrid w:val="0"/>
          <w:lang w:val="en-GB"/>
          <w:rPrChange w:id="11477" w:author="Ericsson User" w:date="2022-03-08T15:29:00Z">
            <w:rPr>
              <w:snapToGrid w:val="0"/>
            </w:rPr>
          </w:rPrChange>
        </w:rPr>
        <w:tab/>
        <w:t>CRITICALITY ignore</w:t>
      </w:r>
      <w:r w:rsidRPr="001A044C">
        <w:rPr>
          <w:snapToGrid w:val="0"/>
          <w:lang w:val="en-GB"/>
          <w:rPrChange w:id="11478" w:author="Ericsson User" w:date="2022-03-08T15:29:00Z">
            <w:rPr>
              <w:snapToGrid w:val="0"/>
            </w:rPr>
          </w:rPrChange>
        </w:rPr>
        <w:tab/>
      </w:r>
      <w:r w:rsidRPr="001A044C">
        <w:rPr>
          <w:snapToGrid w:val="0"/>
          <w:lang w:val="en-GB"/>
          <w:rPrChange w:id="11479" w:author="Ericsson User" w:date="2022-03-08T15:29:00Z">
            <w:rPr>
              <w:snapToGrid w:val="0"/>
            </w:rPr>
          </w:rPrChange>
        </w:rPr>
        <w:tab/>
        <w:t xml:space="preserve">TYPE </w:t>
      </w:r>
      <w:r w:rsidRPr="001A044C">
        <w:rPr>
          <w:rFonts w:eastAsia="Batang"/>
          <w:lang w:val="en-GB"/>
          <w:rPrChange w:id="11480" w:author="Ericsson User" w:date="2022-03-08T15:29:00Z">
            <w:rPr>
              <w:rFonts w:eastAsia="Batang"/>
            </w:rPr>
          </w:rPrChange>
        </w:rPr>
        <w:t>NG-RANnodeUEXnAPID</w:t>
      </w:r>
      <w:r w:rsidRPr="001A044C">
        <w:rPr>
          <w:snapToGrid w:val="0"/>
          <w:lang w:val="en-GB"/>
          <w:rPrChange w:id="11481" w:author="Ericsson User" w:date="2022-03-08T15:29:00Z">
            <w:rPr>
              <w:snapToGrid w:val="0"/>
            </w:rPr>
          </w:rPrChange>
        </w:rPr>
        <w:tab/>
      </w:r>
      <w:r w:rsidRPr="001A044C">
        <w:rPr>
          <w:snapToGrid w:val="0"/>
          <w:lang w:val="en-GB"/>
          <w:rPrChange w:id="11482" w:author="Ericsson User" w:date="2022-03-08T15:29:00Z">
            <w:rPr>
              <w:snapToGrid w:val="0"/>
            </w:rPr>
          </w:rPrChange>
        </w:rPr>
        <w:tab/>
      </w:r>
      <w:r w:rsidRPr="001A044C">
        <w:rPr>
          <w:snapToGrid w:val="0"/>
          <w:lang w:val="en-GB"/>
          <w:rPrChange w:id="11483" w:author="Ericsson User" w:date="2022-03-08T15:29:00Z">
            <w:rPr>
              <w:snapToGrid w:val="0"/>
            </w:rPr>
          </w:rPrChange>
        </w:rPr>
        <w:tab/>
      </w:r>
      <w:r w:rsidRPr="001A044C">
        <w:rPr>
          <w:snapToGrid w:val="0"/>
          <w:lang w:val="en-GB"/>
          <w:rPrChange w:id="11484" w:author="Ericsson User" w:date="2022-03-08T15:29:00Z">
            <w:rPr>
              <w:snapToGrid w:val="0"/>
            </w:rPr>
          </w:rPrChange>
        </w:rPr>
        <w:tab/>
      </w:r>
      <w:r w:rsidRPr="001A044C">
        <w:rPr>
          <w:snapToGrid w:val="0"/>
          <w:lang w:val="en-GB"/>
          <w:rPrChange w:id="11485" w:author="Ericsson User" w:date="2022-03-08T15:29:00Z">
            <w:rPr>
              <w:snapToGrid w:val="0"/>
            </w:rPr>
          </w:rPrChange>
        </w:rPr>
        <w:tab/>
      </w:r>
      <w:r w:rsidRPr="001A044C">
        <w:rPr>
          <w:snapToGrid w:val="0"/>
          <w:lang w:val="en-GB"/>
          <w:rPrChange w:id="11486" w:author="Ericsson User" w:date="2022-03-08T15:29:00Z">
            <w:rPr>
              <w:snapToGrid w:val="0"/>
            </w:rPr>
          </w:rPrChange>
        </w:rPr>
        <w:tab/>
      </w:r>
      <w:r w:rsidRPr="001A044C">
        <w:rPr>
          <w:snapToGrid w:val="0"/>
          <w:lang w:val="en-GB"/>
          <w:rPrChange w:id="11487" w:author="Ericsson User" w:date="2022-03-08T15:29:00Z">
            <w:rPr>
              <w:snapToGrid w:val="0"/>
            </w:rPr>
          </w:rPrChange>
        </w:rPr>
        <w:tab/>
      </w:r>
      <w:r w:rsidRPr="001A044C">
        <w:rPr>
          <w:snapToGrid w:val="0"/>
          <w:lang w:val="en-GB"/>
          <w:rPrChange w:id="11488" w:author="Ericsson User" w:date="2022-03-08T15:29:00Z">
            <w:rPr>
              <w:snapToGrid w:val="0"/>
            </w:rPr>
          </w:rPrChange>
        </w:rPr>
        <w:tab/>
        <w:t>PRESENCE mandatory}|</w:t>
      </w:r>
    </w:p>
    <w:p w14:paraId="1BE463D4" w14:textId="77777777" w:rsidR="004B7699" w:rsidRPr="001A044C" w:rsidRDefault="004B7699" w:rsidP="00AE213C">
      <w:pPr>
        <w:pStyle w:val="PL"/>
        <w:rPr>
          <w:rStyle w:val="PLChar"/>
          <w:lang w:val="en-GB"/>
          <w:rPrChange w:id="11489" w:author="Ericsson User" w:date="2022-03-08T15:29:00Z">
            <w:rPr>
              <w:rStyle w:val="PLChar"/>
            </w:rPr>
          </w:rPrChange>
        </w:rPr>
      </w:pPr>
      <w:r w:rsidRPr="001A044C">
        <w:rPr>
          <w:snapToGrid w:val="0"/>
          <w:lang w:val="en-GB"/>
          <w:rPrChange w:id="11490" w:author="Ericsson User" w:date="2022-03-08T15:29:00Z">
            <w:rPr>
              <w:snapToGrid w:val="0"/>
            </w:rPr>
          </w:rPrChange>
        </w:rPr>
        <w:tab/>
        <w:t>{ ID id-PDUSessionAdmitted-SNModResponse</w:t>
      </w:r>
      <w:r w:rsidRPr="001A044C">
        <w:rPr>
          <w:snapToGrid w:val="0"/>
          <w:lang w:val="en-GB"/>
          <w:rPrChange w:id="11491" w:author="Ericsson User" w:date="2022-03-08T15:29:00Z">
            <w:rPr>
              <w:snapToGrid w:val="0"/>
            </w:rPr>
          </w:rPrChange>
        </w:rPr>
        <w:tab/>
      </w:r>
      <w:r w:rsidRPr="001A044C">
        <w:rPr>
          <w:snapToGrid w:val="0"/>
          <w:lang w:val="en-GB"/>
          <w:rPrChange w:id="11492" w:author="Ericsson User" w:date="2022-03-08T15:29:00Z">
            <w:rPr>
              <w:snapToGrid w:val="0"/>
            </w:rPr>
          </w:rPrChange>
        </w:rPr>
        <w:tab/>
        <w:t>CRITICALITY ignore</w:t>
      </w:r>
      <w:r w:rsidRPr="001A044C">
        <w:rPr>
          <w:snapToGrid w:val="0"/>
          <w:lang w:val="en-GB"/>
          <w:rPrChange w:id="11493" w:author="Ericsson User" w:date="2022-03-08T15:29:00Z">
            <w:rPr>
              <w:snapToGrid w:val="0"/>
            </w:rPr>
          </w:rPrChange>
        </w:rPr>
        <w:tab/>
      </w:r>
      <w:r w:rsidRPr="001A044C">
        <w:rPr>
          <w:snapToGrid w:val="0"/>
          <w:lang w:val="en-GB"/>
          <w:rPrChange w:id="11494" w:author="Ericsson User" w:date="2022-03-08T15:29:00Z">
            <w:rPr>
              <w:snapToGrid w:val="0"/>
            </w:rPr>
          </w:rPrChange>
        </w:rPr>
        <w:tab/>
        <w:t>TYPE PDUSessionAdmitted-SNModResponse</w:t>
      </w:r>
      <w:r w:rsidRPr="001A044C">
        <w:rPr>
          <w:lang w:val="en-GB"/>
          <w:rPrChange w:id="11495" w:author="Ericsson User" w:date="2022-03-08T15:29:00Z">
            <w:rPr/>
          </w:rPrChange>
        </w:rPr>
        <w:tab/>
      </w:r>
      <w:r w:rsidRPr="001A044C">
        <w:rPr>
          <w:lang w:val="en-GB"/>
          <w:rPrChange w:id="11496" w:author="Ericsson User" w:date="2022-03-08T15:29:00Z">
            <w:rPr/>
          </w:rPrChange>
        </w:rPr>
        <w:tab/>
      </w:r>
      <w:r w:rsidRPr="001A044C">
        <w:rPr>
          <w:lang w:val="en-GB"/>
          <w:rPrChange w:id="11497" w:author="Ericsson User" w:date="2022-03-08T15:29:00Z">
            <w:rPr/>
          </w:rPrChange>
        </w:rPr>
        <w:tab/>
      </w:r>
      <w:r w:rsidRPr="001A044C">
        <w:rPr>
          <w:rStyle w:val="PLChar"/>
          <w:lang w:val="en-GB"/>
          <w:rPrChange w:id="11498" w:author="Ericsson User" w:date="2022-03-08T15:29:00Z">
            <w:rPr>
              <w:rStyle w:val="PLChar"/>
            </w:rPr>
          </w:rPrChange>
        </w:rPr>
        <w:t>PRESENCE optional }|</w:t>
      </w:r>
    </w:p>
    <w:p w14:paraId="23D66E5F" w14:textId="77777777" w:rsidR="004B7699" w:rsidRPr="001A044C" w:rsidRDefault="004B7699" w:rsidP="00AE213C">
      <w:pPr>
        <w:pStyle w:val="PL"/>
        <w:rPr>
          <w:rStyle w:val="PLChar"/>
          <w:lang w:val="en-GB"/>
          <w:rPrChange w:id="11499" w:author="Ericsson User" w:date="2022-03-08T15:29:00Z">
            <w:rPr>
              <w:rStyle w:val="PLChar"/>
            </w:rPr>
          </w:rPrChange>
        </w:rPr>
      </w:pPr>
      <w:r w:rsidRPr="001A044C">
        <w:rPr>
          <w:snapToGrid w:val="0"/>
          <w:lang w:val="en-GB"/>
          <w:rPrChange w:id="11500" w:author="Ericsson User" w:date="2022-03-08T15:29:00Z">
            <w:rPr>
              <w:snapToGrid w:val="0"/>
            </w:rPr>
          </w:rPrChange>
        </w:rPr>
        <w:tab/>
        <w:t>{ ID id-PDUSessionNotAdmitted-SNModResponse</w:t>
      </w:r>
      <w:r w:rsidRPr="001A044C">
        <w:rPr>
          <w:snapToGrid w:val="0"/>
          <w:lang w:val="en-GB"/>
          <w:rPrChange w:id="11501" w:author="Ericsson User" w:date="2022-03-08T15:29:00Z">
            <w:rPr>
              <w:snapToGrid w:val="0"/>
            </w:rPr>
          </w:rPrChange>
        </w:rPr>
        <w:tab/>
      </w:r>
      <w:r w:rsidRPr="001A044C">
        <w:rPr>
          <w:snapToGrid w:val="0"/>
          <w:lang w:val="en-GB"/>
          <w:rPrChange w:id="11502" w:author="Ericsson User" w:date="2022-03-08T15:29:00Z">
            <w:rPr>
              <w:snapToGrid w:val="0"/>
            </w:rPr>
          </w:rPrChange>
        </w:rPr>
        <w:tab/>
        <w:t>CRITICALITY ignore</w:t>
      </w:r>
      <w:r w:rsidRPr="001A044C">
        <w:rPr>
          <w:snapToGrid w:val="0"/>
          <w:lang w:val="en-GB"/>
          <w:rPrChange w:id="11503" w:author="Ericsson User" w:date="2022-03-08T15:29:00Z">
            <w:rPr>
              <w:snapToGrid w:val="0"/>
            </w:rPr>
          </w:rPrChange>
        </w:rPr>
        <w:tab/>
      </w:r>
      <w:r w:rsidRPr="001A044C">
        <w:rPr>
          <w:snapToGrid w:val="0"/>
          <w:lang w:val="en-GB"/>
          <w:rPrChange w:id="11504" w:author="Ericsson User" w:date="2022-03-08T15:29:00Z">
            <w:rPr>
              <w:snapToGrid w:val="0"/>
            </w:rPr>
          </w:rPrChange>
        </w:rPr>
        <w:tab/>
        <w:t>TYPE PDUSessionNotAdmitted-SNModResponse</w:t>
      </w:r>
      <w:r w:rsidRPr="001A044C">
        <w:rPr>
          <w:lang w:val="en-GB"/>
          <w:rPrChange w:id="11505" w:author="Ericsson User" w:date="2022-03-08T15:29:00Z">
            <w:rPr/>
          </w:rPrChange>
        </w:rPr>
        <w:tab/>
      </w:r>
      <w:r w:rsidRPr="001A044C">
        <w:rPr>
          <w:lang w:val="en-GB"/>
          <w:rPrChange w:id="11506" w:author="Ericsson User" w:date="2022-03-08T15:29:00Z">
            <w:rPr/>
          </w:rPrChange>
        </w:rPr>
        <w:tab/>
      </w:r>
      <w:r w:rsidRPr="001A044C">
        <w:rPr>
          <w:rStyle w:val="PLChar"/>
          <w:lang w:val="en-GB"/>
          <w:rPrChange w:id="11507" w:author="Ericsson User" w:date="2022-03-08T15:29:00Z">
            <w:rPr>
              <w:rStyle w:val="PLChar"/>
            </w:rPr>
          </w:rPrChange>
        </w:rPr>
        <w:t>PRESENCE optional }|</w:t>
      </w:r>
    </w:p>
    <w:p w14:paraId="7454E862" w14:textId="77777777" w:rsidR="004B7699" w:rsidRPr="001A044C" w:rsidRDefault="004B7699" w:rsidP="00AE213C">
      <w:pPr>
        <w:pStyle w:val="PL"/>
        <w:rPr>
          <w:snapToGrid w:val="0"/>
          <w:lang w:val="en-GB"/>
          <w:rPrChange w:id="11508" w:author="Ericsson User" w:date="2022-03-08T15:29:00Z">
            <w:rPr>
              <w:snapToGrid w:val="0"/>
            </w:rPr>
          </w:rPrChange>
        </w:rPr>
      </w:pPr>
      <w:r w:rsidRPr="001A044C">
        <w:rPr>
          <w:snapToGrid w:val="0"/>
          <w:lang w:val="en-GB"/>
          <w:rPrChange w:id="11509" w:author="Ericsson User" w:date="2022-03-08T15:29:00Z">
            <w:rPr>
              <w:snapToGrid w:val="0"/>
            </w:rPr>
          </w:rPrChange>
        </w:rPr>
        <w:tab/>
        <w:t>{ ID id-SN-to-MN-Container</w:t>
      </w:r>
      <w:r w:rsidRPr="001A044C">
        <w:rPr>
          <w:snapToGrid w:val="0"/>
          <w:lang w:val="en-GB"/>
          <w:rPrChange w:id="11510" w:author="Ericsson User" w:date="2022-03-08T15:29:00Z">
            <w:rPr>
              <w:snapToGrid w:val="0"/>
            </w:rPr>
          </w:rPrChange>
        </w:rPr>
        <w:tab/>
      </w:r>
      <w:r w:rsidRPr="001A044C">
        <w:rPr>
          <w:snapToGrid w:val="0"/>
          <w:lang w:val="en-GB"/>
          <w:rPrChange w:id="11511" w:author="Ericsson User" w:date="2022-03-08T15:29:00Z">
            <w:rPr>
              <w:snapToGrid w:val="0"/>
            </w:rPr>
          </w:rPrChange>
        </w:rPr>
        <w:tab/>
      </w:r>
      <w:r w:rsidRPr="001A044C">
        <w:rPr>
          <w:snapToGrid w:val="0"/>
          <w:lang w:val="en-GB"/>
          <w:rPrChange w:id="11512" w:author="Ericsson User" w:date="2022-03-08T15:29:00Z">
            <w:rPr>
              <w:snapToGrid w:val="0"/>
            </w:rPr>
          </w:rPrChange>
        </w:rPr>
        <w:tab/>
      </w:r>
      <w:r w:rsidRPr="001A044C">
        <w:rPr>
          <w:snapToGrid w:val="0"/>
          <w:lang w:val="en-GB"/>
          <w:rPrChange w:id="11513" w:author="Ericsson User" w:date="2022-03-08T15:29:00Z">
            <w:rPr>
              <w:snapToGrid w:val="0"/>
            </w:rPr>
          </w:rPrChange>
        </w:rPr>
        <w:tab/>
      </w:r>
      <w:r w:rsidRPr="001A044C">
        <w:rPr>
          <w:snapToGrid w:val="0"/>
          <w:lang w:val="en-GB"/>
          <w:rPrChange w:id="11514" w:author="Ericsson User" w:date="2022-03-08T15:29:00Z">
            <w:rPr>
              <w:snapToGrid w:val="0"/>
            </w:rPr>
          </w:rPrChange>
        </w:rPr>
        <w:tab/>
      </w:r>
      <w:r w:rsidRPr="001A044C">
        <w:rPr>
          <w:snapToGrid w:val="0"/>
          <w:lang w:val="en-GB"/>
          <w:rPrChange w:id="11515" w:author="Ericsson User" w:date="2022-03-08T15:29:00Z">
            <w:rPr>
              <w:snapToGrid w:val="0"/>
            </w:rPr>
          </w:rPrChange>
        </w:rPr>
        <w:tab/>
        <w:t>CRITICALITY ignore</w:t>
      </w:r>
      <w:r w:rsidRPr="001A044C">
        <w:rPr>
          <w:snapToGrid w:val="0"/>
          <w:lang w:val="en-GB"/>
          <w:rPrChange w:id="11516" w:author="Ericsson User" w:date="2022-03-08T15:29:00Z">
            <w:rPr>
              <w:snapToGrid w:val="0"/>
            </w:rPr>
          </w:rPrChange>
        </w:rPr>
        <w:tab/>
      </w:r>
      <w:r w:rsidRPr="001A044C">
        <w:rPr>
          <w:snapToGrid w:val="0"/>
          <w:lang w:val="en-GB"/>
          <w:rPrChange w:id="11517" w:author="Ericsson User" w:date="2022-03-08T15:29:00Z">
            <w:rPr>
              <w:snapToGrid w:val="0"/>
            </w:rPr>
          </w:rPrChange>
        </w:rPr>
        <w:tab/>
        <w:t>TYPE OCTET STRING</w:t>
      </w:r>
      <w:r w:rsidRPr="001A044C">
        <w:rPr>
          <w:snapToGrid w:val="0"/>
          <w:lang w:val="en-GB"/>
          <w:rPrChange w:id="11518" w:author="Ericsson User" w:date="2022-03-08T15:29:00Z">
            <w:rPr>
              <w:snapToGrid w:val="0"/>
            </w:rPr>
          </w:rPrChange>
        </w:rPr>
        <w:tab/>
      </w:r>
      <w:r w:rsidRPr="001A044C">
        <w:rPr>
          <w:snapToGrid w:val="0"/>
          <w:lang w:val="en-GB"/>
          <w:rPrChange w:id="11519" w:author="Ericsson User" w:date="2022-03-08T15:29:00Z">
            <w:rPr>
              <w:snapToGrid w:val="0"/>
            </w:rPr>
          </w:rPrChange>
        </w:rPr>
        <w:tab/>
      </w:r>
      <w:r w:rsidRPr="001A044C">
        <w:rPr>
          <w:snapToGrid w:val="0"/>
          <w:lang w:val="en-GB"/>
          <w:rPrChange w:id="11520" w:author="Ericsson User" w:date="2022-03-08T15:29:00Z">
            <w:rPr>
              <w:snapToGrid w:val="0"/>
            </w:rPr>
          </w:rPrChange>
        </w:rPr>
        <w:tab/>
      </w:r>
      <w:r w:rsidRPr="001A044C">
        <w:rPr>
          <w:snapToGrid w:val="0"/>
          <w:lang w:val="en-GB"/>
          <w:rPrChange w:id="11521" w:author="Ericsson User" w:date="2022-03-08T15:29:00Z">
            <w:rPr>
              <w:snapToGrid w:val="0"/>
            </w:rPr>
          </w:rPrChange>
        </w:rPr>
        <w:tab/>
      </w:r>
      <w:r w:rsidRPr="001A044C">
        <w:rPr>
          <w:snapToGrid w:val="0"/>
          <w:lang w:val="en-GB"/>
          <w:rPrChange w:id="11522" w:author="Ericsson User" w:date="2022-03-08T15:29:00Z">
            <w:rPr>
              <w:snapToGrid w:val="0"/>
            </w:rPr>
          </w:rPrChange>
        </w:rPr>
        <w:tab/>
      </w:r>
      <w:r w:rsidRPr="001A044C">
        <w:rPr>
          <w:snapToGrid w:val="0"/>
          <w:lang w:val="en-GB"/>
          <w:rPrChange w:id="11523" w:author="Ericsson User" w:date="2022-03-08T15:29:00Z">
            <w:rPr>
              <w:snapToGrid w:val="0"/>
            </w:rPr>
          </w:rPrChange>
        </w:rPr>
        <w:tab/>
      </w:r>
      <w:r w:rsidRPr="001A044C">
        <w:rPr>
          <w:snapToGrid w:val="0"/>
          <w:lang w:val="en-GB"/>
          <w:rPrChange w:id="11524" w:author="Ericsson User" w:date="2022-03-08T15:29:00Z">
            <w:rPr>
              <w:snapToGrid w:val="0"/>
            </w:rPr>
          </w:rPrChange>
        </w:rPr>
        <w:tab/>
      </w:r>
      <w:r w:rsidRPr="001A044C">
        <w:rPr>
          <w:snapToGrid w:val="0"/>
          <w:lang w:val="en-GB"/>
          <w:rPrChange w:id="11525" w:author="Ericsson User" w:date="2022-03-08T15:29:00Z">
            <w:rPr>
              <w:snapToGrid w:val="0"/>
            </w:rPr>
          </w:rPrChange>
        </w:rPr>
        <w:tab/>
      </w:r>
      <w:r w:rsidRPr="001A044C">
        <w:rPr>
          <w:snapToGrid w:val="0"/>
          <w:lang w:val="en-GB"/>
          <w:rPrChange w:id="11526" w:author="Ericsson User" w:date="2022-03-08T15:29:00Z">
            <w:rPr>
              <w:snapToGrid w:val="0"/>
            </w:rPr>
          </w:rPrChange>
        </w:rPr>
        <w:tab/>
      </w:r>
      <w:r w:rsidRPr="001A044C">
        <w:rPr>
          <w:snapToGrid w:val="0"/>
          <w:lang w:val="en-GB"/>
          <w:rPrChange w:id="11527" w:author="Ericsson User" w:date="2022-03-08T15:29:00Z">
            <w:rPr>
              <w:snapToGrid w:val="0"/>
            </w:rPr>
          </w:rPrChange>
        </w:rPr>
        <w:tab/>
        <w:t>PRESENCE optional }|</w:t>
      </w:r>
    </w:p>
    <w:p w14:paraId="7863E871" w14:textId="77777777" w:rsidR="004B7699" w:rsidRPr="001A044C" w:rsidRDefault="004B7699" w:rsidP="00AE213C">
      <w:pPr>
        <w:pStyle w:val="PL"/>
        <w:rPr>
          <w:snapToGrid w:val="0"/>
          <w:lang w:val="en-GB"/>
          <w:rPrChange w:id="11528" w:author="Ericsson User" w:date="2022-03-08T15:29:00Z">
            <w:rPr>
              <w:snapToGrid w:val="0"/>
            </w:rPr>
          </w:rPrChange>
        </w:rPr>
      </w:pPr>
      <w:r w:rsidRPr="001A044C">
        <w:rPr>
          <w:snapToGrid w:val="0"/>
          <w:lang w:val="en-GB"/>
          <w:rPrChange w:id="11529" w:author="Ericsson User" w:date="2022-03-08T15:29:00Z">
            <w:rPr>
              <w:snapToGrid w:val="0"/>
            </w:rPr>
          </w:rPrChange>
        </w:rPr>
        <w:tab/>
        <w:t>{ ID id-admittedSplitSRB</w:t>
      </w:r>
      <w:r w:rsidRPr="001A044C">
        <w:rPr>
          <w:snapToGrid w:val="0"/>
          <w:lang w:val="en-GB"/>
          <w:rPrChange w:id="11530" w:author="Ericsson User" w:date="2022-03-08T15:29:00Z">
            <w:rPr>
              <w:snapToGrid w:val="0"/>
            </w:rPr>
          </w:rPrChange>
        </w:rPr>
        <w:tab/>
      </w:r>
      <w:r w:rsidRPr="001A044C">
        <w:rPr>
          <w:snapToGrid w:val="0"/>
          <w:lang w:val="en-GB"/>
          <w:rPrChange w:id="11531" w:author="Ericsson User" w:date="2022-03-08T15:29:00Z">
            <w:rPr>
              <w:snapToGrid w:val="0"/>
            </w:rPr>
          </w:rPrChange>
        </w:rPr>
        <w:tab/>
      </w:r>
      <w:r w:rsidRPr="001A044C">
        <w:rPr>
          <w:snapToGrid w:val="0"/>
          <w:lang w:val="en-GB"/>
          <w:rPrChange w:id="11532" w:author="Ericsson User" w:date="2022-03-08T15:29:00Z">
            <w:rPr>
              <w:snapToGrid w:val="0"/>
            </w:rPr>
          </w:rPrChange>
        </w:rPr>
        <w:tab/>
      </w:r>
      <w:r w:rsidRPr="001A044C">
        <w:rPr>
          <w:snapToGrid w:val="0"/>
          <w:lang w:val="en-GB"/>
          <w:rPrChange w:id="11533" w:author="Ericsson User" w:date="2022-03-08T15:29:00Z">
            <w:rPr>
              <w:snapToGrid w:val="0"/>
            </w:rPr>
          </w:rPrChange>
        </w:rPr>
        <w:tab/>
      </w:r>
      <w:r w:rsidRPr="001A044C">
        <w:rPr>
          <w:snapToGrid w:val="0"/>
          <w:lang w:val="en-GB"/>
          <w:rPrChange w:id="11534" w:author="Ericsson User" w:date="2022-03-08T15:29:00Z">
            <w:rPr>
              <w:snapToGrid w:val="0"/>
            </w:rPr>
          </w:rPrChange>
        </w:rPr>
        <w:tab/>
      </w:r>
      <w:r w:rsidRPr="001A044C">
        <w:rPr>
          <w:snapToGrid w:val="0"/>
          <w:lang w:val="en-GB"/>
          <w:rPrChange w:id="11535" w:author="Ericsson User" w:date="2022-03-08T15:29:00Z">
            <w:rPr>
              <w:snapToGrid w:val="0"/>
            </w:rPr>
          </w:rPrChange>
        </w:rPr>
        <w:tab/>
        <w:t>CRITICALITY ignore</w:t>
      </w:r>
      <w:r w:rsidRPr="001A044C">
        <w:rPr>
          <w:snapToGrid w:val="0"/>
          <w:lang w:val="en-GB"/>
          <w:rPrChange w:id="11536" w:author="Ericsson User" w:date="2022-03-08T15:29:00Z">
            <w:rPr>
              <w:snapToGrid w:val="0"/>
            </w:rPr>
          </w:rPrChange>
        </w:rPr>
        <w:tab/>
      </w:r>
      <w:r w:rsidRPr="001A044C">
        <w:rPr>
          <w:snapToGrid w:val="0"/>
          <w:lang w:val="en-GB"/>
          <w:rPrChange w:id="11537" w:author="Ericsson User" w:date="2022-03-08T15:29:00Z">
            <w:rPr>
              <w:snapToGrid w:val="0"/>
            </w:rPr>
          </w:rPrChange>
        </w:rPr>
        <w:tab/>
        <w:t>TYPE SplitSRBsTypes</w:t>
      </w:r>
      <w:r w:rsidRPr="001A044C">
        <w:rPr>
          <w:snapToGrid w:val="0"/>
          <w:lang w:val="en-GB"/>
          <w:rPrChange w:id="11538" w:author="Ericsson User" w:date="2022-03-08T15:29:00Z">
            <w:rPr>
              <w:snapToGrid w:val="0"/>
            </w:rPr>
          </w:rPrChange>
        </w:rPr>
        <w:tab/>
      </w:r>
      <w:r w:rsidRPr="001A044C">
        <w:rPr>
          <w:snapToGrid w:val="0"/>
          <w:lang w:val="en-GB"/>
          <w:rPrChange w:id="11539" w:author="Ericsson User" w:date="2022-03-08T15:29:00Z">
            <w:rPr>
              <w:snapToGrid w:val="0"/>
            </w:rPr>
          </w:rPrChange>
        </w:rPr>
        <w:tab/>
      </w:r>
      <w:r w:rsidRPr="001A044C">
        <w:rPr>
          <w:snapToGrid w:val="0"/>
          <w:lang w:val="en-GB"/>
          <w:rPrChange w:id="11540" w:author="Ericsson User" w:date="2022-03-08T15:29:00Z">
            <w:rPr>
              <w:snapToGrid w:val="0"/>
            </w:rPr>
          </w:rPrChange>
        </w:rPr>
        <w:tab/>
      </w:r>
      <w:r w:rsidRPr="001A044C">
        <w:rPr>
          <w:snapToGrid w:val="0"/>
          <w:lang w:val="en-GB"/>
          <w:rPrChange w:id="11541" w:author="Ericsson User" w:date="2022-03-08T15:29:00Z">
            <w:rPr>
              <w:snapToGrid w:val="0"/>
            </w:rPr>
          </w:rPrChange>
        </w:rPr>
        <w:tab/>
      </w:r>
      <w:r w:rsidRPr="001A044C">
        <w:rPr>
          <w:snapToGrid w:val="0"/>
          <w:lang w:val="en-GB"/>
          <w:rPrChange w:id="11542" w:author="Ericsson User" w:date="2022-03-08T15:29:00Z">
            <w:rPr>
              <w:snapToGrid w:val="0"/>
            </w:rPr>
          </w:rPrChange>
        </w:rPr>
        <w:tab/>
      </w:r>
      <w:r w:rsidRPr="001A044C">
        <w:rPr>
          <w:snapToGrid w:val="0"/>
          <w:lang w:val="en-GB"/>
          <w:rPrChange w:id="11543" w:author="Ericsson User" w:date="2022-03-08T15:29:00Z">
            <w:rPr>
              <w:snapToGrid w:val="0"/>
            </w:rPr>
          </w:rPrChange>
        </w:rPr>
        <w:tab/>
      </w:r>
      <w:r w:rsidRPr="001A044C">
        <w:rPr>
          <w:snapToGrid w:val="0"/>
          <w:lang w:val="en-GB"/>
          <w:rPrChange w:id="11544" w:author="Ericsson User" w:date="2022-03-08T15:29:00Z">
            <w:rPr>
              <w:snapToGrid w:val="0"/>
            </w:rPr>
          </w:rPrChange>
        </w:rPr>
        <w:tab/>
      </w:r>
      <w:r w:rsidRPr="001A044C">
        <w:rPr>
          <w:snapToGrid w:val="0"/>
          <w:lang w:val="en-GB"/>
          <w:rPrChange w:id="11545" w:author="Ericsson User" w:date="2022-03-08T15:29:00Z">
            <w:rPr>
              <w:snapToGrid w:val="0"/>
            </w:rPr>
          </w:rPrChange>
        </w:rPr>
        <w:tab/>
      </w:r>
      <w:r w:rsidRPr="001A044C">
        <w:rPr>
          <w:snapToGrid w:val="0"/>
          <w:lang w:val="en-GB"/>
          <w:rPrChange w:id="11546" w:author="Ericsson User" w:date="2022-03-08T15:29:00Z">
            <w:rPr>
              <w:snapToGrid w:val="0"/>
            </w:rPr>
          </w:rPrChange>
        </w:rPr>
        <w:tab/>
      </w:r>
      <w:r w:rsidRPr="001A044C">
        <w:rPr>
          <w:snapToGrid w:val="0"/>
          <w:lang w:val="en-GB"/>
          <w:rPrChange w:id="11547" w:author="Ericsson User" w:date="2022-03-08T15:29:00Z">
            <w:rPr>
              <w:snapToGrid w:val="0"/>
            </w:rPr>
          </w:rPrChange>
        </w:rPr>
        <w:tab/>
        <w:t>PRESENCE optional }|</w:t>
      </w:r>
    </w:p>
    <w:p w14:paraId="2BD9262C" w14:textId="77777777" w:rsidR="004B7699" w:rsidRPr="001A044C" w:rsidRDefault="004B7699" w:rsidP="00AE213C">
      <w:pPr>
        <w:pStyle w:val="PL"/>
        <w:rPr>
          <w:snapToGrid w:val="0"/>
          <w:lang w:val="en-GB"/>
          <w:rPrChange w:id="11548" w:author="Ericsson User" w:date="2022-03-08T15:29:00Z">
            <w:rPr>
              <w:snapToGrid w:val="0"/>
            </w:rPr>
          </w:rPrChange>
        </w:rPr>
      </w:pPr>
      <w:r w:rsidRPr="001A044C">
        <w:rPr>
          <w:snapToGrid w:val="0"/>
          <w:lang w:val="en-GB"/>
          <w:rPrChange w:id="11549" w:author="Ericsson User" w:date="2022-03-08T15:29:00Z">
            <w:rPr>
              <w:snapToGrid w:val="0"/>
            </w:rPr>
          </w:rPrChange>
        </w:rPr>
        <w:tab/>
        <w:t>{ ID id-admittedSplitSRBrelease</w:t>
      </w:r>
      <w:r w:rsidRPr="001A044C">
        <w:rPr>
          <w:snapToGrid w:val="0"/>
          <w:lang w:val="en-GB"/>
          <w:rPrChange w:id="11550" w:author="Ericsson User" w:date="2022-03-08T15:29:00Z">
            <w:rPr>
              <w:snapToGrid w:val="0"/>
            </w:rPr>
          </w:rPrChange>
        </w:rPr>
        <w:tab/>
      </w:r>
      <w:r w:rsidRPr="001A044C">
        <w:rPr>
          <w:snapToGrid w:val="0"/>
          <w:lang w:val="en-GB"/>
          <w:rPrChange w:id="11551" w:author="Ericsson User" w:date="2022-03-08T15:29:00Z">
            <w:rPr>
              <w:snapToGrid w:val="0"/>
            </w:rPr>
          </w:rPrChange>
        </w:rPr>
        <w:tab/>
      </w:r>
      <w:r w:rsidRPr="001A044C">
        <w:rPr>
          <w:snapToGrid w:val="0"/>
          <w:lang w:val="en-GB"/>
          <w:rPrChange w:id="11552" w:author="Ericsson User" w:date="2022-03-08T15:29:00Z">
            <w:rPr>
              <w:snapToGrid w:val="0"/>
            </w:rPr>
          </w:rPrChange>
        </w:rPr>
        <w:tab/>
      </w:r>
      <w:r w:rsidRPr="001A044C">
        <w:rPr>
          <w:snapToGrid w:val="0"/>
          <w:lang w:val="en-GB"/>
          <w:rPrChange w:id="11553" w:author="Ericsson User" w:date="2022-03-08T15:29:00Z">
            <w:rPr>
              <w:snapToGrid w:val="0"/>
            </w:rPr>
          </w:rPrChange>
        </w:rPr>
        <w:tab/>
      </w:r>
      <w:r w:rsidRPr="001A044C">
        <w:rPr>
          <w:snapToGrid w:val="0"/>
          <w:lang w:val="en-GB"/>
          <w:rPrChange w:id="11554" w:author="Ericsson User" w:date="2022-03-08T15:29:00Z">
            <w:rPr>
              <w:snapToGrid w:val="0"/>
            </w:rPr>
          </w:rPrChange>
        </w:rPr>
        <w:tab/>
        <w:t>CRITICALITY ignore</w:t>
      </w:r>
      <w:r w:rsidRPr="001A044C">
        <w:rPr>
          <w:snapToGrid w:val="0"/>
          <w:lang w:val="en-GB"/>
          <w:rPrChange w:id="11555" w:author="Ericsson User" w:date="2022-03-08T15:29:00Z">
            <w:rPr>
              <w:snapToGrid w:val="0"/>
            </w:rPr>
          </w:rPrChange>
        </w:rPr>
        <w:tab/>
      </w:r>
      <w:r w:rsidRPr="001A044C">
        <w:rPr>
          <w:snapToGrid w:val="0"/>
          <w:lang w:val="en-GB"/>
          <w:rPrChange w:id="11556" w:author="Ericsson User" w:date="2022-03-08T15:29:00Z">
            <w:rPr>
              <w:snapToGrid w:val="0"/>
            </w:rPr>
          </w:rPrChange>
        </w:rPr>
        <w:tab/>
        <w:t>TYPE SplitSRBsTypes</w:t>
      </w:r>
      <w:r w:rsidRPr="001A044C">
        <w:rPr>
          <w:snapToGrid w:val="0"/>
          <w:lang w:val="en-GB"/>
          <w:rPrChange w:id="11557" w:author="Ericsson User" w:date="2022-03-08T15:29:00Z">
            <w:rPr>
              <w:snapToGrid w:val="0"/>
            </w:rPr>
          </w:rPrChange>
        </w:rPr>
        <w:tab/>
      </w:r>
      <w:r w:rsidRPr="001A044C">
        <w:rPr>
          <w:snapToGrid w:val="0"/>
          <w:lang w:val="en-GB"/>
          <w:rPrChange w:id="11558" w:author="Ericsson User" w:date="2022-03-08T15:29:00Z">
            <w:rPr>
              <w:snapToGrid w:val="0"/>
            </w:rPr>
          </w:rPrChange>
        </w:rPr>
        <w:tab/>
      </w:r>
      <w:r w:rsidRPr="001A044C">
        <w:rPr>
          <w:snapToGrid w:val="0"/>
          <w:lang w:val="en-GB"/>
          <w:rPrChange w:id="11559" w:author="Ericsson User" w:date="2022-03-08T15:29:00Z">
            <w:rPr>
              <w:snapToGrid w:val="0"/>
            </w:rPr>
          </w:rPrChange>
        </w:rPr>
        <w:tab/>
      </w:r>
      <w:r w:rsidRPr="001A044C">
        <w:rPr>
          <w:snapToGrid w:val="0"/>
          <w:lang w:val="en-GB"/>
          <w:rPrChange w:id="11560" w:author="Ericsson User" w:date="2022-03-08T15:29:00Z">
            <w:rPr>
              <w:snapToGrid w:val="0"/>
            </w:rPr>
          </w:rPrChange>
        </w:rPr>
        <w:tab/>
      </w:r>
      <w:r w:rsidRPr="001A044C">
        <w:rPr>
          <w:snapToGrid w:val="0"/>
          <w:lang w:val="en-GB"/>
          <w:rPrChange w:id="11561" w:author="Ericsson User" w:date="2022-03-08T15:29:00Z">
            <w:rPr>
              <w:snapToGrid w:val="0"/>
            </w:rPr>
          </w:rPrChange>
        </w:rPr>
        <w:tab/>
      </w:r>
      <w:r w:rsidRPr="001A044C">
        <w:rPr>
          <w:snapToGrid w:val="0"/>
          <w:lang w:val="en-GB"/>
          <w:rPrChange w:id="11562" w:author="Ericsson User" w:date="2022-03-08T15:29:00Z">
            <w:rPr>
              <w:snapToGrid w:val="0"/>
            </w:rPr>
          </w:rPrChange>
        </w:rPr>
        <w:tab/>
      </w:r>
      <w:r w:rsidRPr="001A044C">
        <w:rPr>
          <w:snapToGrid w:val="0"/>
          <w:lang w:val="en-GB"/>
          <w:rPrChange w:id="11563" w:author="Ericsson User" w:date="2022-03-08T15:29:00Z">
            <w:rPr>
              <w:snapToGrid w:val="0"/>
            </w:rPr>
          </w:rPrChange>
        </w:rPr>
        <w:tab/>
      </w:r>
      <w:r w:rsidRPr="001A044C">
        <w:rPr>
          <w:snapToGrid w:val="0"/>
          <w:lang w:val="en-GB"/>
          <w:rPrChange w:id="11564" w:author="Ericsson User" w:date="2022-03-08T15:29:00Z">
            <w:rPr>
              <w:snapToGrid w:val="0"/>
            </w:rPr>
          </w:rPrChange>
        </w:rPr>
        <w:tab/>
      </w:r>
      <w:r w:rsidRPr="001A044C">
        <w:rPr>
          <w:snapToGrid w:val="0"/>
          <w:lang w:val="en-GB"/>
          <w:rPrChange w:id="11565" w:author="Ericsson User" w:date="2022-03-08T15:29:00Z">
            <w:rPr>
              <w:snapToGrid w:val="0"/>
            </w:rPr>
          </w:rPrChange>
        </w:rPr>
        <w:tab/>
      </w:r>
      <w:r w:rsidRPr="001A044C">
        <w:rPr>
          <w:snapToGrid w:val="0"/>
          <w:lang w:val="en-GB"/>
          <w:rPrChange w:id="11566" w:author="Ericsson User" w:date="2022-03-08T15:29:00Z">
            <w:rPr>
              <w:snapToGrid w:val="0"/>
            </w:rPr>
          </w:rPrChange>
        </w:rPr>
        <w:tab/>
        <w:t>PRESENCE optional }|</w:t>
      </w:r>
    </w:p>
    <w:p w14:paraId="449A27D9" w14:textId="77777777" w:rsidR="004B7699" w:rsidRPr="001A044C" w:rsidRDefault="004B7699" w:rsidP="00AE213C">
      <w:pPr>
        <w:pStyle w:val="PL"/>
        <w:rPr>
          <w:snapToGrid w:val="0"/>
          <w:lang w:val="en-GB"/>
          <w:rPrChange w:id="11567" w:author="Ericsson User" w:date="2022-03-08T15:29:00Z">
            <w:rPr>
              <w:snapToGrid w:val="0"/>
            </w:rPr>
          </w:rPrChange>
        </w:rPr>
      </w:pPr>
      <w:r w:rsidRPr="001A044C">
        <w:rPr>
          <w:snapToGrid w:val="0"/>
          <w:lang w:val="en-GB"/>
          <w:rPrChange w:id="11568" w:author="Ericsson User" w:date="2022-03-08T15:29:00Z">
            <w:rPr>
              <w:snapToGrid w:val="0"/>
            </w:rPr>
          </w:rPrChange>
        </w:rPr>
        <w:tab/>
        <w:t>{ ID id-CriticalityDiagnostics</w:t>
      </w:r>
      <w:r w:rsidRPr="001A044C">
        <w:rPr>
          <w:snapToGrid w:val="0"/>
          <w:lang w:val="en-GB"/>
          <w:rPrChange w:id="11569" w:author="Ericsson User" w:date="2022-03-08T15:29:00Z">
            <w:rPr>
              <w:snapToGrid w:val="0"/>
            </w:rPr>
          </w:rPrChange>
        </w:rPr>
        <w:tab/>
      </w:r>
      <w:r w:rsidRPr="001A044C">
        <w:rPr>
          <w:snapToGrid w:val="0"/>
          <w:lang w:val="en-GB"/>
          <w:rPrChange w:id="11570" w:author="Ericsson User" w:date="2022-03-08T15:29:00Z">
            <w:rPr>
              <w:snapToGrid w:val="0"/>
            </w:rPr>
          </w:rPrChange>
        </w:rPr>
        <w:tab/>
      </w:r>
      <w:r w:rsidRPr="001A044C">
        <w:rPr>
          <w:snapToGrid w:val="0"/>
          <w:lang w:val="en-GB"/>
          <w:rPrChange w:id="11571" w:author="Ericsson User" w:date="2022-03-08T15:29:00Z">
            <w:rPr>
              <w:snapToGrid w:val="0"/>
            </w:rPr>
          </w:rPrChange>
        </w:rPr>
        <w:tab/>
      </w:r>
      <w:r w:rsidRPr="001A044C">
        <w:rPr>
          <w:snapToGrid w:val="0"/>
          <w:lang w:val="en-GB"/>
          <w:rPrChange w:id="11572" w:author="Ericsson User" w:date="2022-03-08T15:29:00Z">
            <w:rPr>
              <w:snapToGrid w:val="0"/>
            </w:rPr>
          </w:rPrChange>
        </w:rPr>
        <w:tab/>
      </w:r>
      <w:r w:rsidRPr="001A044C">
        <w:rPr>
          <w:snapToGrid w:val="0"/>
          <w:lang w:val="en-GB"/>
          <w:rPrChange w:id="11573" w:author="Ericsson User" w:date="2022-03-08T15:29:00Z">
            <w:rPr>
              <w:snapToGrid w:val="0"/>
            </w:rPr>
          </w:rPrChange>
        </w:rPr>
        <w:tab/>
        <w:t>CRITICALITY ignore</w:t>
      </w:r>
      <w:r w:rsidRPr="001A044C">
        <w:rPr>
          <w:snapToGrid w:val="0"/>
          <w:lang w:val="en-GB"/>
          <w:rPrChange w:id="11574" w:author="Ericsson User" w:date="2022-03-08T15:29:00Z">
            <w:rPr>
              <w:snapToGrid w:val="0"/>
            </w:rPr>
          </w:rPrChange>
        </w:rPr>
        <w:tab/>
      </w:r>
      <w:r w:rsidRPr="001A044C">
        <w:rPr>
          <w:snapToGrid w:val="0"/>
          <w:lang w:val="en-GB"/>
          <w:rPrChange w:id="11575" w:author="Ericsson User" w:date="2022-03-08T15:29:00Z">
            <w:rPr>
              <w:snapToGrid w:val="0"/>
            </w:rPr>
          </w:rPrChange>
        </w:rPr>
        <w:tab/>
        <w:t>TYPE CriticalityDiagnostics</w:t>
      </w:r>
      <w:r w:rsidRPr="001A044C">
        <w:rPr>
          <w:snapToGrid w:val="0"/>
          <w:lang w:val="en-GB"/>
          <w:rPrChange w:id="11576" w:author="Ericsson User" w:date="2022-03-08T15:29:00Z">
            <w:rPr>
              <w:snapToGrid w:val="0"/>
            </w:rPr>
          </w:rPrChange>
        </w:rPr>
        <w:tab/>
      </w:r>
      <w:r w:rsidRPr="001A044C">
        <w:rPr>
          <w:snapToGrid w:val="0"/>
          <w:lang w:val="en-GB"/>
          <w:rPrChange w:id="11577" w:author="Ericsson User" w:date="2022-03-08T15:29:00Z">
            <w:rPr>
              <w:snapToGrid w:val="0"/>
            </w:rPr>
          </w:rPrChange>
        </w:rPr>
        <w:tab/>
      </w:r>
      <w:r w:rsidRPr="001A044C">
        <w:rPr>
          <w:snapToGrid w:val="0"/>
          <w:lang w:val="en-GB"/>
          <w:rPrChange w:id="11578" w:author="Ericsson User" w:date="2022-03-08T15:29:00Z">
            <w:rPr>
              <w:snapToGrid w:val="0"/>
            </w:rPr>
          </w:rPrChange>
        </w:rPr>
        <w:tab/>
      </w:r>
      <w:r w:rsidRPr="001A044C">
        <w:rPr>
          <w:snapToGrid w:val="0"/>
          <w:lang w:val="en-GB"/>
          <w:rPrChange w:id="11579" w:author="Ericsson User" w:date="2022-03-08T15:29:00Z">
            <w:rPr>
              <w:snapToGrid w:val="0"/>
            </w:rPr>
          </w:rPrChange>
        </w:rPr>
        <w:tab/>
      </w:r>
      <w:r w:rsidRPr="001A044C">
        <w:rPr>
          <w:snapToGrid w:val="0"/>
          <w:lang w:val="en-GB"/>
          <w:rPrChange w:id="11580" w:author="Ericsson User" w:date="2022-03-08T15:29:00Z">
            <w:rPr>
              <w:snapToGrid w:val="0"/>
            </w:rPr>
          </w:rPrChange>
        </w:rPr>
        <w:tab/>
      </w:r>
      <w:r w:rsidRPr="001A044C">
        <w:rPr>
          <w:snapToGrid w:val="0"/>
          <w:lang w:val="en-GB"/>
          <w:rPrChange w:id="11581" w:author="Ericsson User" w:date="2022-03-08T15:29:00Z">
            <w:rPr>
              <w:snapToGrid w:val="0"/>
            </w:rPr>
          </w:rPrChange>
        </w:rPr>
        <w:tab/>
      </w:r>
      <w:r w:rsidRPr="001A044C">
        <w:rPr>
          <w:snapToGrid w:val="0"/>
          <w:lang w:val="en-GB"/>
          <w:rPrChange w:id="11582" w:author="Ericsson User" w:date="2022-03-08T15:29:00Z">
            <w:rPr>
              <w:snapToGrid w:val="0"/>
            </w:rPr>
          </w:rPrChange>
        </w:rPr>
        <w:tab/>
        <w:t>PRESENCE optional }|</w:t>
      </w:r>
    </w:p>
    <w:p w14:paraId="68F77CB5" w14:textId="77777777" w:rsidR="004B7699" w:rsidRPr="001A044C" w:rsidRDefault="004B7699" w:rsidP="00AE213C">
      <w:pPr>
        <w:pStyle w:val="PL"/>
        <w:rPr>
          <w:snapToGrid w:val="0"/>
          <w:lang w:val="en-GB"/>
          <w:rPrChange w:id="11583" w:author="Ericsson User" w:date="2022-03-08T15:29:00Z">
            <w:rPr>
              <w:snapToGrid w:val="0"/>
            </w:rPr>
          </w:rPrChange>
        </w:rPr>
      </w:pPr>
      <w:r w:rsidRPr="001A044C">
        <w:rPr>
          <w:snapToGrid w:val="0"/>
          <w:lang w:val="en-GB"/>
          <w:rPrChange w:id="11584" w:author="Ericsson User" w:date="2022-03-08T15:29:00Z">
            <w:rPr>
              <w:snapToGrid w:val="0"/>
            </w:rPr>
          </w:rPrChange>
        </w:rPr>
        <w:tab/>
        <w:t>{ ID id-LocationInformationSN</w:t>
      </w:r>
      <w:r w:rsidRPr="001A044C">
        <w:rPr>
          <w:snapToGrid w:val="0"/>
          <w:lang w:val="en-GB"/>
          <w:rPrChange w:id="11585" w:author="Ericsson User" w:date="2022-03-08T15:29:00Z">
            <w:rPr>
              <w:snapToGrid w:val="0"/>
            </w:rPr>
          </w:rPrChange>
        </w:rPr>
        <w:tab/>
      </w:r>
      <w:r w:rsidRPr="001A044C">
        <w:rPr>
          <w:snapToGrid w:val="0"/>
          <w:lang w:val="en-GB"/>
          <w:rPrChange w:id="11586" w:author="Ericsson User" w:date="2022-03-08T15:29:00Z">
            <w:rPr>
              <w:snapToGrid w:val="0"/>
            </w:rPr>
          </w:rPrChange>
        </w:rPr>
        <w:tab/>
      </w:r>
      <w:r w:rsidRPr="001A044C">
        <w:rPr>
          <w:snapToGrid w:val="0"/>
          <w:lang w:val="en-GB"/>
          <w:rPrChange w:id="11587" w:author="Ericsson User" w:date="2022-03-08T15:29:00Z">
            <w:rPr>
              <w:snapToGrid w:val="0"/>
            </w:rPr>
          </w:rPrChange>
        </w:rPr>
        <w:tab/>
      </w:r>
      <w:r w:rsidRPr="001A044C">
        <w:rPr>
          <w:snapToGrid w:val="0"/>
          <w:lang w:val="en-GB"/>
          <w:rPrChange w:id="11588" w:author="Ericsson User" w:date="2022-03-08T15:29:00Z">
            <w:rPr>
              <w:snapToGrid w:val="0"/>
            </w:rPr>
          </w:rPrChange>
        </w:rPr>
        <w:tab/>
      </w:r>
      <w:r w:rsidRPr="001A044C">
        <w:rPr>
          <w:snapToGrid w:val="0"/>
          <w:lang w:val="en-GB"/>
          <w:rPrChange w:id="11589" w:author="Ericsson User" w:date="2022-03-08T15:29:00Z">
            <w:rPr>
              <w:snapToGrid w:val="0"/>
            </w:rPr>
          </w:rPrChange>
        </w:rPr>
        <w:tab/>
        <w:t>CRITICALITY ignore</w:t>
      </w:r>
      <w:r w:rsidRPr="001A044C">
        <w:rPr>
          <w:snapToGrid w:val="0"/>
          <w:lang w:val="en-GB"/>
          <w:rPrChange w:id="11590" w:author="Ericsson User" w:date="2022-03-08T15:29:00Z">
            <w:rPr>
              <w:snapToGrid w:val="0"/>
            </w:rPr>
          </w:rPrChange>
        </w:rPr>
        <w:tab/>
      </w:r>
      <w:r w:rsidRPr="001A044C">
        <w:rPr>
          <w:snapToGrid w:val="0"/>
          <w:lang w:val="en-GB"/>
          <w:rPrChange w:id="11591" w:author="Ericsson User" w:date="2022-03-08T15:29:00Z">
            <w:rPr>
              <w:snapToGrid w:val="0"/>
            </w:rPr>
          </w:rPrChange>
        </w:rPr>
        <w:tab/>
        <w:t>TYPE Target-CGI</w:t>
      </w:r>
      <w:r w:rsidRPr="001A044C">
        <w:rPr>
          <w:snapToGrid w:val="0"/>
          <w:lang w:val="en-GB"/>
          <w:rPrChange w:id="11592" w:author="Ericsson User" w:date="2022-03-08T15:29:00Z">
            <w:rPr>
              <w:snapToGrid w:val="0"/>
            </w:rPr>
          </w:rPrChange>
        </w:rPr>
        <w:tab/>
      </w:r>
      <w:r w:rsidRPr="001A044C">
        <w:rPr>
          <w:snapToGrid w:val="0"/>
          <w:lang w:val="en-GB"/>
          <w:rPrChange w:id="11593" w:author="Ericsson User" w:date="2022-03-08T15:29:00Z">
            <w:rPr>
              <w:snapToGrid w:val="0"/>
            </w:rPr>
          </w:rPrChange>
        </w:rPr>
        <w:tab/>
      </w:r>
      <w:r w:rsidRPr="001A044C">
        <w:rPr>
          <w:snapToGrid w:val="0"/>
          <w:lang w:val="en-GB"/>
          <w:rPrChange w:id="11594" w:author="Ericsson User" w:date="2022-03-08T15:29:00Z">
            <w:rPr>
              <w:snapToGrid w:val="0"/>
            </w:rPr>
          </w:rPrChange>
        </w:rPr>
        <w:tab/>
      </w:r>
      <w:r w:rsidRPr="001A044C">
        <w:rPr>
          <w:snapToGrid w:val="0"/>
          <w:lang w:val="en-GB"/>
          <w:rPrChange w:id="11595" w:author="Ericsson User" w:date="2022-03-08T15:29:00Z">
            <w:rPr>
              <w:snapToGrid w:val="0"/>
            </w:rPr>
          </w:rPrChange>
        </w:rPr>
        <w:tab/>
      </w:r>
      <w:r w:rsidRPr="001A044C">
        <w:rPr>
          <w:snapToGrid w:val="0"/>
          <w:lang w:val="en-GB"/>
          <w:rPrChange w:id="11596" w:author="Ericsson User" w:date="2022-03-08T15:29:00Z">
            <w:rPr>
              <w:snapToGrid w:val="0"/>
            </w:rPr>
          </w:rPrChange>
        </w:rPr>
        <w:tab/>
      </w:r>
      <w:r w:rsidRPr="001A044C">
        <w:rPr>
          <w:snapToGrid w:val="0"/>
          <w:lang w:val="en-GB"/>
          <w:rPrChange w:id="11597" w:author="Ericsson User" w:date="2022-03-08T15:29:00Z">
            <w:rPr>
              <w:snapToGrid w:val="0"/>
            </w:rPr>
          </w:rPrChange>
        </w:rPr>
        <w:tab/>
      </w:r>
      <w:r w:rsidRPr="001A044C">
        <w:rPr>
          <w:snapToGrid w:val="0"/>
          <w:lang w:val="en-GB"/>
          <w:rPrChange w:id="11598" w:author="Ericsson User" w:date="2022-03-08T15:29:00Z">
            <w:rPr>
              <w:snapToGrid w:val="0"/>
            </w:rPr>
          </w:rPrChange>
        </w:rPr>
        <w:tab/>
      </w:r>
      <w:r w:rsidRPr="001A044C">
        <w:rPr>
          <w:snapToGrid w:val="0"/>
          <w:lang w:val="en-GB"/>
          <w:rPrChange w:id="11599" w:author="Ericsson User" w:date="2022-03-08T15:29:00Z">
            <w:rPr>
              <w:snapToGrid w:val="0"/>
            </w:rPr>
          </w:rPrChange>
        </w:rPr>
        <w:tab/>
      </w:r>
      <w:r w:rsidRPr="001A044C">
        <w:rPr>
          <w:snapToGrid w:val="0"/>
          <w:lang w:val="en-GB"/>
          <w:rPrChange w:id="11600" w:author="Ericsson User" w:date="2022-03-08T15:29:00Z">
            <w:rPr>
              <w:snapToGrid w:val="0"/>
            </w:rPr>
          </w:rPrChange>
        </w:rPr>
        <w:tab/>
      </w:r>
      <w:r w:rsidRPr="001A044C">
        <w:rPr>
          <w:snapToGrid w:val="0"/>
          <w:lang w:val="en-GB"/>
          <w:rPrChange w:id="11601" w:author="Ericsson User" w:date="2022-03-08T15:29:00Z">
            <w:rPr>
              <w:snapToGrid w:val="0"/>
            </w:rPr>
          </w:rPrChange>
        </w:rPr>
        <w:tab/>
      </w:r>
      <w:r w:rsidRPr="001A044C">
        <w:rPr>
          <w:snapToGrid w:val="0"/>
          <w:lang w:val="en-GB"/>
          <w:rPrChange w:id="11602" w:author="Ericsson User" w:date="2022-03-08T15:29:00Z">
            <w:rPr>
              <w:snapToGrid w:val="0"/>
            </w:rPr>
          </w:rPrChange>
        </w:rPr>
        <w:tab/>
        <w:t>PRESENCE optional }|</w:t>
      </w:r>
    </w:p>
    <w:p w14:paraId="79781387" w14:textId="77777777" w:rsidR="004B7699" w:rsidRPr="001A044C" w:rsidRDefault="004B7699" w:rsidP="00AE213C">
      <w:pPr>
        <w:pStyle w:val="PL"/>
        <w:rPr>
          <w:snapToGrid w:val="0"/>
          <w:lang w:val="en-GB"/>
          <w:rPrChange w:id="11603" w:author="Ericsson User" w:date="2022-03-08T15:29:00Z">
            <w:rPr>
              <w:snapToGrid w:val="0"/>
            </w:rPr>
          </w:rPrChange>
        </w:rPr>
      </w:pPr>
      <w:r w:rsidRPr="001A044C">
        <w:rPr>
          <w:snapToGrid w:val="0"/>
          <w:lang w:val="en-GB"/>
          <w:rPrChange w:id="11604" w:author="Ericsson User" w:date="2022-03-08T15:29:00Z">
            <w:rPr>
              <w:snapToGrid w:val="0"/>
            </w:rPr>
          </w:rPrChange>
        </w:rPr>
        <w:tab/>
        <w:t>{ ID id-MR-DC-ResourceCoordinationInfo</w:t>
      </w:r>
      <w:r w:rsidRPr="001A044C">
        <w:rPr>
          <w:snapToGrid w:val="0"/>
          <w:lang w:val="en-GB"/>
          <w:rPrChange w:id="11605" w:author="Ericsson User" w:date="2022-03-08T15:29:00Z">
            <w:rPr>
              <w:snapToGrid w:val="0"/>
            </w:rPr>
          </w:rPrChange>
        </w:rPr>
        <w:tab/>
      </w:r>
      <w:r w:rsidRPr="001A044C">
        <w:rPr>
          <w:snapToGrid w:val="0"/>
          <w:lang w:val="en-GB"/>
          <w:rPrChange w:id="11606" w:author="Ericsson User" w:date="2022-03-08T15:29:00Z">
            <w:rPr>
              <w:snapToGrid w:val="0"/>
            </w:rPr>
          </w:rPrChange>
        </w:rPr>
        <w:tab/>
      </w:r>
      <w:r w:rsidRPr="001A044C">
        <w:rPr>
          <w:snapToGrid w:val="0"/>
          <w:lang w:val="en-GB"/>
          <w:rPrChange w:id="11607" w:author="Ericsson User" w:date="2022-03-08T15:29:00Z">
            <w:rPr>
              <w:snapToGrid w:val="0"/>
            </w:rPr>
          </w:rPrChange>
        </w:rPr>
        <w:tab/>
        <w:t>CRITICALITY ignore</w:t>
      </w:r>
      <w:r w:rsidRPr="001A044C">
        <w:rPr>
          <w:snapToGrid w:val="0"/>
          <w:lang w:val="en-GB"/>
          <w:rPrChange w:id="11608" w:author="Ericsson User" w:date="2022-03-08T15:29:00Z">
            <w:rPr>
              <w:snapToGrid w:val="0"/>
            </w:rPr>
          </w:rPrChange>
        </w:rPr>
        <w:tab/>
      </w:r>
      <w:r w:rsidRPr="001A044C">
        <w:rPr>
          <w:snapToGrid w:val="0"/>
          <w:lang w:val="en-GB"/>
          <w:rPrChange w:id="11609" w:author="Ericsson User" w:date="2022-03-08T15:29:00Z">
            <w:rPr>
              <w:snapToGrid w:val="0"/>
            </w:rPr>
          </w:rPrChange>
        </w:rPr>
        <w:tab/>
        <w:t>TYPE MR-DC-ResourceCoordinationInfo</w:t>
      </w:r>
      <w:r w:rsidRPr="001A044C">
        <w:rPr>
          <w:snapToGrid w:val="0"/>
          <w:lang w:val="en-GB"/>
          <w:rPrChange w:id="11610" w:author="Ericsson User" w:date="2022-03-08T15:29:00Z">
            <w:rPr>
              <w:snapToGrid w:val="0"/>
            </w:rPr>
          </w:rPrChange>
        </w:rPr>
        <w:tab/>
      </w:r>
      <w:r w:rsidRPr="001A044C">
        <w:rPr>
          <w:snapToGrid w:val="0"/>
          <w:lang w:val="en-GB"/>
          <w:rPrChange w:id="11611" w:author="Ericsson User" w:date="2022-03-08T15:29:00Z">
            <w:rPr>
              <w:snapToGrid w:val="0"/>
            </w:rPr>
          </w:rPrChange>
        </w:rPr>
        <w:tab/>
      </w:r>
      <w:r w:rsidRPr="001A044C">
        <w:rPr>
          <w:snapToGrid w:val="0"/>
          <w:lang w:val="en-GB"/>
          <w:rPrChange w:id="11612" w:author="Ericsson User" w:date="2022-03-08T15:29:00Z">
            <w:rPr>
              <w:snapToGrid w:val="0"/>
            </w:rPr>
          </w:rPrChange>
        </w:rPr>
        <w:tab/>
      </w:r>
      <w:r w:rsidRPr="001A044C">
        <w:rPr>
          <w:snapToGrid w:val="0"/>
          <w:lang w:val="en-GB"/>
          <w:rPrChange w:id="11613" w:author="Ericsson User" w:date="2022-03-08T15:29:00Z">
            <w:rPr>
              <w:snapToGrid w:val="0"/>
            </w:rPr>
          </w:rPrChange>
        </w:rPr>
        <w:tab/>
        <w:t>PRESENCE optional }|</w:t>
      </w:r>
    </w:p>
    <w:p w14:paraId="0E9211D7" w14:textId="77777777" w:rsidR="004B7699" w:rsidRPr="001A044C" w:rsidRDefault="004B7699" w:rsidP="00AE213C">
      <w:pPr>
        <w:pStyle w:val="PL"/>
        <w:rPr>
          <w:snapToGrid w:val="0"/>
          <w:lang w:val="en-GB"/>
          <w:rPrChange w:id="11614" w:author="Ericsson User" w:date="2022-03-08T15:29:00Z">
            <w:rPr>
              <w:snapToGrid w:val="0"/>
            </w:rPr>
          </w:rPrChange>
        </w:rPr>
      </w:pPr>
      <w:r w:rsidRPr="001A044C">
        <w:rPr>
          <w:snapToGrid w:val="0"/>
          <w:lang w:val="en-GB"/>
          <w:rPrChange w:id="11615" w:author="Ericsson User" w:date="2022-03-08T15:29:00Z">
            <w:rPr>
              <w:snapToGrid w:val="0"/>
            </w:rPr>
          </w:rPrChange>
        </w:rPr>
        <w:tab/>
        <w:t>{ ID id-PDUSessionDataForwarding-SNModResponse</w:t>
      </w:r>
      <w:r w:rsidRPr="001A044C">
        <w:rPr>
          <w:snapToGrid w:val="0"/>
          <w:lang w:val="en-GB"/>
          <w:rPrChange w:id="11616" w:author="Ericsson User" w:date="2022-03-08T15:29:00Z">
            <w:rPr>
              <w:snapToGrid w:val="0"/>
            </w:rPr>
          </w:rPrChange>
        </w:rPr>
        <w:tab/>
        <w:t>CRITICALITY ignore</w:t>
      </w:r>
      <w:r w:rsidRPr="001A044C">
        <w:rPr>
          <w:snapToGrid w:val="0"/>
          <w:lang w:val="en-GB"/>
          <w:rPrChange w:id="11617" w:author="Ericsson User" w:date="2022-03-08T15:29:00Z">
            <w:rPr>
              <w:snapToGrid w:val="0"/>
            </w:rPr>
          </w:rPrChange>
        </w:rPr>
        <w:tab/>
      </w:r>
      <w:r w:rsidRPr="001A044C">
        <w:rPr>
          <w:snapToGrid w:val="0"/>
          <w:lang w:val="en-GB"/>
          <w:rPrChange w:id="11618" w:author="Ericsson User" w:date="2022-03-08T15:29:00Z">
            <w:rPr>
              <w:snapToGrid w:val="0"/>
            </w:rPr>
          </w:rPrChange>
        </w:rPr>
        <w:tab/>
        <w:t>TYPE PDUSessionDataForwarding-SNModResponse</w:t>
      </w:r>
      <w:r w:rsidRPr="001A044C">
        <w:rPr>
          <w:snapToGrid w:val="0"/>
          <w:lang w:val="en-GB"/>
          <w:rPrChange w:id="11619" w:author="Ericsson User" w:date="2022-03-08T15:29:00Z">
            <w:rPr>
              <w:snapToGrid w:val="0"/>
            </w:rPr>
          </w:rPrChange>
        </w:rPr>
        <w:tab/>
        <w:t>PRESENCE optional }|</w:t>
      </w:r>
    </w:p>
    <w:p w14:paraId="14C318E2" w14:textId="77777777" w:rsidR="004B7699" w:rsidRPr="001A044C" w:rsidRDefault="004B7699" w:rsidP="00AE213C">
      <w:pPr>
        <w:pStyle w:val="PL"/>
        <w:rPr>
          <w:snapToGrid w:val="0"/>
          <w:lang w:val="en-GB"/>
          <w:rPrChange w:id="11620" w:author="Ericsson User" w:date="2022-03-08T15:29:00Z">
            <w:rPr>
              <w:snapToGrid w:val="0"/>
            </w:rPr>
          </w:rPrChange>
        </w:rPr>
      </w:pPr>
      <w:r w:rsidRPr="001A044C">
        <w:rPr>
          <w:snapToGrid w:val="0"/>
          <w:lang w:val="en-GB"/>
          <w:rPrChange w:id="11621" w:author="Ericsson User" w:date="2022-03-08T15:29:00Z">
            <w:rPr>
              <w:snapToGrid w:val="0"/>
            </w:rPr>
          </w:rPrChange>
        </w:rPr>
        <w:tab/>
        <w:t>{ ID id-RRCConfigIndication</w:t>
      </w:r>
      <w:r w:rsidRPr="001A044C">
        <w:rPr>
          <w:snapToGrid w:val="0"/>
          <w:lang w:val="en-GB"/>
          <w:rPrChange w:id="11622" w:author="Ericsson User" w:date="2022-03-08T15:29:00Z">
            <w:rPr>
              <w:snapToGrid w:val="0"/>
            </w:rPr>
          </w:rPrChange>
        </w:rPr>
        <w:tab/>
      </w:r>
      <w:r w:rsidRPr="001A044C">
        <w:rPr>
          <w:snapToGrid w:val="0"/>
          <w:lang w:val="en-GB"/>
          <w:rPrChange w:id="11623" w:author="Ericsson User" w:date="2022-03-08T15:29:00Z">
            <w:rPr>
              <w:snapToGrid w:val="0"/>
            </w:rPr>
          </w:rPrChange>
        </w:rPr>
        <w:tab/>
      </w:r>
      <w:r w:rsidRPr="001A044C">
        <w:rPr>
          <w:snapToGrid w:val="0"/>
          <w:lang w:val="en-GB"/>
          <w:rPrChange w:id="11624" w:author="Ericsson User" w:date="2022-03-08T15:29:00Z">
            <w:rPr>
              <w:snapToGrid w:val="0"/>
            </w:rPr>
          </w:rPrChange>
        </w:rPr>
        <w:tab/>
      </w:r>
      <w:r w:rsidRPr="001A044C">
        <w:rPr>
          <w:snapToGrid w:val="0"/>
          <w:lang w:val="en-GB"/>
          <w:rPrChange w:id="11625" w:author="Ericsson User" w:date="2022-03-08T15:29:00Z">
            <w:rPr>
              <w:snapToGrid w:val="0"/>
            </w:rPr>
          </w:rPrChange>
        </w:rPr>
        <w:tab/>
      </w:r>
      <w:r w:rsidRPr="001A044C">
        <w:rPr>
          <w:snapToGrid w:val="0"/>
          <w:lang w:val="en-GB"/>
          <w:rPrChange w:id="11626" w:author="Ericsson User" w:date="2022-03-08T15:29:00Z">
            <w:rPr>
              <w:snapToGrid w:val="0"/>
            </w:rPr>
          </w:rPrChange>
        </w:rPr>
        <w:tab/>
      </w:r>
      <w:r w:rsidRPr="001A044C">
        <w:rPr>
          <w:snapToGrid w:val="0"/>
          <w:lang w:val="en-GB"/>
          <w:rPrChange w:id="11627" w:author="Ericsson User" w:date="2022-03-08T15:29:00Z">
            <w:rPr>
              <w:snapToGrid w:val="0"/>
            </w:rPr>
          </w:rPrChange>
        </w:rPr>
        <w:tab/>
        <w:t>CRITICALITY reject</w:t>
      </w:r>
      <w:r w:rsidRPr="001A044C">
        <w:rPr>
          <w:snapToGrid w:val="0"/>
          <w:lang w:val="en-GB"/>
          <w:rPrChange w:id="11628" w:author="Ericsson User" w:date="2022-03-08T15:29:00Z">
            <w:rPr>
              <w:snapToGrid w:val="0"/>
            </w:rPr>
          </w:rPrChange>
        </w:rPr>
        <w:tab/>
      </w:r>
      <w:r w:rsidRPr="001A044C">
        <w:rPr>
          <w:snapToGrid w:val="0"/>
          <w:lang w:val="en-GB"/>
          <w:rPrChange w:id="11629" w:author="Ericsson User" w:date="2022-03-08T15:29:00Z">
            <w:rPr>
              <w:snapToGrid w:val="0"/>
            </w:rPr>
          </w:rPrChange>
        </w:rPr>
        <w:tab/>
        <w:t>TYPE RRCConfigIndication</w:t>
      </w:r>
      <w:r w:rsidRPr="001A044C">
        <w:rPr>
          <w:snapToGrid w:val="0"/>
          <w:lang w:val="en-GB"/>
          <w:rPrChange w:id="11630" w:author="Ericsson User" w:date="2022-03-08T15:29:00Z">
            <w:rPr>
              <w:snapToGrid w:val="0"/>
            </w:rPr>
          </w:rPrChange>
        </w:rPr>
        <w:tab/>
      </w:r>
      <w:r w:rsidRPr="001A044C">
        <w:rPr>
          <w:snapToGrid w:val="0"/>
          <w:lang w:val="en-GB"/>
          <w:rPrChange w:id="11631" w:author="Ericsson User" w:date="2022-03-08T15:29:00Z">
            <w:rPr>
              <w:snapToGrid w:val="0"/>
            </w:rPr>
          </w:rPrChange>
        </w:rPr>
        <w:tab/>
      </w:r>
      <w:r w:rsidRPr="001A044C">
        <w:rPr>
          <w:snapToGrid w:val="0"/>
          <w:lang w:val="en-GB"/>
          <w:rPrChange w:id="11632" w:author="Ericsson User" w:date="2022-03-08T15:29:00Z">
            <w:rPr>
              <w:snapToGrid w:val="0"/>
            </w:rPr>
          </w:rPrChange>
        </w:rPr>
        <w:tab/>
      </w:r>
      <w:r w:rsidRPr="001A044C">
        <w:rPr>
          <w:snapToGrid w:val="0"/>
          <w:lang w:val="en-GB"/>
          <w:rPrChange w:id="11633" w:author="Ericsson User" w:date="2022-03-08T15:29:00Z">
            <w:rPr>
              <w:snapToGrid w:val="0"/>
            </w:rPr>
          </w:rPrChange>
        </w:rPr>
        <w:tab/>
      </w:r>
      <w:r w:rsidRPr="001A044C">
        <w:rPr>
          <w:snapToGrid w:val="0"/>
          <w:lang w:val="en-GB"/>
          <w:rPrChange w:id="11634" w:author="Ericsson User" w:date="2022-03-08T15:29:00Z">
            <w:rPr>
              <w:snapToGrid w:val="0"/>
            </w:rPr>
          </w:rPrChange>
        </w:rPr>
        <w:tab/>
      </w:r>
      <w:r w:rsidRPr="001A044C">
        <w:rPr>
          <w:snapToGrid w:val="0"/>
          <w:lang w:val="en-GB"/>
          <w:rPrChange w:id="11635" w:author="Ericsson User" w:date="2022-03-08T15:29:00Z">
            <w:rPr>
              <w:snapToGrid w:val="0"/>
            </w:rPr>
          </w:rPrChange>
        </w:rPr>
        <w:tab/>
      </w:r>
      <w:r w:rsidRPr="001A044C">
        <w:rPr>
          <w:snapToGrid w:val="0"/>
          <w:lang w:val="en-GB"/>
          <w:rPrChange w:id="11636" w:author="Ericsson User" w:date="2022-03-08T15:29:00Z">
            <w:rPr>
              <w:snapToGrid w:val="0"/>
            </w:rPr>
          </w:rPrChange>
        </w:rPr>
        <w:tab/>
      </w:r>
      <w:r w:rsidRPr="001A044C">
        <w:rPr>
          <w:snapToGrid w:val="0"/>
          <w:lang w:val="en-GB"/>
          <w:rPrChange w:id="11637" w:author="Ericsson User" w:date="2022-03-08T15:29:00Z">
            <w:rPr>
              <w:snapToGrid w:val="0"/>
            </w:rPr>
          </w:rPrChange>
        </w:rPr>
        <w:tab/>
        <w:t>PRESENCE optional }|</w:t>
      </w:r>
    </w:p>
    <w:p w14:paraId="1B9E5D49" w14:textId="77777777" w:rsidR="004B7699" w:rsidRPr="001A044C" w:rsidRDefault="004B7699" w:rsidP="00AE213C">
      <w:pPr>
        <w:pStyle w:val="PL"/>
        <w:rPr>
          <w:snapToGrid w:val="0"/>
          <w:lang w:val="en-GB"/>
          <w:rPrChange w:id="11638" w:author="Ericsson User" w:date="2022-03-08T15:29:00Z">
            <w:rPr>
              <w:snapToGrid w:val="0"/>
            </w:rPr>
          </w:rPrChange>
        </w:rPr>
      </w:pPr>
      <w:r w:rsidRPr="001A044C">
        <w:rPr>
          <w:snapToGrid w:val="0"/>
          <w:lang w:val="en-GB"/>
          <w:rPrChange w:id="11639" w:author="Ericsson User" w:date="2022-03-08T15:29:00Z">
            <w:rPr>
              <w:snapToGrid w:val="0"/>
            </w:rPr>
          </w:rPrChange>
        </w:rPr>
        <w:tab/>
        <w:t>{ ID id-AvailableFastMCGRecoveryViaSRB3</w:t>
      </w:r>
      <w:r w:rsidRPr="001A044C">
        <w:rPr>
          <w:snapToGrid w:val="0"/>
          <w:lang w:val="en-GB"/>
          <w:rPrChange w:id="11640" w:author="Ericsson User" w:date="2022-03-08T15:29:00Z">
            <w:rPr>
              <w:snapToGrid w:val="0"/>
            </w:rPr>
          </w:rPrChange>
        </w:rPr>
        <w:tab/>
      </w:r>
      <w:r w:rsidRPr="001A044C">
        <w:rPr>
          <w:snapToGrid w:val="0"/>
          <w:lang w:val="en-GB"/>
          <w:rPrChange w:id="11641" w:author="Ericsson User" w:date="2022-03-08T15:29:00Z">
            <w:rPr>
              <w:snapToGrid w:val="0"/>
            </w:rPr>
          </w:rPrChange>
        </w:rPr>
        <w:tab/>
      </w:r>
      <w:r w:rsidRPr="001A044C">
        <w:rPr>
          <w:snapToGrid w:val="0"/>
          <w:lang w:val="en-GB"/>
          <w:rPrChange w:id="11642" w:author="Ericsson User" w:date="2022-03-08T15:29:00Z">
            <w:rPr>
              <w:snapToGrid w:val="0"/>
            </w:rPr>
          </w:rPrChange>
        </w:rPr>
        <w:tab/>
        <w:t>CRITICALITY ignore</w:t>
      </w:r>
      <w:r w:rsidRPr="001A044C">
        <w:rPr>
          <w:snapToGrid w:val="0"/>
          <w:lang w:val="en-GB"/>
          <w:rPrChange w:id="11643" w:author="Ericsson User" w:date="2022-03-08T15:29:00Z">
            <w:rPr>
              <w:snapToGrid w:val="0"/>
            </w:rPr>
          </w:rPrChange>
        </w:rPr>
        <w:tab/>
      </w:r>
      <w:r w:rsidRPr="001A044C">
        <w:rPr>
          <w:snapToGrid w:val="0"/>
          <w:lang w:val="en-GB"/>
          <w:rPrChange w:id="11644" w:author="Ericsson User" w:date="2022-03-08T15:29:00Z">
            <w:rPr>
              <w:snapToGrid w:val="0"/>
            </w:rPr>
          </w:rPrChange>
        </w:rPr>
        <w:tab/>
        <w:t>TYPE AvailableFastMCGRecoveryViaSRB3</w:t>
      </w:r>
      <w:r w:rsidRPr="001A044C">
        <w:rPr>
          <w:snapToGrid w:val="0"/>
          <w:lang w:val="en-GB"/>
          <w:rPrChange w:id="11645" w:author="Ericsson User" w:date="2022-03-08T15:29:00Z">
            <w:rPr>
              <w:snapToGrid w:val="0"/>
            </w:rPr>
          </w:rPrChange>
        </w:rPr>
        <w:tab/>
      </w:r>
      <w:r w:rsidRPr="001A044C">
        <w:rPr>
          <w:snapToGrid w:val="0"/>
          <w:lang w:val="en-GB"/>
          <w:rPrChange w:id="11646" w:author="Ericsson User" w:date="2022-03-08T15:29:00Z">
            <w:rPr>
              <w:snapToGrid w:val="0"/>
            </w:rPr>
          </w:rPrChange>
        </w:rPr>
        <w:tab/>
      </w:r>
      <w:r w:rsidRPr="001A044C">
        <w:rPr>
          <w:snapToGrid w:val="0"/>
          <w:lang w:val="en-GB"/>
          <w:rPrChange w:id="11647" w:author="Ericsson User" w:date="2022-03-08T15:29:00Z">
            <w:rPr>
              <w:snapToGrid w:val="0"/>
            </w:rPr>
          </w:rPrChange>
        </w:rPr>
        <w:tab/>
      </w:r>
      <w:r w:rsidRPr="001A044C">
        <w:rPr>
          <w:snapToGrid w:val="0"/>
          <w:lang w:val="en-GB"/>
          <w:rPrChange w:id="11648" w:author="Ericsson User" w:date="2022-03-08T15:29:00Z">
            <w:rPr>
              <w:snapToGrid w:val="0"/>
            </w:rPr>
          </w:rPrChange>
        </w:rPr>
        <w:tab/>
        <w:t>PRESENCE optional }|</w:t>
      </w:r>
    </w:p>
    <w:p w14:paraId="256D826D" w14:textId="77777777" w:rsidR="004B7699" w:rsidRPr="001A044C" w:rsidRDefault="004B7699" w:rsidP="00AE213C">
      <w:pPr>
        <w:pStyle w:val="PL"/>
        <w:rPr>
          <w:snapToGrid w:val="0"/>
          <w:lang w:val="en-GB"/>
          <w:rPrChange w:id="11649" w:author="Ericsson User" w:date="2022-03-08T15:29:00Z">
            <w:rPr>
              <w:snapToGrid w:val="0"/>
            </w:rPr>
          </w:rPrChange>
        </w:rPr>
      </w:pPr>
      <w:r w:rsidRPr="001A044C">
        <w:rPr>
          <w:snapToGrid w:val="0"/>
          <w:lang w:val="en-GB"/>
          <w:rPrChange w:id="11650" w:author="Ericsson User" w:date="2022-03-08T15:29:00Z">
            <w:rPr>
              <w:snapToGrid w:val="0"/>
            </w:rPr>
          </w:rPrChange>
        </w:rPr>
        <w:tab/>
        <w:t>{ ID id-ReleaseFastMCGRecoveryViaSRB3</w:t>
      </w:r>
      <w:r w:rsidRPr="001A044C">
        <w:rPr>
          <w:snapToGrid w:val="0"/>
          <w:lang w:val="en-GB"/>
          <w:rPrChange w:id="11651" w:author="Ericsson User" w:date="2022-03-08T15:29:00Z">
            <w:rPr>
              <w:snapToGrid w:val="0"/>
            </w:rPr>
          </w:rPrChange>
        </w:rPr>
        <w:tab/>
        <w:t>CRITICALITY ignore</w:t>
      </w:r>
      <w:r w:rsidRPr="001A044C">
        <w:rPr>
          <w:snapToGrid w:val="0"/>
          <w:lang w:val="en-GB"/>
          <w:rPrChange w:id="11652" w:author="Ericsson User" w:date="2022-03-08T15:29:00Z">
            <w:rPr>
              <w:snapToGrid w:val="0"/>
            </w:rPr>
          </w:rPrChange>
        </w:rPr>
        <w:tab/>
      </w:r>
      <w:r w:rsidRPr="001A044C">
        <w:rPr>
          <w:snapToGrid w:val="0"/>
          <w:lang w:val="en-GB"/>
          <w:rPrChange w:id="11653" w:author="Ericsson User" w:date="2022-03-08T15:29:00Z">
            <w:rPr>
              <w:snapToGrid w:val="0"/>
            </w:rPr>
          </w:rPrChange>
        </w:rPr>
        <w:tab/>
        <w:t>TYPE ReleaseFastMCGRecoveryViaSRB3</w:t>
      </w:r>
      <w:r w:rsidRPr="001A044C">
        <w:rPr>
          <w:snapToGrid w:val="0"/>
          <w:lang w:val="en-GB"/>
          <w:rPrChange w:id="11654" w:author="Ericsson User" w:date="2022-03-08T15:29:00Z">
            <w:rPr>
              <w:snapToGrid w:val="0"/>
            </w:rPr>
          </w:rPrChange>
        </w:rPr>
        <w:tab/>
      </w:r>
      <w:r w:rsidRPr="001A044C">
        <w:rPr>
          <w:snapToGrid w:val="0"/>
          <w:lang w:val="en-GB"/>
          <w:rPrChange w:id="11655" w:author="Ericsson User" w:date="2022-03-08T15:29:00Z">
            <w:rPr>
              <w:snapToGrid w:val="0"/>
            </w:rPr>
          </w:rPrChange>
        </w:rPr>
        <w:tab/>
        <w:t>PRESENCE optional },</w:t>
      </w:r>
    </w:p>
    <w:p w14:paraId="75315F52" w14:textId="77777777" w:rsidR="004B7699" w:rsidRPr="001A044C" w:rsidRDefault="004B7699" w:rsidP="00AE213C">
      <w:pPr>
        <w:pStyle w:val="PL"/>
        <w:rPr>
          <w:snapToGrid w:val="0"/>
          <w:lang w:val="en-GB"/>
          <w:rPrChange w:id="11656" w:author="Ericsson User" w:date="2022-03-08T15:29:00Z">
            <w:rPr>
              <w:snapToGrid w:val="0"/>
            </w:rPr>
          </w:rPrChange>
        </w:rPr>
      </w:pPr>
      <w:r w:rsidRPr="001A044C">
        <w:rPr>
          <w:snapToGrid w:val="0"/>
          <w:lang w:val="en-GB"/>
          <w:rPrChange w:id="11657" w:author="Ericsson User" w:date="2022-03-08T15:29:00Z">
            <w:rPr>
              <w:snapToGrid w:val="0"/>
            </w:rPr>
          </w:rPrChange>
        </w:rPr>
        <w:tab/>
        <w:t>...</w:t>
      </w:r>
    </w:p>
    <w:p w14:paraId="0222B0D3" w14:textId="77777777" w:rsidR="004B7699" w:rsidRPr="001A044C" w:rsidRDefault="004B7699" w:rsidP="00AE213C">
      <w:pPr>
        <w:pStyle w:val="PL"/>
        <w:rPr>
          <w:snapToGrid w:val="0"/>
          <w:lang w:val="en-GB"/>
          <w:rPrChange w:id="11658" w:author="Ericsson User" w:date="2022-03-08T15:29:00Z">
            <w:rPr>
              <w:snapToGrid w:val="0"/>
            </w:rPr>
          </w:rPrChange>
        </w:rPr>
      </w:pPr>
      <w:r w:rsidRPr="001A044C">
        <w:rPr>
          <w:snapToGrid w:val="0"/>
          <w:lang w:val="en-GB"/>
          <w:rPrChange w:id="11659" w:author="Ericsson User" w:date="2022-03-08T15:29:00Z">
            <w:rPr>
              <w:snapToGrid w:val="0"/>
            </w:rPr>
          </w:rPrChange>
        </w:rPr>
        <w:t>}</w:t>
      </w:r>
    </w:p>
    <w:p w14:paraId="07E62EA7" w14:textId="77777777" w:rsidR="004B7699" w:rsidRPr="001A044C" w:rsidRDefault="004B7699" w:rsidP="00AE213C">
      <w:pPr>
        <w:pStyle w:val="PL"/>
        <w:rPr>
          <w:snapToGrid w:val="0"/>
          <w:lang w:val="en-GB"/>
          <w:rPrChange w:id="11660" w:author="Ericsson User" w:date="2022-03-08T15:29:00Z">
            <w:rPr>
              <w:snapToGrid w:val="0"/>
            </w:rPr>
          </w:rPrChange>
        </w:rPr>
      </w:pPr>
      <w:r w:rsidRPr="001A044C">
        <w:rPr>
          <w:snapToGrid w:val="0"/>
          <w:lang w:val="en-GB"/>
          <w:rPrChange w:id="11661" w:author="Ericsson User" w:date="2022-03-08T15:29:00Z">
            <w:rPr>
              <w:snapToGrid w:val="0"/>
            </w:rPr>
          </w:rPrChange>
        </w:rPr>
        <w:t>PDUSessionAdmitted-SNModResponse ::= SEQUENCE {</w:t>
      </w:r>
    </w:p>
    <w:p w14:paraId="24985F4A" w14:textId="77777777" w:rsidR="004B7699" w:rsidRPr="001A044C" w:rsidRDefault="004B7699" w:rsidP="00AE213C">
      <w:pPr>
        <w:pStyle w:val="PL"/>
        <w:rPr>
          <w:snapToGrid w:val="0"/>
          <w:lang w:val="en-GB"/>
          <w:rPrChange w:id="11662" w:author="Ericsson User" w:date="2022-03-08T15:29:00Z">
            <w:rPr>
              <w:snapToGrid w:val="0"/>
            </w:rPr>
          </w:rPrChange>
        </w:rPr>
      </w:pPr>
      <w:r w:rsidRPr="001A044C">
        <w:rPr>
          <w:snapToGrid w:val="0"/>
          <w:lang w:val="en-GB"/>
          <w:rPrChange w:id="11663" w:author="Ericsson User" w:date="2022-03-08T15:29:00Z">
            <w:rPr>
              <w:snapToGrid w:val="0"/>
            </w:rPr>
          </w:rPrChange>
        </w:rPr>
        <w:tab/>
        <w:t>pduSessionResourcesAdmittedToBeAdded</w:t>
      </w:r>
      <w:r w:rsidRPr="001A044C">
        <w:rPr>
          <w:snapToGrid w:val="0"/>
          <w:lang w:val="en-GB"/>
          <w:rPrChange w:id="11664" w:author="Ericsson User" w:date="2022-03-08T15:29:00Z">
            <w:rPr>
              <w:snapToGrid w:val="0"/>
            </w:rPr>
          </w:rPrChange>
        </w:rPr>
        <w:tab/>
      </w:r>
      <w:r w:rsidRPr="001A044C">
        <w:rPr>
          <w:snapToGrid w:val="0"/>
          <w:lang w:val="en-GB"/>
          <w:rPrChange w:id="11665" w:author="Ericsson User" w:date="2022-03-08T15:29:00Z">
            <w:rPr>
              <w:snapToGrid w:val="0"/>
            </w:rPr>
          </w:rPrChange>
        </w:rPr>
        <w:tab/>
      </w:r>
      <w:r w:rsidRPr="001A044C">
        <w:rPr>
          <w:snapToGrid w:val="0"/>
          <w:lang w:val="en-GB"/>
          <w:rPrChange w:id="11666" w:author="Ericsson User" w:date="2022-03-08T15:29:00Z">
            <w:rPr>
              <w:snapToGrid w:val="0"/>
            </w:rPr>
          </w:rPrChange>
        </w:rPr>
        <w:tab/>
        <w:t xml:space="preserve">PDUSessionAdmittedToBeAddedSNModResponse </w:t>
      </w:r>
      <w:r w:rsidRPr="001A044C">
        <w:rPr>
          <w:snapToGrid w:val="0"/>
          <w:lang w:val="en-GB"/>
          <w:rPrChange w:id="11667" w:author="Ericsson User" w:date="2022-03-08T15:29:00Z">
            <w:rPr>
              <w:snapToGrid w:val="0"/>
            </w:rPr>
          </w:rPrChange>
        </w:rPr>
        <w:tab/>
      </w:r>
      <w:r w:rsidRPr="001A044C">
        <w:rPr>
          <w:snapToGrid w:val="0"/>
          <w:lang w:val="en-GB"/>
          <w:rPrChange w:id="11668" w:author="Ericsson User" w:date="2022-03-08T15:29:00Z">
            <w:rPr>
              <w:snapToGrid w:val="0"/>
            </w:rPr>
          </w:rPrChange>
        </w:rPr>
        <w:tab/>
      </w:r>
      <w:r w:rsidRPr="001A044C">
        <w:rPr>
          <w:snapToGrid w:val="0"/>
          <w:lang w:val="en-GB"/>
          <w:rPrChange w:id="11669" w:author="Ericsson User" w:date="2022-03-08T15:29:00Z">
            <w:rPr>
              <w:snapToGrid w:val="0"/>
            </w:rPr>
          </w:rPrChange>
        </w:rPr>
        <w:tab/>
        <w:t>OPTIONAL,</w:t>
      </w:r>
    </w:p>
    <w:p w14:paraId="048C6136" w14:textId="77777777" w:rsidR="004B7699" w:rsidRPr="001A044C" w:rsidRDefault="004B7699" w:rsidP="00AE213C">
      <w:pPr>
        <w:pStyle w:val="PL"/>
        <w:rPr>
          <w:snapToGrid w:val="0"/>
          <w:lang w:val="en-GB"/>
          <w:rPrChange w:id="11670" w:author="Ericsson User" w:date="2022-03-08T15:29:00Z">
            <w:rPr>
              <w:snapToGrid w:val="0"/>
            </w:rPr>
          </w:rPrChange>
        </w:rPr>
      </w:pPr>
      <w:r w:rsidRPr="001A044C">
        <w:rPr>
          <w:snapToGrid w:val="0"/>
          <w:lang w:val="en-GB"/>
          <w:rPrChange w:id="11671" w:author="Ericsson User" w:date="2022-03-08T15:29:00Z">
            <w:rPr>
              <w:snapToGrid w:val="0"/>
            </w:rPr>
          </w:rPrChange>
        </w:rPr>
        <w:tab/>
        <w:t>pduSessionResourcesAdmittedToBeModified</w:t>
      </w:r>
      <w:r w:rsidRPr="001A044C">
        <w:rPr>
          <w:snapToGrid w:val="0"/>
          <w:lang w:val="en-GB"/>
          <w:rPrChange w:id="11672" w:author="Ericsson User" w:date="2022-03-08T15:29:00Z">
            <w:rPr>
              <w:snapToGrid w:val="0"/>
            </w:rPr>
          </w:rPrChange>
        </w:rPr>
        <w:tab/>
      </w:r>
      <w:r w:rsidRPr="001A044C">
        <w:rPr>
          <w:snapToGrid w:val="0"/>
          <w:lang w:val="en-GB"/>
          <w:rPrChange w:id="11673" w:author="Ericsson User" w:date="2022-03-08T15:29:00Z">
            <w:rPr>
              <w:snapToGrid w:val="0"/>
            </w:rPr>
          </w:rPrChange>
        </w:rPr>
        <w:tab/>
      </w:r>
      <w:r w:rsidRPr="001A044C">
        <w:rPr>
          <w:snapToGrid w:val="0"/>
          <w:lang w:val="en-GB"/>
          <w:rPrChange w:id="11674" w:author="Ericsson User" w:date="2022-03-08T15:29:00Z">
            <w:rPr>
              <w:snapToGrid w:val="0"/>
            </w:rPr>
          </w:rPrChange>
        </w:rPr>
        <w:tab/>
        <w:t xml:space="preserve">PDUSessionAdmittedToBeModifiedSNModResponse </w:t>
      </w:r>
      <w:r w:rsidRPr="001A044C">
        <w:rPr>
          <w:snapToGrid w:val="0"/>
          <w:lang w:val="en-GB"/>
          <w:rPrChange w:id="11675" w:author="Ericsson User" w:date="2022-03-08T15:29:00Z">
            <w:rPr>
              <w:snapToGrid w:val="0"/>
            </w:rPr>
          </w:rPrChange>
        </w:rPr>
        <w:tab/>
      </w:r>
      <w:r w:rsidRPr="001A044C">
        <w:rPr>
          <w:snapToGrid w:val="0"/>
          <w:lang w:val="en-GB"/>
          <w:rPrChange w:id="11676" w:author="Ericsson User" w:date="2022-03-08T15:29:00Z">
            <w:rPr>
              <w:snapToGrid w:val="0"/>
            </w:rPr>
          </w:rPrChange>
        </w:rPr>
        <w:tab/>
        <w:t>OPTIONAL,</w:t>
      </w:r>
    </w:p>
    <w:p w14:paraId="1879F5DA" w14:textId="77777777" w:rsidR="004B7699" w:rsidRPr="001A044C" w:rsidRDefault="004B7699" w:rsidP="00AE213C">
      <w:pPr>
        <w:pStyle w:val="PL"/>
        <w:rPr>
          <w:snapToGrid w:val="0"/>
          <w:lang w:val="en-GB"/>
          <w:rPrChange w:id="11677" w:author="Ericsson User" w:date="2022-03-08T15:29:00Z">
            <w:rPr>
              <w:snapToGrid w:val="0"/>
            </w:rPr>
          </w:rPrChange>
        </w:rPr>
      </w:pPr>
      <w:r w:rsidRPr="001A044C">
        <w:rPr>
          <w:snapToGrid w:val="0"/>
          <w:lang w:val="en-GB"/>
          <w:rPrChange w:id="11678" w:author="Ericsson User" w:date="2022-03-08T15:29:00Z">
            <w:rPr>
              <w:snapToGrid w:val="0"/>
            </w:rPr>
          </w:rPrChange>
        </w:rPr>
        <w:tab/>
        <w:t>pduSessionResourcesAdmittedToBeReleased</w:t>
      </w:r>
      <w:r w:rsidRPr="001A044C">
        <w:rPr>
          <w:snapToGrid w:val="0"/>
          <w:lang w:val="en-GB"/>
          <w:rPrChange w:id="11679" w:author="Ericsson User" w:date="2022-03-08T15:29:00Z">
            <w:rPr>
              <w:snapToGrid w:val="0"/>
            </w:rPr>
          </w:rPrChange>
        </w:rPr>
        <w:tab/>
      </w:r>
      <w:r w:rsidRPr="001A044C">
        <w:rPr>
          <w:snapToGrid w:val="0"/>
          <w:lang w:val="en-GB"/>
          <w:rPrChange w:id="11680" w:author="Ericsson User" w:date="2022-03-08T15:29:00Z">
            <w:rPr>
              <w:snapToGrid w:val="0"/>
            </w:rPr>
          </w:rPrChange>
        </w:rPr>
        <w:tab/>
      </w:r>
      <w:r w:rsidRPr="001A044C">
        <w:rPr>
          <w:snapToGrid w:val="0"/>
          <w:lang w:val="en-GB"/>
          <w:rPrChange w:id="11681" w:author="Ericsson User" w:date="2022-03-08T15:29:00Z">
            <w:rPr>
              <w:snapToGrid w:val="0"/>
            </w:rPr>
          </w:rPrChange>
        </w:rPr>
        <w:tab/>
        <w:t>PDUSessionAdmittedToBeReleasedSNModResponse</w:t>
      </w:r>
      <w:r w:rsidRPr="001A044C">
        <w:rPr>
          <w:snapToGrid w:val="0"/>
          <w:lang w:val="en-GB"/>
          <w:rPrChange w:id="11682" w:author="Ericsson User" w:date="2022-03-08T15:29:00Z">
            <w:rPr>
              <w:snapToGrid w:val="0"/>
            </w:rPr>
          </w:rPrChange>
        </w:rPr>
        <w:tab/>
      </w:r>
      <w:r w:rsidRPr="001A044C">
        <w:rPr>
          <w:snapToGrid w:val="0"/>
          <w:lang w:val="en-GB"/>
          <w:rPrChange w:id="11683" w:author="Ericsson User" w:date="2022-03-08T15:29:00Z">
            <w:rPr>
              <w:snapToGrid w:val="0"/>
            </w:rPr>
          </w:rPrChange>
        </w:rPr>
        <w:tab/>
      </w:r>
      <w:r w:rsidRPr="001A044C">
        <w:rPr>
          <w:snapToGrid w:val="0"/>
          <w:lang w:val="en-GB"/>
          <w:rPrChange w:id="11684" w:author="Ericsson User" w:date="2022-03-08T15:29:00Z">
            <w:rPr>
              <w:snapToGrid w:val="0"/>
            </w:rPr>
          </w:rPrChange>
        </w:rPr>
        <w:tab/>
        <w:t>OPTIONAL,</w:t>
      </w:r>
    </w:p>
    <w:p w14:paraId="19D961E2" w14:textId="77777777" w:rsidR="004B7699" w:rsidRPr="001A044C" w:rsidRDefault="004B7699" w:rsidP="00AE213C">
      <w:pPr>
        <w:pStyle w:val="PL"/>
        <w:rPr>
          <w:lang w:val="en-GB"/>
          <w:rPrChange w:id="11685" w:author="Ericsson User" w:date="2022-03-08T15:29:00Z">
            <w:rPr/>
          </w:rPrChange>
        </w:rPr>
      </w:pPr>
      <w:r w:rsidRPr="001A044C">
        <w:rPr>
          <w:lang w:val="en-GB"/>
          <w:rPrChange w:id="11686" w:author="Ericsson User" w:date="2022-03-08T15:29:00Z">
            <w:rPr/>
          </w:rPrChange>
        </w:rPr>
        <w:tab/>
        <w:t>iE-Extension</w:t>
      </w:r>
      <w:r w:rsidRPr="001A044C">
        <w:rPr>
          <w:lang w:val="en-GB"/>
          <w:rPrChange w:id="11687" w:author="Ericsson User" w:date="2022-03-08T15:29:00Z">
            <w:rPr/>
          </w:rPrChange>
        </w:rPr>
        <w:tab/>
      </w:r>
      <w:r w:rsidRPr="001A044C">
        <w:rPr>
          <w:lang w:val="en-GB"/>
          <w:rPrChange w:id="11688" w:author="Ericsson User" w:date="2022-03-08T15:29:00Z">
            <w:rPr/>
          </w:rPrChange>
        </w:rPr>
        <w:tab/>
      </w:r>
      <w:r w:rsidRPr="001A044C">
        <w:rPr>
          <w:lang w:val="en-GB"/>
          <w:rPrChange w:id="11689" w:author="Ericsson User" w:date="2022-03-08T15:29:00Z">
            <w:rPr/>
          </w:rPrChange>
        </w:rPr>
        <w:tab/>
      </w:r>
      <w:r w:rsidRPr="001A044C">
        <w:rPr>
          <w:noProof w:val="0"/>
          <w:snapToGrid w:val="0"/>
          <w:lang w:val="en-GB" w:eastAsia="zh-CN"/>
          <w:rPrChange w:id="11690" w:author="Ericsson User" w:date="2022-03-08T15:29:00Z">
            <w:rPr>
              <w:noProof w:val="0"/>
              <w:snapToGrid w:val="0"/>
              <w:lang w:eastAsia="zh-CN"/>
            </w:rPr>
          </w:rPrChange>
        </w:rPr>
        <w:t>ProtocolExtensionContainer { {</w:t>
      </w:r>
      <w:r w:rsidRPr="001A044C">
        <w:rPr>
          <w:snapToGrid w:val="0"/>
          <w:lang w:val="en-GB"/>
          <w:rPrChange w:id="11691" w:author="Ericsson User" w:date="2022-03-08T15:29:00Z">
            <w:rPr>
              <w:snapToGrid w:val="0"/>
            </w:rPr>
          </w:rPrChange>
        </w:rPr>
        <w:t>PDUSessionAdmitted-SNModResponse</w:t>
      </w:r>
      <w:r w:rsidRPr="001A044C">
        <w:rPr>
          <w:lang w:val="en-GB"/>
          <w:rPrChange w:id="11692" w:author="Ericsson User" w:date="2022-03-08T15:29:00Z">
            <w:rPr/>
          </w:rPrChange>
        </w:rPr>
        <w:t>-ExtIEs</w:t>
      </w:r>
      <w:r w:rsidRPr="001A044C">
        <w:rPr>
          <w:noProof w:val="0"/>
          <w:snapToGrid w:val="0"/>
          <w:lang w:val="en-GB" w:eastAsia="zh-CN"/>
          <w:rPrChange w:id="11693" w:author="Ericsson User" w:date="2022-03-08T15:29:00Z">
            <w:rPr>
              <w:noProof w:val="0"/>
              <w:snapToGrid w:val="0"/>
              <w:lang w:eastAsia="zh-CN"/>
            </w:rPr>
          </w:rPrChange>
        </w:rPr>
        <w:t>} }</w:t>
      </w:r>
      <w:r w:rsidRPr="001A044C">
        <w:rPr>
          <w:noProof w:val="0"/>
          <w:snapToGrid w:val="0"/>
          <w:lang w:val="en-GB" w:eastAsia="zh-CN"/>
          <w:rPrChange w:id="11694" w:author="Ericsson User" w:date="2022-03-08T15:29:00Z">
            <w:rPr>
              <w:noProof w:val="0"/>
              <w:snapToGrid w:val="0"/>
              <w:lang w:eastAsia="zh-CN"/>
            </w:rPr>
          </w:rPrChange>
        </w:rPr>
        <w:tab/>
        <w:t>OPTIONAL</w:t>
      </w:r>
      <w:r w:rsidRPr="001A044C">
        <w:rPr>
          <w:lang w:val="en-GB"/>
          <w:rPrChange w:id="11695" w:author="Ericsson User" w:date="2022-03-08T15:29:00Z">
            <w:rPr/>
          </w:rPrChange>
        </w:rPr>
        <w:t>,</w:t>
      </w:r>
    </w:p>
    <w:p w14:paraId="438CE757" w14:textId="77777777" w:rsidR="004B7699" w:rsidRPr="001A044C" w:rsidRDefault="004B7699" w:rsidP="00AE213C">
      <w:pPr>
        <w:pStyle w:val="PL"/>
        <w:rPr>
          <w:lang w:val="en-GB"/>
          <w:rPrChange w:id="11696" w:author="Ericsson User" w:date="2022-03-08T15:29:00Z">
            <w:rPr/>
          </w:rPrChange>
        </w:rPr>
      </w:pPr>
      <w:r w:rsidRPr="001A044C">
        <w:rPr>
          <w:lang w:val="en-GB"/>
          <w:rPrChange w:id="11697" w:author="Ericsson User" w:date="2022-03-08T15:29:00Z">
            <w:rPr/>
          </w:rPrChange>
        </w:rPr>
        <w:tab/>
        <w:t>...</w:t>
      </w:r>
    </w:p>
    <w:p w14:paraId="0F93DAB3" w14:textId="77777777" w:rsidR="004B7699" w:rsidRPr="001A044C" w:rsidRDefault="004B7699" w:rsidP="00AE213C">
      <w:pPr>
        <w:pStyle w:val="PL"/>
        <w:rPr>
          <w:lang w:val="en-GB"/>
          <w:rPrChange w:id="11698" w:author="Ericsson User" w:date="2022-03-08T15:29:00Z">
            <w:rPr/>
          </w:rPrChange>
        </w:rPr>
      </w:pPr>
      <w:r w:rsidRPr="001A044C">
        <w:rPr>
          <w:lang w:val="en-GB"/>
          <w:rPrChange w:id="11699" w:author="Ericsson User" w:date="2022-03-08T15:29:00Z">
            <w:rPr/>
          </w:rPrChange>
        </w:rPr>
        <w:t>}</w:t>
      </w:r>
    </w:p>
    <w:p w14:paraId="3639B7FB" w14:textId="77777777" w:rsidR="004B7699" w:rsidRPr="001A044C" w:rsidRDefault="004B7699" w:rsidP="00AE213C">
      <w:pPr>
        <w:pStyle w:val="PL"/>
        <w:rPr>
          <w:lang w:val="en-GB"/>
          <w:rPrChange w:id="11700" w:author="Ericsson User" w:date="2022-03-08T15:29:00Z">
            <w:rPr/>
          </w:rPrChange>
        </w:rPr>
      </w:pPr>
    </w:p>
    <w:p w14:paraId="5F53DF70" w14:textId="77777777" w:rsidR="004B7699" w:rsidRPr="001A044C" w:rsidRDefault="004B7699" w:rsidP="00AE213C">
      <w:pPr>
        <w:pStyle w:val="PL"/>
        <w:rPr>
          <w:noProof w:val="0"/>
          <w:snapToGrid w:val="0"/>
          <w:lang w:val="en-GB" w:eastAsia="zh-CN"/>
          <w:rPrChange w:id="11701" w:author="Ericsson User" w:date="2022-03-08T15:29:00Z">
            <w:rPr>
              <w:noProof w:val="0"/>
              <w:snapToGrid w:val="0"/>
              <w:lang w:eastAsia="zh-CN"/>
            </w:rPr>
          </w:rPrChange>
        </w:rPr>
      </w:pPr>
      <w:r w:rsidRPr="001A044C">
        <w:rPr>
          <w:snapToGrid w:val="0"/>
          <w:lang w:val="en-GB"/>
          <w:rPrChange w:id="11702" w:author="Ericsson User" w:date="2022-03-08T15:29:00Z">
            <w:rPr>
              <w:snapToGrid w:val="0"/>
            </w:rPr>
          </w:rPrChange>
        </w:rPr>
        <w:t>PDUSessionAdmitted-SNModResponse</w:t>
      </w:r>
      <w:r w:rsidRPr="001A044C">
        <w:rPr>
          <w:lang w:val="en-GB"/>
          <w:rPrChange w:id="11703" w:author="Ericsson User" w:date="2022-03-08T15:29:00Z">
            <w:rPr/>
          </w:rPrChange>
        </w:rPr>
        <w:t xml:space="preserve">-ExtIEs </w:t>
      </w:r>
      <w:r w:rsidRPr="001A044C">
        <w:rPr>
          <w:noProof w:val="0"/>
          <w:snapToGrid w:val="0"/>
          <w:lang w:val="en-GB" w:eastAsia="zh-CN"/>
          <w:rPrChange w:id="11704" w:author="Ericsson User" w:date="2022-03-08T15:29:00Z">
            <w:rPr>
              <w:noProof w:val="0"/>
              <w:snapToGrid w:val="0"/>
              <w:lang w:eastAsia="zh-CN"/>
            </w:rPr>
          </w:rPrChange>
        </w:rPr>
        <w:t>XNAP-PROTOCOL-EXTENSION ::= {</w:t>
      </w:r>
    </w:p>
    <w:p w14:paraId="2FAFC1ED" w14:textId="77777777" w:rsidR="004B7699" w:rsidRPr="001A044C" w:rsidRDefault="004B7699" w:rsidP="00AE213C">
      <w:pPr>
        <w:pStyle w:val="PL"/>
        <w:rPr>
          <w:noProof w:val="0"/>
          <w:snapToGrid w:val="0"/>
          <w:lang w:val="en-GB" w:eastAsia="zh-CN"/>
          <w:rPrChange w:id="11705" w:author="Ericsson User" w:date="2022-03-08T15:30:00Z">
            <w:rPr>
              <w:noProof w:val="0"/>
              <w:snapToGrid w:val="0"/>
              <w:lang w:eastAsia="zh-CN"/>
            </w:rPr>
          </w:rPrChange>
        </w:rPr>
      </w:pPr>
      <w:r w:rsidRPr="001A044C">
        <w:rPr>
          <w:noProof w:val="0"/>
          <w:snapToGrid w:val="0"/>
          <w:lang w:val="en-GB" w:eastAsia="zh-CN"/>
          <w:rPrChange w:id="11706" w:author="Ericsson User" w:date="2022-03-08T15:29:00Z">
            <w:rPr>
              <w:noProof w:val="0"/>
              <w:snapToGrid w:val="0"/>
              <w:lang w:eastAsia="zh-CN"/>
            </w:rPr>
          </w:rPrChange>
        </w:rPr>
        <w:tab/>
      </w:r>
      <w:r w:rsidRPr="001A044C">
        <w:rPr>
          <w:noProof w:val="0"/>
          <w:snapToGrid w:val="0"/>
          <w:lang w:val="en-GB" w:eastAsia="zh-CN"/>
          <w:rPrChange w:id="11707" w:author="Ericsson User" w:date="2022-03-08T15:30:00Z">
            <w:rPr>
              <w:noProof w:val="0"/>
              <w:snapToGrid w:val="0"/>
              <w:lang w:eastAsia="zh-CN"/>
            </w:rPr>
          </w:rPrChange>
        </w:rPr>
        <w:t>...</w:t>
      </w:r>
    </w:p>
    <w:p w14:paraId="04AF6CB4" w14:textId="77777777" w:rsidR="004B7699" w:rsidRPr="001A044C" w:rsidRDefault="004B7699" w:rsidP="00AE213C">
      <w:pPr>
        <w:pStyle w:val="PL"/>
        <w:rPr>
          <w:noProof w:val="0"/>
          <w:snapToGrid w:val="0"/>
          <w:lang w:val="en-GB" w:eastAsia="zh-CN"/>
          <w:rPrChange w:id="11708" w:author="Ericsson User" w:date="2022-03-08T15:30:00Z">
            <w:rPr>
              <w:noProof w:val="0"/>
              <w:snapToGrid w:val="0"/>
              <w:lang w:eastAsia="zh-CN"/>
            </w:rPr>
          </w:rPrChange>
        </w:rPr>
      </w:pPr>
      <w:r w:rsidRPr="001A044C">
        <w:rPr>
          <w:noProof w:val="0"/>
          <w:snapToGrid w:val="0"/>
          <w:lang w:val="en-GB" w:eastAsia="zh-CN"/>
          <w:rPrChange w:id="11709" w:author="Ericsson User" w:date="2022-03-08T15:30:00Z">
            <w:rPr>
              <w:noProof w:val="0"/>
              <w:snapToGrid w:val="0"/>
              <w:lang w:eastAsia="zh-CN"/>
            </w:rPr>
          </w:rPrChange>
        </w:rPr>
        <w:t>}</w:t>
      </w:r>
    </w:p>
    <w:p w14:paraId="58E9F36E" w14:textId="77777777" w:rsidR="004B7699" w:rsidRPr="001A044C" w:rsidRDefault="004B7699" w:rsidP="00AE213C">
      <w:pPr>
        <w:pStyle w:val="PL"/>
        <w:rPr>
          <w:snapToGrid w:val="0"/>
          <w:lang w:val="en-GB"/>
          <w:rPrChange w:id="11710" w:author="Ericsson User" w:date="2022-03-08T15:30:00Z">
            <w:rPr>
              <w:snapToGrid w:val="0"/>
            </w:rPr>
          </w:rPrChange>
        </w:rPr>
      </w:pPr>
    </w:p>
    <w:p w14:paraId="222CAC16" w14:textId="77777777" w:rsidR="004B7699" w:rsidRPr="001A044C" w:rsidRDefault="004B7699" w:rsidP="00AE213C">
      <w:pPr>
        <w:pStyle w:val="PL"/>
        <w:rPr>
          <w:snapToGrid w:val="0"/>
          <w:lang w:val="en-GB"/>
          <w:rPrChange w:id="11711" w:author="Ericsson User" w:date="2022-03-08T15:30:00Z">
            <w:rPr>
              <w:snapToGrid w:val="0"/>
            </w:rPr>
          </w:rPrChange>
        </w:rPr>
      </w:pPr>
      <w:r w:rsidRPr="001A044C">
        <w:rPr>
          <w:snapToGrid w:val="0"/>
          <w:lang w:val="en-GB"/>
          <w:rPrChange w:id="11712" w:author="Ericsson User" w:date="2022-03-08T15:30:00Z">
            <w:rPr>
              <w:snapToGrid w:val="0"/>
            </w:rPr>
          </w:rPrChange>
        </w:rPr>
        <w:t>PDUSessionAdmittedToBeAddedSNModResponse ::= SEQUENCE (SIZE(1..maxnoofPDUSessions)) OF PDUSessionAdmittedToBeAddedSNModResponse-Item</w:t>
      </w:r>
    </w:p>
    <w:p w14:paraId="26D29BC4" w14:textId="77777777" w:rsidR="004B7699" w:rsidRPr="001A044C" w:rsidRDefault="004B7699" w:rsidP="00AE213C">
      <w:pPr>
        <w:pStyle w:val="PL"/>
        <w:rPr>
          <w:snapToGrid w:val="0"/>
          <w:lang w:val="en-GB"/>
          <w:rPrChange w:id="11713" w:author="Ericsson User" w:date="2022-03-08T15:30:00Z">
            <w:rPr>
              <w:snapToGrid w:val="0"/>
            </w:rPr>
          </w:rPrChange>
        </w:rPr>
      </w:pPr>
      <w:r w:rsidRPr="001A044C">
        <w:rPr>
          <w:snapToGrid w:val="0"/>
          <w:lang w:val="en-GB"/>
          <w:rPrChange w:id="11714" w:author="Ericsson User" w:date="2022-03-08T15:30:00Z">
            <w:rPr>
              <w:snapToGrid w:val="0"/>
            </w:rPr>
          </w:rPrChange>
        </w:rPr>
        <w:t>PDUSessionAdmittedToBeAddedSNModResponse-Item ::= SEQUENCE {</w:t>
      </w:r>
    </w:p>
    <w:p w14:paraId="78AE6486" w14:textId="77777777" w:rsidR="004B7699" w:rsidRPr="001A044C" w:rsidRDefault="004B7699" w:rsidP="00AE213C">
      <w:pPr>
        <w:pStyle w:val="PL"/>
        <w:rPr>
          <w:snapToGrid w:val="0"/>
          <w:lang w:val="en-GB"/>
          <w:rPrChange w:id="11715" w:author="Ericsson User" w:date="2022-03-08T15:30:00Z">
            <w:rPr>
              <w:snapToGrid w:val="0"/>
            </w:rPr>
          </w:rPrChange>
        </w:rPr>
      </w:pPr>
      <w:r w:rsidRPr="001A044C">
        <w:rPr>
          <w:snapToGrid w:val="0"/>
          <w:lang w:val="en-GB"/>
          <w:rPrChange w:id="11716" w:author="Ericsson User" w:date="2022-03-08T15:30:00Z">
            <w:rPr>
              <w:snapToGrid w:val="0"/>
            </w:rPr>
          </w:rPrChange>
        </w:rPr>
        <w:tab/>
        <w:t>pduSessionId</w:t>
      </w:r>
      <w:r w:rsidRPr="001A044C">
        <w:rPr>
          <w:snapToGrid w:val="0"/>
          <w:lang w:val="en-GB"/>
          <w:rPrChange w:id="11717" w:author="Ericsson User" w:date="2022-03-08T15:30:00Z">
            <w:rPr>
              <w:snapToGrid w:val="0"/>
            </w:rPr>
          </w:rPrChange>
        </w:rPr>
        <w:tab/>
      </w:r>
      <w:r w:rsidRPr="001A044C">
        <w:rPr>
          <w:snapToGrid w:val="0"/>
          <w:lang w:val="en-GB"/>
          <w:rPrChange w:id="11718" w:author="Ericsson User" w:date="2022-03-08T15:30:00Z">
            <w:rPr>
              <w:snapToGrid w:val="0"/>
            </w:rPr>
          </w:rPrChange>
        </w:rPr>
        <w:tab/>
      </w:r>
      <w:r w:rsidRPr="001A044C">
        <w:rPr>
          <w:snapToGrid w:val="0"/>
          <w:lang w:val="en-GB"/>
          <w:rPrChange w:id="11719" w:author="Ericsson User" w:date="2022-03-08T15:30:00Z">
            <w:rPr>
              <w:snapToGrid w:val="0"/>
            </w:rPr>
          </w:rPrChange>
        </w:rPr>
        <w:tab/>
        <w:t>PDUSession</w:t>
      </w:r>
      <w:r w:rsidRPr="001A044C">
        <w:rPr>
          <w:lang w:val="en-GB"/>
          <w:rPrChange w:id="11720" w:author="Ericsson User" w:date="2022-03-08T15:30:00Z">
            <w:rPr/>
          </w:rPrChange>
        </w:rPr>
        <w:t>-ID</w:t>
      </w:r>
      <w:r w:rsidRPr="001A044C">
        <w:rPr>
          <w:snapToGrid w:val="0"/>
          <w:lang w:val="en-GB"/>
          <w:rPrChange w:id="11721" w:author="Ericsson User" w:date="2022-03-08T15:30:00Z">
            <w:rPr>
              <w:snapToGrid w:val="0"/>
            </w:rPr>
          </w:rPrChange>
        </w:rPr>
        <w:t>,</w:t>
      </w:r>
    </w:p>
    <w:p w14:paraId="55535CF8" w14:textId="77777777" w:rsidR="004B7699" w:rsidRPr="001A044C" w:rsidRDefault="004B7699" w:rsidP="00AE213C">
      <w:pPr>
        <w:pStyle w:val="PL"/>
        <w:rPr>
          <w:snapToGrid w:val="0"/>
          <w:lang w:val="en-GB"/>
          <w:rPrChange w:id="11722" w:author="Ericsson User" w:date="2022-03-08T15:30:00Z">
            <w:rPr>
              <w:snapToGrid w:val="0"/>
            </w:rPr>
          </w:rPrChange>
        </w:rPr>
      </w:pPr>
      <w:r w:rsidRPr="001A044C">
        <w:rPr>
          <w:snapToGrid w:val="0"/>
          <w:lang w:val="en-GB"/>
          <w:rPrChange w:id="11723" w:author="Ericsson User" w:date="2022-03-08T15:30:00Z">
            <w:rPr>
              <w:snapToGrid w:val="0"/>
            </w:rPr>
          </w:rPrChange>
        </w:rPr>
        <w:tab/>
        <w:t>sn-terminated</w:t>
      </w:r>
      <w:r w:rsidRPr="001A044C">
        <w:rPr>
          <w:snapToGrid w:val="0"/>
          <w:lang w:val="en-GB"/>
          <w:rPrChange w:id="11724" w:author="Ericsson User" w:date="2022-03-08T15:30:00Z">
            <w:rPr>
              <w:snapToGrid w:val="0"/>
            </w:rPr>
          </w:rPrChange>
        </w:rPr>
        <w:tab/>
      </w:r>
      <w:r w:rsidRPr="001A044C">
        <w:rPr>
          <w:snapToGrid w:val="0"/>
          <w:lang w:val="en-GB"/>
          <w:rPrChange w:id="11725" w:author="Ericsson User" w:date="2022-03-08T15:30:00Z">
            <w:rPr>
              <w:snapToGrid w:val="0"/>
            </w:rPr>
          </w:rPrChange>
        </w:rPr>
        <w:tab/>
      </w:r>
      <w:r w:rsidRPr="001A044C">
        <w:rPr>
          <w:snapToGrid w:val="0"/>
          <w:lang w:val="en-GB"/>
          <w:rPrChange w:id="11726" w:author="Ericsson User" w:date="2022-03-08T15:30:00Z">
            <w:rPr>
              <w:snapToGrid w:val="0"/>
            </w:rPr>
          </w:rPrChange>
        </w:rPr>
        <w:tab/>
        <w:t>PDUSessionResourceSetupResponseInfo-SNterminated</w:t>
      </w:r>
      <w:r w:rsidRPr="001A044C">
        <w:rPr>
          <w:snapToGrid w:val="0"/>
          <w:lang w:val="en-GB"/>
          <w:rPrChange w:id="11727" w:author="Ericsson User" w:date="2022-03-08T15:30:00Z">
            <w:rPr>
              <w:snapToGrid w:val="0"/>
            </w:rPr>
          </w:rPrChange>
        </w:rPr>
        <w:tab/>
        <w:t>OPTIONAL,</w:t>
      </w:r>
    </w:p>
    <w:p w14:paraId="7A226C55" w14:textId="77777777" w:rsidR="004B7699" w:rsidRPr="001A044C" w:rsidRDefault="004B7699" w:rsidP="00AE213C">
      <w:pPr>
        <w:pStyle w:val="PL"/>
        <w:rPr>
          <w:snapToGrid w:val="0"/>
          <w:lang w:val="en-GB"/>
          <w:rPrChange w:id="11728" w:author="Ericsson User" w:date="2022-03-08T15:30:00Z">
            <w:rPr>
              <w:snapToGrid w:val="0"/>
            </w:rPr>
          </w:rPrChange>
        </w:rPr>
      </w:pPr>
      <w:r w:rsidRPr="001A044C">
        <w:rPr>
          <w:snapToGrid w:val="0"/>
          <w:lang w:val="en-GB"/>
          <w:rPrChange w:id="11729" w:author="Ericsson User" w:date="2022-03-08T15:30:00Z">
            <w:rPr>
              <w:snapToGrid w:val="0"/>
            </w:rPr>
          </w:rPrChange>
        </w:rPr>
        <w:tab/>
        <w:t>mn-terminated</w:t>
      </w:r>
      <w:r w:rsidRPr="001A044C">
        <w:rPr>
          <w:snapToGrid w:val="0"/>
          <w:lang w:val="en-GB"/>
          <w:rPrChange w:id="11730" w:author="Ericsson User" w:date="2022-03-08T15:30:00Z">
            <w:rPr>
              <w:snapToGrid w:val="0"/>
            </w:rPr>
          </w:rPrChange>
        </w:rPr>
        <w:tab/>
      </w:r>
      <w:r w:rsidRPr="001A044C">
        <w:rPr>
          <w:snapToGrid w:val="0"/>
          <w:lang w:val="en-GB"/>
          <w:rPrChange w:id="11731" w:author="Ericsson User" w:date="2022-03-08T15:30:00Z">
            <w:rPr>
              <w:snapToGrid w:val="0"/>
            </w:rPr>
          </w:rPrChange>
        </w:rPr>
        <w:tab/>
      </w:r>
      <w:r w:rsidRPr="001A044C">
        <w:rPr>
          <w:snapToGrid w:val="0"/>
          <w:lang w:val="en-GB"/>
          <w:rPrChange w:id="11732" w:author="Ericsson User" w:date="2022-03-08T15:30:00Z">
            <w:rPr>
              <w:snapToGrid w:val="0"/>
            </w:rPr>
          </w:rPrChange>
        </w:rPr>
        <w:tab/>
        <w:t>PDUSessionResourceSetupResponseInfo-MNterminated</w:t>
      </w:r>
      <w:r w:rsidRPr="001A044C">
        <w:rPr>
          <w:snapToGrid w:val="0"/>
          <w:lang w:val="en-GB"/>
          <w:rPrChange w:id="11733" w:author="Ericsson User" w:date="2022-03-08T15:30:00Z">
            <w:rPr>
              <w:snapToGrid w:val="0"/>
            </w:rPr>
          </w:rPrChange>
        </w:rPr>
        <w:tab/>
        <w:t>OPTIONAL,</w:t>
      </w:r>
    </w:p>
    <w:p w14:paraId="15A2FBB5" w14:textId="77777777" w:rsidR="004B7699" w:rsidRPr="001A044C" w:rsidRDefault="004B7699" w:rsidP="00AE213C">
      <w:pPr>
        <w:pStyle w:val="PL"/>
        <w:rPr>
          <w:lang w:val="en-GB" w:eastAsia="ja-JP"/>
          <w:rPrChange w:id="11734" w:author="Ericsson User" w:date="2022-03-08T15:30:00Z">
            <w:rPr>
              <w:lang w:eastAsia="ja-JP"/>
            </w:rPr>
          </w:rPrChange>
        </w:rPr>
      </w:pPr>
      <w:r w:rsidRPr="001A044C">
        <w:rPr>
          <w:snapToGrid w:val="0"/>
          <w:lang w:val="en-GB"/>
          <w:rPrChange w:id="11735" w:author="Ericsson User" w:date="2022-03-08T15:30:00Z">
            <w:rPr>
              <w:snapToGrid w:val="0"/>
            </w:rPr>
          </w:rPrChange>
        </w:rPr>
        <w:t xml:space="preserve">-- </w:t>
      </w:r>
      <w:r w:rsidRPr="001A044C">
        <w:rPr>
          <w:lang w:val="en-GB" w:eastAsia="zh-CN"/>
          <w:rPrChange w:id="11736" w:author="Ericsson User" w:date="2022-03-08T15:30:00Z">
            <w:rPr>
              <w:lang w:eastAsia="zh-CN"/>
            </w:rPr>
          </w:rPrChange>
        </w:rPr>
        <w:t xml:space="preserve">NOTE: If neither the </w:t>
      </w:r>
      <w:r w:rsidRPr="001A044C">
        <w:rPr>
          <w:i/>
          <w:lang w:val="en-GB" w:eastAsia="ja-JP"/>
          <w:rPrChange w:id="11737" w:author="Ericsson User" w:date="2022-03-08T15:30:00Z">
            <w:rPr>
              <w:i/>
              <w:lang w:eastAsia="ja-JP"/>
            </w:rPr>
          </w:rPrChange>
        </w:rPr>
        <w:t>PDU Session Resource Setup Response Info – SN terminated</w:t>
      </w:r>
      <w:r w:rsidRPr="001A044C">
        <w:rPr>
          <w:lang w:val="en-GB" w:eastAsia="ja-JP"/>
          <w:rPrChange w:id="11738" w:author="Ericsson User" w:date="2022-03-08T15:30:00Z">
            <w:rPr>
              <w:lang w:eastAsia="ja-JP"/>
            </w:rPr>
          </w:rPrChange>
        </w:rPr>
        <w:t xml:space="preserve"> IE</w:t>
      </w:r>
    </w:p>
    <w:p w14:paraId="289F07ED" w14:textId="77777777" w:rsidR="004B7699" w:rsidRPr="001A044C" w:rsidRDefault="004B7699" w:rsidP="00AE213C">
      <w:pPr>
        <w:pStyle w:val="PL"/>
        <w:rPr>
          <w:lang w:val="en-GB" w:eastAsia="ja-JP"/>
          <w:rPrChange w:id="11739" w:author="Ericsson User" w:date="2022-03-08T15:30:00Z">
            <w:rPr>
              <w:lang w:eastAsia="ja-JP"/>
            </w:rPr>
          </w:rPrChange>
        </w:rPr>
      </w:pPr>
      <w:r w:rsidRPr="001A044C">
        <w:rPr>
          <w:lang w:val="en-GB" w:eastAsia="ja-JP"/>
          <w:rPrChange w:id="11740" w:author="Ericsson User" w:date="2022-03-08T15:30:00Z">
            <w:rPr>
              <w:lang w:eastAsia="ja-JP"/>
            </w:rPr>
          </w:rPrChange>
        </w:rPr>
        <w:t xml:space="preserve">-- nor the </w:t>
      </w:r>
      <w:r w:rsidRPr="001A044C">
        <w:rPr>
          <w:i/>
          <w:lang w:val="en-GB" w:eastAsia="ja-JP"/>
          <w:rPrChange w:id="11741" w:author="Ericsson User" w:date="2022-03-08T15:30:00Z">
            <w:rPr>
              <w:i/>
              <w:lang w:eastAsia="ja-JP"/>
            </w:rPr>
          </w:rPrChange>
        </w:rPr>
        <w:t>PDU Session Resource Setup Response Info – MN terminated</w:t>
      </w:r>
      <w:r w:rsidRPr="001A044C">
        <w:rPr>
          <w:lang w:val="en-GB" w:eastAsia="ja-JP"/>
          <w:rPrChange w:id="11742" w:author="Ericsson User" w:date="2022-03-08T15:30:00Z">
            <w:rPr>
              <w:lang w:eastAsia="ja-JP"/>
            </w:rPr>
          </w:rPrChange>
        </w:rPr>
        <w:t xml:space="preserve"> IE is present, </w:t>
      </w:r>
    </w:p>
    <w:p w14:paraId="77FFD946" w14:textId="77777777" w:rsidR="004B7699" w:rsidRPr="001A044C" w:rsidRDefault="004B7699" w:rsidP="00AE213C">
      <w:pPr>
        <w:pStyle w:val="PL"/>
        <w:rPr>
          <w:snapToGrid w:val="0"/>
          <w:lang w:val="en-GB"/>
          <w:rPrChange w:id="11743" w:author="Ericsson User" w:date="2022-03-08T15:30:00Z">
            <w:rPr>
              <w:snapToGrid w:val="0"/>
            </w:rPr>
          </w:rPrChange>
        </w:rPr>
      </w:pPr>
      <w:r w:rsidRPr="001A044C">
        <w:rPr>
          <w:lang w:val="en-GB" w:eastAsia="ja-JP"/>
          <w:rPrChange w:id="11744" w:author="Ericsson User" w:date="2022-03-08T15:30:00Z">
            <w:rPr>
              <w:lang w:eastAsia="ja-JP"/>
            </w:rPr>
          </w:rPrChange>
        </w:rPr>
        <w:t>-- abnormal conditions as specified in clause 8.3.3.4 apply.</w:t>
      </w:r>
    </w:p>
    <w:p w14:paraId="2D3F4BE4" w14:textId="77777777" w:rsidR="004B7699" w:rsidRPr="001A044C" w:rsidRDefault="004B7699" w:rsidP="00AE213C">
      <w:pPr>
        <w:pStyle w:val="PL"/>
        <w:rPr>
          <w:lang w:val="en-GB"/>
          <w:rPrChange w:id="11745" w:author="Ericsson User" w:date="2022-03-08T15:30:00Z">
            <w:rPr/>
          </w:rPrChange>
        </w:rPr>
      </w:pPr>
      <w:r w:rsidRPr="001A044C">
        <w:rPr>
          <w:lang w:val="en-GB"/>
          <w:rPrChange w:id="11746" w:author="Ericsson User" w:date="2022-03-08T15:30:00Z">
            <w:rPr/>
          </w:rPrChange>
        </w:rPr>
        <w:tab/>
        <w:t>iE-Extension</w:t>
      </w:r>
      <w:r w:rsidRPr="001A044C">
        <w:rPr>
          <w:lang w:val="en-GB"/>
          <w:rPrChange w:id="11747" w:author="Ericsson User" w:date="2022-03-08T15:30:00Z">
            <w:rPr/>
          </w:rPrChange>
        </w:rPr>
        <w:tab/>
      </w:r>
      <w:r w:rsidRPr="001A044C">
        <w:rPr>
          <w:lang w:val="en-GB"/>
          <w:rPrChange w:id="11748" w:author="Ericsson User" w:date="2022-03-08T15:30:00Z">
            <w:rPr/>
          </w:rPrChange>
        </w:rPr>
        <w:tab/>
      </w:r>
      <w:r w:rsidRPr="001A044C">
        <w:rPr>
          <w:lang w:val="en-GB"/>
          <w:rPrChange w:id="11749" w:author="Ericsson User" w:date="2022-03-08T15:30:00Z">
            <w:rPr/>
          </w:rPrChange>
        </w:rPr>
        <w:tab/>
      </w:r>
      <w:r w:rsidRPr="001A044C">
        <w:rPr>
          <w:noProof w:val="0"/>
          <w:snapToGrid w:val="0"/>
          <w:lang w:val="en-GB" w:eastAsia="zh-CN"/>
          <w:rPrChange w:id="11750" w:author="Ericsson User" w:date="2022-03-08T15:30:00Z">
            <w:rPr>
              <w:noProof w:val="0"/>
              <w:snapToGrid w:val="0"/>
              <w:lang w:eastAsia="zh-CN"/>
            </w:rPr>
          </w:rPrChange>
        </w:rPr>
        <w:t>ProtocolExtensionContainer { {</w:t>
      </w:r>
      <w:r w:rsidRPr="001A044C">
        <w:rPr>
          <w:snapToGrid w:val="0"/>
          <w:lang w:val="en-GB"/>
          <w:rPrChange w:id="11751" w:author="Ericsson User" w:date="2022-03-08T15:30:00Z">
            <w:rPr>
              <w:snapToGrid w:val="0"/>
            </w:rPr>
          </w:rPrChange>
        </w:rPr>
        <w:t>PDUSessionAdmittedToBeAddedSNModResponse-Item</w:t>
      </w:r>
      <w:r w:rsidRPr="001A044C">
        <w:rPr>
          <w:lang w:val="en-GB"/>
          <w:rPrChange w:id="11752" w:author="Ericsson User" w:date="2022-03-08T15:30:00Z">
            <w:rPr/>
          </w:rPrChange>
        </w:rPr>
        <w:t>-ExtIEs</w:t>
      </w:r>
      <w:r w:rsidRPr="001A044C">
        <w:rPr>
          <w:noProof w:val="0"/>
          <w:snapToGrid w:val="0"/>
          <w:lang w:val="en-GB" w:eastAsia="zh-CN"/>
          <w:rPrChange w:id="11753" w:author="Ericsson User" w:date="2022-03-08T15:30:00Z">
            <w:rPr>
              <w:noProof w:val="0"/>
              <w:snapToGrid w:val="0"/>
              <w:lang w:eastAsia="zh-CN"/>
            </w:rPr>
          </w:rPrChange>
        </w:rPr>
        <w:t>} }</w:t>
      </w:r>
      <w:r w:rsidRPr="001A044C">
        <w:rPr>
          <w:noProof w:val="0"/>
          <w:snapToGrid w:val="0"/>
          <w:lang w:val="en-GB" w:eastAsia="zh-CN"/>
          <w:rPrChange w:id="11754" w:author="Ericsson User" w:date="2022-03-08T15:30:00Z">
            <w:rPr>
              <w:noProof w:val="0"/>
              <w:snapToGrid w:val="0"/>
              <w:lang w:eastAsia="zh-CN"/>
            </w:rPr>
          </w:rPrChange>
        </w:rPr>
        <w:tab/>
        <w:t>OPTIONAL</w:t>
      </w:r>
      <w:r w:rsidRPr="001A044C">
        <w:rPr>
          <w:lang w:val="en-GB"/>
          <w:rPrChange w:id="11755" w:author="Ericsson User" w:date="2022-03-08T15:30:00Z">
            <w:rPr/>
          </w:rPrChange>
        </w:rPr>
        <w:t>,</w:t>
      </w:r>
    </w:p>
    <w:p w14:paraId="704F2E3C" w14:textId="77777777" w:rsidR="004B7699" w:rsidRPr="001A044C" w:rsidRDefault="004B7699" w:rsidP="00AE213C">
      <w:pPr>
        <w:pStyle w:val="PL"/>
        <w:rPr>
          <w:lang w:val="en-GB"/>
          <w:rPrChange w:id="11756" w:author="Ericsson User" w:date="2022-03-08T15:30:00Z">
            <w:rPr/>
          </w:rPrChange>
        </w:rPr>
      </w:pPr>
      <w:r w:rsidRPr="001A044C">
        <w:rPr>
          <w:lang w:val="en-GB"/>
          <w:rPrChange w:id="11757" w:author="Ericsson User" w:date="2022-03-08T15:30:00Z">
            <w:rPr/>
          </w:rPrChange>
        </w:rPr>
        <w:tab/>
        <w:t>...</w:t>
      </w:r>
    </w:p>
    <w:p w14:paraId="28ADADC8" w14:textId="77777777" w:rsidR="004B7699" w:rsidRPr="001A044C" w:rsidRDefault="004B7699" w:rsidP="00AE213C">
      <w:pPr>
        <w:pStyle w:val="PL"/>
        <w:rPr>
          <w:lang w:val="en-GB"/>
          <w:rPrChange w:id="11758" w:author="Ericsson User" w:date="2022-03-08T15:30:00Z">
            <w:rPr/>
          </w:rPrChange>
        </w:rPr>
      </w:pPr>
      <w:r w:rsidRPr="001A044C">
        <w:rPr>
          <w:lang w:val="en-GB"/>
          <w:rPrChange w:id="11759" w:author="Ericsson User" w:date="2022-03-08T15:30:00Z">
            <w:rPr/>
          </w:rPrChange>
        </w:rPr>
        <w:t>}</w:t>
      </w:r>
    </w:p>
    <w:p w14:paraId="29F0A068" w14:textId="77777777" w:rsidR="004B7699" w:rsidRPr="001A044C" w:rsidRDefault="004B7699" w:rsidP="00AE213C">
      <w:pPr>
        <w:pStyle w:val="PL"/>
        <w:rPr>
          <w:lang w:val="en-GB"/>
          <w:rPrChange w:id="11760" w:author="Ericsson User" w:date="2022-03-08T15:30:00Z">
            <w:rPr/>
          </w:rPrChange>
        </w:rPr>
      </w:pPr>
    </w:p>
    <w:p w14:paraId="0F468BF4" w14:textId="77777777" w:rsidR="004B7699" w:rsidRPr="001A044C" w:rsidRDefault="004B7699" w:rsidP="00AE213C">
      <w:pPr>
        <w:pStyle w:val="PL"/>
        <w:rPr>
          <w:noProof w:val="0"/>
          <w:snapToGrid w:val="0"/>
          <w:lang w:val="en-GB" w:eastAsia="zh-CN"/>
          <w:rPrChange w:id="11761" w:author="Ericsson User" w:date="2022-03-08T15:30:00Z">
            <w:rPr>
              <w:noProof w:val="0"/>
              <w:snapToGrid w:val="0"/>
              <w:lang w:eastAsia="zh-CN"/>
            </w:rPr>
          </w:rPrChange>
        </w:rPr>
      </w:pPr>
      <w:r w:rsidRPr="001A044C">
        <w:rPr>
          <w:snapToGrid w:val="0"/>
          <w:lang w:val="en-GB"/>
          <w:rPrChange w:id="11762" w:author="Ericsson User" w:date="2022-03-08T15:30:00Z">
            <w:rPr>
              <w:snapToGrid w:val="0"/>
            </w:rPr>
          </w:rPrChange>
        </w:rPr>
        <w:t>PDUSessionAdmittedToBeAddedSNModResponse-Item</w:t>
      </w:r>
      <w:r w:rsidRPr="001A044C">
        <w:rPr>
          <w:lang w:val="en-GB"/>
          <w:rPrChange w:id="11763" w:author="Ericsson User" w:date="2022-03-08T15:30:00Z">
            <w:rPr/>
          </w:rPrChange>
        </w:rPr>
        <w:t xml:space="preserve">-ExtIEs </w:t>
      </w:r>
      <w:r w:rsidRPr="001A044C">
        <w:rPr>
          <w:noProof w:val="0"/>
          <w:snapToGrid w:val="0"/>
          <w:lang w:val="en-GB" w:eastAsia="zh-CN"/>
          <w:rPrChange w:id="11764" w:author="Ericsson User" w:date="2022-03-08T15:30:00Z">
            <w:rPr>
              <w:noProof w:val="0"/>
              <w:snapToGrid w:val="0"/>
              <w:lang w:eastAsia="zh-CN"/>
            </w:rPr>
          </w:rPrChange>
        </w:rPr>
        <w:t>XNAP-PROTOCOL-EXTENSION ::= {</w:t>
      </w:r>
    </w:p>
    <w:p w14:paraId="2073BEC6" w14:textId="77777777" w:rsidR="004B7699" w:rsidRPr="001A044C" w:rsidRDefault="004B7699" w:rsidP="00AE213C">
      <w:pPr>
        <w:pStyle w:val="PL"/>
        <w:rPr>
          <w:noProof w:val="0"/>
          <w:snapToGrid w:val="0"/>
          <w:lang w:val="en-GB" w:eastAsia="zh-CN"/>
          <w:rPrChange w:id="11765" w:author="Ericsson User" w:date="2022-03-08T15:30:00Z">
            <w:rPr>
              <w:noProof w:val="0"/>
              <w:snapToGrid w:val="0"/>
              <w:lang w:eastAsia="zh-CN"/>
            </w:rPr>
          </w:rPrChange>
        </w:rPr>
      </w:pPr>
      <w:r w:rsidRPr="001A044C">
        <w:rPr>
          <w:noProof w:val="0"/>
          <w:snapToGrid w:val="0"/>
          <w:lang w:val="en-GB" w:eastAsia="zh-CN"/>
          <w:rPrChange w:id="11766" w:author="Ericsson User" w:date="2022-03-08T15:30:00Z">
            <w:rPr>
              <w:noProof w:val="0"/>
              <w:snapToGrid w:val="0"/>
              <w:lang w:eastAsia="zh-CN"/>
            </w:rPr>
          </w:rPrChange>
        </w:rPr>
        <w:tab/>
        <w:t>...</w:t>
      </w:r>
    </w:p>
    <w:p w14:paraId="136A6F13" w14:textId="77777777" w:rsidR="004B7699" w:rsidRPr="001A044C" w:rsidRDefault="004B7699" w:rsidP="00AE213C">
      <w:pPr>
        <w:pStyle w:val="PL"/>
        <w:rPr>
          <w:noProof w:val="0"/>
          <w:snapToGrid w:val="0"/>
          <w:lang w:val="en-GB" w:eastAsia="zh-CN"/>
          <w:rPrChange w:id="11767" w:author="Ericsson User" w:date="2022-03-08T15:30:00Z">
            <w:rPr>
              <w:noProof w:val="0"/>
              <w:snapToGrid w:val="0"/>
              <w:lang w:eastAsia="zh-CN"/>
            </w:rPr>
          </w:rPrChange>
        </w:rPr>
      </w:pPr>
      <w:r w:rsidRPr="001A044C">
        <w:rPr>
          <w:noProof w:val="0"/>
          <w:snapToGrid w:val="0"/>
          <w:lang w:val="en-GB" w:eastAsia="zh-CN"/>
          <w:rPrChange w:id="11768" w:author="Ericsson User" w:date="2022-03-08T15:30:00Z">
            <w:rPr>
              <w:noProof w:val="0"/>
              <w:snapToGrid w:val="0"/>
              <w:lang w:eastAsia="zh-CN"/>
            </w:rPr>
          </w:rPrChange>
        </w:rPr>
        <w:t>}</w:t>
      </w:r>
    </w:p>
    <w:p w14:paraId="7533E7C4" w14:textId="77777777" w:rsidR="004B7699" w:rsidRPr="001A044C" w:rsidRDefault="004B7699" w:rsidP="00AE213C">
      <w:pPr>
        <w:pStyle w:val="PL"/>
        <w:rPr>
          <w:noProof w:val="0"/>
          <w:snapToGrid w:val="0"/>
          <w:lang w:val="en-GB" w:eastAsia="zh-CN"/>
          <w:rPrChange w:id="11769" w:author="Ericsson User" w:date="2022-03-08T15:30:00Z">
            <w:rPr>
              <w:noProof w:val="0"/>
              <w:snapToGrid w:val="0"/>
              <w:lang w:eastAsia="zh-CN"/>
            </w:rPr>
          </w:rPrChange>
        </w:rPr>
      </w:pPr>
    </w:p>
    <w:p w14:paraId="634F4F6C" w14:textId="77777777" w:rsidR="004B7699" w:rsidRPr="001A044C" w:rsidRDefault="004B7699" w:rsidP="00AE213C">
      <w:pPr>
        <w:pStyle w:val="PL"/>
        <w:rPr>
          <w:snapToGrid w:val="0"/>
          <w:lang w:val="en-GB"/>
          <w:rPrChange w:id="11770" w:author="Ericsson User" w:date="2022-03-08T15:30:00Z">
            <w:rPr>
              <w:snapToGrid w:val="0"/>
            </w:rPr>
          </w:rPrChange>
        </w:rPr>
      </w:pPr>
      <w:r w:rsidRPr="001A044C">
        <w:rPr>
          <w:snapToGrid w:val="0"/>
          <w:lang w:val="en-GB"/>
          <w:rPrChange w:id="11771" w:author="Ericsson User" w:date="2022-03-08T15:30:00Z">
            <w:rPr>
              <w:snapToGrid w:val="0"/>
            </w:rPr>
          </w:rPrChange>
        </w:rPr>
        <w:t>PDUSessionAdmittedToBeModifiedSNModResponse::= SEQUENCE (SIZE(1..maxnoofPDUSessions)) OF PDUSessionAdmittedToBeModifiedSNModResponse-Item</w:t>
      </w:r>
    </w:p>
    <w:p w14:paraId="74A6E0EF" w14:textId="77777777" w:rsidR="004B7699" w:rsidRPr="001A044C" w:rsidRDefault="004B7699" w:rsidP="00AE213C">
      <w:pPr>
        <w:pStyle w:val="PL"/>
        <w:rPr>
          <w:snapToGrid w:val="0"/>
          <w:lang w:val="en-GB"/>
          <w:rPrChange w:id="11772" w:author="Ericsson User" w:date="2022-03-08T15:30:00Z">
            <w:rPr>
              <w:snapToGrid w:val="0"/>
            </w:rPr>
          </w:rPrChange>
        </w:rPr>
      </w:pPr>
      <w:r w:rsidRPr="001A044C">
        <w:rPr>
          <w:snapToGrid w:val="0"/>
          <w:lang w:val="en-GB"/>
          <w:rPrChange w:id="11773" w:author="Ericsson User" w:date="2022-03-08T15:30:00Z">
            <w:rPr>
              <w:snapToGrid w:val="0"/>
            </w:rPr>
          </w:rPrChange>
        </w:rPr>
        <w:t>PDUSessionAdmittedToBeModifiedSNModResponse-Item ::= SEQUENCE {</w:t>
      </w:r>
    </w:p>
    <w:p w14:paraId="411036F2" w14:textId="77777777" w:rsidR="004B7699" w:rsidRPr="001A044C" w:rsidRDefault="004B7699" w:rsidP="00AE213C">
      <w:pPr>
        <w:pStyle w:val="PL"/>
        <w:rPr>
          <w:snapToGrid w:val="0"/>
          <w:lang w:val="en-GB"/>
          <w:rPrChange w:id="11774" w:author="Ericsson User" w:date="2022-03-08T15:30:00Z">
            <w:rPr>
              <w:snapToGrid w:val="0"/>
            </w:rPr>
          </w:rPrChange>
        </w:rPr>
      </w:pPr>
      <w:r w:rsidRPr="001A044C">
        <w:rPr>
          <w:snapToGrid w:val="0"/>
          <w:lang w:val="en-GB"/>
          <w:rPrChange w:id="11775" w:author="Ericsson User" w:date="2022-03-08T15:30:00Z">
            <w:rPr>
              <w:snapToGrid w:val="0"/>
            </w:rPr>
          </w:rPrChange>
        </w:rPr>
        <w:tab/>
        <w:t>pduSessionId</w:t>
      </w:r>
      <w:r w:rsidRPr="001A044C">
        <w:rPr>
          <w:snapToGrid w:val="0"/>
          <w:lang w:val="en-GB"/>
          <w:rPrChange w:id="11776" w:author="Ericsson User" w:date="2022-03-08T15:30:00Z">
            <w:rPr>
              <w:snapToGrid w:val="0"/>
            </w:rPr>
          </w:rPrChange>
        </w:rPr>
        <w:tab/>
      </w:r>
      <w:r w:rsidRPr="001A044C">
        <w:rPr>
          <w:snapToGrid w:val="0"/>
          <w:lang w:val="en-GB"/>
          <w:rPrChange w:id="11777" w:author="Ericsson User" w:date="2022-03-08T15:30:00Z">
            <w:rPr>
              <w:snapToGrid w:val="0"/>
            </w:rPr>
          </w:rPrChange>
        </w:rPr>
        <w:tab/>
      </w:r>
      <w:r w:rsidRPr="001A044C">
        <w:rPr>
          <w:snapToGrid w:val="0"/>
          <w:lang w:val="en-GB"/>
          <w:rPrChange w:id="11778" w:author="Ericsson User" w:date="2022-03-08T15:30:00Z">
            <w:rPr>
              <w:snapToGrid w:val="0"/>
            </w:rPr>
          </w:rPrChange>
        </w:rPr>
        <w:tab/>
        <w:t>PDUSession</w:t>
      </w:r>
      <w:r w:rsidRPr="001A044C">
        <w:rPr>
          <w:lang w:val="en-GB"/>
          <w:rPrChange w:id="11779" w:author="Ericsson User" w:date="2022-03-08T15:30:00Z">
            <w:rPr/>
          </w:rPrChange>
        </w:rPr>
        <w:t>-ID</w:t>
      </w:r>
      <w:r w:rsidRPr="001A044C">
        <w:rPr>
          <w:snapToGrid w:val="0"/>
          <w:lang w:val="en-GB"/>
          <w:rPrChange w:id="11780" w:author="Ericsson User" w:date="2022-03-08T15:30:00Z">
            <w:rPr>
              <w:snapToGrid w:val="0"/>
            </w:rPr>
          </w:rPrChange>
        </w:rPr>
        <w:t>,</w:t>
      </w:r>
    </w:p>
    <w:p w14:paraId="2618C126" w14:textId="77777777" w:rsidR="004B7699" w:rsidRPr="001A044C" w:rsidRDefault="004B7699" w:rsidP="00AE213C">
      <w:pPr>
        <w:pStyle w:val="PL"/>
        <w:rPr>
          <w:snapToGrid w:val="0"/>
          <w:lang w:val="en-GB"/>
          <w:rPrChange w:id="11781" w:author="Ericsson User" w:date="2022-03-08T15:30:00Z">
            <w:rPr>
              <w:snapToGrid w:val="0"/>
            </w:rPr>
          </w:rPrChange>
        </w:rPr>
      </w:pPr>
      <w:r w:rsidRPr="001A044C">
        <w:rPr>
          <w:snapToGrid w:val="0"/>
          <w:lang w:val="en-GB"/>
          <w:rPrChange w:id="11782" w:author="Ericsson User" w:date="2022-03-08T15:30:00Z">
            <w:rPr>
              <w:snapToGrid w:val="0"/>
            </w:rPr>
          </w:rPrChange>
        </w:rPr>
        <w:tab/>
        <w:t>sn-terminated</w:t>
      </w:r>
      <w:r w:rsidRPr="001A044C">
        <w:rPr>
          <w:snapToGrid w:val="0"/>
          <w:lang w:val="en-GB"/>
          <w:rPrChange w:id="11783" w:author="Ericsson User" w:date="2022-03-08T15:30:00Z">
            <w:rPr>
              <w:snapToGrid w:val="0"/>
            </w:rPr>
          </w:rPrChange>
        </w:rPr>
        <w:tab/>
      </w:r>
      <w:r w:rsidRPr="001A044C">
        <w:rPr>
          <w:snapToGrid w:val="0"/>
          <w:lang w:val="en-GB"/>
          <w:rPrChange w:id="11784" w:author="Ericsson User" w:date="2022-03-08T15:30:00Z">
            <w:rPr>
              <w:snapToGrid w:val="0"/>
            </w:rPr>
          </w:rPrChange>
        </w:rPr>
        <w:tab/>
      </w:r>
      <w:r w:rsidRPr="001A044C">
        <w:rPr>
          <w:snapToGrid w:val="0"/>
          <w:lang w:val="en-GB"/>
          <w:rPrChange w:id="11785" w:author="Ericsson User" w:date="2022-03-08T15:30:00Z">
            <w:rPr>
              <w:snapToGrid w:val="0"/>
            </w:rPr>
          </w:rPrChange>
        </w:rPr>
        <w:tab/>
        <w:t>PDUSessionResourceModificationResponseInfo-SNterminated</w:t>
      </w:r>
      <w:r w:rsidRPr="001A044C">
        <w:rPr>
          <w:snapToGrid w:val="0"/>
          <w:lang w:val="en-GB"/>
          <w:rPrChange w:id="11786" w:author="Ericsson User" w:date="2022-03-08T15:30:00Z">
            <w:rPr>
              <w:snapToGrid w:val="0"/>
            </w:rPr>
          </w:rPrChange>
        </w:rPr>
        <w:tab/>
        <w:t>OPTIONAL,</w:t>
      </w:r>
    </w:p>
    <w:p w14:paraId="1EB6A37A" w14:textId="77777777" w:rsidR="004B7699" w:rsidRPr="001A044C" w:rsidRDefault="004B7699" w:rsidP="00AE213C">
      <w:pPr>
        <w:pStyle w:val="PL"/>
        <w:rPr>
          <w:snapToGrid w:val="0"/>
          <w:lang w:val="en-GB"/>
          <w:rPrChange w:id="11787" w:author="Ericsson User" w:date="2022-03-08T15:30:00Z">
            <w:rPr>
              <w:snapToGrid w:val="0"/>
            </w:rPr>
          </w:rPrChange>
        </w:rPr>
      </w:pPr>
      <w:r w:rsidRPr="001A044C">
        <w:rPr>
          <w:snapToGrid w:val="0"/>
          <w:lang w:val="en-GB"/>
          <w:rPrChange w:id="11788" w:author="Ericsson User" w:date="2022-03-08T15:30:00Z">
            <w:rPr>
              <w:snapToGrid w:val="0"/>
            </w:rPr>
          </w:rPrChange>
        </w:rPr>
        <w:tab/>
        <w:t>mn-terminated</w:t>
      </w:r>
      <w:r w:rsidRPr="001A044C">
        <w:rPr>
          <w:snapToGrid w:val="0"/>
          <w:lang w:val="en-GB"/>
          <w:rPrChange w:id="11789" w:author="Ericsson User" w:date="2022-03-08T15:30:00Z">
            <w:rPr>
              <w:snapToGrid w:val="0"/>
            </w:rPr>
          </w:rPrChange>
        </w:rPr>
        <w:tab/>
      </w:r>
      <w:r w:rsidRPr="001A044C">
        <w:rPr>
          <w:snapToGrid w:val="0"/>
          <w:lang w:val="en-GB"/>
          <w:rPrChange w:id="11790" w:author="Ericsson User" w:date="2022-03-08T15:30:00Z">
            <w:rPr>
              <w:snapToGrid w:val="0"/>
            </w:rPr>
          </w:rPrChange>
        </w:rPr>
        <w:tab/>
      </w:r>
      <w:r w:rsidRPr="001A044C">
        <w:rPr>
          <w:snapToGrid w:val="0"/>
          <w:lang w:val="en-GB"/>
          <w:rPrChange w:id="11791" w:author="Ericsson User" w:date="2022-03-08T15:30:00Z">
            <w:rPr>
              <w:snapToGrid w:val="0"/>
            </w:rPr>
          </w:rPrChange>
        </w:rPr>
        <w:tab/>
        <w:t>PDUSessionResourceModificationResponseInfo-MNterminated</w:t>
      </w:r>
      <w:r w:rsidRPr="001A044C">
        <w:rPr>
          <w:snapToGrid w:val="0"/>
          <w:lang w:val="en-GB"/>
          <w:rPrChange w:id="11792" w:author="Ericsson User" w:date="2022-03-08T15:30:00Z">
            <w:rPr>
              <w:snapToGrid w:val="0"/>
            </w:rPr>
          </w:rPrChange>
        </w:rPr>
        <w:tab/>
        <w:t>OPTIONAL,</w:t>
      </w:r>
    </w:p>
    <w:p w14:paraId="5FAA3C89" w14:textId="77777777" w:rsidR="004B7699" w:rsidRPr="001A044C" w:rsidRDefault="004B7699" w:rsidP="00AE213C">
      <w:pPr>
        <w:pStyle w:val="PL"/>
        <w:rPr>
          <w:lang w:val="en-GB" w:eastAsia="ja-JP"/>
          <w:rPrChange w:id="11793" w:author="Ericsson User" w:date="2022-03-08T15:30:00Z">
            <w:rPr>
              <w:lang w:eastAsia="ja-JP"/>
            </w:rPr>
          </w:rPrChange>
        </w:rPr>
      </w:pPr>
      <w:r w:rsidRPr="001A044C">
        <w:rPr>
          <w:snapToGrid w:val="0"/>
          <w:lang w:val="en-GB"/>
          <w:rPrChange w:id="11794" w:author="Ericsson User" w:date="2022-03-08T15:30:00Z">
            <w:rPr>
              <w:snapToGrid w:val="0"/>
            </w:rPr>
          </w:rPrChange>
        </w:rPr>
        <w:t xml:space="preserve">-- </w:t>
      </w:r>
      <w:r w:rsidRPr="001A044C">
        <w:rPr>
          <w:lang w:val="en-GB" w:eastAsia="zh-CN"/>
          <w:rPrChange w:id="11795" w:author="Ericsson User" w:date="2022-03-08T15:30:00Z">
            <w:rPr>
              <w:lang w:eastAsia="zh-CN"/>
            </w:rPr>
          </w:rPrChange>
        </w:rPr>
        <w:t xml:space="preserve">NOTE: If neither the </w:t>
      </w:r>
      <w:r w:rsidRPr="001A044C">
        <w:rPr>
          <w:i/>
          <w:lang w:val="en-GB" w:eastAsia="ja-JP"/>
          <w:rPrChange w:id="11796" w:author="Ericsson User" w:date="2022-03-08T15:30:00Z">
            <w:rPr>
              <w:i/>
              <w:lang w:eastAsia="ja-JP"/>
            </w:rPr>
          </w:rPrChange>
        </w:rPr>
        <w:t>PDU Session Resource Modification Response Info – SN terminated</w:t>
      </w:r>
      <w:r w:rsidRPr="001A044C">
        <w:rPr>
          <w:lang w:val="en-GB" w:eastAsia="ja-JP"/>
          <w:rPrChange w:id="11797" w:author="Ericsson User" w:date="2022-03-08T15:30:00Z">
            <w:rPr>
              <w:lang w:eastAsia="ja-JP"/>
            </w:rPr>
          </w:rPrChange>
        </w:rPr>
        <w:t xml:space="preserve"> IE</w:t>
      </w:r>
    </w:p>
    <w:p w14:paraId="20E13CF9" w14:textId="77777777" w:rsidR="004B7699" w:rsidRPr="001A044C" w:rsidRDefault="004B7699" w:rsidP="00AE213C">
      <w:pPr>
        <w:pStyle w:val="PL"/>
        <w:rPr>
          <w:lang w:val="en-GB" w:eastAsia="ja-JP"/>
          <w:rPrChange w:id="11798" w:author="Ericsson User" w:date="2022-03-08T15:30:00Z">
            <w:rPr>
              <w:lang w:eastAsia="ja-JP"/>
            </w:rPr>
          </w:rPrChange>
        </w:rPr>
      </w:pPr>
      <w:r w:rsidRPr="001A044C">
        <w:rPr>
          <w:lang w:val="en-GB" w:eastAsia="ja-JP"/>
          <w:rPrChange w:id="11799" w:author="Ericsson User" w:date="2022-03-08T15:30:00Z">
            <w:rPr>
              <w:lang w:eastAsia="ja-JP"/>
            </w:rPr>
          </w:rPrChange>
        </w:rPr>
        <w:t xml:space="preserve">-- nor the </w:t>
      </w:r>
      <w:r w:rsidRPr="001A044C">
        <w:rPr>
          <w:i/>
          <w:lang w:val="en-GB" w:eastAsia="ja-JP"/>
          <w:rPrChange w:id="11800" w:author="Ericsson User" w:date="2022-03-08T15:30:00Z">
            <w:rPr>
              <w:i/>
              <w:lang w:eastAsia="ja-JP"/>
            </w:rPr>
          </w:rPrChange>
        </w:rPr>
        <w:t>PDU Session Resource Modification Response Info – MN terminated</w:t>
      </w:r>
      <w:r w:rsidRPr="001A044C">
        <w:rPr>
          <w:lang w:val="en-GB" w:eastAsia="ja-JP"/>
          <w:rPrChange w:id="11801" w:author="Ericsson User" w:date="2022-03-08T15:30:00Z">
            <w:rPr>
              <w:lang w:eastAsia="ja-JP"/>
            </w:rPr>
          </w:rPrChange>
        </w:rPr>
        <w:t xml:space="preserve"> IE is present, </w:t>
      </w:r>
    </w:p>
    <w:p w14:paraId="7BECD0D4" w14:textId="77777777" w:rsidR="004B7699" w:rsidRPr="001A044C" w:rsidRDefault="004B7699" w:rsidP="00AE213C">
      <w:pPr>
        <w:pStyle w:val="PL"/>
        <w:rPr>
          <w:snapToGrid w:val="0"/>
          <w:lang w:val="en-GB"/>
          <w:rPrChange w:id="11802" w:author="Ericsson User" w:date="2022-03-08T15:30:00Z">
            <w:rPr>
              <w:snapToGrid w:val="0"/>
            </w:rPr>
          </w:rPrChange>
        </w:rPr>
      </w:pPr>
      <w:r w:rsidRPr="001A044C">
        <w:rPr>
          <w:lang w:val="en-GB" w:eastAsia="ja-JP"/>
          <w:rPrChange w:id="11803" w:author="Ericsson User" w:date="2022-03-08T15:30:00Z">
            <w:rPr>
              <w:lang w:eastAsia="ja-JP"/>
            </w:rPr>
          </w:rPrChange>
        </w:rPr>
        <w:t>-- abnormal conditions as specified in clause 8.3.3.4 apply.</w:t>
      </w:r>
    </w:p>
    <w:p w14:paraId="471453F2" w14:textId="77777777" w:rsidR="004B7699" w:rsidRPr="001A044C" w:rsidRDefault="004B7699" w:rsidP="00AE213C">
      <w:pPr>
        <w:pStyle w:val="PL"/>
        <w:rPr>
          <w:lang w:val="en-GB"/>
          <w:rPrChange w:id="11804" w:author="Ericsson User" w:date="2022-03-08T15:30:00Z">
            <w:rPr/>
          </w:rPrChange>
        </w:rPr>
      </w:pPr>
      <w:r w:rsidRPr="001A044C">
        <w:rPr>
          <w:lang w:val="en-GB"/>
          <w:rPrChange w:id="11805" w:author="Ericsson User" w:date="2022-03-08T15:30:00Z">
            <w:rPr/>
          </w:rPrChange>
        </w:rPr>
        <w:tab/>
        <w:t>iE-Extension</w:t>
      </w:r>
      <w:r w:rsidRPr="001A044C">
        <w:rPr>
          <w:lang w:val="en-GB"/>
          <w:rPrChange w:id="11806" w:author="Ericsson User" w:date="2022-03-08T15:30:00Z">
            <w:rPr/>
          </w:rPrChange>
        </w:rPr>
        <w:tab/>
      </w:r>
      <w:r w:rsidRPr="001A044C">
        <w:rPr>
          <w:lang w:val="en-GB"/>
          <w:rPrChange w:id="11807" w:author="Ericsson User" w:date="2022-03-08T15:30:00Z">
            <w:rPr/>
          </w:rPrChange>
        </w:rPr>
        <w:tab/>
      </w:r>
      <w:r w:rsidRPr="001A044C">
        <w:rPr>
          <w:lang w:val="en-GB"/>
          <w:rPrChange w:id="11808" w:author="Ericsson User" w:date="2022-03-08T15:30:00Z">
            <w:rPr/>
          </w:rPrChange>
        </w:rPr>
        <w:tab/>
      </w:r>
      <w:r w:rsidRPr="001A044C">
        <w:rPr>
          <w:noProof w:val="0"/>
          <w:snapToGrid w:val="0"/>
          <w:lang w:val="en-GB" w:eastAsia="zh-CN"/>
          <w:rPrChange w:id="11809" w:author="Ericsson User" w:date="2022-03-08T15:30:00Z">
            <w:rPr>
              <w:noProof w:val="0"/>
              <w:snapToGrid w:val="0"/>
              <w:lang w:eastAsia="zh-CN"/>
            </w:rPr>
          </w:rPrChange>
        </w:rPr>
        <w:t>ProtocolExtensionContainer { {</w:t>
      </w:r>
      <w:r w:rsidRPr="001A044C">
        <w:rPr>
          <w:snapToGrid w:val="0"/>
          <w:lang w:val="en-GB"/>
          <w:rPrChange w:id="11810" w:author="Ericsson User" w:date="2022-03-08T15:30:00Z">
            <w:rPr>
              <w:snapToGrid w:val="0"/>
            </w:rPr>
          </w:rPrChange>
        </w:rPr>
        <w:t>PDUSessionAdmittedToBeModifiedSNModResponse-Item</w:t>
      </w:r>
      <w:r w:rsidRPr="001A044C">
        <w:rPr>
          <w:lang w:val="en-GB"/>
          <w:rPrChange w:id="11811" w:author="Ericsson User" w:date="2022-03-08T15:30:00Z">
            <w:rPr/>
          </w:rPrChange>
        </w:rPr>
        <w:t>-ExtIEs</w:t>
      </w:r>
      <w:r w:rsidRPr="001A044C">
        <w:rPr>
          <w:noProof w:val="0"/>
          <w:snapToGrid w:val="0"/>
          <w:lang w:val="en-GB" w:eastAsia="zh-CN"/>
          <w:rPrChange w:id="11812" w:author="Ericsson User" w:date="2022-03-08T15:30:00Z">
            <w:rPr>
              <w:noProof w:val="0"/>
              <w:snapToGrid w:val="0"/>
              <w:lang w:eastAsia="zh-CN"/>
            </w:rPr>
          </w:rPrChange>
        </w:rPr>
        <w:t>} }</w:t>
      </w:r>
      <w:r w:rsidRPr="001A044C">
        <w:rPr>
          <w:noProof w:val="0"/>
          <w:snapToGrid w:val="0"/>
          <w:lang w:val="en-GB" w:eastAsia="zh-CN"/>
          <w:rPrChange w:id="11813" w:author="Ericsson User" w:date="2022-03-08T15:30:00Z">
            <w:rPr>
              <w:noProof w:val="0"/>
              <w:snapToGrid w:val="0"/>
              <w:lang w:eastAsia="zh-CN"/>
            </w:rPr>
          </w:rPrChange>
        </w:rPr>
        <w:tab/>
        <w:t>OPTIONAL</w:t>
      </w:r>
      <w:r w:rsidRPr="001A044C">
        <w:rPr>
          <w:lang w:val="en-GB"/>
          <w:rPrChange w:id="11814" w:author="Ericsson User" w:date="2022-03-08T15:30:00Z">
            <w:rPr/>
          </w:rPrChange>
        </w:rPr>
        <w:t>,</w:t>
      </w:r>
    </w:p>
    <w:p w14:paraId="71E5395C" w14:textId="77777777" w:rsidR="004B7699" w:rsidRPr="001A044C" w:rsidRDefault="004B7699" w:rsidP="00AE213C">
      <w:pPr>
        <w:pStyle w:val="PL"/>
        <w:rPr>
          <w:lang w:val="en-GB"/>
          <w:rPrChange w:id="11815" w:author="Ericsson User" w:date="2022-03-08T15:30:00Z">
            <w:rPr/>
          </w:rPrChange>
        </w:rPr>
      </w:pPr>
      <w:r w:rsidRPr="001A044C">
        <w:rPr>
          <w:lang w:val="en-GB"/>
          <w:rPrChange w:id="11816" w:author="Ericsson User" w:date="2022-03-08T15:30:00Z">
            <w:rPr/>
          </w:rPrChange>
        </w:rPr>
        <w:tab/>
        <w:t>...</w:t>
      </w:r>
    </w:p>
    <w:p w14:paraId="01D68572" w14:textId="77777777" w:rsidR="004B7699" w:rsidRPr="001A044C" w:rsidRDefault="004B7699" w:rsidP="00AE213C">
      <w:pPr>
        <w:pStyle w:val="PL"/>
        <w:rPr>
          <w:lang w:val="en-GB"/>
          <w:rPrChange w:id="11817" w:author="Ericsson User" w:date="2022-03-08T15:30:00Z">
            <w:rPr/>
          </w:rPrChange>
        </w:rPr>
      </w:pPr>
      <w:r w:rsidRPr="001A044C">
        <w:rPr>
          <w:lang w:val="en-GB"/>
          <w:rPrChange w:id="11818" w:author="Ericsson User" w:date="2022-03-08T15:30:00Z">
            <w:rPr/>
          </w:rPrChange>
        </w:rPr>
        <w:t>}</w:t>
      </w:r>
    </w:p>
    <w:p w14:paraId="1DCA262E" w14:textId="77777777" w:rsidR="004B7699" w:rsidRPr="001A044C" w:rsidRDefault="004B7699" w:rsidP="00AE213C">
      <w:pPr>
        <w:pStyle w:val="PL"/>
        <w:rPr>
          <w:lang w:val="en-GB"/>
          <w:rPrChange w:id="11819" w:author="Ericsson User" w:date="2022-03-08T15:30:00Z">
            <w:rPr/>
          </w:rPrChange>
        </w:rPr>
      </w:pPr>
    </w:p>
    <w:p w14:paraId="6F277C4A" w14:textId="77777777" w:rsidR="004B7699" w:rsidRPr="001A044C" w:rsidRDefault="004B7699" w:rsidP="00AE213C">
      <w:pPr>
        <w:pStyle w:val="PL"/>
        <w:rPr>
          <w:noProof w:val="0"/>
          <w:snapToGrid w:val="0"/>
          <w:lang w:val="en-GB" w:eastAsia="zh-CN"/>
          <w:rPrChange w:id="11820" w:author="Ericsson User" w:date="2022-03-08T15:30:00Z">
            <w:rPr>
              <w:noProof w:val="0"/>
              <w:snapToGrid w:val="0"/>
              <w:lang w:eastAsia="zh-CN"/>
            </w:rPr>
          </w:rPrChange>
        </w:rPr>
      </w:pPr>
      <w:r w:rsidRPr="001A044C">
        <w:rPr>
          <w:snapToGrid w:val="0"/>
          <w:lang w:val="en-GB"/>
          <w:rPrChange w:id="11821" w:author="Ericsson User" w:date="2022-03-08T15:30:00Z">
            <w:rPr>
              <w:snapToGrid w:val="0"/>
            </w:rPr>
          </w:rPrChange>
        </w:rPr>
        <w:t>PDUSessionAdmittedToBeModifiedSNModResponse-Item</w:t>
      </w:r>
      <w:r w:rsidRPr="001A044C">
        <w:rPr>
          <w:lang w:val="en-GB"/>
          <w:rPrChange w:id="11822" w:author="Ericsson User" w:date="2022-03-08T15:30:00Z">
            <w:rPr/>
          </w:rPrChange>
        </w:rPr>
        <w:t xml:space="preserve">-ExtIEs </w:t>
      </w:r>
      <w:r w:rsidRPr="001A044C">
        <w:rPr>
          <w:noProof w:val="0"/>
          <w:snapToGrid w:val="0"/>
          <w:lang w:val="en-GB" w:eastAsia="zh-CN"/>
          <w:rPrChange w:id="11823" w:author="Ericsson User" w:date="2022-03-08T15:30:00Z">
            <w:rPr>
              <w:noProof w:val="0"/>
              <w:snapToGrid w:val="0"/>
              <w:lang w:eastAsia="zh-CN"/>
            </w:rPr>
          </w:rPrChange>
        </w:rPr>
        <w:t>XNAP-PROTOCOL-EXTENSION ::= {</w:t>
      </w:r>
    </w:p>
    <w:p w14:paraId="58D821F6" w14:textId="77777777" w:rsidR="004B7699" w:rsidRPr="001A044C" w:rsidRDefault="004B7699" w:rsidP="00AE213C">
      <w:pPr>
        <w:pStyle w:val="PL"/>
        <w:rPr>
          <w:noProof w:val="0"/>
          <w:snapToGrid w:val="0"/>
          <w:lang w:val="en-GB" w:eastAsia="zh-CN"/>
          <w:rPrChange w:id="11824" w:author="Ericsson User" w:date="2022-03-08T15:30:00Z">
            <w:rPr>
              <w:noProof w:val="0"/>
              <w:snapToGrid w:val="0"/>
              <w:lang w:eastAsia="zh-CN"/>
            </w:rPr>
          </w:rPrChange>
        </w:rPr>
      </w:pPr>
      <w:r w:rsidRPr="001A044C">
        <w:rPr>
          <w:noProof w:val="0"/>
          <w:snapToGrid w:val="0"/>
          <w:lang w:val="en-GB" w:eastAsia="zh-CN"/>
          <w:rPrChange w:id="11825" w:author="Ericsson User" w:date="2022-03-08T15:30:00Z">
            <w:rPr>
              <w:noProof w:val="0"/>
              <w:snapToGrid w:val="0"/>
              <w:lang w:eastAsia="zh-CN"/>
            </w:rPr>
          </w:rPrChange>
        </w:rPr>
        <w:tab/>
        <w:t>...</w:t>
      </w:r>
    </w:p>
    <w:p w14:paraId="769BB69A" w14:textId="77777777" w:rsidR="004B7699" w:rsidRPr="001A044C" w:rsidRDefault="004B7699" w:rsidP="00AE213C">
      <w:pPr>
        <w:pStyle w:val="PL"/>
        <w:rPr>
          <w:noProof w:val="0"/>
          <w:snapToGrid w:val="0"/>
          <w:lang w:val="en-GB" w:eastAsia="zh-CN"/>
          <w:rPrChange w:id="11826" w:author="Ericsson User" w:date="2022-03-08T15:30:00Z">
            <w:rPr>
              <w:noProof w:val="0"/>
              <w:snapToGrid w:val="0"/>
              <w:lang w:eastAsia="zh-CN"/>
            </w:rPr>
          </w:rPrChange>
        </w:rPr>
      </w:pPr>
      <w:r w:rsidRPr="001A044C">
        <w:rPr>
          <w:noProof w:val="0"/>
          <w:snapToGrid w:val="0"/>
          <w:lang w:val="en-GB" w:eastAsia="zh-CN"/>
          <w:rPrChange w:id="11827" w:author="Ericsson User" w:date="2022-03-08T15:30:00Z">
            <w:rPr>
              <w:noProof w:val="0"/>
              <w:snapToGrid w:val="0"/>
              <w:lang w:eastAsia="zh-CN"/>
            </w:rPr>
          </w:rPrChange>
        </w:rPr>
        <w:t>}</w:t>
      </w:r>
    </w:p>
    <w:p w14:paraId="4EB922C9" w14:textId="77777777" w:rsidR="004B7699" w:rsidRPr="001A044C" w:rsidRDefault="004B7699" w:rsidP="00AE213C">
      <w:pPr>
        <w:pStyle w:val="PL"/>
        <w:rPr>
          <w:snapToGrid w:val="0"/>
          <w:lang w:val="en-GB"/>
          <w:rPrChange w:id="11828" w:author="Ericsson User" w:date="2022-03-08T15:30:00Z">
            <w:rPr>
              <w:snapToGrid w:val="0"/>
            </w:rPr>
          </w:rPrChange>
        </w:rPr>
      </w:pPr>
    </w:p>
    <w:p w14:paraId="2F786824" w14:textId="77777777" w:rsidR="004B7699" w:rsidRPr="001A044C" w:rsidRDefault="004B7699" w:rsidP="00AE213C">
      <w:pPr>
        <w:pStyle w:val="PL"/>
        <w:rPr>
          <w:snapToGrid w:val="0"/>
          <w:lang w:val="en-GB"/>
          <w:rPrChange w:id="11829" w:author="Ericsson User" w:date="2022-03-08T15:30:00Z">
            <w:rPr>
              <w:snapToGrid w:val="0"/>
            </w:rPr>
          </w:rPrChange>
        </w:rPr>
      </w:pPr>
      <w:r w:rsidRPr="001A044C">
        <w:rPr>
          <w:snapToGrid w:val="0"/>
          <w:lang w:val="en-GB"/>
          <w:rPrChange w:id="11830" w:author="Ericsson User" w:date="2022-03-08T15:30:00Z">
            <w:rPr>
              <w:snapToGrid w:val="0"/>
            </w:rPr>
          </w:rPrChange>
        </w:rPr>
        <w:t>PDUSessionAdmittedToBeReleasedSNModResponse ::= SEQUENCE {</w:t>
      </w:r>
    </w:p>
    <w:p w14:paraId="393FEEDE" w14:textId="77777777" w:rsidR="004B7699" w:rsidRPr="001A044C" w:rsidRDefault="004B7699" w:rsidP="00AE213C">
      <w:pPr>
        <w:pStyle w:val="PL"/>
        <w:rPr>
          <w:snapToGrid w:val="0"/>
          <w:lang w:val="en-GB"/>
          <w:rPrChange w:id="11831" w:author="Ericsson User" w:date="2022-03-08T15:30:00Z">
            <w:rPr>
              <w:snapToGrid w:val="0"/>
            </w:rPr>
          </w:rPrChange>
        </w:rPr>
      </w:pPr>
      <w:r w:rsidRPr="001A044C">
        <w:rPr>
          <w:snapToGrid w:val="0"/>
          <w:lang w:val="en-GB"/>
          <w:rPrChange w:id="11832" w:author="Ericsson User" w:date="2022-03-08T15:30:00Z">
            <w:rPr>
              <w:snapToGrid w:val="0"/>
            </w:rPr>
          </w:rPrChange>
        </w:rPr>
        <w:tab/>
        <w:t>sn-terminated</w:t>
      </w:r>
      <w:r w:rsidRPr="001A044C">
        <w:rPr>
          <w:snapToGrid w:val="0"/>
          <w:lang w:val="en-GB"/>
          <w:rPrChange w:id="11833" w:author="Ericsson User" w:date="2022-03-08T15:30:00Z">
            <w:rPr>
              <w:snapToGrid w:val="0"/>
            </w:rPr>
          </w:rPrChange>
        </w:rPr>
        <w:tab/>
      </w:r>
      <w:r w:rsidRPr="001A044C">
        <w:rPr>
          <w:snapToGrid w:val="0"/>
          <w:lang w:val="en-GB"/>
          <w:rPrChange w:id="11834" w:author="Ericsson User" w:date="2022-03-08T15:30:00Z">
            <w:rPr>
              <w:snapToGrid w:val="0"/>
            </w:rPr>
          </w:rPrChange>
        </w:rPr>
        <w:tab/>
      </w:r>
      <w:r w:rsidRPr="001A044C">
        <w:rPr>
          <w:snapToGrid w:val="0"/>
          <w:lang w:val="en-GB"/>
          <w:rPrChange w:id="11835" w:author="Ericsson User" w:date="2022-03-08T15:30:00Z">
            <w:rPr>
              <w:snapToGrid w:val="0"/>
            </w:rPr>
          </w:rPrChange>
        </w:rPr>
        <w:tab/>
      </w:r>
      <w:r w:rsidRPr="001A044C">
        <w:rPr>
          <w:lang w:val="en-GB"/>
          <w:rPrChange w:id="11836" w:author="Ericsson User" w:date="2022-03-08T15:30:00Z">
            <w:rPr/>
          </w:rPrChange>
        </w:rPr>
        <w:t>PDUSession-List-withDataForwardingRequest</w:t>
      </w:r>
      <w:r w:rsidRPr="001A044C">
        <w:rPr>
          <w:snapToGrid w:val="0"/>
          <w:lang w:val="en-GB"/>
          <w:rPrChange w:id="11837" w:author="Ericsson User" w:date="2022-03-08T15:30:00Z">
            <w:rPr>
              <w:snapToGrid w:val="0"/>
            </w:rPr>
          </w:rPrChange>
        </w:rPr>
        <w:tab/>
      </w:r>
      <w:r w:rsidRPr="001A044C">
        <w:rPr>
          <w:snapToGrid w:val="0"/>
          <w:lang w:val="en-GB"/>
          <w:rPrChange w:id="11838" w:author="Ericsson User" w:date="2022-03-08T15:30:00Z">
            <w:rPr>
              <w:snapToGrid w:val="0"/>
            </w:rPr>
          </w:rPrChange>
        </w:rPr>
        <w:tab/>
        <w:t>OPTIONAL,</w:t>
      </w:r>
    </w:p>
    <w:p w14:paraId="64BB808E" w14:textId="77777777" w:rsidR="004B7699" w:rsidRPr="001A044C" w:rsidRDefault="004B7699" w:rsidP="00AE213C">
      <w:pPr>
        <w:pStyle w:val="PL"/>
        <w:rPr>
          <w:snapToGrid w:val="0"/>
          <w:lang w:val="en-GB"/>
          <w:rPrChange w:id="11839" w:author="Ericsson User" w:date="2022-03-08T15:30:00Z">
            <w:rPr>
              <w:snapToGrid w:val="0"/>
            </w:rPr>
          </w:rPrChange>
        </w:rPr>
      </w:pPr>
      <w:r w:rsidRPr="001A044C">
        <w:rPr>
          <w:snapToGrid w:val="0"/>
          <w:lang w:val="en-GB"/>
          <w:rPrChange w:id="11840" w:author="Ericsson User" w:date="2022-03-08T15:30:00Z">
            <w:rPr>
              <w:snapToGrid w:val="0"/>
            </w:rPr>
          </w:rPrChange>
        </w:rPr>
        <w:tab/>
        <w:t>mn-terminated</w:t>
      </w:r>
      <w:r w:rsidRPr="001A044C">
        <w:rPr>
          <w:snapToGrid w:val="0"/>
          <w:lang w:val="en-GB"/>
          <w:rPrChange w:id="11841" w:author="Ericsson User" w:date="2022-03-08T15:30:00Z">
            <w:rPr>
              <w:snapToGrid w:val="0"/>
            </w:rPr>
          </w:rPrChange>
        </w:rPr>
        <w:tab/>
      </w:r>
      <w:r w:rsidRPr="001A044C">
        <w:rPr>
          <w:snapToGrid w:val="0"/>
          <w:lang w:val="en-GB"/>
          <w:rPrChange w:id="11842" w:author="Ericsson User" w:date="2022-03-08T15:30:00Z">
            <w:rPr>
              <w:snapToGrid w:val="0"/>
            </w:rPr>
          </w:rPrChange>
        </w:rPr>
        <w:tab/>
      </w:r>
      <w:r w:rsidRPr="001A044C">
        <w:rPr>
          <w:snapToGrid w:val="0"/>
          <w:lang w:val="en-GB"/>
          <w:rPrChange w:id="11843" w:author="Ericsson User" w:date="2022-03-08T15:30:00Z">
            <w:rPr>
              <w:snapToGrid w:val="0"/>
            </w:rPr>
          </w:rPrChange>
        </w:rPr>
        <w:tab/>
      </w:r>
      <w:r w:rsidRPr="001A044C">
        <w:rPr>
          <w:lang w:val="en-GB"/>
          <w:rPrChange w:id="11844" w:author="Ericsson User" w:date="2022-03-08T15:30:00Z">
            <w:rPr/>
          </w:rPrChange>
        </w:rPr>
        <w:t>PDUSession-List-withCause</w:t>
      </w:r>
      <w:r w:rsidRPr="001A044C">
        <w:rPr>
          <w:snapToGrid w:val="0"/>
          <w:lang w:val="en-GB"/>
          <w:rPrChange w:id="11845" w:author="Ericsson User" w:date="2022-03-08T15:30:00Z">
            <w:rPr>
              <w:snapToGrid w:val="0"/>
            </w:rPr>
          </w:rPrChange>
        </w:rPr>
        <w:tab/>
      </w:r>
      <w:r w:rsidRPr="001A044C">
        <w:rPr>
          <w:snapToGrid w:val="0"/>
          <w:lang w:val="en-GB"/>
          <w:rPrChange w:id="11846" w:author="Ericsson User" w:date="2022-03-08T15:30:00Z">
            <w:rPr>
              <w:snapToGrid w:val="0"/>
            </w:rPr>
          </w:rPrChange>
        </w:rPr>
        <w:tab/>
      </w:r>
      <w:r w:rsidRPr="001A044C">
        <w:rPr>
          <w:snapToGrid w:val="0"/>
          <w:lang w:val="en-GB"/>
          <w:rPrChange w:id="11847" w:author="Ericsson User" w:date="2022-03-08T15:30:00Z">
            <w:rPr>
              <w:snapToGrid w:val="0"/>
            </w:rPr>
          </w:rPrChange>
        </w:rPr>
        <w:tab/>
      </w:r>
      <w:r w:rsidRPr="001A044C">
        <w:rPr>
          <w:snapToGrid w:val="0"/>
          <w:lang w:val="en-GB"/>
          <w:rPrChange w:id="11848" w:author="Ericsson User" w:date="2022-03-08T15:30:00Z">
            <w:rPr>
              <w:snapToGrid w:val="0"/>
            </w:rPr>
          </w:rPrChange>
        </w:rPr>
        <w:tab/>
      </w:r>
      <w:r w:rsidRPr="001A044C">
        <w:rPr>
          <w:snapToGrid w:val="0"/>
          <w:lang w:val="en-GB"/>
          <w:rPrChange w:id="11849" w:author="Ericsson User" w:date="2022-03-08T15:30:00Z">
            <w:rPr>
              <w:snapToGrid w:val="0"/>
            </w:rPr>
          </w:rPrChange>
        </w:rPr>
        <w:tab/>
      </w:r>
      <w:r w:rsidRPr="001A044C">
        <w:rPr>
          <w:snapToGrid w:val="0"/>
          <w:lang w:val="en-GB"/>
          <w:rPrChange w:id="11850" w:author="Ericsson User" w:date="2022-03-08T15:30:00Z">
            <w:rPr>
              <w:snapToGrid w:val="0"/>
            </w:rPr>
          </w:rPrChange>
        </w:rPr>
        <w:tab/>
        <w:t>OPTIONAL,</w:t>
      </w:r>
    </w:p>
    <w:p w14:paraId="083FB37D" w14:textId="77777777" w:rsidR="004B7699" w:rsidRPr="001A044C" w:rsidRDefault="004B7699" w:rsidP="00AE213C">
      <w:pPr>
        <w:pStyle w:val="PL"/>
        <w:rPr>
          <w:lang w:val="en-GB"/>
          <w:rPrChange w:id="11851" w:author="Ericsson User" w:date="2022-03-08T15:30:00Z">
            <w:rPr/>
          </w:rPrChange>
        </w:rPr>
      </w:pPr>
      <w:r w:rsidRPr="001A044C">
        <w:rPr>
          <w:lang w:val="en-GB"/>
          <w:rPrChange w:id="11852" w:author="Ericsson User" w:date="2022-03-08T15:30:00Z">
            <w:rPr/>
          </w:rPrChange>
        </w:rPr>
        <w:tab/>
        <w:t>iE-Extension</w:t>
      </w:r>
      <w:r w:rsidRPr="001A044C">
        <w:rPr>
          <w:lang w:val="en-GB"/>
          <w:rPrChange w:id="11853" w:author="Ericsson User" w:date="2022-03-08T15:30:00Z">
            <w:rPr/>
          </w:rPrChange>
        </w:rPr>
        <w:tab/>
      </w:r>
      <w:r w:rsidRPr="001A044C">
        <w:rPr>
          <w:lang w:val="en-GB"/>
          <w:rPrChange w:id="11854" w:author="Ericsson User" w:date="2022-03-08T15:30:00Z">
            <w:rPr/>
          </w:rPrChange>
        </w:rPr>
        <w:tab/>
      </w:r>
      <w:r w:rsidRPr="001A044C">
        <w:rPr>
          <w:lang w:val="en-GB"/>
          <w:rPrChange w:id="11855" w:author="Ericsson User" w:date="2022-03-08T15:30:00Z">
            <w:rPr/>
          </w:rPrChange>
        </w:rPr>
        <w:tab/>
      </w:r>
      <w:r w:rsidRPr="001A044C">
        <w:rPr>
          <w:noProof w:val="0"/>
          <w:snapToGrid w:val="0"/>
          <w:lang w:val="en-GB" w:eastAsia="zh-CN"/>
          <w:rPrChange w:id="11856" w:author="Ericsson User" w:date="2022-03-08T15:30:00Z">
            <w:rPr>
              <w:noProof w:val="0"/>
              <w:snapToGrid w:val="0"/>
              <w:lang w:eastAsia="zh-CN"/>
            </w:rPr>
          </w:rPrChange>
        </w:rPr>
        <w:t>ProtocolExtensionContainer { {</w:t>
      </w:r>
      <w:r w:rsidRPr="001A044C">
        <w:rPr>
          <w:snapToGrid w:val="0"/>
          <w:lang w:val="en-GB"/>
          <w:rPrChange w:id="11857" w:author="Ericsson User" w:date="2022-03-08T15:30:00Z">
            <w:rPr>
              <w:snapToGrid w:val="0"/>
            </w:rPr>
          </w:rPrChange>
        </w:rPr>
        <w:t>PDUSessionAdmittedToBeReleasedSNModResponse</w:t>
      </w:r>
      <w:r w:rsidRPr="001A044C">
        <w:rPr>
          <w:lang w:val="en-GB"/>
          <w:rPrChange w:id="11858" w:author="Ericsson User" w:date="2022-03-08T15:30:00Z">
            <w:rPr/>
          </w:rPrChange>
        </w:rPr>
        <w:t>-ExtIEs</w:t>
      </w:r>
      <w:r w:rsidRPr="001A044C">
        <w:rPr>
          <w:noProof w:val="0"/>
          <w:snapToGrid w:val="0"/>
          <w:lang w:val="en-GB" w:eastAsia="zh-CN"/>
          <w:rPrChange w:id="11859" w:author="Ericsson User" w:date="2022-03-08T15:30:00Z">
            <w:rPr>
              <w:noProof w:val="0"/>
              <w:snapToGrid w:val="0"/>
              <w:lang w:eastAsia="zh-CN"/>
            </w:rPr>
          </w:rPrChange>
        </w:rPr>
        <w:t>} }</w:t>
      </w:r>
      <w:r w:rsidRPr="001A044C">
        <w:rPr>
          <w:noProof w:val="0"/>
          <w:snapToGrid w:val="0"/>
          <w:lang w:val="en-GB" w:eastAsia="zh-CN"/>
          <w:rPrChange w:id="11860" w:author="Ericsson User" w:date="2022-03-08T15:30:00Z">
            <w:rPr>
              <w:noProof w:val="0"/>
              <w:snapToGrid w:val="0"/>
              <w:lang w:eastAsia="zh-CN"/>
            </w:rPr>
          </w:rPrChange>
        </w:rPr>
        <w:tab/>
        <w:t>OPTIONAL</w:t>
      </w:r>
      <w:r w:rsidRPr="001A044C">
        <w:rPr>
          <w:lang w:val="en-GB"/>
          <w:rPrChange w:id="11861" w:author="Ericsson User" w:date="2022-03-08T15:30:00Z">
            <w:rPr/>
          </w:rPrChange>
        </w:rPr>
        <w:t>,</w:t>
      </w:r>
    </w:p>
    <w:p w14:paraId="0ED5651B" w14:textId="77777777" w:rsidR="004B7699" w:rsidRPr="001A044C" w:rsidRDefault="004B7699" w:rsidP="00AE213C">
      <w:pPr>
        <w:pStyle w:val="PL"/>
        <w:rPr>
          <w:lang w:val="en-GB"/>
          <w:rPrChange w:id="11862" w:author="Ericsson User" w:date="2022-03-08T15:30:00Z">
            <w:rPr/>
          </w:rPrChange>
        </w:rPr>
      </w:pPr>
      <w:r w:rsidRPr="001A044C">
        <w:rPr>
          <w:lang w:val="en-GB"/>
          <w:rPrChange w:id="11863" w:author="Ericsson User" w:date="2022-03-08T15:30:00Z">
            <w:rPr/>
          </w:rPrChange>
        </w:rPr>
        <w:tab/>
        <w:t>...</w:t>
      </w:r>
    </w:p>
    <w:p w14:paraId="2B94741B" w14:textId="77777777" w:rsidR="004B7699" w:rsidRPr="001A044C" w:rsidRDefault="004B7699" w:rsidP="00AE213C">
      <w:pPr>
        <w:pStyle w:val="PL"/>
        <w:rPr>
          <w:lang w:val="en-GB"/>
          <w:rPrChange w:id="11864" w:author="Ericsson User" w:date="2022-03-08T15:30:00Z">
            <w:rPr/>
          </w:rPrChange>
        </w:rPr>
      </w:pPr>
      <w:r w:rsidRPr="001A044C">
        <w:rPr>
          <w:lang w:val="en-GB"/>
          <w:rPrChange w:id="11865" w:author="Ericsson User" w:date="2022-03-08T15:30:00Z">
            <w:rPr/>
          </w:rPrChange>
        </w:rPr>
        <w:t>}</w:t>
      </w:r>
    </w:p>
    <w:p w14:paraId="79370B98" w14:textId="77777777" w:rsidR="004B7699" w:rsidRPr="001A044C" w:rsidRDefault="004B7699" w:rsidP="00AE213C">
      <w:pPr>
        <w:pStyle w:val="PL"/>
        <w:rPr>
          <w:lang w:val="en-GB"/>
          <w:rPrChange w:id="11866" w:author="Ericsson User" w:date="2022-03-08T15:30:00Z">
            <w:rPr/>
          </w:rPrChange>
        </w:rPr>
      </w:pPr>
    </w:p>
    <w:p w14:paraId="4FC4B39D" w14:textId="77777777" w:rsidR="004B7699" w:rsidRPr="001A044C" w:rsidRDefault="004B7699" w:rsidP="00AE213C">
      <w:pPr>
        <w:pStyle w:val="PL"/>
        <w:rPr>
          <w:noProof w:val="0"/>
          <w:snapToGrid w:val="0"/>
          <w:lang w:val="en-GB" w:eastAsia="zh-CN"/>
          <w:rPrChange w:id="11867" w:author="Ericsson User" w:date="2022-03-08T15:30:00Z">
            <w:rPr>
              <w:noProof w:val="0"/>
              <w:snapToGrid w:val="0"/>
              <w:lang w:eastAsia="zh-CN"/>
            </w:rPr>
          </w:rPrChange>
        </w:rPr>
      </w:pPr>
      <w:r w:rsidRPr="001A044C">
        <w:rPr>
          <w:snapToGrid w:val="0"/>
          <w:lang w:val="en-GB"/>
          <w:rPrChange w:id="11868" w:author="Ericsson User" w:date="2022-03-08T15:30:00Z">
            <w:rPr>
              <w:snapToGrid w:val="0"/>
            </w:rPr>
          </w:rPrChange>
        </w:rPr>
        <w:t>PDUSessionAdmittedToBeReleasedSNModResponse</w:t>
      </w:r>
      <w:r w:rsidRPr="001A044C">
        <w:rPr>
          <w:lang w:val="en-GB"/>
          <w:rPrChange w:id="11869" w:author="Ericsson User" w:date="2022-03-08T15:30:00Z">
            <w:rPr/>
          </w:rPrChange>
        </w:rPr>
        <w:t xml:space="preserve">-ExtIEs </w:t>
      </w:r>
      <w:r w:rsidRPr="001A044C">
        <w:rPr>
          <w:noProof w:val="0"/>
          <w:snapToGrid w:val="0"/>
          <w:lang w:val="en-GB" w:eastAsia="zh-CN"/>
          <w:rPrChange w:id="11870" w:author="Ericsson User" w:date="2022-03-08T15:30:00Z">
            <w:rPr>
              <w:noProof w:val="0"/>
              <w:snapToGrid w:val="0"/>
              <w:lang w:eastAsia="zh-CN"/>
            </w:rPr>
          </w:rPrChange>
        </w:rPr>
        <w:t>XNAP-PROTOCOL-EXTENSION ::= {</w:t>
      </w:r>
    </w:p>
    <w:p w14:paraId="482B6F5E" w14:textId="77777777" w:rsidR="004B7699" w:rsidRPr="001A044C" w:rsidRDefault="004B7699" w:rsidP="00AE213C">
      <w:pPr>
        <w:pStyle w:val="PL"/>
        <w:rPr>
          <w:noProof w:val="0"/>
          <w:snapToGrid w:val="0"/>
          <w:lang w:val="en-GB" w:eastAsia="zh-CN"/>
          <w:rPrChange w:id="11871" w:author="Ericsson User" w:date="2022-03-08T15:30:00Z">
            <w:rPr>
              <w:noProof w:val="0"/>
              <w:snapToGrid w:val="0"/>
              <w:lang w:eastAsia="zh-CN"/>
            </w:rPr>
          </w:rPrChange>
        </w:rPr>
      </w:pPr>
      <w:r w:rsidRPr="001A044C">
        <w:rPr>
          <w:noProof w:val="0"/>
          <w:snapToGrid w:val="0"/>
          <w:lang w:val="en-GB" w:eastAsia="zh-CN"/>
          <w:rPrChange w:id="11872" w:author="Ericsson User" w:date="2022-03-08T15:30:00Z">
            <w:rPr>
              <w:noProof w:val="0"/>
              <w:snapToGrid w:val="0"/>
              <w:lang w:eastAsia="zh-CN"/>
            </w:rPr>
          </w:rPrChange>
        </w:rPr>
        <w:tab/>
        <w:t>...</w:t>
      </w:r>
    </w:p>
    <w:p w14:paraId="455C411D" w14:textId="77777777" w:rsidR="004B7699" w:rsidRPr="001A044C" w:rsidRDefault="004B7699" w:rsidP="00AE213C">
      <w:pPr>
        <w:pStyle w:val="PL"/>
        <w:rPr>
          <w:noProof w:val="0"/>
          <w:snapToGrid w:val="0"/>
          <w:lang w:val="en-GB" w:eastAsia="zh-CN"/>
          <w:rPrChange w:id="11873" w:author="Ericsson User" w:date="2022-03-08T15:30:00Z">
            <w:rPr>
              <w:noProof w:val="0"/>
              <w:snapToGrid w:val="0"/>
              <w:lang w:eastAsia="zh-CN"/>
            </w:rPr>
          </w:rPrChange>
        </w:rPr>
      </w:pPr>
      <w:r w:rsidRPr="001A044C">
        <w:rPr>
          <w:noProof w:val="0"/>
          <w:snapToGrid w:val="0"/>
          <w:lang w:val="en-GB" w:eastAsia="zh-CN"/>
          <w:rPrChange w:id="11874" w:author="Ericsson User" w:date="2022-03-08T15:30:00Z">
            <w:rPr>
              <w:noProof w:val="0"/>
              <w:snapToGrid w:val="0"/>
              <w:lang w:eastAsia="zh-CN"/>
            </w:rPr>
          </w:rPrChange>
        </w:rPr>
        <w:t>}</w:t>
      </w:r>
    </w:p>
    <w:p w14:paraId="7F3AD8D0" w14:textId="77777777" w:rsidR="004B7699" w:rsidRPr="001A044C" w:rsidRDefault="004B7699" w:rsidP="00AE213C">
      <w:pPr>
        <w:pStyle w:val="PL"/>
        <w:rPr>
          <w:snapToGrid w:val="0"/>
          <w:lang w:val="en-GB"/>
          <w:rPrChange w:id="11875" w:author="Ericsson User" w:date="2022-03-08T15:30:00Z">
            <w:rPr>
              <w:snapToGrid w:val="0"/>
            </w:rPr>
          </w:rPrChange>
        </w:rPr>
      </w:pPr>
    </w:p>
    <w:p w14:paraId="0F9C9741" w14:textId="77777777" w:rsidR="004B7699" w:rsidRPr="001A044C" w:rsidRDefault="004B7699" w:rsidP="00AE213C">
      <w:pPr>
        <w:pStyle w:val="PL"/>
        <w:rPr>
          <w:snapToGrid w:val="0"/>
          <w:lang w:val="en-GB"/>
          <w:rPrChange w:id="11876" w:author="Ericsson User" w:date="2022-03-08T15:30:00Z">
            <w:rPr>
              <w:snapToGrid w:val="0"/>
            </w:rPr>
          </w:rPrChange>
        </w:rPr>
      </w:pPr>
      <w:r w:rsidRPr="001A044C">
        <w:rPr>
          <w:snapToGrid w:val="0"/>
          <w:lang w:val="en-GB"/>
          <w:rPrChange w:id="11877" w:author="Ericsson User" w:date="2022-03-08T15:30:00Z">
            <w:rPr>
              <w:snapToGrid w:val="0"/>
            </w:rPr>
          </w:rPrChange>
        </w:rPr>
        <w:t>PDUSessionNotAdmitted-SNModResponse ::= SEQUENCE {</w:t>
      </w:r>
    </w:p>
    <w:p w14:paraId="05635D7A" w14:textId="77777777" w:rsidR="004B7699" w:rsidRPr="001A044C" w:rsidRDefault="004B7699" w:rsidP="00AE213C">
      <w:pPr>
        <w:pStyle w:val="PL"/>
        <w:rPr>
          <w:snapToGrid w:val="0"/>
          <w:lang w:val="en-GB"/>
          <w:rPrChange w:id="11878" w:author="Ericsson User" w:date="2022-03-08T15:30:00Z">
            <w:rPr>
              <w:snapToGrid w:val="0"/>
            </w:rPr>
          </w:rPrChange>
        </w:rPr>
      </w:pPr>
      <w:r w:rsidRPr="001A044C">
        <w:rPr>
          <w:snapToGrid w:val="0"/>
          <w:lang w:val="en-GB"/>
          <w:rPrChange w:id="11879" w:author="Ericsson User" w:date="2022-03-08T15:30:00Z">
            <w:rPr>
              <w:snapToGrid w:val="0"/>
            </w:rPr>
          </w:rPrChange>
        </w:rPr>
        <w:tab/>
        <w:t>pdu-Session-List</w:t>
      </w:r>
      <w:r w:rsidRPr="001A044C">
        <w:rPr>
          <w:snapToGrid w:val="0"/>
          <w:lang w:val="en-GB"/>
          <w:rPrChange w:id="11880" w:author="Ericsson User" w:date="2022-03-08T15:30:00Z">
            <w:rPr>
              <w:snapToGrid w:val="0"/>
            </w:rPr>
          </w:rPrChange>
        </w:rPr>
        <w:tab/>
      </w:r>
      <w:r w:rsidRPr="001A044C">
        <w:rPr>
          <w:snapToGrid w:val="0"/>
          <w:lang w:val="en-GB"/>
          <w:rPrChange w:id="11881" w:author="Ericsson User" w:date="2022-03-08T15:30:00Z">
            <w:rPr>
              <w:snapToGrid w:val="0"/>
            </w:rPr>
          </w:rPrChange>
        </w:rPr>
        <w:tab/>
        <w:t>PDUSession-List OPTIONAL,</w:t>
      </w:r>
    </w:p>
    <w:p w14:paraId="5005C206" w14:textId="77777777" w:rsidR="004B7699" w:rsidRPr="001A044C" w:rsidRDefault="004B7699" w:rsidP="00AE213C">
      <w:pPr>
        <w:pStyle w:val="PL"/>
        <w:rPr>
          <w:lang w:val="en-GB"/>
          <w:rPrChange w:id="11882" w:author="Ericsson User" w:date="2022-03-08T15:30:00Z">
            <w:rPr/>
          </w:rPrChange>
        </w:rPr>
      </w:pPr>
      <w:r w:rsidRPr="001A044C">
        <w:rPr>
          <w:lang w:val="en-GB"/>
          <w:rPrChange w:id="11883" w:author="Ericsson User" w:date="2022-03-08T15:30:00Z">
            <w:rPr/>
          </w:rPrChange>
        </w:rPr>
        <w:tab/>
        <w:t>iE-Extension</w:t>
      </w:r>
      <w:r w:rsidRPr="001A044C">
        <w:rPr>
          <w:lang w:val="en-GB"/>
          <w:rPrChange w:id="11884" w:author="Ericsson User" w:date="2022-03-08T15:30:00Z">
            <w:rPr/>
          </w:rPrChange>
        </w:rPr>
        <w:tab/>
      </w:r>
      <w:r w:rsidRPr="001A044C">
        <w:rPr>
          <w:lang w:val="en-GB"/>
          <w:rPrChange w:id="11885" w:author="Ericsson User" w:date="2022-03-08T15:30:00Z">
            <w:rPr/>
          </w:rPrChange>
        </w:rPr>
        <w:tab/>
      </w:r>
      <w:r w:rsidRPr="001A044C">
        <w:rPr>
          <w:lang w:val="en-GB"/>
          <w:rPrChange w:id="11886" w:author="Ericsson User" w:date="2022-03-08T15:30:00Z">
            <w:rPr/>
          </w:rPrChange>
        </w:rPr>
        <w:tab/>
      </w:r>
      <w:r w:rsidRPr="001A044C">
        <w:rPr>
          <w:noProof w:val="0"/>
          <w:snapToGrid w:val="0"/>
          <w:lang w:val="en-GB" w:eastAsia="zh-CN"/>
          <w:rPrChange w:id="11887" w:author="Ericsson User" w:date="2022-03-08T15:30:00Z">
            <w:rPr>
              <w:noProof w:val="0"/>
              <w:snapToGrid w:val="0"/>
              <w:lang w:eastAsia="zh-CN"/>
            </w:rPr>
          </w:rPrChange>
        </w:rPr>
        <w:t>ProtocolExtensionContainer { {</w:t>
      </w:r>
      <w:r w:rsidRPr="001A044C">
        <w:rPr>
          <w:snapToGrid w:val="0"/>
          <w:lang w:val="en-GB"/>
          <w:rPrChange w:id="11888" w:author="Ericsson User" w:date="2022-03-08T15:30:00Z">
            <w:rPr>
              <w:snapToGrid w:val="0"/>
            </w:rPr>
          </w:rPrChange>
        </w:rPr>
        <w:t>PDUSessionNotAdmitted-SNModResponse</w:t>
      </w:r>
      <w:r w:rsidRPr="001A044C">
        <w:rPr>
          <w:lang w:val="en-GB"/>
          <w:rPrChange w:id="11889" w:author="Ericsson User" w:date="2022-03-08T15:30:00Z">
            <w:rPr/>
          </w:rPrChange>
        </w:rPr>
        <w:t>-ExtIEs</w:t>
      </w:r>
      <w:r w:rsidRPr="001A044C">
        <w:rPr>
          <w:noProof w:val="0"/>
          <w:snapToGrid w:val="0"/>
          <w:lang w:val="en-GB" w:eastAsia="zh-CN"/>
          <w:rPrChange w:id="11890" w:author="Ericsson User" w:date="2022-03-08T15:30:00Z">
            <w:rPr>
              <w:noProof w:val="0"/>
              <w:snapToGrid w:val="0"/>
              <w:lang w:eastAsia="zh-CN"/>
            </w:rPr>
          </w:rPrChange>
        </w:rPr>
        <w:t>} }</w:t>
      </w:r>
      <w:r w:rsidRPr="001A044C">
        <w:rPr>
          <w:noProof w:val="0"/>
          <w:snapToGrid w:val="0"/>
          <w:lang w:val="en-GB" w:eastAsia="zh-CN"/>
          <w:rPrChange w:id="11891" w:author="Ericsson User" w:date="2022-03-08T15:30:00Z">
            <w:rPr>
              <w:noProof w:val="0"/>
              <w:snapToGrid w:val="0"/>
              <w:lang w:eastAsia="zh-CN"/>
            </w:rPr>
          </w:rPrChange>
        </w:rPr>
        <w:tab/>
        <w:t>OPTIONAL</w:t>
      </w:r>
      <w:r w:rsidRPr="001A044C">
        <w:rPr>
          <w:lang w:val="en-GB"/>
          <w:rPrChange w:id="11892" w:author="Ericsson User" w:date="2022-03-08T15:30:00Z">
            <w:rPr/>
          </w:rPrChange>
        </w:rPr>
        <w:t>,</w:t>
      </w:r>
    </w:p>
    <w:p w14:paraId="07F13C92" w14:textId="77777777" w:rsidR="004B7699" w:rsidRPr="001A044C" w:rsidRDefault="004B7699" w:rsidP="00AE213C">
      <w:pPr>
        <w:pStyle w:val="PL"/>
        <w:rPr>
          <w:lang w:val="en-GB"/>
          <w:rPrChange w:id="11893" w:author="Ericsson User" w:date="2022-03-08T15:30:00Z">
            <w:rPr/>
          </w:rPrChange>
        </w:rPr>
      </w:pPr>
      <w:r w:rsidRPr="001A044C">
        <w:rPr>
          <w:lang w:val="en-GB"/>
          <w:rPrChange w:id="11894" w:author="Ericsson User" w:date="2022-03-08T15:30:00Z">
            <w:rPr/>
          </w:rPrChange>
        </w:rPr>
        <w:tab/>
        <w:t>...</w:t>
      </w:r>
    </w:p>
    <w:p w14:paraId="4CAD5F17" w14:textId="77777777" w:rsidR="004B7699" w:rsidRPr="001A044C" w:rsidRDefault="004B7699" w:rsidP="00AE213C">
      <w:pPr>
        <w:pStyle w:val="PL"/>
        <w:rPr>
          <w:lang w:val="en-GB"/>
          <w:rPrChange w:id="11895" w:author="Ericsson User" w:date="2022-03-08T15:30:00Z">
            <w:rPr/>
          </w:rPrChange>
        </w:rPr>
      </w:pPr>
      <w:r w:rsidRPr="001A044C">
        <w:rPr>
          <w:lang w:val="en-GB"/>
          <w:rPrChange w:id="11896" w:author="Ericsson User" w:date="2022-03-08T15:30:00Z">
            <w:rPr/>
          </w:rPrChange>
        </w:rPr>
        <w:t>}</w:t>
      </w:r>
    </w:p>
    <w:p w14:paraId="3225DC15" w14:textId="77777777" w:rsidR="004B7699" w:rsidRPr="001A044C" w:rsidRDefault="004B7699" w:rsidP="00AE213C">
      <w:pPr>
        <w:pStyle w:val="PL"/>
        <w:rPr>
          <w:lang w:val="en-GB"/>
          <w:rPrChange w:id="11897" w:author="Ericsson User" w:date="2022-03-08T15:30:00Z">
            <w:rPr/>
          </w:rPrChange>
        </w:rPr>
      </w:pPr>
    </w:p>
    <w:p w14:paraId="7178EC97" w14:textId="77777777" w:rsidR="004B7699" w:rsidRPr="001A044C" w:rsidRDefault="004B7699" w:rsidP="00AE213C">
      <w:pPr>
        <w:pStyle w:val="PL"/>
        <w:rPr>
          <w:noProof w:val="0"/>
          <w:snapToGrid w:val="0"/>
          <w:lang w:val="en-GB" w:eastAsia="zh-CN"/>
          <w:rPrChange w:id="11898" w:author="Ericsson User" w:date="2022-03-08T15:30:00Z">
            <w:rPr>
              <w:noProof w:val="0"/>
              <w:snapToGrid w:val="0"/>
              <w:lang w:eastAsia="zh-CN"/>
            </w:rPr>
          </w:rPrChange>
        </w:rPr>
      </w:pPr>
      <w:r w:rsidRPr="001A044C">
        <w:rPr>
          <w:snapToGrid w:val="0"/>
          <w:lang w:val="en-GB"/>
          <w:rPrChange w:id="11899" w:author="Ericsson User" w:date="2022-03-08T15:30:00Z">
            <w:rPr>
              <w:snapToGrid w:val="0"/>
            </w:rPr>
          </w:rPrChange>
        </w:rPr>
        <w:t>PDUSessionNotAdmitted-SNModResponse</w:t>
      </w:r>
      <w:r w:rsidRPr="001A044C">
        <w:rPr>
          <w:lang w:val="en-GB"/>
          <w:rPrChange w:id="11900" w:author="Ericsson User" w:date="2022-03-08T15:30:00Z">
            <w:rPr/>
          </w:rPrChange>
        </w:rPr>
        <w:t xml:space="preserve">-ExtIEs </w:t>
      </w:r>
      <w:r w:rsidRPr="001A044C">
        <w:rPr>
          <w:noProof w:val="0"/>
          <w:snapToGrid w:val="0"/>
          <w:lang w:val="en-GB" w:eastAsia="zh-CN"/>
          <w:rPrChange w:id="11901" w:author="Ericsson User" w:date="2022-03-08T15:30:00Z">
            <w:rPr>
              <w:noProof w:val="0"/>
              <w:snapToGrid w:val="0"/>
              <w:lang w:eastAsia="zh-CN"/>
            </w:rPr>
          </w:rPrChange>
        </w:rPr>
        <w:t>XNAP-PROTOCOL-EXTENSION ::= {</w:t>
      </w:r>
    </w:p>
    <w:p w14:paraId="47194A53" w14:textId="77777777" w:rsidR="004B7699" w:rsidRPr="001A044C" w:rsidRDefault="004B7699" w:rsidP="00AE213C">
      <w:pPr>
        <w:pStyle w:val="PL"/>
        <w:rPr>
          <w:noProof w:val="0"/>
          <w:snapToGrid w:val="0"/>
          <w:lang w:val="en-GB" w:eastAsia="zh-CN"/>
          <w:rPrChange w:id="11902" w:author="Ericsson User" w:date="2022-03-08T15:30:00Z">
            <w:rPr>
              <w:noProof w:val="0"/>
              <w:snapToGrid w:val="0"/>
              <w:lang w:eastAsia="zh-CN"/>
            </w:rPr>
          </w:rPrChange>
        </w:rPr>
      </w:pPr>
      <w:r w:rsidRPr="001A044C">
        <w:rPr>
          <w:noProof w:val="0"/>
          <w:snapToGrid w:val="0"/>
          <w:lang w:val="en-GB" w:eastAsia="zh-CN"/>
          <w:rPrChange w:id="11903" w:author="Ericsson User" w:date="2022-03-08T15:30:00Z">
            <w:rPr>
              <w:noProof w:val="0"/>
              <w:snapToGrid w:val="0"/>
              <w:lang w:eastAsia="zh-CN"/>
            </w:rPr>
          </w:rPrChange>
        </w:rPr>
        <w:tab/>
        <w:t>...</w:t>
      </w:r>
    </w:p>
    <w:p w14:paraId="30453A87" w14:textId="77777777" w:rsidR="004B7699" w:rsidRPr="001A044C" w:rsidRDefault="004B7699" w:rsidP="00AE213C">
      <w:pPr>
        <w:pStyle w:val="PL"/>
        <w:rPr>
          <w:noProof w:val="0"/>
          <w:snapToGrid w:val="0"/>
          <w:lang w:val="en-GB" w:eastAsia="zh-CN"/>
          <w:rPrChange w:id="11904" w:author="Ericsson User" w:date="2022-03-08T15:30:00Z">
            <w:rPr>
              <w:noProof w:val="0"/>
              <w:snapToGrid w:val="0"/>
              <w:lang w:eastAsia="zh-CN"/>
            </w:rPr>
          </w:rPrChange>
        </w:rPr>
      </w:pPr>
      <w:r w:rsidRPr="001A044C">
        <w:rPr>
          <w:noProof w:val="0"/>
          <w:snapToGrid w:val="0"/>
          <w:lang w:val="en-GB" w:eastAsia="zh-CN"/>
          <w:rPrChange w:id="11905" w:author="Ericsson User" w:date="2022-03-08T15:30:00Z">
            <w:rPr>
              <w:noProof w:val="0"/>
              <w:snapToGrid w:val="0"/>
              <w:lang w:eastAsia="zh-CN"/>
            </w:rPr>
          </w:rPrChange>
        </w:rPr>
        <w:t>}</w:t>
      </w:r>
    </w:p>
    <w:p w14:paraId="6AE327DB" w14:textId="77777777" w:rsidR="004B7699" w:rsidRPr="001A044C" w:rsidRDefault="004B7699" w:rsidP="00AE213C">
      <w:pPr>
        <w:pStyle w:val="PL"/>
        <w:rPr>
          <w:snapToGrid w:val="0"/>
          <w:lang w:val="en-GB"/>
          <w:rPrChange w:id="11906" w:author="Ericsson User" w:date="2022-03-08T15:30:00Z">
            <w:rPr>
              <w:snapToGrid w:val="0"/>
            </w:rPr>
          </w:rPrChange>
        </w:rPr>
      </w:pPr>
    </w:p>
    <w:p w14:paraId="277CDC18" w14:textId="77777777" w:rsidR="004B7699" w:rsidRPr="001A044C" w:rsidRDefault="004B7699" w:rsidP="00AE213C">
      <w:pPr>
        <w:pStyle w:val="PL"/>
        <w:rPr>
          <w:snapToGrid w:val="0"/>
          <w:lang w:val="en-GB"/>
          <w:rPrChange w:id="11907" w:author="Ericsson User" w:date="2022-03-08T15:30:00Z">
            <w:rPr>
              <w:snapToGrid w:val="0"/>
            </w:rPr>
          </w:rPrChange>
        </w:rPr>
      </w:pPr>
    </w:p>
    <w:p w14:paraId="7C144EF8" w14:textId="77777777" w:rsidR="004B7699" w:rsidRPr="001A044C" w:rsidRDefault="004B7699" w:rsidP="00AE213C">
      <w:pPr>
        <w:pStyle w:val="PL"/>
        <w:rPr>
          <w:snapToGrid w:val="0"/>
          <w:lang w:val="en-GB"/>
          <w:rPrChange w:id="11908" w:author="Ericsson User" w:date="2022-03-08T15:30:00Z">
            <w:rPr>
              <w:snapToGrid w:val="0"/>
            </w:rPr>
          </w:rPrChange>
        </w:rPr>
      </w:pPr>
      <w:r w:rsidRPr="001A044C">
        <w:rPr>
          <w:snapToGrid w:val="0"/>
          <w:lang w:val="en-GB"/>
          <w:rPrChange w:id="11909" w:author="Ericsson User" w:date="2022-03-08T15:30:00Z">
            <w:rPr>
              <w:snapToGrid w:val="0"/>
            </w:rPr>
          </w:rPrChange>
        </w:rPr>
        <w:t>PDUSessionDataForwarding-SNModResponse ::= SEQUENCE {</w:t>
      </w:r>
    </w:p>
    <w:p w14:paraId="32268086" w14:textId="77777777" w:rsidR="004B7699" w:rsidRPr="001A044C" w:rsidRDefault="004B7699" w:rsidP="00AE213C">
      <w:pPr>
        <w:pStyle w:val="PL"/>
        <w:rPr>
          <w:snapToGrid w:val="0"/>
          <w:lang w:val="en-GB"/>
          <w:rPrChange w:id="11910" w:author="Ericsson User" w:date="2022-03-08T15:30:00Z">
            <w:rPr>
              <w:snapToGrid w:val="0"/>
            </w:rPr>
          </w:rPrChange>
        </w:rPr>
      </w:pPr>
      <w:r w:rsidRPr="001A044C">
        <w:rPr>
          <w:snapToGrid w:val="0"/>
          <w:lang w:val="en-GB"/>
          <w:rPrChange w:id="11911" w:author="Ericsson User" w:date="2022-03-08T15:30:00Z">
            <w:rPr>
              <w:snapToGrid w:val="0"/>
            </w:rPr>
          </w:rPrChange>
        </w:rPr>
        <w:tab/>
        <w:t>sn-terminated</w:t>
      </w:r>
      <w:r w:rsidRPr="001A044C">
        <w:rPr>
          <w:snapToGrid w:val="0"/>
          <w:lang w:val="en-GB"/>
          <w:rPrChange w:id="11912" w:author="Ericsson User" w:date="2022-03-08T15:30:00Z">
            <w:rPr>
              <w:snapToGrid w:val="0"/>
            </w:rPr>
          </w:rPrChange>
        </w:rPr>
        <w:tab/>
      </w:r>
      <w:r w:rsidRPr="001A044C">
        <w:rPr>
          <w:snapToGrid w:val="0"/>
          <w:lang w:val="en-GB"/>
          <w:rPrChange w:id="11913" w:author="Ericsson User" w:date="2022-03-08T15:30:00Z">
            <w:rPr>
              <w:snapToGrid w:val="0"/>
            </w:rPr>
          </w:rPrChange>
        </w:rPr>
        <w:tab/>
      </w:r>
      <w:r w:rsidRPr="001A044C">
        <w:rPr>
          <w:lang w:val="en-GB"/>
          <w:rPrChange w:id="11914" w:author="Ericsson User" w:date="2022-03-08T15:30:00Z">
            <w:rPr/>
          </w:rPrChange>
        </w:rPr>
        <w:t>PDUSession-List-withDataForwardingRequest,</w:t>
      </w:r>
    </w:p>
    <w:p w14:paraId="0A1D550C" w14:textId="77777777" w:rsidR="004B7699" w:rsidRPr="001A044C" w:rsidRDefault="004B7699" w:rsidP="00AE213C">
      <w:pPr>
        <w:pStyle w:val="PL"/>
        <w:rPr>
          <w:snapToGrid w:val="0"/>
          <w:lang w:val="en-GB"/>
          <w:rPrChange w:id="11915" w:author="Ericsson User" w:date="2022-03-08T15:30:00Z">
            <w:rPr>
              <w:snapToGrid w:val="0"/>
            </w:rPr>
          </w:rPrChange>
        </w:rPr>
      </w:pPr>
      <w:r w:rsidRPr="001A044C">
        <w:rPr>
          <w:snapToGrid w:val="0"/>
          <w:lang w:val="en-GB"/>
          <w:rPrChange w:id="11916" w:author="Ericsson User" w:date="2022-03-08T15:30:00Z">
            <w:rPr>
              <w:snapToGrid w:val="0"/>
            </w:rPr>
          </w:rPrChange>
        </w:rPr>
        <w:tab/>
        <w:t>iE-Extensions</w:t>
      </w:r>
      <w:r w:rsidRPr="001A044C">
        <w:rPr>
          <w:snapToGrid w:val="0"/>
          <w:lang w:val="en-GB"/>
          <w:rPrChange w:id="11917" w:author="Ericsson User" w:date="2022-03-08T15:30:00Z">
            <w:rPr>
              <w:snapToGrid w:val="0"/>
            </w:rPr>
          </w:rPrChange>
        </w:rPr>
        <w:tab/>
      </w:r>
      <w:r w:rsidRPr="001A044C">
        <w:rPr>
          <w:snapToGrid w:val="0"/>
          <w:lang w:val="en-GB"/>
          <w:rPrChange w:id="11918" w:author="Ericsson User" w:date="2022-03-08T15:30:00Z">
            <w:rPr>
              <w:snapToGrid w:val="0"/>
            </w:rPr>
          </w:rPrChange>
        </w:rPr>
        <w:tab/>
        <w:t>ProtocolExtensionContainer { {PDUSessionDataForwarding-SNModResponse</w:t>
      </w:r>
      <w:r w:rsidRPr="001A044C">
        <w:rPr>
          <w:lang w:val="en-GB"/>
          <w:rPrChange w:id="11919" w:author="Ericsson User" w:date="2022-03-08T15:30:00Z">
            <w:rPr/>
          </w:rPrChange>
        </w:rPr>
        <w:t>-</w:t>
      </w:r>
      <w:r w:rsidRPr="001A044C">
        <w:rPr>
          <w:snapToGrid w:val="0"/>
          <w:lang w:val="en-GB"/>
          <w:rPrChange w:id="11920" w:author="Ericsson User" w:date="2022-03-08T15:30:00Z">
            <w:rPr>
              <w:snapToGrid w:val="0"/>
            </w:rPr>
          </w:rPrChange>
        </w:rPr>
        <w:t>ExtIEs} }</w:t>
      </w:r>
      <w:r w:rsidRPr="001A044C">
        <w:rPr>
          <w:snapToGrid w:val="0"/>
          <w:lang w:val="en-GB"/>
          <w:rPrChange w:id="11921" w:author="Ericsson User" w:date="2022-03-08T15:30:00Z">
            <w:rPr>
              <w:snapToGrid w:val="0"/>
            </w:rPr>
          </w:rPrChange>
        </w:rPr>
        <w:tab/>
        <w:t>OPTIONAL,</w:t>
      </w:r>
    </w:p>
    <w:p w14:paraId="225461F6" w14:textId="77777777" w:rsidR="004B7699" w:rsidRPr="001A044C" w:rsidRDefault="004B7699" w:rsidP="00AE213C">
      <w:pPr>
        <w:pStyle w:val="PL"/>
        <w:rPr>
          <w:snapToGrid w:val="0"/>
          <w:lang w:val="en-GB"/>
          <w:rPrChange w:id="11922" w:author="Ericsson User" w:date="2022-03-08T15:30:00Z">
            <w:rPr>
              <w:snapToGrid w:val="0"/>
            </w:rPr>
          </w:rPrChange>
        </w:rPr>
      </w:pPr>
      <w:r w:rsidRPr="001A044C">
        <w:rPr>
          <w:snapToGrid w:val="0"/>
          <w:lang w:val="en-GB"/>
          <w:rPrChange w:id="11923" w:author="Ericsson User" w:date="2022-03-08T15:30:00Z">
            <w:rPr>
              <w:snapToGrid w:val="0"/>
            </w:rPr>
          </w:rPrChange>
        </w:rPr>
        <w:tab/>
        <w:t>...</w:t>
      </w:r>
    </w:p>
    <w:p w14:paraId="1A3EE17A" w14:textId="77777777" w:rsidR="004B7699" w:rsidRPr="001A044C" w:rsidRDefault="004B7699" w:rsidP="00AE213C">
      <w:pPr>
        <w:pStyle w:val="PL"/>
        <w:rPr>
          <w:snapToGrid w:val="0"/>
          <w:lang w:val="en-GB"/>
          <w:rPrChange w:id="11924" w:author="Ericsson User" w:date="2022-03-08T15:30:00Z">
            <w:rPr>
              <w:snapToGrid w:val="0"/>
            </w:rPr>
          </w:rPrChange>
        </w:rPr>
      </w:pPr>
      <w:r w:rsidRPr="001A044C">
        <w:rPr>
          <w:snapToGrid w:val="0"/>
          <w:lang w:val="en-GB"/>
          <w:rPrChange w:id="11925" w:author="Ericsson User" w:date="2022-03-08T15:30:00Z">
            <w:rPr>
              <w:snapToGrid w:val="0"/>
            </w:rPr>
          </w:rPrChange>
        </w:rPr>
        <w:t>}</w:t>
      </w:r>
    </w:p>
    <w:p w14:paraId="795CC741" w14:textId="77777777" w:rsidR="004B7699" w:rsidRPr="001A044C" w:rsidRDefault="004B7699" w:rsidP="00AE213C">
      <w:pPr>
        <w:pStyle w:val="PL"/>
        <w:rPr>
          <w:snapToGrid w:val="0"/>
          <w:lang w:val="en-GB"/>
          <w:rPrChange w:id="11926" w:author="Ericsson User" w:date="2022-03-08T15:30:00Z">
            <w:rPr>
              <w:snapToGrid w:val="0"/>
            </w:rPr>
          </w:rPrChange>
        </w:rPr>
      </w:pPr>
    </w:p>
    <w:p w14:paraId="775502D1" w14:textId="77777777" w:rsidR="004B7699" w:rsidRPr="001A044C" w:rsidRDefault="004B7699" w:rsidP="00AE213C">
      <w:pPr>
        <w:pStyle w:val="PL"/>
        <w:rPr>
          <w:snapToGrid w:val="0"/>
          <w:lang w:val="en-GB"/>
          <w:rPrChange w:id="11927" w:author="Ericsson User" w:date="2022-03-08T15:30:00Z">
            <w:rPr>
              <w:snapToGrid w:val="0"/>
            </w:rPr>
          </w:rPrChange>
        </w:rPr>
      </w:pPr>
      <w:r w:rsidRPr="001A044C">
        <w:rPr>
          <w:snapToGrid w:val="0"/>
          <w:lang w:val="en-GB"/>
          <w:rPrChange w:id="11928" w:author="Ericsson User" w:date="2022-03-08T15:30:00Z">
            <w:rPr>
              <w:snapToGrid w:val="0"/>
            </w:rPr>
          </w:rPrChange>
        </w:rPr>
        <w:t>PDUSessionDataForwarding-SNModResponse</w:t>
      </w:r>
      <w:r w:rsidRPr="001A044C">
        <w:rPr>
          <w:lang w:val="en-GB"/>
          <w:rPrChange w:id="11929" w:author="Ericsson User" w:date="2022-03-08T15:30:00Z">
            <w:rPr/>
          </w:rPrChange>
        </w:rPr>
        <w:t>-</w:t>
      </w:r>
      <w:r w:rsidRPr="001A044C">
        <w:rPr>
          <w:snapToGrid w:val="0"/>
          <w:lang w:val="en-GB"/>
          <w:rPrChange w:id="11930" w:author="Ericsson User" w:date="2022-03-08T15:30:00Z">
            <w:rPr>
              <w:snapToGrid w:val="0"/>
            </w:rPr>
          </w:rPrChange>
        </w:rPr>
        <w:t>ExtIEs XNAP-PROTOCOL-EXTENSION ::= {</w:t>
      </w:r>
    </w:p>
    <w:p w14:paraId="135A1606" w14:textId="77777777" w:rsidR="004B7699" w:rsidRPr="001A044C" w:rsidRDefault="004B7699" w:rsidP="00AE213C">
      <w:pPr>
        <w:pStyle w:val="PL"/>
        <w:rPr>
          <w:snapToGrid w:val="0"/>
          <w:lang w:val="en-GB"/>
          <w:rPrChange w:id="11931" w:author="Ericsson User" w:date="2022-03-08T15:30:00Z">
            <w:rPr>
              <w:snapToGrid w:val="0"/>
            </w:rPr>
          </w:rPrChange>
        </w:rPr>
      </w:pPr>
      <w:r w:rsidRPr="001A044C">
        <w:rPr>
          <w:snapToGrid w:val="0"/>
          <w:lang w:val="en-GB"/>
          <w:rPrChange w:id="11932" w:author="Ericsson User" w:date="2022-03-08T15:30:00Z">
            <w:rPr>
              <w:snapToGrid w:val="0"/>
            </w:rPr>
          </w:rPrChange>
        </w:rPr>
        <w:tab/>
        <w:t>...</w:t>
      </w:r>
    </w:p>
    <w:p w14:paraId="020B8EAB" w14:textId="77777777" w:rsidR="004B7699" w:rsidRPr="001A044C" w:rsidRDefault="004B7699" w:rsidP="00AE213C">
      <w:pPr>
        <w:pStyle w:val="PL"/>
        <w:rPr>
          <w:snapToGrid w:val="0"/>
          <w:lang w:val="en-GB"/>
          <w:rPrChange w:id="11933" w:author="Ericsson User" w:date="2022-03-08T15:30:00Z">
            <w:rPr>
              <w:snapToGrid w:val="0"/>
            </w:rPr>
          </w:rPrChange>
        </w:rPr>
      </w:pPr>
      <w:r w:rsidRPr="001A044C">
        <w:rPr>
          <w:snapToGrid w:val="0"/>
          <w:lang w:val="en-GB"/>
          <w:rPrChange w:id="11934" w:author="Ericsson User" w:date="2022-03-08T15:30:00Z">
            <w:rPr>
              <w:snapToGrid w:val="0"/>
            </w:rPr>
          </w:rPrChange>
        </w:rPr>
        <w:t>}</w:t>
      </w:r>
    </w:p>
    <w:p w14:paraId="106CE93A" w14:textId="77777777" w:rsidR="004B7699" w:rsidRPr="001A044C" w:rsidRDefault="004B7699" w:rsidP="00AE213C">
      <w:pPr>
        <w:pStyle w:val="PL"/>
        <w:rPr>
          <w:snapToGrid w:val="0"/>
          <w:lang w:val="en-GB"/>
          <w:rPrChange w:id="11935" w:author="Ericsson User" w:date="2022-03-08T15:30:00Z">
            <w:rPr>
              <w:snapToGrid w:val="0"/>
            </w:rPr>
          </w:rPrChange>
        </w:rPr>
      </w:pPr>
    </w:p>
    <w:p w14:paraId="3D3C04E7" w14:textId="77777777" w:rsidR="004B7699" w:rsidRPr="001A044C" w:rsidRDefault="004B7699" w:rsidP="00AE213C">
      <w:pPr>
        <w:pStyle w:val="PL"/>
        <w:rPr>
          <w:snapToGrid w:val="0"/>
          <w:lang w:val="en-GB"/>
          <w:rPrChange w:id="11936" w:author="Ericsson User" w:date="2022-03-08T15:30:00Z">
            <w:rPr>
              <w:snapToGrid w:val="0"/>
            </w:rPr>
          </w:rPrChange>
        </w:rPr>
      </w:pPr>
      <w:r w:rsidRPr="001A044C">
        <w:rPr>
          <w:snapToGrid w:val="0"/>
          <w:lang w:val="en-GB"/>
          <w:rPrChange w:id="11937" w:author="Ericsson User" w:date="2022-03-08T15:30:00Z">
            <w:rPr>
              <w:snapToGrid w:val="0"/>
            </w:rPr>
          </w:rPrChange>
        </w:rPr>
        <w:t>ReleaseFastMCGRecoveryViaSRB3 ::= ENUMERATED {true, ...}</w:t>
      </w:r>
    </w:p>
    <w:p w14:paraId="4294F08D" w14:textId="77777777" w:rsidR="004B7699" w:rsidRPr="001A044C" w:rsidRDefault="004B7699" w:rsidP="00AE213C">
      <w:pPr>
        <w:pStyle w:val="PL"/>
        <w:rPr>
          <w:snapToGrid w:val="0"/>
          <w:lang w:val="en-GB"/>
          <w:rPrChange w:id="11938" w:author="Ericsson User" w:date="2022-03-08T15:30:00Z">
            <w:rPr>
              <w:snapToGrid w:val="0"/>
            </w:rPr>
          </w:rPrChange>
        </w:rPr>
      </w:pPr>
    </w:p>
    <w:p w14:paraId="66DD3ADF" w14:textId="77777777" w:rsidR="004B7699" w:rsidRPr="001A044C" w:rsidRDefault="004B7699" w:rsidP="00AE213C">
      <w:pPr>
        <w:pStyle w:val="PL"/>
        <w:rPr>
          <w:snapToGrid w:val="0"/>
          <w:lang w:val="en-GB"/>
          <w:rPrChange w:id="11939" w:author="Ericsson User" w:date="2022-03-08T15:30:00Z">
            <w:rPr>
              <w:snapToGrid w:val="0"/>
            </w:rPr>
          </w:rPrChange>
        </w:rPr>
      </w:pPr>
    </w:p>
    <w:p w14:paraId="50285B32" w14:textId="77777777" w:rsidR="004B7699" w:rsidRPr="001A044C" w:rsidRDefault="004B7699" w:rsidP="00AE213C">
      <w:pPr>
        <w:pStyle w:val="PL"/>
        <w:rPr>
          <w:snapToGrid w:val="0"/>
          <w:lang w:val="en-GB"/>
          <w:rPrChange w:id="11940" w:author="Ericsson User" w:date="2022-03-08T15:30:00Z">
            <w:rPr>
              <w:snapToGrid w:val="0"/>
            </w:rPr>
          </w:rPrChange>
        </w:rPr>
      </w:pPr>
      <w:r w:rsidRPr="001A044C">
        <w:rPr>
          <w:snapToGrid w:val="0"/>
          <w:lang w:val="en-GB"/>
          <w:rPrChange w:id="11941" w:author="Ericsson User" w:date="2022-03-08T15:30:00Z">
            <w:rPr>
              <w:snapToGrid w:val="0"/>
            </w:rPr>
          </w:rPrChange>
        </w:rPr>
        <w:t>-- **************************************************************</w:t>
      </w:r>
    </w:p>
    <w:p w14:paraId="373F735E" w14:textId="77777777" w:rsidR="004B7699" w:rsidRPr="001A044C" w:rsidRDefault="004B7699" w:rsidP="00AE213C">
      <w:pPr>
        <w:pStyle w:val="PL"/>
        <w:rPr>
          <w:snapToGrid w:val="0"/>
          <w:lang w:val="en-GB"/>
          <w:rPrChange w:id="11942" w:author="Ericsson User" w:date="2022-03-08T15:30:00Z">
            <w:rPr>
              <w:snapToGrid w:val="0"/>
            </w:rPr>
          </w:rPrChange>
        </w:rPr>
      </w:pPr>
      <w:r w:rsidRPr="001A044C">
        <w:rPr>
          <w:snapToGrid w:val="0"/>
          <w:lang w:val="en-GB"/>
          <w:rPrChange w:id="11943" w:author="Ericsson User" w:date="2022-03-08T15:30:00Z">
            <w:rPr>
              <w:snapToGrid w:val="0"/>
            </w:rPr>
          </w:rPrChange>
        </w:rPr>
        <w:t>--</w:t>
      </w:r>
    </w:p>
    <w:p w14:paraId="1839ADB3" w14:textId="77777777" w:rsidR="004B7699" w:rsidRPr="001A044C" w:rsidRDefault="004B7699" w:rsidP="00AE213C">
      <w:pPr>
        <w:pStyle w:val="PL"/>
        <w:outlineLvl w:val="3"/>
        <w:rPr>
          <w:snapToGrid w:val="0"/>
          <w:lang w:val="en-GB"/>
          <w:rPrChange w:id="11944" w:author="Ericsson User" w:date="2022-03-08T15:30:00Z">
            <w:rPr>
              <w:snapToGrid w:val="0"/>
            </w:rPr>
          </w:rPrChange>
        </w:rPr>
      </w:pPr>
      <w:r w:rsidRPr="001A044C">
        <w:rPr>
          <w:snapToGrid w:val="0"/>
          <w:lang w:val="en-GB"/>
          <w:rPrChange w:id="11945" w:author="Ericsson User" w:date="2022-03-08T15:30:00Z">
            <w:rPr>
              <w:snapToGrid w:val="0"/>
            </w:rPr>
          </w:rPrChange>
        </w:rPr>
        <w:t>-- S-NODE MODIFICATION REQUEST REJECT</w:t>
      </w:r>
    </w:p>
    <w:p w14:paraId="77C9699E" w14:textId="77777777" w:rsidR="004B7699" w:rsidRPr="001A044C" w:rsidRDefault="004B7699" w:rsidP="00AE213C">
      <w:pPr>
        <w:pStyle w:val="PL"/>
        <w:rPr>
          <w:snapToGrid w:val="0"/>
          <w:lang w:val="en-GB"/>
          <w:rPrChange w:id="11946" w:author="Ericsson User" w:date="2022-03-08T15:30:00Z">
            <w:rPr>
              <w:snapToGrid w:val="0"/>
            </w:rPr>
          </w:rPrChange>
        </w:rPr>
      </w:pPr>
      <w:r w:rsidRPr="001A044C">
        <w:rPr>
          <w:snapToGrid w:val="0"/>
          <w:lang w:val="en-GB"/>
          <w:rPrChange w:id="11947" w:author="Ericsson User" w:date="2022-03-08T15:30:00Z">
            <w:rPr>
              <w:snapToGrid w:val="0"/>
            </w:rPr>
          </w:rPrChange>
        </w:rPr>
        <w:t>--</w:t>
      </w:r>
    </w:p>
    <w:p w14:paraId="04E5B814" w14:textId="77777777" w:rsidR="004B7699" w:rsidRPr="001A044C" w:rsidRDefault="004B7699" w:rsidP="00AE213C">
      <w:pPr>
        <w:pStyle w:val="PL"/>
        <w:rPr>
          <w:snapToGrid w:val="0"/>
          <w:lang w:val="en-GB"/>
          <w:rPrChange w:id="11948" w:author="Ericsson User" w:date="2022-03-08T15:30:00Z">
            <w:rPr>
              <w:snapToGrid w:val="0"/>
            </w:rPr>
          </w:rPrChange>
        </w:rPr>
      </w:pPr>
      <w:r w:rsidRPr="001A044C">
        <w:rPr>
          <w:snapToGrid w:val="0"/>
          <w:lang w:val="en-GB"/>
          <w:rPrChange w:id="11949" w:author="Ericsson User" w:date="2022-03-08T15:30:00Z">
            <w:rPr>
              <w:snapToGrid w:val="0"/>
            </w:rPr>
          </w:rPrChange>
        </w:rPr>
        <w:t>-- **************************************************************</w:t>
      </w:r>
    </w:p>
    <w:p w14:paraId="7BD39D78" w14:textId="77777777" w:rsidR="004B7699" w:rsidRPr="001A044C" w:rsidRDefault="004B7699" w:rsidP="00AE213C">
      <w:pPr>
        <w:pStyle w:val="PL"/>
        <w:rPr>
          <w:snapToGrid w:val="0"/>
          <w:lang w:val="en-GB"/>
          <w:rPrChange w:id="11950" w:author="Ericsson User" w:date="2022-03-08T15:30:00Z">
            <w:rPr>
              <w:snapToGrid w:val="0"/>
            </w:rPr>
          </w:rPrChange>
        </w:rPr>
      </w:pPr>
    </w:p>
    <w:p w14:paraId="004D0C5E" w14:textId="77777777" w:rsidR="004B7699" w:rsidRPr="001A044C" w:rsidRDefault="004B7699" w:rsidP="00AE213C">
      <w:pPr>
        <w:pStyle w:val="PL"/>
        <w:rPr>
          <w:snapToGrid w:val="0"/>
          <w:lang w:val="en-GB"/>
          <w:rPrChange w:id="11951" w:author="Ericsson User" w:date="2022-03-08T15:30:00Z">
            <w:rPr>
              <w:snapToGrid w:val="0"/>
            </w:rPr>
          </w:rPrChange>
        </w:rPr>
      </w:pPr>
      <w:r w:rsidRPr="001A044C">
        <w:rPr>
          <w:snapToGrid w:val="0"/>
          <w:lang w:val="en-GB"/>
          <w:rPrChange w:id="11952" w:author="Ericsson User" w:date="2022-03-08T15:30:00Z">
            <w:rPr>
              <w:snapToGrid w:val="0"/>
            </w:rPr>
          </w:rPrChange>
        </w:rPr>
        <w:t>SNodeModificationRequestReject ::= SEQUENCE {</w:t>
      </w:r>
    </w:p>
    <w:p w14:paraId="26E02AB9" w14:textId="77777777" w:rsidR="004B7699" w:rsidRPr="001A044C" w:rsidRDefault="004B7699" w:rsidP="00AE213C">
      <w:pPr>
        <w:pStyle w:val="PL"/>
        <w:rPr>
          <w:snapToGrid w:val="0"/>
          <w:lang w:val="en-GB"/>
          <w:rPrChange w:id="11953" w:author="Ericsson User" w:date="2022-03-08T15:30:00Z">
            <w:rPr>
              <w:snapToGrid w:val="0"/>
            </w:rPr>
          </w:rPrChange>
        </w:rPr>
      </w:pPr>
      <w:r w:rsidRPr="001A044C">
        <w:rPr>
          <w:snapToGrid w:val="0"/>
          <w:lang w:val="en-GB"/>
          <w:rPrChange w:id="11954" w:author="Ericsson User" w:date="2022-03-08T15:30:00Z">
            <w:rPr>
              <w:snapToGrid w:val="0"/>
            </w:rPr>
          </w:rPrChange>
        </w:rPr>
        <w:tab/>
        <w:t>protocolIEs</w:t>
      </w:r>
      <w:r w:rsidRPr="001A044C">
        <w:rPr>
          <w:snapToGrid w:val="0"/>
          <w:lang w:val="en-GB"/>
          <w:rPrChange w:id="11955" w:author="Ericsson User" w:date="2022-03-08T15:30:00Z">
            <w:rPr>
              <w:snapToGrid w:val="0"/>
            </w:rPr>
          </w:rPrChange>
        </w:rPr>
        <w:tab/>
      </w:r>
      <w:r w:rsidRPr="001A044C">
        <w:rPr>
          <w:snapToGrid w:val="0"/>
          <w:lang w:val="en-GB"/>
          <w:rPrChange w:id="11956" w:author="Ericsson User" w:date="2022-03-08T15:30:00Z">
            <w:rPr>
              <w:snapToGrid w:val="0"/>
            </w:rPr>
          </w:rPrChange>
        </w:rPr>
        <w:tab/>
      </w:r>
      <w:r w:rsidRPr="001A044C">
        <w:rPr>
          <w:snapToGrid w:val="0"/>
          <w:lang w:val="en-GB"/>
          <w:rPrChange w:id="11957" w:author="Ericsson User" w:date="2022-03-08T15:30:00Z">
            <w:rPr>
              <w:snapToGrid w:val="0"/>
            </w:rPr>
          </w:rPrChange>
        </w:rPr>
        <w:tab/>
        <w:t>ProtocolIE-Container</w:t>
      </w:r>
      <w:r w:rsidRPr="001A044C">
        <w:rPr>
          <w:snapToGrid w:val="0"/>
          <w:lang w:val="en-GB"/>
          <w:rPrChange w:id="11958" w:author="Ericsson User" w:date="2022-03-08T15:30:00Z">
            <w:rPr>
              <w:snapToGrid w:val="0"/>
            </w:rPr>
          </w:rPrChange>
        </w:rPr>
        <w:tab/>
        <w:t>{{ SNodeModificationRequestReject-IEs}},</w:t>
      </w:r>
    </w:p>
    <w:p w14:paraId="00D3B402" w14:textId="77777777" w:rsidR="004B7699" w:rsidRPr="001A044C" w:rsidRDefault="004B7699" w:rsidP="00AE213C">
      <w:pPr>
        <w:pStyle w:val="PL"/>
        <w:rPr>
          <w:snapToGrid w:val="0"/>
          <w:lang w:val="en-GB"/>
          <w:rPrChange w:id="11959" w:author="Ericsson User" w:date="2022-03-08T15:30:00Z">
            <w:rPr>
              <w:snapToGrid w:val="0"/>
            </w:rPr>
          </w:rPrChange>
        </w:rPr>
      </w:pPr>
      <w:r w:rsidRPr="001A044C">
        <w:rPr>
          <w:snapToGrid w:val="0"/>
          <w:lang w:val="en-GB"/>
          <w:rPrChange w:id="11960" w:author="Ericsson User" w:date="2022-03-08T15:30:00Z">
            <w:rPr>
              <w:snapToGrid w:val="0"/>
            </w:rPr>
          </w:rPrChange>
        </w:rPr>
        <w:tab/>
        <w:t>...</w:t>
      </w:r>
    </w:p>
    <w:p w14:paraId="54AD6673" w14:textId="77777777" w:rsidR="004B7699" w:rsidRPr="001A044C" w:rsidRDefault="004B7699" w:rsidP="00AE213C">
      <w:pPr>
        <w:pStyle w:val="PL"/>
        <w:rPr>
          <w:snapToGrid w:val="0"/>
          <w:lang w:val="en-GB"/>
          <w:rPrChange w:id="11961" w:author="Ericsson User" w:date="2022-03-08T15:30:00Z">
            <w:rPr>
              <w:snapToGrid w:val="0"/>
            </w:rPr>
          </w:rPrChange>
        </w:rPr>
      </w:pPr>
      <w:r w:rsidRPr="001A044C">
        <w:rPr>
          <w:snapToGrid w:val="0"/>
          <w:lang w:val="en-GB"/>
          <w:rPrChange w:id="11962" w:author="Ericsson User" w:date="2022-03-08T15:30:00Z">
            <w:rPr>
              <w:snapToGrid w:val="0"/>
            </w:rPr>
          </w:rPrChange>
        </w:rPr>
        <w:t>}</w:t>
      </w:r>
    </w:p>
    <w:p w14:paraId="1B402CB0" w14:textId="77777777" w:rsidR="004B7699" w:rsidRPr="001A044C" w:rsidRDefault="004B7699" w:rsidP="00AE213C">
      <w:pPr>
        <w:pStyle w:val="PL"/>
        <w:rPr>
          <w:snapToGrid w:val="0"/>
          <w:lang w:val="en-GB"/>
          <w:rPrChange w:id="11963" w:author="Ericsson User" w:date="2022-03-08T15:30:00Z">
            <w:rPr>
              <w:snapToGrid w:val="0"/>
            </w:rPr>
          </w:rPrChange>
        </w:rPr>
      </w:pPr>
    </w:p>
    <w:p w14:paraId="07FF11E4" w14:textId="77777777" w:rsidR="004B7699" w:rsidRPr="001A044C" w:rsidRDefault="004B7699" w:rsidP="00AE213C">
      <w:pPr>
        <w:pStyle w:val="PL"/>
        <w:rPr>
          <w:snapToGrid w:val="0"/>
          <w:lang w:val="en-GB"/>
          <w:rPrChange w:id="11964" w:author="Ericsson User" w:date="2022-03-08T15:30:00Z">
            <w:rPr>
              <w:snapToGrid w:val="0"/>
            </w:rPr>
          </w:rPrChange>
        </w:rPr>
      </w:pPr>
      <w:r w:rsidRPr="001A044C">
        <w:rPr>
          <w:snapToGrid w:val="0"/>
          <w:lang w:val="en-GB"/>
          <w:rPrChange w:id="11965" w:author="Ericsson User" w:date="2022-03-08T15:30:00Z">
            <w:rPr>
              <w:snapToGrid w:val="0"/>
            </w:rPr>
          </w:rPrChange>
        </w:rPr>
        <w:t>SNodeModificationRequestReject-IEs XNAP-PROTOCOL-IES ::= {</w:t>
      </w:r>
    </w:p>
    <w:p w14:paraId="5F5E02E9" w14:textId="77777777" w:rsidR="004B7699" w:rsidRPr="001A044C" w:rsidRDefault="004B7699" w:rsidP="00AE213C">
      <w:pPr>
        <w:pStyle w:val="PL"/>
        <w:rPr>
          <w:snapToGrid w:val="0"/>
          <w:lang w:val="en-GB"/>
          <w:rPrChange w:id="11966" w:author="Ericsson User" w:date="2022-03-08T15:30:00Z">
            <w:rPr>
              <w:snapToGrid w:val="0"/>
            </w:rPr>
          </w:rPrChange>
        </w:rPr>
      </w:pPr>
      <w:r w:rsidRPr="001A044C">
        <w:rPr>
          <w:snapToGrid w:val="0"/>
          <w:lang w:val="en-GB"/>
          <w:rPrChange w:id="11967" w:author="Ericsson User" w:date="2022-03-08T15:30:00Z">
            <w:rPr>
              <w:snapToGrid w:val="0"/>
            </w:rPr>
          </w:rPrChange>
        </w:rPr>
        <w:tab/>
        <w:t>{ ID id-M-NG-RANnodeUEXnAPID</w:t>
      </w:r>
      <w:r w:rsidRPr="001A044C">
        <w:rPr>
          <w:snapToGrid w:val="0"/>
          <w:lang w:val="en-GB"/>
          <w:rPrChange w:id="11968" w:author="Ericsson User" w:date="2022-03-08T15:30:00Z">
            <w:rPr>
              <w:snapToGrid w:val="0"/>
            </w:rPr>
          </w:rPrChange>
        </w:rPr>
        <w:tab/>
      </w:r>
      <w:r w:rsidRPr="001A044C">
        <w:rPr>
          <w:snapToGrid w:val="0"/>
          <w:lang w:val="en-GB"/>
          <w:rPrChange w:id="11969" w:author="Ericsson User" w:date="2022-03-08T15:30:00Z">
            <w:rPr>
              <w:snapToGrid w:val="0"/>
            </w:rPr>
          </w:rPrChange>
        </w:rPr>
        <w:tab/>
      </w:r>
      <w:r w:rsidRPr="001A044C">
        <w:rPr>
          <w:snapToGrid w:val="0"/>
          <w:lang w:val="en-GB"/>
          <w:rPrChange w:id="11970" w:author="Ericsson User" w:date="2022-03-08T15:30:00Z">
            <w:rPr>
              <w:snapToGrid w:val="0"/>
            </w:rPr>
          </w:rPrChange>
        </w:rPr>
        <w:tab/>
      </w:r>
      <w:r w:rsidRPr="001A044C">
        <w:rPr>
          <w:snapToGrid w:val="0"/>
          <w:lang w:val="en-GB"/>
          <w:rPrChange w:id="11971" w:author="Ericsson User" w:date="2022-03-08T15:30:00Z">
            <w:rPr>
              <w:snapToGrid w:val="0"/>
            </w:rPr>
          </w:rPrChange>
        </w:rPr>
        <w:tab/>
      </w:r>
      <w:r w:rsidRPr="001A044C">
        <w:rPr>
          <w:snapToGrid w:val="0"/>
          <w:lang w:val="en-GB"/>
          <w:rPrChange w:id="11972" w:author="Ericsson User" w:date="2022-03-08T15:30:00Z">
            <w:rPr>
              <w:snapToGrid w:val="0"/>
            </w:rPr>
          </w:rPrChange>
        </w:rPr>
        <w:tab/>
        <w:t>CRITICALITY ignore</w:t>
      </w:r>
      <w:r w:rsidRPr="001A044C">
        <w:rPr>
          <w:snapToGrid w:val="0"/>
          <w:lang w:val="en-GB"/>
          <w:rPrChange w:id="11973" w:author="Ericsson User" w:date="2022-03-08T15:30:00Z">
            <w:rPr>
              <w:snapToGrid w:val="0"/>
            </w:rPr>
          </w:rPrChange>
        </w:rPr>
        <w:tab/>
      </w:r>
      <w:r w:rsidRPr="001A044C">
        <w:rPr>
          <w:snapToGrid w:val="0"/>
          <w:lang w:val="en-GB"/>
          <w:rPrChange w:id="11974" w:author="Ericsson User" w:date="2022-03-08T15:30:00Z">
            <w:rPr>
              <w:snapToGrid w:val="0"/>
            </w:rPr>
          </w:rPrChange>
        </w:rPr>
        <w:tab/>
        <w:t xml:space="preserve">TYPE </w:t>
      </w:r>
      <w:r w:rsidRPr="001A044C">
        <w:rPr>
          <w:rFonts w:eastAsia="Batang"/>
          <w:lang w:val="en-GB"/>
          <w:rPrChange w:id="11975" w:author="Ericsson User" w:date="2022-03-08T15:30:00Z">
            <w:rPr>
              <w:rFonts w:eastAsia="Batang"/>
            </w:rPr>
          </w:rPrChange>
        </w:rPr>
        <w:t>NG-RANnodeUEXnAPID</w:t>
      </w:r>
      <w:r w:rsidRPr="001A044C">
        <w:rPr>
          <w:snapToGrid w:val="0"/>
          <w:lang w:val="en-GB"/>
          <w:rPrChange w:id="11976" w:author="Ericsson User" w:date="2022-03-08T15:30:00Z">
            <w:rPr>
              <w:snapToGrid w:val="0"/>
            </w:rPr>
          </w:rPrChange>
        </w:rPr>
        <w:tab/>
      </w:r>
      <w:r w:rsidRPr="001A044C">
        <w:rPr>
          <w:snapToGrid w:val="0"/>
          <w:lang w:val="en-GB"/>
          <w:rPrChange w:id="11977" w:author="Ericsson User" w:date="2022-03-08T15:30:00Z">
            <w:rPr>
              <w:snapToGrid w:val="0"/>
            </w:rPr>
          </w:rPrChange>
        </w:rPr>
        <w:tab/>
      </w:r>
      <w:r w:rsidRPr="001A044C">
        <w:rPr>
          <w:snapToGrid w:val="0"/>
          <w:lang w:val="en-GB"/>
          <w:rPrChange w:id="11978" w:author="Ericsson User" w:date="2022-03-08T15:30:00Z">
            <w:rPr>
              <w:snapToGrid w:val="0"/>
            </w:rPr>
          </w:rPrChange>
        </w:rPr>
        <w:tab/>
      </w:r>
      <w:r w:rsidRPr="001A044C">
        <w:rPr>
          <w:snapToGrid w:val="0"/>
          <w:lang w:val="en-GB"/>
          <w:rPrChange w:id="11979" w:author="Ericsson User" w:date="2022-03-08T15:30:00Z">
            <w:rPr>
              <w:snapToGrid w:val="0"/>
            </w:rPr>
          </w:rPrChange>
        </w:rPr>
        <w:tab/>
      </w:r>
      <w:r w:rsidRPr="001A044C">
        <w:rPr>
          <w:snapToGrid w:val="0"/>
          <w:lang w:val="en-GB"/>
          <w:rPrChange w:id="11980" w:author="Ericsson User" w:date="2022-03-08T15:30:00Z">
            <w:rPr>
              <w:snapToGrid w:val="0"/>
            </w:rPr>
          </w:rPrChange>
        </w:rPr>
        <w:tab/>
      </w:r>
      <w:r w:rsidRPr="001A044C">
        <w:rPr>
          <w:snapToGrid w:val="0"/>
          <w:lang w:val="en-GB"/>
          <w:rPrChange w:id="11981" w:author="Ericsson User" w:date="2022-03-08T15:30:00Z">
            <w:rPr>
              <w:snapToGrid w:val="0"/>
            </w:rPr>
          </w:rPrChange>
        </w:rPr>
        <w:tab/>
      </w:r>
      <w:r w:rsidRPr="001A044C">
        <w:rPr>
          <w:snapToGrid w:val="0"/>
          <w:lang w:val="en-GB"/>
          <w:rPrChange w:id="11982" w:author="Ericsson User" w:date="2022-03-08T15:30:00Z">
            <w:rPr>
              <w:snapToGrid w:val="0"/>
            </w:rPr>
          </w:rPrChange>
        </w:rPr>
        <w:tab/>
        <w:t>PRESENCE mandatory}|</w:t>
      </w:r>
    </w:p>
    <w:p w14:paraId="34A28F7E" w14:textId="77777777" w:rsidR="004B7699" w:rsidRPr="001A044C" w:rsidRDefault="004B7699" w:rsidP="00AE213C">
      <w:pPr>
        <w:pStyle w:val="PL"/>
        <w:rPr>
          <w:snapToGrid w:val="0"/>
          <w:lang w:val="en-GB"/>
          <w:rPrChange w:id="11983" w:author="Ericsson User" w:date="2022-03-08T15:30:00Z">
            <w:rPr>
              <w:snapToGrid w:val="0"/>
            </w:rPr>
          </w:rPrChange>
        </w:rPr>
      </w:pPr>
      <w:r w:rsidRPr="001A044C">
        <w:rPr>
          <w:snapToGrid w:val="0"/>
          <w:lang w:val="en-GB"/>
          <w:rPrChange w:id="11984" w:author="Ericsson User" w:date="2022-03-08T15:30:00Z">
            <w:rPr>
              <w:snapToGrid w:val="0"/>
            </w:rPr>
          </w:rPrChange>
        </w:rPr>
        <w:tab/>
        <w:t>{ ID id-S-NG-RANnodeUEXnAPID</w:t>
      </w:r>
      <w:r w:rsidRPr="001A044C">
        <w:rPr>
          <w:snapToGrid w:val="0"/>
          <w:lang w:val="en-GB"/>
          <w:rPrChange w:id="11985" w:author="Ericsson User" w:date="2022-03-08T15:30:00Z">
            <w:rPr>
              <w:snapToGrid w:val="0"/>
            </w:rPr>
          </w:rPrChange>
        </w:rPr>
        <w:tab/>
      </w:r>
      <w:r w:rsidRPr="001A044C">
        <w:rPr>
          <w:snapToGrid w:val="0"/>
          <w:lang w:val="en-GB"/>
          <w:rPrChange w:id="11986" w:author="Ericsson User" w:date="2022-03-08T15:30:00Z">
            <w:rPr>
              <w:snapToGrid w:val="0"/>
            </w:rPr>
          </w:rPrChange>
        </w:rPr>
        <w:tab/>
      </w:r>
      <w:r w:rsidRPr="001A044C">
        <w:rPr>
          <w:snapToGrid w:val="0"/>
          <w:lang w:val="en-GB"/>
          <w:rPrChange w:id="11987" w:author="Ericsson User" w:date="2022-03-08T15:30:00Z">
            <w:rPr>
              <w:snapToGrid w:val="0"/>
            </w:rPr>
          </w:rPrChange>
        </w:rPr>
        <w:tab/>
      </w:r>
      <w:r w:rsidRPr="001A044C">
        <w:rPr>
          <w:snapToGrid w:val="0"/>
          <w:lang w:val="en-GB"/>
          <w:rPrChange w:id="11988" w:author="Ericsson User" w:date="2022-03-08T15:30:00Z">
            <w:rPr>
              <w:snapToGrid w:val="0"/>
            </w:rPr>
          </w:rPrChange>
        </w:rPr>
        <w:tab/>
      </w:r>
      <w:r w:rsidRPr="001A044C">
        <w:rPr>
          <w:snapToGrid w:val="0"/>
          <w:lang w:val="en-GB"/>
          <w:rPrChange w:id="11989" w:author="Ericsson User" w:date="2022-03-08T15:30:00Z">
            <w:rPr>
              <w:snapToGrid w:val="0"/>
            </w:rPr>
          </w:rPrChange>
        </w:rPr>
        <w:tab/>
        <w:t>CRITICALITY ignore</w:t>
      </w:r>
      <w:r w:rsidRPr="001A044C">
        <w:rPr>
          <w:snapToGrid w:val="0"/>
          <w:lang w:val="en-GB"/>
          <w:rPrChange w:id="11990" w:author="Ericsson User" w:date="2022-03-08T15:30:00Z">
            <w:rPr>
              <w:snapToGrid w:val="0"/>
            </w:rPr>
          </w:rPrChange>
        </w:rPr>
        <w:tab/>
      </w:r>
      <w:r w:rsidRPr="001A044C">
        <w:rPr>
          <w:snapToGrid w:val="0"/>
          <w:lang w:val="en-GB"/>
          <w:rPrChange w:id="11991" w:author="Ericsson User" w:date="2022-03-08T15:30:00Z">
            <w:rPr>
              <w:snapToGrid w:val="0"/>
            </w:rPr>
          </w:rPrChange>
        </w:rPr>
        <w:tab/>
        <w:t xml:space="preserve">TYPE </w:t>
      </w:r>
      <w:r w:rsidRPr="001A044C">
        <w:rPr>
          <w:rFonts w:eastAsia="Batang"/>
          <w:lang w:val="en-GB"/>
          <w:rPrChange w:id="11992" w:author="Ericsson User" w:date="2022-03-08T15:30:00Z">
            <w:rPr>
              <w:rFonts w:eastAsia="Batang"/>
            </w:rPr>
          </w:rPrChange>
        </w:rPr>
        <w:t>NG-RANnodeUEXnAPID</w:t>
      </w:r>
      <w:r w:rsidRPr="001A044C">
        <w:rPr>
          <w:snapToGrid w:val="0"/>
          <w:lang w:val="en-GB"/>
          <w:rPrChange w:id="11993" w:author="Ericsson User" w:date="2022-03-08T15:30:00Z">
            <w:rPr>
              <w:snapToGrid w:val="0"/>
            </w:rPr>
          </w:rPrChange>
        </w:rPr>
        <w:tab/>
      </w:r>
      <w:r w:rsidRPr="001A044C">
        <w:rPr>
          <w:snapToGrid w:val="0"/>
          <w:lang w:val="en-GB"/>
          <w:rPrChange w:id="11994" w:author="Ericsson User" w:date="2022-03-08T15:30:00Z">
            <w:rPr>
              <w:snapToGrid w:val="0"/>
            </w:rPr>
          </w:rPrChange>
        </w:rPr>
        <w:tab/>
      </w:r>
      <w:r w:rsidRPr="001A044C">
        <w:rPr>
          <w:snapToGrid w:val="0"/>
          <w:lang w:val="en-GB"/>
          <w:rPrChange w:id="11995" w:author="Ericsson User" w:date="2022-03-08T15:30:00Z">
            <w:rPr>
              <w:snapToGrid w:val="0"/>
            </w:rPr>
          </w:rPrChange>
        </w:rPr>
        <w:tab/>
      </w:r>
      <w:r w:rsidRPr="001A044C">
        <w:rPr>
          <w:snapToGrid w:val="0"/>
          <w:lang w:val="en-GB"/>
          <w:rPrChange w:id="11996" w:author="Ericsson User" w:date="2022-03-08T15:30:00Z">
            <w:rPr>
              <w:snapToGrid w:val="0"/>
            </w:rPr>
          </w:rPrChange>
        </w:rPr>
        <w:tab/>
      </w:r>
      <w:r w:rsidRPr="001A044C">
        <w:rPr>
          <w:snapToGrid w:val="0"/>
          <w:lang w:val="en-GB"/>
          <w:rPrChange w:id="11997" w:author="Ericsson User" w:date="2022-03-08T15:30:00Z">
            <w:rPr>
              <w:snapToGrid w:val="0"/>
            </w:rPr>
          </w:rPrChange>
        </w:rPr>
        <w:tab/>
      </w:r>
      <w:r w:rsidRPr="001A044C">
        <w:rPr>
          <w:snapToGrid w:val="0"/>
          <w:lang w:val="en-GB"/>
          <w:rPrChange w:id="11998" w:author="Ericsson User" w:date="2022-03-08T15:30:00Z">
            <w:rPr>
              <w:snapToGrid w:val="0"/>
            </w:rPr>
          </w:rPrChange>
        </w:rPr>
        <w:tab/>
      </w:r>
      <w:r w:rsidRPr="001A044C">
        <w:rPr>
          <w:snapToGrid w:val="0"/>
          <w:lang w:val="en-GB"/>
          <w:rPrChange w:id="11999" w:author="Ericsson User" w:date="2022-03-08T15:30:00Z">
            <w:rPr>
              <w:snapToGrid w:val="0"/>
            </w:rPr>
          </w:rPrChange>
        </w:rPr>
        <w:tab/>
        <w:t>PRESENCE mandatory}|</w:t>
      </w:r>
    </w:p>
    <w:p w14:paraId="5B67AF5C" w14:textId="77777777" w:rsidR="004B7699" w:rsidRPr="001A044C" w:rsidRDefault="004B7699" w:rsidP="00AE213C">
      <w:pPr>
        <w:pStyle w:val="PL"/>
        <w:rPr>
          <w:snapToGrid w:val="0"/>
          <w:lang w:val="en-GB"/>
          <w:rPrChange w:id="12000" w:author="Ericsson User" w:date="2022-03-08T15:30:00Z">
            <w:rPr>
              <w:snapToGrid w:val="0"/>
            </w:rPr>
          </w:rPrChange>
        </w:rPr>
      </w:pPr>
      <w:r w:rsidRPr="001A044C">
        <w:rPr>
          <w:snapToGrid w:val="0"/>
          <w:lang w:val="en-GB"/>
          <w:rPrChange w:id="12001" w:author="Ericsson User" w:date="2022-03-08T15:30:00Z">
            <w:rPr>
              <w:snapToGrid w:val="0"/>
            </w:rPr>
          </w:rPrChange>
        </w:rPr>
        <w:tab/>
        <w:t>{ ID id-Cause</w:t>
      </w:r>
      <w:r w:rsidRPr="001A044C">
        <w:rPr>
          <w:snapToGrid w:val="0"/>
          <w:lang w:val="en-GB"/>
          <w:rPrChange w:id="12002" w:author="Ericsson User" w:date="2022-03-08T15:30:00Z">
            <w:rPr>
              <w:snapToGrid w:val="0"/>
            </w:rPr>
          </w:rPrChange>
        </w:rPr>
        <w:tab/>
      </w:r>
      <w:r w:rsidRPr="001A044C">
        <w:rPr>
          <w:snapToGrid w:val="0"/>
          <w:lang w:val="en-GB"/>
          <w:rPrChange w:id="12003" w:author="Ericsson User" w:date="2022-03-08T15:30:00Z">
            <w:rPr>
              <w:snapToGrid w:val="0"/>
            </w:rPr>
          </w:rPrChange>
        </w:rPr>
        <w:tab/>
      </w:r>
      <w:r w:rsidRPr="001A044C">
        <w:rPr>
          <w:snapToGrid w:val="0"/>
          <w:lang w:val="en-GB"/>
          <w:rPrChange w:id="12004" w:author="Ericsson User" w:date="2022-03-08T15:30:00Z">
            <w:rPr>
              <w:snapToGrid w:val="0"/>
            </w:rPr>
          </w:rPrChange>
        </w:rPr>
        <w:tab/>
      </w:r>
      <w:r w:rsidRPr="001A044C">
        <w:rPr>
          <w:snapToGrid w:val="0"/>
          <w:lang w:val="en-GB"/>
          <w:rPrChange w:id="12005" w:author="Ericsson User" w:date="2022-03-08T15:30:00Z">
            <w:rPr>
              <w:snapToGrid w:val="0"/>
            </w:rPr>
          </w:rPrChange>
        </w:rPr>
        <w:tab/>
      </w:r>
      <w:r w:rsidRPr="001A044C">
        <w:rPr>
          <w:snapToGrid w:val="0"/>
          <w:lang w:val="en-GB"/>
          <w:rPrChange w:id="12006" w:author="Ericsson User" w:date="2022-03-08T15:30:00Z">
            <w:rPr>
              <w:snapToGrid w:val="0"/>
            </w:rPr>
          </w:rPrChange>
        </w:rPr>
        <w:tab/>
      </w:r>
      <w:r w:rsidRPr="001A044C">
        <w:rPr>
          <w:snapToGrid w:val="0"/>
          <w:lang w:val="en-GB"/>
          <w:rPrChange w:id="12007" w:author="Ericsson User" w:date="2022-03-08T15:30:00Z">
            <w:rPr>
              <w:snapToGrid w:val="0"/>
            </w:rPr>
          </w:rPrChange>
        </w:rPr>
        <w:tab/>
      </w:r>
      <w:r w:rsidRPr="001A044C">
        <w:rPr>
          <w:snapToGrid w:val="0"/>
          <w:lang w:val="en-GB"/>
          <w:rPrChange w:id="12008" w:author="Ericsson User" w:date="2022-03-08T15:30:00Z">
            <w:rPr>
              <w:snapToGrid w:val="0"/>
            </w:rPr>
          </w:rPrChange>
        </w:rPr>
        <w:tab/>
      </w:r>
      <w:r w:rsidRPr="001A044C">
        <w:rPr>
          <w:snapToGrid w:val="0"/>
          <w:lang w:val="en-GB"/>
          <w:rPrChange w:id="12009" w:author="Ericsson User" w:date="2022-03-08T15:30:00Z">
            <w:rPr>
              <w:snapToGrid w:val="0"/>
            </w:rPr>
          </w:rPrChange>
        </w:rPr>
        <w:tab/>
      </w:r>
      <w:r w:rsidRPr="001A044C">
        <w:rPr>
          <w:snapToGrid w:val="0"/>
          <w:lang w:val="en-GB"/>
          <w:rPrChange w:id="12010" w:author="Ericsson User" w:date="2022-03-08T15:30:00Z">
            <w:rPr>
              <w:snapToGrid w:val="0"/>
            </w:rPr>
          </w:rPrChange>
        </w:rPr>
        <w:tab/>
        <w:t>CRITICALITY ignore</w:t>
      </w:r>
      <w:r w:rsidRPr="001A044C">
        <w:rPr>
          <w:snapToGrid w:val="0"/>
          <w:lang w:val="en-GB"/>
          <w:rPrChange w:id="12011" w:author="Ericsson User" w:date="2022-03-08T15:30:00Z">
            <w:rPr>
              <w:snapToGrid w:val="0"/>
            </w:rPr>
          </w:rPrChange>
        </w:rPr>
        <w:tab/>
      </w:r>
      <w:r w:rsidRPr="001A044C">
        <w:rPr>
          <w:snapToGrid w:val="0"/>
          <w:lang w:val="en-GB"/>
          <w:rPrChange w:id="12012" w:author="Ericsson User" w:date="2022-03-08T15:30:00Z">
            <w:rPr>
              <w:snapToGrid w:val="0"/>
            </w:rPr>
          </w:rPrChange>
        </w:rPr>
        <w:tab/>
        <w:t>TYPE Cause</w:t>
      </w:r>
      <w:r w:rsidRPr="001A044C">
        <w:rPr>
          <w:snapToGrid w:val="0"/>
          <w:lang w:val="en-GB"/>
          <w:rPrChange w:id="12013" w:author="Ericsson User" w:date="2022-03-08T15:30:00Z">
            <w:rPr>
              <w:snapToGrid w:val="0"/>
            </w:rPr>
          </w:rPrChange>
        </w:rPr>
        <w:tab/>
      </w:r>
      <w:r w:rsidRPr="001A044C">
        <w:rPr>
          <w:snapToGrid w:val="0"/>
          <w:lang w:val="en-GB"/>
          <w:rPrChange w:id="12014" w:author="Ericsson User" w:date="2022-03-08T15:30:00Z">
            <w:rPr>
              <w:snapToGrid w:val="0"/>
            </w:rPr>
          </w:rPrChange>
        </w:rPr>
        <w:tab/>
      </w:r>
      <w:r w:rsidRPr="001A044C">
        <w:rPr>
          <w:snapToGrid w:val="0"/>
          <w:lang w:val="en-GB"/>
          <w:rPrChange w:id="12015" w:author="Ericsson User" w:date="2022-03-08T15:30:00Z">
            <w:rPr>
              <w:snapToGrid w:val="0"/>
            </w:rPr>
          </w:rPrChange>
        </w:rPr>
        <w:tab/>
      </w:r>
      <w:r w:rsidRPr="001A044C">
        <w:rPr>
          <w:snapToGrid w:val="0"/>
          <w:lang w:val="en-GB"/>
          <w:rPrChange w:id="12016" w:author="Ericsson User" w:date="2022-03-08T15:30:00Z">
            <w:rPr>
              <w:snapToGrid w:val="0"/>
            </w:rPr>
          </w:rPrChange>
        </w:rPr>
        <w:tab/>
      </w:r>
      <w:r w:rsidRPr="001A044C">
        <w:rPr>
          <w:snapToGrid w:val="0"/>
          <w:lang w:val="en-GB"/>
          <w:rPrChange w:id="12017" w:author="Ericsson User" w:date="2022-03-08T15:30:00Z">
            <w:rPr>
              <w:snapToGrid w:val="0"/>
            </w:rPr>
          </w:rPrChange>
        </w:rPr>
        <w:tab/>
      </w:r>
      <w:r w:rsidRPr="001A044C">
        <w:rPr>
          <w:snapToGrid w:val="0"/>
          <w:lang w:val="en-GB"/>
          <w:rPrChange w:id="12018" w:author="Ericsson User" w:date="2022-03-08T15:30:00Z">
            <w:rPr>
              <w:snapToGrid w:val="0"/>
            </w:rPr>
          </w:rPrChange>
        </w:rPr>
        <w:tab/>
      </w:r>
      <w:r w:rsidRPr="001A044C">
        <w:rPr>
          <w:snapToGrid w:val="0"/>
          <w:lang w:val="en-GB"/>
          <w:rPrChange w:id="12019" w:author="Ericsson User" w:date="2022-03-08T15:30:00Z">
            <w:rPr>
              <w:snapToGrid w:val="0"/>
            </w:rPr>
          </w:rPrChange>
        </w:rPr>
        <w:tab/>
      </w:r>
      <w:r w:rsidRPr="001A044C">
        <w:rPr>
          <w:snapToGrid w:val="0"/>
          <w:lang w:val="en-GB"/>
          <w:rPrChange w:id="12020" w:author="Ericsson User" w:date="2022-03-08T15:30:00Z">
            <w:rPr>
              <w:snapToGrid w:val="0"/>
            </w:rPr>
          </w:rPrChange>
        </w:rPr>
        <w:tab/>
      </w:r>
      <w:r w:rsidRPr="001A044C">
        <w:rPr>
          <w:snapToGrid w:val="0"/>
          <w:lang w:val="en-GB"/>
          <w:rPrChange w:id="12021" w:author="Ericsson User" w:date="2022-03-08T15:30:00Z">
            <w:rPr>
              <w:snapToGrid w:val="0"/>
            </w:rPr>
          </w:rPrChange>
        </w:rPr>
        <w:tab/>
      </w:r>
      <w:r w:rsidRPr="001A044C">
        <w:rPr>
          <w:snapToGrid w:val="0"/>
          <w:lang w:val="en-GB"/>
          <w:rPrChange w:id="12022" w:author="Ericsson User" w:date="2022-03-08T15:30:00Z">
            <w:rPr>
              <w:snapToGrid w:val="0"/>
            </w:rPr>
          </w:rPrChange>
        </w:rPr>
        <w:tab/>
      </w:r>
      <w:r w:rsidRPr="001A044C">
        <w:rPr>
          <w:snapToGrid w:val="0"/>
          <w:lang w:val="en-GB"/>
          <w:rPrChange w:id="12023" w:author="Ericsson User" w:date="2022-03-08T15:30:00Z">
            <w:rPr>
              <w:snapToGrid w:val="0"/>
            </w:rPr>
          </w:rPrChange>
        </w:rPr>
        <w:tab/>
        <w:t>PRESENCE mandatory}|</w:t>
      </w:r>
    </w:p>
    <w:p w14:paraId="33BF4D6A" w14:textId="77777777" w:rsidR="004B7699" w:rsidRPr="001A044C" w:rsidRDefault="004B7699" w:rsidP="00AE213C">
      <w:pPr>
        <w:pStyle w:val="PL"/>
        <w:rPr>
          <w:snapToGrid w:val="0"/>
          <w:lang w:val="en-GB"/>
          <w:rPrChange w:id="12024" w:author="Ericsson User" w:date="2022-03-08T15:30:00Z">
            <w:rPr>
              <w:snapToGrid w:val="0"/>
            </w:rPr>
          </w:rPrChange>
        </w:rPr>
      </w:pPr>
      <w:r w:rsidRPr="001A044C">
        <w:rPr>
          <w:snapToGrid w:val="0"/>
          <w:lang w:val="en-GB"/>
          <w:rPrChange w:id="12025" w:author="Ericsson User" w:date="2022-03-08T15:30:00Z">
            <w:rPr>
              <w:snapToGrid w:val="0"/>
            </w:rPr>
          </w:rPrChange>
        </w:rPr>
        <w:tab/>
        <w:t>{ ID id-CriticalityDiagnostics</w:t>
      </w:r>
      <w:r w:rsidRPr="001A044C">
        <w:rPr>
          <w:snapToGrid w:val="0"/>
          <w:lang w:val="en-GB"/>
          <w:rPrChange w:id="12026" w:author="Ericsson User" w:date="2022-03-08T15:30:00Z">
            <w:rPr>
              <w:snapToGrid w:val="0"/>
            </w:rPr>
          </w:rPrChange>
        </w:rPr>
        <w:tab/>
      </w:r>
      <w:r w:rsidRPr="001A044C">
        <w:rPr>
          <w:snapToGrid w:val="0"/>
          <w:lang w:val="en-GB"/>
          <w:rPrChange w:id="12027" w:author="Ericsson User" w:date="2022-03-08T15:30:00Z">
            <w:rPr>
              <w:snapToGrid w:val="0"/>
            </w:rPr>
          </w:rPrChange>
        </w:rPr>
        <w:tab/>
      </w:r>
      <w:r w:rsidRPr="001A044C">
        <w:rPr>
          <w:snapToGrid w:val="0"/>
          <w:lang w:val="en-GB"/>
          <w:rPrChange w:id="12028" w:author="Ericsson User" w:date="2022-03-08T15:30:00Z">
            <w:rPr>
              <w:snapToGrid w:val="0"/>
            </w:rPr>
          </w:rPrChange>
        </w:rPr>
        <w:tab/>
      </w:r>
      <w:r w:rsidRPr="001A044C">
        <w:rPr>
          <w:snapToGrid w:val="0"/>
          <w:lang w:val="en-GB"/>
          <w:rPrChange w:id="12029" w:author="Ericsson User" w:date="2022-03-08T15:30:00Z">
            <w:rPr>
              <w:snapToGrid w:val="0"/>
            </w:rPr>
          </w:rPrChange>
        </w:rPr>
        <w:tab/>
      </w:r>
      <w:r w:rsidRPr="001A044C">
        <w:rPr>
          <w:snapToGrid w:val="0"/>
          <w:lang w:val="en-GB"/>
          <w:rPrChange w:id="12030" w:author="Ericsson User" w:date="2022-03-08T15:30:00Z">
            <w:rPr>
              <w:snapToGrid w:val="0"/>
            </w:rPr>
          </w:rPrChange>
        </w:rPr>
        <w:tab/>
        <w:t>CRITICALITY ignore</w:t>
      </w:r>
      <w:r w:rsidRPr="001A044C">
        <w:rPr>
          <w:snapToGrid w:val="0"/>
          <w:lang w:val="en-GB"/>
          <w:rPrChange w:id="12031" w:author="Ericsson User" w:date="2022-03-08T15:30:00Z">
            <w:rPr>
              <w:snapToGrid w:val="0"/>
            </w:rPr>
          </w:rPrChange>
        </w:rPr>
        <w:tab/>
      </w:r>
      <w:r w:rsidRPr="001A044C">
        <w:rPr>
          <w:snapToGrid w:val="0"/>
          <w:lang w:val="en-GB"/>
          <w:rPrChange w:id="12032" w:author="Ericsson User" w:date="2022-03-08T15:30:00Z">
            <w:rPr>
              <w:snapToGrid w:val="0"/>
            </w:rPr>
          </w:rPrChange>
        </w:rPr>
        <w:tab/>
        <w:t>TYPE CriticalityDiagnostics</w:t>
      </w:r>
      <w:r w:rsidRPr="001A044C">
        <w:rPr>
          <w:snapToGrid w:val="0"/>
          <w:lang w:val="en-GB"/>
          <w:rPrChange w:id="12033" w:author="Ericsson User" w:date="2022-03-08T15:30:00Z">
            <w:rPr>
              <w:snapToGrid w:val="0"/>
            </w:rPr>
          </w:rPrChange>
        </w:rPr>
        <w:tab/>
      </w:r>
      <w:r w:rsidRPr="001A044C">
        <w:rPr>
          <w:snapToGrid w:val="0"/>
          <w:lang w:val="en-GB"/>
          <w:rPrChange w:id="12034" w:author="Ericsson User" w:date="2022-03-08T15:30:00Z">
            <w:rPr>
              <w:snapToGrid w:val="0"/>
            </w:rPr>
          </w:rPrChange>
        </w:rPr>
        <w:tab/>
      </w:r>
      <w:r w:rsidRPr="001A044C">
        <w:rPr>
          <w:snapToGrid w:val="0"/>
          <w:lang w:val="en-GB"/>
          <w:rPrChange w:id="12035" w:author="Ericsson User" w:date="2022-03-08T15:30:00Z">
            <w:rPr>
              <w:snapToGrid w:val="0"/>
            </w:rPr>
          </w:rPrChange>
        </w:rPr>
        <w:tab/>
      </w:r>
      <w:r w:rsidRPr="001A044C">
        <w:rPr>
          <w:snapToGrid w:val="0"/>
          <w:lang w:val="en-GB"/>
          <w:rPrChange w:id="12036" w:author="Ericsson User" w:date="2022-03-08T15:30:00Z">
            <w:rPr>
              <w:snapToGrid w:val="0"/>
            </w:rPr>
          </w:rPrChange>
        </w:rPr>
        <w:tab/>
      </w:r>
      <w:r w:rsidRPr="001A044C">
        <w:rPr>
          <w:snapToGrid w:val="0"/>
          <w:lang w:val="en-GB"/>
          <w:rPrChange w:id="12037" w:author="Ericsson User" w:date="2022-03-08T15:30:00Z">
            <w:rPr>
              <w:snapToGrid w:val="0"/>
            </w:rPr>
          </w:rPrChange>
        </w:rPr>
        <w:tab/>
      </w:r>
      <w:r w:rsidRPr="001A044C">
        <w:rPr>
          <w:snapToGrid w:val="0"/>
          <w:lang w:val="en-GB"/>
          <w:rPrChange w:id="12038" w:author="Ericsson User" w:date="2022-03-08T15:30:00Z">
            <w:rPr>
              <w:snapToGrid w:val="0"/>
            </w:rPr>
          </w:rPrChange>
        </w:rPr>
        <w:tab/>
        <w:t>PRESENCE optional },</w:t>
      </w:r>
    </w:p>
    <w:p w14:paraId="4D09B20D" w14:textId="77777777" w:rsidR="004B7699" w:rsidRPr="001A044C" w:rsidRDefault="004B7699" w:rsidP="00AE213C">
      <w:pPr>
        <w:pStyle w:val="PL"/>
        <w:rPr>
          <w:snapToGrid w:val="0"/>
          <w:lang w:val="en-GB"/>
          <w:rPrChange w:id="12039" w:author="Ericsson User" w:date="2022-03-08T15:30:00Z">
            <w:rPr>
              <w:snapToGrid w:val="0"/>
            </w:rPr>
          </w:rPrChange>
        </w:rPr>
      </w:pPr>
      <w:r w:rsidRPr="001A044C">
        <w:rPr>
          <w:snapToGrid w:val="0"/>
          <w:lang w:val="en-GB"/>
          <w:rPrChange w:id="12040" w:author="Ericsson User" w:date="2022-03-08T15:30:00Z">
            <w:rPr>
              <w:snapToGrid w:val="0"/>
            </w:rPr>
          </w:rPrChange>
        </w:rPr>
        <w:tab/>
        <w:t>...</w:t>
      </w:r>
    </w:p>
    <w:p w14:paraId="08006EB3" w14:textId="77777777" w:rsidR="004B7699" w:rsidRPr="001A044C" w:rsidRDefault="004B7699" w:rsidP="00AE213C">
      <w:pPr>
        <w:pStyle w:val="PL"/>
        <w:rPr>
          <w:snapToGrid w:val="0"/>
          <w:lang w:val="en-GB"/>
          <w:rPrChange w:id="12041" w:author="Ericsson User" w:date="2022-03-08T15:30:00Z">
            <w:rPr>
              <w:snapToGrid w:val="0"/>
            </w:rPr>
          </w:rPrChange>
        </w:rPr>
      </w:pPr>
      <w:r w:rsidRPr="001A044C">
        <w:rPr>
          <w:snapToGrid w:val="0"/>
          <w:lang w:val="en-GB"/>
          <w:rPrChange w:id="12042" w:author="Ericsson User" w:date="2022-03-08T15:30:00Z">
            <w:rPr>
              <w:snapToGrid w:val="0"/>
            </w:rPr>
          </w:rPrChange>
        </w:rPr>
        <w:t>}</w:t>
      </w:r>
    </w:p>
    <w:p w14:paraId="13A37191" w14:textId="77777777" w:rsidR="004B7699" w:rsidRPr="001A044C" w:rsidRDefault="004B7699" w:rsidP="00AE213C">
      <w:pPr>
        <w:pStyle w:val="PL"/>
        <w:rPr>
          <w:snapToGrid w:val="0"/>
          <w:lang w:val="en-GB"/>
          <w:rPrChange w:id="12043" w:author="Ericsson User" w:date="2022-03-08T15:30:00Z">
            <w:rPr>
              <w:snapToGrid w:val="0"/>
            </w:rPr>
          </w:rPrChange>
        </w:rPr>
      </w:pPr>
    </w:p>
    <w:p w14:paraId="0048856C" w14:textId="77777777" w:rsidR="004B7699" w:rsidRPr="001A044C" w:rsidRDefault="004B7699" w:rsidP="00AE213C">
      <w:pPr>
        <w:pStyle w:val="PL"/>
        <w:rPr>
          <w:snapToGrid w:val="0"/>
          <w:lang w:val="en-GB"/>
          <w:rPrChange w:id="12044" w:author="Ericsson User" w:date="2022-03-08T15:30:00Z">
            <w:rPr>
              <w:snapToGrid w:val="0"/>
            </w:rPr>
          </w:rPrChange>
        </w:rPr>
      </w:pPr>
      <w:r w:rsidRPr="001A044C">
        <w:rPr>
          <w:snapToGrid w:val="0"/>
          <w:lang w:val="en-GB"/>
          <w:rPrChange w:id="12045" w:author="Ericsson User" w:date="2022-03-08T15:30:00Z">
            <w:rPr>
              <w:snapToGrid w:val="0"/>
            </w:rPr>
          </w:rPrChange>
        </w:rPr>
        <w:t>-- **************************************************************</w:t>
      </w:r>
    </w:p>
    <w:p w14:paraId="7933271E" w14:textId="77777777" w:rsidR="004B7699" w:rsidRPr="001A044C" w:rsidRDefault="004B7699" w:rsidP="00AE213C">
      <w:pPr>
        <w:pStyle w:val="PL"/>
        <w:rPr>
          <w:snapToGrid w:val="0"/>
          <w:lang w:val="en-GB"/>
          <w:rPrChange w:id="12046" w:author="Ericsson User" w:date="2022-03-08T15:30:00Z">
            <w:rPr>
              <w:snapToGrid w:val="0"/>
            </w:rPr>
          </w:rPrChange>
        </w:rPr>
      </w:pPr>
      <w:r w:rsidRPr="001A044C">
        <w:rPr>
          <w:snapToGrid w:val="0"/>
          <w:lang w:val="en-GB"/>
          <w:rPrChange w:id="12047" w:author="Ericsson User" w:date="2022-03-08T15:30:00Z">
            <w:rPr>
              <w:snapToGrid w:val="0"/>
            </w:rPr>
          </w:rPrChange>
        </w:rPr>
        <w:t>--</w:t>
      </w:r>
    </w:p>
    <w:p w14:paraId="3A70B485" w14:textId="77777777" w:rsidR="004B7699" w:rsidRPr="001A044C" w:rsidRDefault="004B7699" w:rsidP="00AE213C">
      <w:pPr>
        <w:pStyle w:val="PL"/>
        <w:outlineLvl w:val="3"/>
        <w:rPr>
          <w:snapToGrid w:val="0"/>
          <w:lang w:val="en-GB"/>
          <w:rPrChange w:id="12048" w:author="Ericsson User" w:date="2022-03-08T15:30:00Z">
            <w:rPr>
              <w:snapToGrid w:val="0"/>
            </w:rPr>
          </w:rPrChange>
        </w:rPr>
      </w:pPr>
      <w:r w:rsidRPr="001A044C">
        <w:rPr>
          <w:snapToGrid w:val="0"/>
          <w:lang w:val="en-GB"/>
          <w:rPrChange w:id="12049" w:author="Ericsson User" w:date="2022-03-08T15:30:00Z">
            <w:rPr>
              <w:snapToGrid w:val="0"/>
            </w:rPr>
          </w:rPrChange>
        </w:rPr>
        <w:t>-- S-NODE MODIFICATION REQUIRED</w:t>
      </w:r>
    </w:p>
    <w:p w14:paraId="10CA1588" w14:textId="77777777" w:rsidR="004B7699" w:rsidRPr="001A044C" w:rsidRDefault="004B7699" w:rsidP="00AE213C">
      <w:pPr>
        <w:pStyle w:val="PL"/>
        <w:rPr>
          <w:snapToGrid w:val="0"/>
          <w:lang w:val="en-GB"/>
          <w:rPrChange w:id="12050" w:author="Ericsson User" w:date="2022-03-08T15:30:00Z">
            <w:rPr>
              <w:snapToGrid w:val="0"/>
            </w:rPr>
          </w:rPrChange>
        </w:rPr>
      </w:pPr>
      <w:r w:rsidRPr="001A044C">
        <w:rPr>
          <w:snapToGrid w:val="0"/>
          <w:lang w:val="en-GB"/>
          <w:rPrChange w:id="12051" w:author="Ericsson User" w:date="2022-03-08T15:30:00Z">
            <w:rPr>
              <w:snapToGrid w:val="0"/>
            </w:rPr>
          </w:rPrChange>
        </w:rPr>
        <w:t>--</w:t>
      </w:r>
    </w:p>
    <w:p w14:paraId="33A8B343" w14:textId="77777777" w:rsidR="004B7699" w:rsidRPr="001A044C" w:rsidRDefault="004B7699" w:rsidP="00AE213C">
      <w:pPr>
        <w:pStyle w:val="PL"/>
        <w:rPr>
          <w:snapToGrid w:val="0"/>
          <w:lang w:val="en-GB"/>
          <w:rPrChange w:id="12052" w:author="Ericsson User" w:date="2022-03-08T15:30:00Z">
            <w:rPr>
              <w:snapToGrid w:val="0"/>
            </w:rPr>
          </w:rPrChange>
        </w:rPr>
      </w:pPr>
      <w:r w:rsidRPr="001A044C">
        <w:rPr>
          <w:snapToGrid w:val="0"/>
          <w:lang w:val="en-GB"/>
          <w:rPrChange w:id="12053" w:author="Ericsson User" w:date="2022-03-08T15:30:00Z">
            <w:rPr>
              <w:snapToGrid w:val="0"/>
            </w:rPr>
          </w:rPrChange>
        </w:rPr>
        <w:t>-- **************************************************************</w:t>
      </w:r>
    </w:p>
    <w:p w14:paraId="69F1D54C" w14:textId="77777777" w:rsidR="004B7699" w:rsidRPr="001A044C" w:rsidRDefault="004B7699" w:rsidP="00AE213C">
      <w:pPr>
        <w:pStyle w:val="PL"/>
        <w:rPr>
          <w:snapToGrid w:val="0"/>
          <w:lang w:val="en-GB"/>
          <w:rPrChange w:id="12054" w:author="Ericsson User" w:date="2022-03-08T15:30:00Z">
            <w:rPr>
              <w:snapToGrid w:val="0"/>
            </w:rPr>
          </w:rPrChange>
        </w:rPr>
      </w:pPr>
    </w:p>
    <w:p w14:paraId="7D90BB24" w14:textId="77777777" w:rsidR="004B7699" w:rsidRPr="001A044C" w:rsidRDefault="004B7699" w:rsidP="00AE213C">
      <w:pPr>
        <w:pStyle w:val="PL"/>
        <w:rPr>
          <w:snapToGrid w:val="0"/>
          <w:lang w:val="en-GB"/>
          <w:rPrChange w:id="12055" w:author="Ericsson User" w:date="2022-03-08T15:30:00Z">
            <w:rPr>
              <w:snapToGrid w:val="0"/>
            </w:rPr>
          </w:rPrChange>
        </w:rPr>
      </w:pPr>
      <w:r w:rsidRPr="001A044C">
        <w:rPr>
          <w:snapToGrid w:val="0"/>
          <w:lang w:val="en-GB"/>
          <w:rPrChange w:id="12056" w:author="Ericsson User" w:date="2022-03-08T15:30:00Z">
            <w:rPr>
              <w:snapToGrid w:val="0"/>
            </w:rPr>
          </w:rPrChange>
        </w:rPr>
        <w:t>SNodeModificationRequired ::= SEQUENCE {</w:t>
      </w:r>
    </w:p>
    <w:p w14:paraId="346861EB" w14:textId="77777777" w:rsidR="004B7699" w:rsidRPr="001A044C" w:rsidRDefault="004B7699" w:rsidP="00AE213C">
      <w:pPr>
        <w:pStyle w:val="PL"/>
        <w:rPr>
          <w:snapToGrid w:val="0"/>
          <w:lang w:val="en-GB"/>
          <w:rPrChange w:id="12057" w:author="Ericsson User" w:date="2022-03-08T15:30:00Z">
            <w:rPr>
              <w:snapToGrid w:val="0"/>
            </w:rPr>
          </w:rPrChange>
        </w:rPr>
      </w:pPr>
      <w:r w:rsidRPr="001A044C">
        <w:rPr>
          <w:snapToGrid w:val="0"/>
          <w:lang w:val="en-GB"/>
          <w:rPrChange w:id="12058" w:author="Ericsson User" w:date="2022-03-08T15:30:00Z">
            <w:rPr>
              <w:snapToGrid w:val="0"/>
            </w:rPr>
          </w:rPrChange>
        </w:rPr>
        <w:tab/>
        <w:t>protocolIEs</w:t>
      </w:r>
      <w:r w:rsidRPr="001A044C">
        <w:rPr>
          <w:snapToGrid w:val="0"/>
          <w:lang w:val="en-GB"/>
          <w:rPrChange w:id="12059" w:author="Ericsson User" w:date="2022-03-08T15:30:00Z">
            <w:rPr>
              <w:snapToGrid w:val="0"/>
            </w:rPr>
          </w:rPrChange>
        </w:rPr>
        <w:tab/>
      </w:r>
      <w:r w:rsidRPr="001A044C">
        <w:rPr>
          <w:snapToGrid w:val="0"/>
          <w:lang w:val="en-GB"/>
          <w:rPrChange w:id="12060" w:author="Ericsson User" w:date="2022-03-08T15:30:00Z">
            <w:rPr>
              <w:snapToGrid w:val="0"/>
            </w:rPr>
          </w:rPrChange>
        </w:rPr>
        <w:tab/>
      </w:r>
      <w:r w:rsidRPr="001A044C">
        <w:rPr>
          <w:snapToGrid w:val="0"/>
          <w:lang w:val="en-GB"/>
          <w:rPrChange w:id="12061" w:author="Ericsson User" w:date="2022-03-08T15:30:00Z">
            <w:rPr>
              <w:snapToGrid w:val="0"/>
            </w:rPr>
          </w:rPrChange>
        </w:rPr>
        <w:tab/>
        <w:t>ProtocolIE-Container</w:t>
      </w:r>
      <w:r w:rsidRPr="001A044C">
        <w:rPr>
          <w:snapToGrid w:val="0"/>
          <w:lang w:val="en-GB"/>
          <w:rPrChange w:id="12062" w:author="Ericsson User" w:date="2022-03-08T15:30:00Z">
            <w:rPr>
              <w:snapToGrid w:val="0"/>
            </w:rPr>
          </w:rPrChange>
        </w:rPr>
        <w:tab/>
        <w:t>{{ SNodeModificationRequired-IEs}},</w:t>
      </w:r>
    </w:p>
    <w:p w14:paraId="2381485E" w14:textId="77777777" w:rsidR="004B7699" w:rsidRPr="001A044C" w:rsidRDefault="004B7699" w:rsidP="00AE213C">
      <w:pPr>
        <w:pStyle w:val="PL"/>
        <w:rPr>
          <w:snapToGrid w:val="0"/>
          <w:lang w:val="en-GB"/>
          <w:rPrChange w:id="12063" w:author="Ericsson User" w:date="2022-03-08T15:30:00Z">
            <w:rPr>
              <w:snapToGrid w:val="0"/>
            </w:rPr>
          </w:rPrChange>
        </w:rPr>
      </w:pPr>
      <w:r w:rsidRPr="001A044C">
        <w:rPr>
          <w:snapToGrid w:val="0"/>
          <w:lang w:val="en-GB"/>
          <w:rPrChange w:id="12064" w:author="Ericsson User" w:date="2022-03-08T15:30:00Z">
            <w:rPr>
              <w:snapToGrid w:val="0"/>
            </w:rPr>
          </w:rPrChange>
        </w:rPr>
        <w:tab/>
        <w:t>...</w:t>
      </w:r>
    </w:p>
    <w:p w14:paraId="31C20961" w14:textId="77777777" w:rsidR="004B7699" w:rsidRPr="001A044C" w:rsidRDefault="004B7699" w:rsidP="00AE213C">
      <w:pPr>
        <w:pStyle w:val="PL"/>
        <w:rPr>
          <w:snapToGrid w:val="0"/>
          <w:lang w:val="en-GB"/>
          <w:rPrChange w:id="12065" w:author="Ericsson User" w:date="2022-03-08T15:30:00Z">
            <w:rPr>
              <w:snapToGrid w:val="0"/>
            </w:rPr>
          </w:rPrChange>
        </w:rPr>
      </w:pPr>
      <w:r w:rsidRPr="001A044C">
        <w:rPr>
          <w:snapToGrid w:val="0"/>
          <w:lang w:val="en-GB"/>
          <w:rPrChange w:id="12066" w:author="Ericsson User" w:date="2022-03-08T15:30:00Z">
            <w:rPr>
              <w:snapToGrid w:val="0"/>
            </w:rPr>
          </w:rPrChange>
        </w:rPr>
        <w:t>}</w:t>
      </w:r>
    </w:p>
    <w:p w14:paraId="7BEE8FCC" w14:textId="77777777" w:rsidR="004B7699" w:rsidRPr="001A044C" w:rsidRDefault="004B7699" w:rsidP="00AE213C">
      <w:pPr>
        <w:pStyle w:val="PL"/>
        <w:rPr>
          <w:snapToGrid w:val="0"/>
          <w:lang w:val="en-GB"/>
          <w:rPrChange w:id="12067" w:author="Ericsson User" w:date="2022-03-08T15:30:00Z">
            <w:rPr>
              <w:snapToGrid w:val="0"/>
            </w:rPr>
          </w:rPrChange>
        </w:rPr>
      </w:pPr>
    </w:p>
    <w:p w14:paraId="0A0F82D8" w14:textId="77777777" w:rsidR="004B7699" w:rsidRPr="001A044C" w:rsidRDefault="004B7699" w:rsidP="00AE213C">
      <w:pPr>
        <w:pStyle w:val="PL"/>
        <w:rPr>
          <w:snapToGrid w:val="0"/>
          <w:lang w:val="en-GB"/>
          <w:rPrChange w:id="12068" w:author="Ericsson User" w:date="2022-03-08T15:30:00Z">
            <w:rPr>
              <w:snapToGrid w:val="0"/>
            </w:rPr>
          </w:rPrChange>
        </w:rPr>
      </w:pPr>
      <w:r w:rsidRPr="001A044C">
        <w:rPr>
          <w:snapToGrid w:val="0"/>
          <w:lang w:val="en-GB"/>
          <w:rPrChange w:id="12069" w:author="Ericsson User" w:date="2022-03-08T15:30:00Z">
            <w:rPr>
              <w:snapToGrid w:val="0"/>
            </w:rPr>
          </w:rPrChange>
        </w:rPr>
        <w:t>SNodeModificationRequired-IEs XNAP-PROTOCOL-IES ::= {</w:t>
      </w:r>
    </w:p>
    <w:p w14:paraId="101B4428" w14:textId="77777777" w:rsidR="004B7699" w:rsidRPr="001A044C" w:rsidRDefault="004B7699" w:rsidP="00AE213C">
      <w:pPr>
        <w:pStyle w:val="PL"/>
        <w:rPr>
          <w:snapToGrid w:val="0"/>
          <w:lang w:val="en-GB"/>
          <w:rPrChange w:id="12070" w:author="Ericsson User" w:date="2022-03-08T15:30:00Z">
            <w:rPr>
              <w:snapToGrid w:val="0"/>
            </w:rPr>
          </w:rPrChange>
        </w:rPr>
      </w:pPr>
      <w:r w:rsidRPr="001A044C">
        <w:rPr>
          <w:snapToGrid w:val="0"/>
          <w:lang w:val="en-GB"/>
          <w:rPrChange w:id="12071" w:author="Ericsson User" w:date="2022-03-08T15:30:00Z">
            <w:rPr>
              <w:snapToGrid w:val="0"/>
            </w:rPr>
          </w:rPrChange>
        </w:rPr>
        <w:tab/>
        <w:t>{ ID id-M-NG-RANnodeUEXnAPID</w:t>
      </w:r>
      <w:r w:rsidRPr="001A044C">
        <w:rPr>
          <w:snapToGrid w:val="0"/>
          <w:lang w:val="en-GB"/>
          <w:rPrChange w:id="12072" w:author="Ericsson User" w:date="2022-03-08T15:30:00Z">
            <w:rPr>
              <w:snapToGrid w:val="0"/>
            </w:rPr>
          </w:rPrChange>
        </w:rPr>
        <w:tab/>
      </w:r>
      <w:r w:rsidRPr="001A044C">
        <w:rPr>
          <w:snapToGrid w:val="0"/>
          <w:lang w:val="en-GB"/>
          <w:rPrChange w:id="12073" w:author="Ericsson User" w:date="2022-03-08T15:30:00Z">
            <w:rPr>
              <w:snapToGrid w:val="0"/>
            </w:rPr>
          </w:rPrChange>
        </w:rPr>
        <w:tab/>
      </w:r>
      <w:r w:rsidRPr="001A044C">
        <w:rPr>
          <w:snapToGrid w:val="0"/>
          <w:lang w:val="en-GB"/>
          <w:rPrChange w:id="12074" w:author="Ericsson User" w:date="2022-03-08T15:30:00Z">
            <w:rPr>
              <w:snapToGrid w:val="0"/>
            </w:rPr>
          </w:rPrChange>
        </w:rPr>
        <w:tab/>
      </w:r>
      <w:r w:rsidRPr="001A044C">
        <w:rPr>
          <w:snapToGrid w:val="0"/>
          <w:lang w:val="en-GB"/>
          <w:rPrChange w:id="12075" w:author="Ericsson User" w:date="2022-03-08T15:30:00Z">
            <w:rPr>
              <w:snapToGrid w:val="0"/>
            </w:rPr>
          </w:rPrChange>
        </w:rPr>
        <w:tab/>
      </w:r>
      <w:r w:rsidRPr="001A044C">
        <w:rPr>
          <w:snapToGrid w:val="0"/>
          <w:lang w:val="en-GB"/>
          <w:rPrChange w:id="12076" w:author="Ericsson User" w:date="2022-03-08T15:30:00Z">
            <w:rPr>
              <w:snapToGrid w:val="0"/>
            </w:rPr>
          </w:rPrChange>
        </w:rPr>
        <w:tab/>
        <w:t>CRITICALITY reject</w:t>
      </w:r>
      <w:r w:rsidRPr="001A044C">
        <w:rPr>
          <w:snapToGrid w:val="0"/>
          <w:lang w:val="en-GB"/>
          <w:rPrChange w:id="12077" w:author="Ericsson User" w:date="2022-03-08T15:30:00Z">
            <w:rPr>
              <w:snapToGrid w:val="0"/>
            </w:rPr>
          </w:rPrChange>
        </w:rPr>
        <w:tab/>
      </w:r>
      <w:r w:rsidRPr="001A044C">
        <w:rPr>
          <w:snapToGrid w:val="0"/>
          <w:lang w:val="en-GB"/>
          <w:rPrChange w:id="12078" w:author="Ericsson User" w:date="2022-03-08T15:30:00Z">
            <w:rPr>
              <w:snapToGrid w:val="0"/>
            </w:rPr>
          </w:rPrChange>
        </w:rPr>
        <w:tab/>
        <w:t xml:space="preserve">TYPE </w:t>
      </w:r>
      <w:r w:rsidRPr="001A044C">
        <w:rPr>
          <w:rFonts w:eastAsia="Batang"/>
          <w:lang w:val="en-GB"/>
          <w:rPrChange w:id="12079" w:author="Ericsson User" w:date="2022-03-08T15:30:00Z">
            <w:rPr>
              <w:rFonts w:eastAsia="Batang"/>
            </w:rPr>
          </w:rPrChange>
        </w:rPr>
        <w:t>NG-RANnodeUEXnAPID</w:t>
      </w:r>
      <w:r w:rsidRPr="001A044C">
        <w:rPr>
          <w:snapToGrid w:val="0"/>
          <w:lang w:val="en-GB"/>
          <w:rPrChange w:id="12080" w:author="Ericsson User" w:date="2022-03-08T15:30:00Z">
            <w:rPr>
              <w:snapToGrid w:val="0"/>
            </w:rPr>
          </w:rPrChange>
        </w:rPr>
        <w:tab/>
      </w:r>
      <w:r w:rsidRPr="001A044C">
        <w:rPr>
          <w:snapToGrid w:val="0"/>
          <w:lang w:val="en-GB"/>
          <w:rPrChange w:id="12081" w:author="Ericsson User" w:date="2022-03-08T15:30:00Z">
            <w:rPr>
              <w:snapToGrid w:val="0"/>
            </w:rPr>
          </w:rPrChange>
        </w:rPr>
        <w:tab/>
      </w:r>
      <w:r w:rsidRPr="001A044C">
        <w:rPr>
          <w:snapToGrid w:val="0"/>
          <w:lang w:val="en-GB"/>
          <w:rPrChange w:id="12082" w:author="Ericsson User" w:date="2022-03-08T15:30:00Z">
            <w:rPr>
              <w:snapToGrid w:val="0"/>
            </w:rPr>
          </w:rPrChange>
        </w:rPr>
        <w:tab/>
      </w:r>
      <w:r w:rsidRPr="001A044C">
        <w:rPr>
          <w:snapToGrid w:val="0"/>
          <w:lang w:val="en-GB"/>
          <w:rPrChange w:id="12083" w:author="Ericsson User" w:date="2022-03-08T15:30:00Z">
            <w:rPr>
              <w:snapToGrid w:val="0"/>
            </w:rPr>
          </w:rPrChange>
        </w:rPr>
        <w:tab/>
      </w:r>
      <w:r w:rsidRPr="001A044C">
        <w:rPr>
          <w:snapToGrid w:val="0"/>
          <w:lang w:val="en-GB"/>
          <w:rPrChange w:id="12084" w:author="Ericsson User" w:date="2022-03-08T15:30:00Z">
            <w:rPr>
              <w:snapToGrid w:val="0"/>
            </w:rPr>
          </w:rPrChange>
        </w:rPr>
        <w:tab/>
      </w:r>
      <w:r w:rsidRPr="001A044C">
        <w:rPr>
          <w:snapToGrid w:val="0"/>
          <w:lang w:val="en-GB"/>
          <w:rPrChange w:id="12085" w:author="Ericsson User" w:date="2022-03-08T15:30:00Z">
            <w:rPr>
              <w:snapToGrid w:val="0"/>
            </w:rPr>
          </w:rPrChange>
        </w:rPr>
        <w:tab/>
      </w:r>
      <w:r w:rsidRPr="001A044C">
        <w:rPr>
          <w:snapToGrid w:val="0"/>
          <w:lang w:val="en-GB"/>
          <w:rPrChange w:id="12086" w:author="Ericsson User" w:date="2022-03-08T15:30:00Z">
            <w:rPr>
              <w:snapToGrid w:val="0"/>
            </w:rPr>
          </w:rPrChange>
        </w:rPr>
        <w:tab/>
        <w:t>PRESENCE mandatory}|</w:t>
      </w:r>
    </w:p>
    <w:p w14:paraId="0112620A" w14:textId="77777777" w:rsidR="004B7699" w:rsidRPr="001A044C" w:rsidRDefault="004B7699" w:rsidP="00AE213C">
      <w:pPr>
        <w:pStyle w:val="PL"/>
        <w:rPr>
          <w:snapToGrid w:val="0"/>
          <w:lang w:val="en-GB"/>
          <w:rPrChange w:id="12087" w:author="Ericsson User" w:date="2022-03-08T15:30:00Z">
            <w:rPr>
              <w:snapToGrid w:val="0"/>
            </w:rPr>
          </w:rPrChange>
        </w:rPr>
      </w:pPr>
      <w:r w:rsidRPr="001A044C">
        <w:rPr>
          <w:snapToGrid w:val="0"/>
          <w:lang w:val="en-GB"/>
          <w:rPrChange w:id="12088" w:author="Ericsson User" w:date="2022-03-08T15:30:00Z">
            <w:rPr>
              <w:snapToGrid w:val="0"/>
            </w:rPr>
          </w:rPrChange>
        </w:rPr>
        <w:tab/>
        <w:t>{ ID id-S-NG-RANnodeUEXnAPID</w:t>
      </w:r>
      <w:r w:rsidRPr="001A044C">
        <w:rPr>
          <w:snapToGrid w:val="0"/>
          <w:lang w:val="en-GB"/>
          <w:rPrChange w:id="12089" w:author="Ericsson User" w:date="2022-03-08T15:30:00Z">
            <w:rPr>
              <w:snapToGrid w:val="0"/>
            </w:rPr>
          </w:rPrChange>
        </w:rPr>
        <w:tab/>
      </w:r>
      <w:r w:rsidRPr="001A044C">
        <w:rPr>
          <w:snapToGrid w:val="0"/>
          <w:lang w:val="en-GB"/>
          <w:rPrChange w:id="12090" w:author="Ericsson User" w:date="2022-03-08T15:30:00Z">
            <w:rPr>
              <w:snapToGrid w:val="0"/>
            </w:rPr>
          </w:rPrChange>
        </w:rPr>
        <w:tab/>
      </w:r>
      <w:r w:rsidRPr="001A044C">
        <w:rPr>
          <w:snapToGrid w:val="0"/>
          <w:lang w:val="en-GB"/>
          <w:rPrChange w:id="12091" w:author="Ericsson User" w:date="2022-03-08T15:30:00Z">
            <w:rPr>
              <w:snapToGrid w:val="0"/>
            </w:rPr>
          </w:rPrChange>
        </w:rPr>
        <w:tab/>
      </w:r>
      <w:r w:rsidRPr="001A044C">
        <w:rPr>
          <w:snapToGrid w:val="0"/>
          <w:lang w:val="en-GB"/>
          <w:rPrChange w:id="12092" w:author="Ericsson User" w:date="2022-03-08T15:30:00Z">
            <w:rPr>
              <w:snapToGrid w:val="0"/>
            </w:rPr>
          </w:rPrChange>
        </w:rPr>
        <w:tab/>
      </w:r>
      <w:r w:rsidRPr="001A044C">
        <w:rPr>
          <w:snapToGrid w:val="0"/>
          <w:lang w:val="en-GB"/>
          <w:rPrChange w:id="12093" w:author="Ericsson User" w:date="2022-03-08T15:30:00Z">
            <w:rPr>
              <w:snapToGrid w:val="0"/>
            </w:rPr>
          </w:rPrChange>
        </w:rPr>
        <w:tab/>
        <w:t>CRITICALITY reject</w:t>
      </w:r>
      <w:r w:rsidRPr="001A044C">
        <w:rPr>
          <w:snapToGrid w:val="0"/>
          <w:lang w:val="en-GB"/>
          <w:rPrChange w:id="12094" w:author="Ericsson User" w:date="2022-03-08T15:30:00Z">
            <w:rPr>
              <w:snapToGrid w:val="0"/>
            </w:rPr>
          </w:rPrChange>
        </w:rPr>
        <w:tab/>
      </w:r>
      <w:r w:rsidRPr="001A044C">
        <w:rPr>
          <w:snapToGrid w:val="0"/>
          <w:lang w:val="en-GB"/>
          <w:rPrChange w:id="12095" w:author="Ericsson User" w:date="2022-03-08T15:30:00Z">
            <w:rPr>
              <w:snapToGrid w:val="0"/>
            </w:rPr>
          </w:rPrChange>
        </w:rPr>
        <w:tab/>
        <w:t xml:space="preserve">TYPE </w:t>
      </w:r>
      <w:r w:rsidRPr="001A044C">
        <w:rPr>
          <w:rFonts w:eastAsia="Batang"/>
          <w:lang w:val="en-GB"/>
          <w:rPrChange w:id="12096" w:author="Ericsson User" w:date="2022-03-08T15:30:00Z">
            <w:rPr>
              <w:rFonts w:eastAsia="Batang"/>
            </w:rPr>
          </w:rPrChange>
        </w:rPr>
        <w:t>NG-RANnodeUEXnAPID</w:t>
      </w:r>
      <w:r w:rsidRPr="001A044C">
        <w:rPr>
          <w:snapToGrid w:val="0"/>
          <w:lang w:val="en-GB"/>
          <w:rPrChange w:id="12097" w:author="Ericsson User" w:date="2022-03-08T15:30:00Z">
            <w:rPr>
              <w:snapToGrid w:val="0"/>
            </w:rPr>
          </w:rPrChange>
        </w:rPr>
        <w:tab/>
      </w:r>
      <w:r w:rsidRPr="001A044C">
        <w:rPr>
          <w:snapToGrid w:val="0"/>
          <w:lang w:val="en-GB"/>
          <w:rPrChange w:id="12098" w:author="Ericsson User" w:date="2022-03-08T15:30:00Z">
            <w:rPr>
              <w:snapToGrid w:val="0"/>
            </w:rPr>
          </w:rPrChange>
        </w:rPr>
        <w:tab/>
      </w:r>
      <w:r w:rsidRPr="001A044C">
        <w:rPr>
          <w:snapToGrid w:val="0"/>
          <w:lang w:val="en-GB"/>
          <w:rPrChange w:id="12099" w:author="Ericsson User" w:date="2022-03-08T15:30:00Z">
            <w:rPr>
              <w:snapToGrid w:val="0"/>
            </w:rPr>
          </w:rPrChange>
        </w:rPr>
        <w:tab/>
      </w:r>
      <w:r w:rsidRPr="001A044C">
        <w:rPr>
          <w:snapToGrid w:val="0"/>
          <w:lang w:val="en-GB"/>
          <w:rPrChange w:id="12100" w:author="Ericsson User" w:date="2022-03-08T15:30:00Z">
            <w:rPr>
              <w:snapToGrid w:val="0"/>
            </w:rPr>
          </w:rPrChange>
        </w:rPr>
        <w:tab/>
      </w:r>
      <w:r w:rsidRPr="001A044C">
        <w:rPr>
          <w:snapToGrid w:val="0"/>
          <w:lang w:val="en-GB"/>
          <w:rPrChange w:id="12101" w:author="Ericsson User" w:date="2022-03-08T15:30:00Z">
            <w:rPr>
              <w:snapToGrid w:val="0"/>
            </w:rPr>
          </w:rPrChange>
        </w:rPr>
        <w:tab/>
      </w:r>
      <w:r w:rsidRPr="001A044C">
        <w:rPr>
          <w:snapToGrid w:val="0"/>
          <w:lang w:val="en-GB"/>
          <w:rPrChange w:id="12102" w:author="Ericsson User" w:date="2022-03-08T15:30:00Z">
            <w:rPr>
              <w:snapToGrid w:val="0"/>
            </w:rPr>
          </w:rPrChange>
        </w:rPr>
        <w:tab/>
      </w:r>
      <w:r w:rsidRPr="001A044C">
        <w:rPr>
          <w:snapToGrid w:val="0"/>
          <w:lang w:val="en-GB"/>
          <w:rPrChange w:id="12103" w:author="Ericsson User" w:date="2022-03-08T15:30:00Z">
            <w:rPr>
              <w:snapToGrid w:val="0"/>
            </w:rPr>
          </w:rPrChange>
        </w:rPr>
        <w:tab/>
        <w:t>PRESENCE mandatory}|</w:t>
      </w:r>
    </w:p>
    <w:p w14:paraId="3947D341" w14:textId="77777777" w:rsidR="004B7699" w:rsidRPr="001A044C" w:rsidRDefault="004B7699" w:rsidP="00AE213C">
      <w:pPr>
        <w:pStyle w:val="PL"/>
        <w:rPr>
          <w:snapToGrid w:val="0"/>
          <w:lang w:val="en-GB"/>
          <w:rPrChange w:id="12104" w:author="Ericsson User" w:date="2022-03-08T15:30:00Z">
            <w:rPr>
              <w:snapToGrid w:val="0"/>
            </w:rPr>
          </w:rPrChange>
        </w:rPr>
      </w:pPr>
      <w:r w:rsidRPr="001A044C">
        <w:rPr>
          <w:snapToGrid w:val="0"/>
          <w:lang w:val="en-GB"/>
          <w:rPrChange w:id="12105" w:author="Ericsson User" w:date="2022-03-08T15:30:00Z">
            <w:rPr>
              <w:snapToGrid w:val="0"/>
            </w:rPr>
          </w:rPrChange>
        </w:rPr>
        <w:tab/>
        <w:t>{ ID id-Cause</w:t>
      </w:r>
      <w:r w:rsidRPr="001A044C">
        <w:rPr>
          <w:snapToGrid w:val="0"/>
          <w:lang w:val="en-GB"/>
          <w:rPrChange w:id="12106" w:author="Ericsson User" w:date="2022-03-08T15:30:00Z">
            <w:rPr>
              <w:snapToGrid w:val="0"/>
            </w:rPr>
          </w:rPrChange>
        </w:rPr>
        <w:tab/>
      </w:r>
      <w:r w:rsidRPr="001A044C">
        <w:rPr>
          <w:snapToGrid w:val="0"/>
          <w:lang w:val="en-GB"/>
          <w:rPrChange w:id="12107" w:author="Ericsson User" w:date="2022-03-08T15:30:00Z">
            <w:rPr>
              <w:snapToGrid w:val="0"/>
            </w:rPr>
          </w:rPrChange>
        </w:rPr>
        <w:tab/>
      </w:r>
      <w:r w:rsidRPr="001A044C">
        <w:rPr>
          <w:snapToGrid w:val="0"/>
          <w:lang w:val="en-GB"/>
          <w:rPrChange w:id="12108" w:author="Ericsson User" w:date="2022-03-08T15:30:00Z">
            <w:rPr>
              <w:snapToGrid w:val="0"/>
            </w:rPr>
          </w:rPrChange>
        </w:rPr>
        <w:tab/>
      </w:r>
      <w:r w:rsidRPr="001A044C">
        <w:rPr>
          <w:snapToGrid w:val="0"/>
          <w:lang w:val="en-GB"/>
          <w:rPrChange w:id="12109" w:author="Ericsson User" w:date="2022-03-08T15:30:00Z">
            <w:rPr>
              <w:snapToGrid w:val="0"/>
            </w:rPr>
          </w:rPrChange>
        </w:rPr>
        <w:tab/>
      </w:r>
      <w:r w:rsidRPr="001A044C">
        <w:rPr>
          <w:snapToGrid w:val="0"/>
          <w:lang w:val="en-GB"/>
          <w:rPrChange w:id="12110" w:author="Ericsson User" w:date="2022-03-08T15:30:00Z">
            <w:rPr>
              <w:snapToGrid w:val="0"/>
            </w:rPr>
          </w:rPrChange>
        </w:rPr>
        <w:tab/>
      </w:r>
      <w:r w:rsidRPr="001A044C">
        <w:rPr>
          <w:snapToGrid w:val="0"/>
          <w:lang w:val="en-GB"/>
          <w:rPrChange w:id="12111" w:author="Ericsson User" w:date="2022-03-08T15:30:00Z">
            <w:rPr>
              <w:snapToGrid w:val="0"/>
            </w:rPr>
          </w:rPrChange>
        </w:rPr>
        <w:tab/>
      </w:r>
      <w:r w:rsidRPr="001A044C">
        <w:rPr>
          <w:snapToGrid w:val="0"/>
          <w:lang w:val="en-GB"/>
          <w:rPrChange w:id="12112" w:author="Ericsson User" w:date="2022-03-08T15:30:00Z">
            <w:rPr>
              <w:snapToGrid w:val="0"/>
            </w:rPr>
          </w:rPrChange>
        </w:rPr>
        <w:tab/>
      </w:r>
      <w:r w:rsidRPr="001A044C">
        <w:rPr>
          <w:snapToGrid w:val="0"/>
          <w:lang w:val="en-GB"/>
          <w:rPrChange w:id="12113" w:author="Ericsson User" w:date="2022-03-08T15:30:00Z">
            <w:rPr>
              <w:snapToGrid w:val="0"/>
            </w:rPr>
          </w:rPrChange>
        </w:rPr>
        <w:tab/>
      </w:r>
      <w:r w:rsidRPr="001A044C">
        <w:rPr>
          <w:snapToGrid w:val="0"/>
          <w:lang w:val="en-GB"/>
          <w:rPrChange w:id="12114" w:author="Ericsson User" w:date="2022-03-08T15:30:00Z">
            <w:rPr>
              <w:snapToGrid w:val="0"/>
            </w:rPr>
          </w:rPrChange>
        </w:rPr>
        <w:tab/>
        <w:t>CRITICALITY ignore</w:t>
      </w:r>
      <w:r w:rsidRPr="001A044C">
        <w:rPr>
          <w:snapToGrid w:val="0"/>
          <w:lang w:val="en-GB"/>
          <w:rPrChange w:id="12115" w:author="Ericsson User" w:date="2022-03-08T15:30:00Z">
            <w:rPr>
              <w:snapToGrid w:val="0"/>
            </w:rPr>
          </w:rPrChange>
        </w:rPr>
        <w:tab/>
      </w:r>
      <w:r w:rsidRPr="001A044C">
        <w:rPr>
          <w:snapToGrid w:val="0"/>
          <w:lang w:val="en-GB"/>
          <w:rPrChange w:id="12116" w:author="Ericsson User" w:date="2022-03-08T15:30:00Z">
            <w:rPr>
              <w:snapToGrid w:val="0"/>
            </w:rPr>
          </w:rPrChange>
        </w:rPr>
        <w:tab/>
        <w:t>TYPE Cause</w:t>
      </w:r>
      <w:r w:rsidRPr="001A044C">
        <w:rPr>
          <w:snapToGrid w:val="0"/>
          <w:lang w:val="en-GB"/>
          <w:rPrChange w:id="12117" w:author="Ericsson User" w:date="2022-03-08T15:30:00Z">
            <w:rPr>
              <w:snapToGrid w:val="0"/>
            </w:rPr>
          </w:rPrChange>
        </w:rPr>
        <w:tab/>
      </w:r>
      <w:r w:rsidRPr="001A044C">
        <w:rPr>
          <w:snapToGrid w:val="0"/>
          <w:lang w:val="en-GB"/>
          <w:rPrChange w:id="12118" w:author="Ericsson User" w:date="2022-03-08T15:30:00Z">
            <w:rPr>
              <w:snapToGrid w:val="0"/>
            </w:rPr>
          </w:rPrChange>
        </w:rPr>
        <w:tab/>
      </w:r>
      <w:r w:rsidRPr="001A044C">
        <w:rPr>
          <w:snapToGrid w:val="0"/>
          <w:lang w:val="en-GB"/>
          <w:rPrChange w:id="12119" w:author="Ericsson User" w:date="2022-03-08T15:30:00Z">
            <w:rPr>
              <w:snapToGrid w:val="0"/>
            </w:rPr>
          </w:rPrChange>
        </w:rPr>
        <w:tab/>
      </w:r>
      <w:r w:rsidRPr="001A044C">
        <w:rPr>
          <w:snapToGrid w:val="0"/>
          <w:lang w:val="en-GB"/>
          <w:rPrChange w:id="12120" w:author="Ericsson User" w:date="2022-03-08T15:30:00Z">
            <w:rPr>
              <w:snapToGrid w:val="0"/>
            </w:rPr>
          </w:rPrChange>
        </w:rPr>
        <w:tab/>
      </w:r>
      <w:r w:rsidRPr="001A044C">
        <w:rPr>
          <w:snapToGrid w:val="0"/>
          <w:lang w:val="en-GB"/>
          <w:rPrChange w:id="12121" w:author="Ericsson User" w:date="2022-03-08T15:30:00Z">
            <w:rPr>
              <w:snapToGrid w:val="0"/>
            </w:rPr>
          </w:rPrChange>
        </w:rPr>
        <w:tab/>
      </w:r>
      <w:r w:rsidRPr="001A044C">
        <w:rPr>
          <w:snapToGrid w:val="0"/>
          <w:lang w:val="en-GB"/>
          <w:rPrChange w:id="12122" w:author="Ericsson User" w:date="2022-03-08T15:30:00Z">
            <w:rPr>
              <w:snapToGrid w:val="0"/>
            </w:rPr>
          </w:rPrChange>
        </w:rPr>
        <w:tab/>
      </w:r>
      <w:r w:rsidRPr="001A044C">
        <w:rPr>
          <w:snapToGrid w:val="0"/>
          <w:lang w:val="en-GB"/>
          <w:rPrChange w:id="12123" w:author="Ericsson User" w:date="2022-03-08T15:30:00Z">
            <w:rPr>
              <w:snapToGrid w:val="0"/>
            </w:rPr>
          </w:rPrChange>
        </w:rPr>
        <w:tab/>
      </w:r>
      <w:r w:rsidRPr="001A044C">
        <w:rPr>
          <w:snapToGrid w:val="0"/>
          <w:lang w:val="en-GB"/>
          <w:rPrChange w:id="12124" w:author="Ericsson User" w:date="2022-03-08T15:30:00Z">
            <w:rPr>
              <w:snapToGrid w:val="0"/>
            </w:rPr>
          </w:rPrChange>
        </w:rPr>
        <w:tab/>
      </w:r>
      <w:r w:rsidRPr="001A044C">
        <w:rPr>
          <w:snapToGrid w:val="0"/>
          <w:lang w:val="en-GB"/>
          <w:rPrChange w:id="12125" w:author="Ericsson User" w:date="2022-03-08T15:30:00Z">
            <w:rPr>
              <w:snapToGrid w:val="0"/>
            </w:rPr>
          </w:rPrChange>
        </w:rPr>
        <w:tab/>
      </w:r>
      <w:r w:rsidRPr="001A044C">
        <w:rPr>
          <w:snapToGrid w:val="0"/>
          <w:lang w:val="en-GB"/>
          <w:rPrChange w:id="12126" w:author="Ericsson User" w:date="2022-03-08T15:30:00Z">
            <w:rPr>
              <w:snapToGrid w:val="0"/>
            </w:rPr>
          </w:rPrChange>
        </w:rPr>
        <w:tab/>
      </w:r>
      <w:r w:rsidRPr="001A044C">
        <w:rPr>
          <w:snapToGrid w:val="0"/>
          <w:lang w:val="en-GB"/>
          <w:rPrChange w:id="12127" w:author="Ericsson User" w:date="2022-03-08T15:30:00Z">
            <w:rPr>
              <w:snapToGrid w:val="0"/>
            </w:rPr>
          </w:rPrChange>
        </w:rPr>
        <w:tab/>
        <w:t>PRESENCE mandatory}|</w:t>
      </w:r>
    </w:p>
    <w:p w14:paraId="1380323E" w14:textId="77777777" w:rsidR="004B7699" w:rsidRPr="001A044C" w:rsidRDefault="004B7699" w:rsidP="00AE213C">
      <w:pPr>
        <w:pStyle w:val="PL"/>
        <w:rPr>
          <w:lang w:val="en-GB"/>
          <w:rPrChange w:id="12128" w:author="Ericsson User" w:date="2022-03-08T15:30:00Z">
            <w:rPr/>
          </w:rPrChange>
        </w:rPr>
      </w:pPr>
      <w:r w:rsidRPr="001A044C">
        <w:rPr>
          <w:snapToGrid w:val="0"/>
          <w:lang w:val="en-GB"/>
          <w:rPrChange w:id="12129" w:author="Ericsson User" w:date="2022-03-08T15:30:00Z">
            <w:rPr>
              <w:snapToGrid w:val="0"/>
            </w:rPr>
          </w:rPrChange>
        </w:rPr>
        <w:tab/>
        <w:t>{ ID id-PDCPChangeIndication</w:t>
      </w:r>
      <w:r w:rsidRPr="001A044C">
        <w:rPr>
          <w:snapToGrid w:val="0"/>
          <w:lang w:val="en-GB"/>
          <w:rPrChange w:id="12130" w:author="Ericsson User" w:date="2022-03-08T15:30:00Z">
            <w:rPr>
              <w:snapToGrid w:val="0"/>
            </w:rPr>
          </w:rPrChange>
        </w:rPr>
        <w:tab/>
      </w:r>
      <w:r w:rsidRPr="001A044C">
        <w:rPr>
          <w:snapToGrid w:val="0"/>
          <w:lang w:val="en-GB"/>
          <w:rPrChange w:id="12131" w:author="Ericsson User" w:date="2022-03-08T15:30:00Z">
            <w:rPr>
              <w:snapToGrid w:val="0"/>
            </w:rPr>
          </w:rPrChange>
        </w:rPr>
        <w:tab/>
      </w:r>
      <w:r w:rsidRPr="001A044C">
        <w:rPr>
          <w:snapToGrid w:val="0"/>
          <w:lang w:val="en-GB"/>
          <w:rPrChange w:id="12132" w:author="Ericsson User" w:date="2022-03-08T15:30:00Z">
            <w:rPr>
              <w:snapToGrid w:val="0"/>
            </w:rPr>
          </w:rPrChange>
        </w:rPr>
        <w:tab/>
      </w:r>
      <w:r w:rsidRPr="001A044C">
        <w:rPr>
          <w:snapToGrid w:val="0"/>
          <w:lang w:val="en-GB"/>
          <w:rPrChange w:id="12133" w:author="Ericsson User" w:date="2022-03-08T15:30:00Z">
            <w:rPr>
              <w:snapToGrid w:val="0"/>
            </w:rPr>
          </w:rPrChange>
        </w:rPr>
        <w:tab/>
      </w:r>
      <w:r w:rsidRPr="001A044C">
        <w:rPr>
          <w:snapToGrid w:val="0"/>
          <w:lang w:val="en-GB"/>
          <w:rPrChange w:id="12134" w:author="Ericsson User" w:date="2022-03-08T15:30:00Z">
            <w:rPr>
              <w:snapToGrid w:val="0"/>
            </w:rPr>
          </w:rPrChange>
        </w:rPr>
        <w:tab/>
        <w:t>CRITICALITY ignore</w:t>
      </w:r>
      <w:r w:rsidRPr="001A044C">
        <w:rPr>
          <w:snapToGrid w:val="0"/>
          <w:lang w:val="en-GB"/>
          <w:rPrChange w:id="12135" w:author="Ericsson User" w:date="2022-03-08T15:30:00Z">
            <w:rPr>
              <w:snapToGrid w:val="0"/>
            </w:rPr>
          </w:rPrChange>
        </w:rPr>
        <w:tab/>
      </w:r>
      <w:r w:rsidRPr="001A044C">
        <w:rPr>
          <w:snapToGrid w:val="0"/>
          <w:lang w:val="en-GB"/>
          <w:rPrChange w:id="12136" w:author="Ericsson User" w:date="2022-03-08T15:30:00Z">
            <w:rPr>
              <w:snapToGrid w:val="0"/>
            </w:rPr>
          </w:rPrChange>
        </w:rPr>
        <w:tab/>
        <w:t xml:space="preserve">TYPE </w:t>
      </w:r>
      <w:r w:rsidRPr="001A044C">
        <w:rPr>
          <w:lang w:val="en-GB"/>
          <w:rPrChange w:id="12137" w:author="Ericsson User" w:date="2022-03-08T15:30:00Z">
            <w:rPr/>
          </w:rPrChange>
        </w:rPr>
        <w:t>PDCPChangeIndication</w:t>
      </w:r>
      <w:r w:rsidRPr="001A044C">
        <w:rPr>
          <w:lang w:val="en-GB"/>
          <w:rPrChange w:id="12138" w:author="Ericsson User" w:date="2022-03-08T15:30:00Z">
            <w:rPr/>
          </w:rPrChange>
        </w:rPr>
        <w:tab/>
      </w:r>
      <w:r w:rsidRPr="001A044C">
        <w:rPr>
          <w:lang w:val="en-GB"/>
          <w:rPrChange w:id="12139" w:author="Ericsson User" w:date="2022-03-08T15:30:00Z">
            <w:rPr/>
          </w:rPrChange>
        </w:rPr>
        <w:tab/>
      </w:r>
      <w:r w:rsidRPr="001A044C">
        <w:rPr>
          <w:lang w:val="en-GB"/>
          <w:rPrChange w:id="12140" w:author="Ericsson User" w:date="2022-03-08T15:30:00Z">
            <w:rPr/>
          </w:rPrChange>
        </w:rPr>
        <w:tab/>
      </w:r>
      <w:r w:rsidRPr="001A044C">
        <w:rPr>
          <w:lang w:val="en-GB"/>
          <w:rPrChange w:id="12141" w:author="Ericsson User" w:date="2022-03-08T15:30:00Z">
            <w:rPr/>
          </w:rPrChange>
        </w:rPr>
        <w:tab/>
      </w:r>
      <w:r w:rsidRPr="001A044C">
        <w:rPr>
          <w:lang w:val="en-GB"/>
          <w:rPrChange w:id="12142" w:author="Ericsson User" w:date="2022-03-08T15:30:00Z">
            <w:rPr/>
          </w:rPrChange>
        </w:rPr>
        <w:tab/>
      </w:r>
      <w:r w:rsidRPr="001A044C">
        <w:rPr>
          <w:lang w:val="en-GB"/>
          <w:rPrChange w:id="12143" w:author="Ericsson User" w:date="2022-03-08T15:30:00Z">
            <w:rPr/>
          </w:rPrChange>
        </w:rPr>
        <w:tab/>
        <w:t>PRESENCE optional }|</w:t>
      </w:r>
    </w:p>
    <w:p w14:paraId="38143A5B" w14:textId="77777777" w:rsidR="004B7699" w:rsidRPr="001A044C" w:rsidRDefault="004B7699" w:rsidP="00AE213C">
      <w:pPr>
        <w:pStyle w:val="PL"/>
        <w:rPr>
          <w:lang w:val="en-GB"/>
          <w:rPrChange w:id="12144" w:author="Ericsson User" w:date="2022-03-08T15:30:00Z">
            <w:rPr/>
          </w:rPrChange>
        </w:rPr>
      </w:pPr>
      <w:r w:rsidRPr="001A044C">
        <w:rPr>
          <w:lang w:val="en-GB"/>
          <w:rPrChange w:id="12145" w:author="Ericsson User" w:date="2022-03-08T15:30:00Z">
            <w:rPr/>
          </w:rPrChange>
        </w:rPr>
        <w:tab/>
        <w:t>{ ID id-PDUSessionToBeModifiedSNModRequired</w:t>
      </w:r>
      <w:r w:rsidRPr="001A044C">
        <w:rPr>
          <w:lang w:val="en-GB"/>
          <w:rPrChange w:id="12146" w:author="Ericsson User" w:date="2022-03-08T15:30:00Z">
            <w:rPr/>
          </w:rPrChange>
        </w:rPr>
        <w:tab/>
      </w:r>
      <w:r w:rsidRPr="001A044C">
        <w:rPr>
          <w:lang w:val="en-GB"/>
          <w:rPrChange w:id="12147" w:author="Ericsson User" w:date="2022-03-08T15:30:00Z">
            <w:rPr/>
          </w:rPrChange>
        </w:rPr>
        <w:tab/>
      </w:r>
      <w:r w:rsidRPr="001A044C">
        <w:rPr>
          <w:snapToGrid w:val="0"/>
          <w:lang w:val="en-GB"/>
          <w:rPrChange w:id="12148" w:author="Ericsson User" w:date="2022-03-08T15:30:00Z">
            <w:rPr>
              <w:snapToGrid w:val="0"/>
            </w:rPr>
          </w:rPrChange>
        </w:rPr>
        <w:t>CRITICALITY ignore</w:t>
      </w:r>
      <w:r w:rsidRPr="001A044C">
        <w:rPr>
          <w:snapToGrid w:val="0"/>
          <w:lang w:val="en-GB"/>
          <w:rPrChange w:id="12149" w:author="Ericsson User" w:date="2022-03-08T15:30:00Z">
            <w:rPr>
              <w:snapToGrid w:val="0"/>
            </w:rPr>
          </w:rPrChange>
        </w:rPr>
        <w:tab/>
      </w:r>
      <w:r w:rsidRPr="001A044C">
        <w:rPr>
          <w:snapToGrid w:val="0"/>
          <w:lang w:val="en-GB"/>
          <w:rPrChange w:id="12150" w:author="Ericsson User" w:date="2022-03-08T15:30:00Z">
            <w:rPr>
              <w:snapToGrid w:val="0"/>
            </w:rPr>
          </w:rPrChange>
        </w:rPr>
        <w:tab/>
        <w:t xml:space="preserve">TYPE </w:t>
      </w:r>
      <w:r w:rsidRPr="001A044C">
        <w:rPr>
          <w:lang w:val="en-GB"/>
          <w:rPrChange w:id="12151" w:author="Ericsson User" w:date="2022-03-08T15:30:00Z">
            <w:rPr/>
          </w:rPrChange>
        </w:rPr>
        <w:t>PDUSessionToBeModifiedSNModRequired</w:t>
      </w:r>
      <w:r w:rsidRPr="001A044C">
        <w:rPr>
          <w:lang w:val="en-GB"/>
          <w:rPrChange w:id="12152" w:author="Ericsson User" w:date="2022-03-08T15:30:00Z">
            <w:rPr/>
          </w:rPrChange>
        </w:rPr>
        <w:tab/>
        <w:t>PRESENCE optional }|</w:t>
      </w:r>
    </w:p>
    <w:p w14:paraId="7B0F99FC" w14:textId="77777777" w:rsidR="004B7699" w:rsidRPr="001A044C" w:rsidRDefault="004B7699" w:rsidP="00AE213C">
      <w:pPr>
        <w:pStyle w:val="PL"/>
        <w:rPr>
          <w:lang w:val="en-GB"/>
          <w:rPrChange w:id="12153" w:author="Ericsson User" w:date="2022-03-08T15:30:00Z">
            <w:rPr/>
          </w:rPrChange>
        </w:rPr>
      </w:pPr>
      <w:r w:rsidRPr="001A044C">
        <w:rPr>
          <w:lang w:val="en-GB"/>
          <w:rPrChange w:id="12154" w:author="Ericsson User" w:date="2022-03-08T15:30:00Z">
            <w:rPr/>
          </w:rPrChange>
        </w:rPr>
        <w:tab/>
        <w:t>{ ID id-PDUSessionToBeReleasedSNModRequired</w:t>
      </w:r>
      <w:r w:rsidRPr="001A044C">
        <w:rPr>
          <w:lang w:val="en-GB"/>
          <w:rPrChange w:id="12155" w:author="Ericsson User" w:date="2022-03-08T15:30:00Z">
            <w:rPr/>
          </w:rPrChange>
        </w:rPr>
        <w:tab/>
      </w:r>
      <w:r w:rsidRPr="001A044C">
        <w:rPr>
          <w:lang w:val="en-GB"/>
          <w:rPrChange w:id="12156" w:author="Ericsson User" w:date="2022-03-08T15:30:00Z">
            <w:rPr/>
          </w:rPrChange>
        </w:rPr>
        <w:tab/>
      </w:r>
      <w:r w:rsidRPr="001A044C">
        <w:rPr>
          <w:snapToGrid w:val="0"/>
          <w:lang w:val="en-GB"/>
          <w:rPrChange w:id="12157" w:author="Ericsson User" w:date="2022-03-08T15:30:00Z">
            <w:rPr>
              <w:snapToGrid w:val="0"/>
            </w:rPr>
          </w:rPrChange>
        </w:rPr>
        <w:t>CRITICALITY ignore</w:t>
      </w:r>
      <w:r w:rsidRPr="001A044C">
        <w:rPr>
          <w:snapToGrid w:val="0"/>
          <w:lang w:val="en-GB"/>
          <w:rPrChange w:id="12158" w:author="Ericsson User" w:date="2022-03-08T15:30:00Z">
            <w:rPr>
              <w:snapToGrid w:val="0"/>
            </w:rPr>
          </w:rPrChange>
        </w:rPr>
        <w:tab/>
      </w:r>
      <w:r w:rsidRPr="001A044C">
        <w:rPr>
          <w:snapToGrid w:val="0"/>
          <w:lang w:val="en-GB"/>
          <w:rPrChange w:id="12159" w:author="Ericsson User" w:date="2022-03-08T15:30:00Z">
            <w:rPr>
              <w:snapToGrid w:val="0"/>
            </w:rPr>
          </w:rPrChange>
        </w:rPr>
        <w:tab/>
        <w:t xml:space="preserve">TYPE </w:t>
      </w:r>
      <w:r w:rsidRPr="001A044C">
        <w:rPr>
          <w:lang w:val="en-GB"/>
          <w:rPrChange w:id="12160" w:author="Ericsson User" w:date="2022-03-08T15:30:00Z">
            <w:rPr/>
          </w:rPrChange>
        </w:rPr>
        <w:t>PDUSessionToBeReleasedSNModRequired</w:t>
      </w:r>
      <w:r w:rsidRPr="001A044C">
        <w:rPr>
          <w:lang w:val="en-GB"/>
          <w:rPrChange w:id="12161" w:author="Ericsson User" w:date="2022-03-08T15:30:00Z">
            <w:rPr/>
          </w:rPrChange>
        </w:rPr>
        <w:tab/>
        <w:t>PRESENCE optional }|</w:t>
      </w:r>
    </w:p>
    <w:p w14:paraId="20934C17" w14:textId="77777777" w:rsidR="004B7699" w:rsidRPr="001A044C" w:rsidRDefault="004B7699" w:rsidP="00AE213C">
      <w:pPr>
        <w:pStyle w:val="PL"/>
        <w:rPr>
          <w:snapToGrid w:val="0"/>
          <w:lang w:val="en-GB"/>
          <w:rPrChange w:id="12162" w:author="Ericsson User" w:date="2022-03-08T15:30:00Z">
            <w:rPr>
              <w:snapToGrid w:val="0"/>
            </w:rPr>
          </w:rPrChange>
        </w:rPr>
      </w:pPr>
      <w:r w:rsidRPr="001A044C">
        <w:rPr>
          <w:snapToGrid w:val="0"/>
          <w:lang w:val="en-GB"/>
          <w:rPrChange w:id="12163" w:author="Ericsson User" w:date="2022-03-08T15:30:00Z">
            <w:rPr>
              <w:snapToGrid w:val="0"/>
            </w:rPr>
          </w:rPrChange>
        </w:rPr>
        <w:tab/>
        <w:t>{ ID id-SN-to-MN-Container</w:t>
      </w:r>
      <w:r w:rsidRPr="001A044C">
        <w:rPr>
          <w:snapToGrid w:val="0"/>
          <w:lang w:val="en-GB"/>
          <w:rPrChange w:id="12164" w:author="Ericsson User" w:date="2022-03-08T15:30:00Z">
            <w:rPr>
              <w:snapToGrid w:val="0"/>
            </w:rPr>
          </w:rPrChange>
        </w:rPr>
        <w:tab/>
      </w:r>
      <w:r w:rsidRPr="001A044C">
        <w:rPr>
          <w:snapToGrid w:val="0"/>
          <w:lang w:val="en-GB"/>
          <w:rPrChange w:id="12165" w:author="Ericsson User" w:date="2022-03-08T15:30:00Z">
            <w:rPr>
              <w:snapToGrid w:val="0"/>
            </w:rPr>
          </w:rPrChange>
        </w:rPr>
        <w:tab/>
      </w:r>
      <w:r w:rsidRPr="001A044C">
        <w:rPr>
          <w:snapToGrid w:val="0"/>
          <w:lang w:val="en-GB"/>
          <w:rPrChange w:id="12166" w:author="Ericsson User" w:date="2022-03-08T15:30:00Z">
            <w:rPr>
              <w:snapToGrid w:val="0"/>
            </w:rPr>
          </w:rPrChange>
        </w:rPr>
        <w:tab/>
      </w:r>
      <w:r w:rsidRPr="001A044C">
        <w:rPr>
          <w:snapToGrid w:val="0"/>
          <w:lang w:val="en-GB"/>
          <w:rPrChange w:id="12167" w:author="Ericsson User" w:date="2022-03-08T15:30:00Z">
            <w:rPr>
              <w:snapToGrid w:val="0"/>
            </w:rPr>
          </w:rPrChange>
        </w:rPr>
        <w:tab/>
      </w:r>
      <w:r w:rsidRPr="001A044C">
        <w:rPr>
          <w:snapToGrid w:val="0"/>
          <w:lang w:val="en-GB"/>
          <w:rPrChange w:id="12168" w:author="Ericsson User" w:date="2022-03-08T15:30:00Z">
            <w:rPr>
              <w:snapToGrid w:val="0"/>
            </w:rPr>
          </w:rPrChange>
        </w:rPr>
        <w:tab/>
      </w:r>
      <w:r w:rsidRPr="001A044C">
        <w:rPr>
          <w:snapToGrid w:val="0"/>
          <w:lang w:val="en-GB"/>
          <w:rPrChange w:id="12169" w:author="Ericsson User" w:date="2022-03-08T15:30:00Z">
            <w:rPr>
              <w:snapToGrid w:val="0"/>
            </w:rPr>
          </w:rPrChange>
        </w:rPr>
        <w:tab/>
        <w:t>CRITICALITY ignore</w:t>
      </w:r>
      <w:r w:rsidRPr="001A044C">
        <w:rPr>
          <w:snapToGrid w:val="0"/>
          <w:lang w:val="en-GB"/>
          <w:rPrChange w:id="12170" w:author="Ericsson User" w:date="2022-03-08T15:30:00Z">
            <w:rPr>
              <w:snapToGrid w:val="0"/>
            </w:rPr>
          </w:rPrChange>
        </w:rPr>
        <w:tab/>
      </w:r>
      <w:r w:rsidRPr="001A044C">
        <w:rPr>
          <w:snapToGrid w:val="0"/>
          <w:lang w:val="en-GB"/>
          <w:rPrChange w:id="12171" w:author="Ericsson User" w:date="2022-03-08T15:30:00Z">
            <w:rPr>
              <w:snapToGrid w:val="0"/>
            </w:rPr>
          </w:rPrChange>
        </w:rPr>
        <w:tab/>
        <w:t>TYPE OCTET STRING</w:t>
      </w:r>
      <w:r w:rsidRPr="001A044C">
        <w:rPr>
          <w:snapToGrid w:val="0"/>
          <w:lang w:val="en-GB"/>
          <w:rPrChange w:id="12172" w:author="Ericsson User" w:date="2022-03-08T15:30:00Z">
            <w:rPr>
              <w:snapToGrid w:val="0"/>
            </w:rPr>
          </w:rPrChange>
        </w:rPr>
        <w:tab/>
      </w:r>
      <w:r w:rsidRPr="001A044C">
        <w:rPr>
          <w:snapToGrid w:val="0"/>
          <w:lang w:val="en-GB"/>
          <w:rPrChange w:id="12173" w:author="Ericsson User" w:date="2022-03-08T15:30:00Z">
            <w:rPr>
              <w:snapToGrid w:val="0"/>
            </w:rPr>
          </w:rPrChange>
        </w:rPr>
        <w:tab/>
      </w:r>
      <w:r w:rsidRPr="001A044C">
        <w:rPr>
          <w:snapToGrid w:val="0"/>
          <w:lang w:val="en-GB"/>
          <w:rPrChange w:id="12174" w:author="Ericsson User" w:date="2022-03-08T15:30:00Z">
            <w:rPr>
              <w:snapToGrid w:val="0"/>
            </w:rPr>
          </w:rPrChange>
        </w:rPr>
        <w:tab/>
      </w:r>
      <w:r w:rsidRPr="001A044C">
        <w:rPr>
          <w:snapToGrid w:val="0"/>
          <w:lang w:val="en-GB"/>
          <w:rPrChange w:id="12175" w:author="Ericsson User" w:date="2022-03-08T15:30:00Z">
            <w:rPr>
              <w:snapToGrid w:val="0"/>
            </w:rPr>
          </w:rPrChange>
        </w:rPr>
        <w:tab/>
      </w:r>
      <w:r w:rsidRPr="001A044C">
        <w:rPr>
          <w:snapToGrid w:val="0"/>
          <w:lang w:val="en-GB"/>
          <w:rPrChange w:id="12176" w:author="Ericsson User" w:date="2022-03-08T15:30:00Z">
            <w:rPr>
              <w:snapToGrid w:val="0"/>
            </w:rPr>
          </w:rPrChange>
        </w:rPr>
        <w:tab/>
      </w:r>
      <w:r w:rsidRPr="001A044C">
        <w:rPr>
          <w:snapToGrid w:val="0"/>
          <w:lang w:val="en-GB"/>
          <w:rPrChange w:id="12177" w:author="Ericsson User" w:date="2022-03-08T15:30:00Z">
            <w:rPr>
              <w:snapToGrid w:val="0"/>
            </w:rPr>
          </w:rPrChange>
        </w:rPr>
        <w:tab/>
      </w:r>
      <w:r w:rsidRPr="001A044C">
        <w:rPr>
          <w:snapToGrid w:val="0"/>
          <w:lang w:val="en-GB"/>
          <w:rPrChange w:id="12178" w:author="Ericsson User" w:date="2022-03-08T15:30:00Z">
            <w:rPr>
              <w:snapToGrid w:val="0"/>
            </w:rPr>
          </w:rPrChange>
        </w:rPr>
        <w:tab/>
      </w:r>
      <w:r w:rsidRPr="001A044C">
        <w:rPr>
          <w:snapToGrid w:val="0"/>
          <w:lang w:val="en-GB"/>
          <w:rPrChange w:id="12179" w:author="Ericsson User" w:date="2022-03-08T15:30:00Z">
            <w:rPr>
              <w:snapToGrid w:val="0"/>
            </w:rPr>
          </w:rPrChange>
        </w:rPr>
        <w:tab/>
      </w:r>
      <w:r w:rsidRPr="001A044C">
        <w:rPr>
          <w:snapToGrid w:val="0"/>
          <w:lang w:val="en-GB"/>
          <w:rPrChange w:id="12180" w:author="Ericsson User" w:date="2022-03-08T15:30:00Z">
            <w:rPr>
              <w:snapToGrid w:val="0"/>
            </w:rPr>
          </w:rPrChange>
        </w:rPr>
        <w:tab/>
        <w:t>PRESENCE optional }|</w:t>
      </w:r>
    </w:p>
    <w:p w14:paraId="4DDAC56D" w14:textId="77777777" w:rsidR="004B7699" w:rsidRPr="001A044C" w:rsidRDefault="004B7699" w:rsidP="00AE213C">
      <w:pPr>
        <w:pStyle w:val="PL"/>
        <w:rPr>
          <w:snapToGrid w:val="0"/>
          <w:lang w:val="en-GB"/>
          <w:rPrChange w:id="12181" w:author="Ericsson User" w:date="2022-03-08T15:30:00Z">
            <w:rPr>
              <w:snapToGrid w:val="0"/>
            </w:rPr>
          </w:rPrChange>
        </w:rPr>
      </w:pPr>
      <w:r w:rsidRPr="001A044C">
        <w:rPr>
          <w:snapToGrid w:val="0"/>
          <w:lang w:val="en-GB"/>
          <w:rPrChange w:id="12182" w:author="Ericsson User" w:date="2022-03-08T15:30:00Z">
            <w:rPr>
              <w:snapToGrid w:val="0"/>
            </w:rPr>
          </w:rPrChange>
        </w:rPr>
        <w:lastRenderedPageBreak/>
        <w:tab/>
        <w:t>{ ID id-SpareDRBIDs</w:t>
      </w:r>
      <w:r w:rsidRPr="001A044C">
        <w:rPr>
          <w:snapToGrid w:val="0"/>
          <w:lang w:val="en-GB"/>
          <w:rPrChange w:id="12183" w:author="Ericsson User" w:date="2022-03-08T15:30:00Z">
            <w:rPr>
              <w:snapToGrid w:val="0"/>
            </w:rPr>
          </w:rPrChange>
        </w:rPr>
        <w:tab/>
      </w:r>
      <w:r w:rsidRPr="001A044C">
        <w:rPr>
          <w:snapToGrid w:val="0"/>
          <w:lang w:val="en-GB"/>
          <w:rPrChange w:id="12184" w:author="Ericsson User" w:date="2022-03-08T15:30:00Z">
            <w:rPr>
              <w:snapToGrid w:val="0"/>
            </w:rPr>
          </w:rPrChange>
        </w:rPr>
        <w:tab/>
      </w:r>
      <w:r w:rsidRPr="001A044C">
        <w:rPr>
          <w:snapToGrid w:val="0"/>
          <w:lang w:val="en-GB"/>
          <w:rPrChange w:id="12185" w:author="Ericsson User" w:date="2022-03-08T15:30:00Z">
            <w:rPr>
              <w:snapToGrid w:val="0"/>
            </w:rPr>
          </w:rPrChange>
        </w:rPr>
        <w:tab/>
      </w:r>
      <w:r w:rsidRPr="001A044C">
        <w:rPr>
          <w:snapToGrid w:val="0"/>
          <w:lang w:val="en-GB"/>
          <w:rPrChange w:id="12186" w:author="Ericsson User" w:date="2022-03-08T15:30:00Z">
            <w:rPr>
              <w:snapToGrid w:val="0"/>
            </w:rPr>
          </w:rPrChange>
        </w:rPr>
        <w:tab/>
      </w:r>
      <w:r w:rsidRPr="001A044C">
        <w:rPr>
          <w:snapToGrid w:val="0"/>
          <w:lang w:val="en-GB"/>
          <w:rPrChange w:id="12187" w:author="Ericsson User" w:date="2022-03-08T15:30:00Z">
            <w:rPr>
              <w:snapToGrid w:val="0"/>
            </w:rPr>
          </w:rPrChange>
        </w:rPr>
        <w:tab/>
      </w:r>
      <w:r w:rsidRPr="001A044C">
        <w:rPr>
          <w:snapToGrid w:val="0"/>
          <w:lang w:val="en-GB"/>
          <w:rPrChange w:id="12188" w:author="Ericsson User" w:date="2022-03-08T15:30:00Z">
            <w:rPr>
              <w:snapToGrid w:val="0"/>
            </w:rPr>
          </w:rPrChange>
        </w:rPr>
        <w:tab/>
      </w:r>
      <w:r w:rsidRPr="001A044C">
        <w:rPr>
          <w:snapToGrid w:val="0"/>
          <w:lang w:val="en-GB"/>
          <w:rPrChange w:id="12189" w:author="Ericsson User" w:date="2022-03-08T15:30:00Z">
            <w:rPr>
              <w:snapToGrid w:val="0"/>
            </w:rPr>
          </w:rPrChange>
        </w:rPr>
        <w:tab/>
      </w:r>
      <w:r w:rsidRPr="001A044C">
        <w:rPr>
          <w:snapToGrid w:val="0"/>
          <w:lang w:val="en-GB"/>
          <w:rPrChange w:id="12190" w:author="Ericsson User" w:date="2022-03-08T15:30:00Z">
            <w:rPr>
              <w:snapToGrid w:val="0"/>
            </w:rPr>
          </w:rPrChange>
        </w:rPr>
        <w:tab/>
        <w:t>CRITICALITY ignore</w:t>
      </w:r>
      <w:r w:rsidRPr="001A044C">
        <w:rPr>
          <w:snapToGrid w:val="0"/>
          <w:lang w:val="en-GB"/>
          <w:rPrChange w:id="12191" w:author="Ericsson User" w:date="2022-03-08T15:30:00Z">
            <w:rPr>
              <w:snapToGrid w:val="0"/>
            </w:rPr>
          </w:rPrChange>
        </w:rPr>
        <w:tab/>
      </w:r>
      <w:r w:rsidRPr="001A044C">
        <w:rPr>
          <w:snapToGrid w:val="0"/>
          <w:lang w:val="en-GB"/>
          <w:rPrChange w:id="12192" w:author="Ericsson User" w:date="2022-03-08T15:30:00Z">
            <w:rPr>
              <w:snapToGrid w:val="0"/>
            </w:rPr>
          </w:rPrChange>
        </w:rPr>
        <w:tab/>
        <w:t>TYPE DRB-List</w:t>
      </w:r>
      <w:r w:rsidRPr="001A044C">
        <w:rPr>
          <w:snapToGrid w:val="0"/>
          <w:lang w:val="en-GB"/>
          <w:rPrChange w:id="12193" w:author="Ericsson User" w:date="2022-03-08T15:30:00Z">
            <w:rPr>
              <w:snapToGrid w:val="0"/>
            </w:rPr>
          </w:rPrChange>
        </w:rPr>
        <w:tab/>
      </w:r>
      <w:r w:rsidRPr="001A044C">
        <w:rPr>
          <w:snapToGrid w:val="0"/>
          <w:lang w:val="en-GB"/>
          <w:rPrChange w:id="12194" w:author="Ericsson User" w:date="2022-03-08T15:30:00Z">
            <w:rPr>
              <w:snapToGrid w:val="0"/>
            </w:rPr>
          </w:rPrChange>
        </w:rPr>
        <w:tab/>
      </w:r>
      <w:r w:rsidRPr="001A044C">
        <w:rPr>
          <w:snapToGrid w:val="0"/>
          <w:lang w:val="en-GB"/>
          <w:rPrChange w:id="12195" w:author="Ericsson User" w:date="2022-03-08T15:30:00Z">
            <w:rPr>
              <w:snapToGrid w:val="0"/>
            </w:rPr>
          </w:rPrChange>
        </w:rPr>
        <w:tab/>
      </w:r>
      <w:r w:rsidRPr="001A044C">
        <w:rPr>
          <w:snapToGrid w:val="0"/>
          <w:lang w:val="en-GB"/>
          <w:rPrChange w:id="12196" w:author="Ericsson User" w:date="2022-03-08T15:30:00Z">
            <w:rPr>
              <w:snapToGrid w:val="0"/>
            </w:rPr>
          </w:rPrChange>
        </w:rPr>
        <w:tab/>
      </w:r>
      <w:r w:rsidRPr="001A044C">
        <w:rPr>
          <w:snapToGrid w:val="0"/>
          <w:lang w:val="en-GB"/>
          <w:rPrChange w:id="12197" w:author="Ericsson User" w:date="2022-03-08T15:30:00Z">
            <w:rPr>
              <w:snapToGrid w:val="0"/>
            </w:rPr>
          </w:rPrChange>
        </w:rPr>
        <w:tab/>
      </w:r>
      <w:r w:rsidRPr="001A044C">
        <w:rPr>
          <w:snapToGrid w:val="0"/>
          <w:lang w:val="en-GB"/>
          <w:rPrChange w:id="12198" w:author="Ericsson User" w:date="2022-03-08T15:30:00Z">
            <w:rPr>
              <w:snapToGrid w:val="0"/>
            </w:rPr>
          </w:rPrChange>
        </w:rPr>
        <w:tab/>
      </w:r>
      <w:r w:rsidRPr="001A044C">
        <w:rPr>
          <w:snapToGrid w:val="0"/>
          <w:lang w:val="en-GB"/>
          <w:rPrChange w:id="12199" w:author="Ericsson User" w:date="2022-03-08T15:30:00Z">
            <w:rPr>
              <w:snapToGrid w:val="0"/>
            </w:rPr>
          </w:rPrChange>
        </w:rPr>
        <w:tab/>
      </w:r>
      <w:r w:rsidRPr="001A044C">
        <w:rPr>
          <w:snapToGrid w:val="0"/>
          <w:lang w:val="en-GB"/>
          <w:rPrChange w:id="12200" w:author="Ericsson User" w:date="2022-03-08T15:30:00Z">
            <w:rPr>
              <w:snapToGrid w:val="0"/>
            </w:rPr>
          </w:rPrChange>
        </w:rPr>
        <w:tab/>
      </w:r>
      <w:r w:rsidRPr="001A044C">
        <w:rPr>
          <w:snapToGrid w:val="0"/>
          <w:lang w:val="en-GB"/>
          <w:rPrChange w:id="12201" w:author="Ericsson User" w:date="2022-03-08T15:30:00Z">
            <w:rPr>
              <w:snapToGrid w:val="0"/>
            </w:rPr>
          </w:rPrChange>
        </w:rPr>
        <w:tab/>
      </w:r>
      <w:r w:rsidRPr="001A044C">
        <w:rPr>
          <w:snapToGrid w:val="0"/>
          <w:lang w:val="en-GB"/>
          <w:rPrChange w:id="12202" w:author="Ericsson User" w:date="2022-03-08T15:30:00Z">
            <w:rPr>
              <w:snapToGrid w:val="0"/>
            </w:rPr>
          </w:rPrChange>
        </w:rPr>
        <w:tab/>
        <w:t>PRESENCE optional }|</w:t>
      </w:r>
    </w:p>
    <w:p w14:paraId="5CD4D3D7" w14:textId="77777777" w:rsidR="004B7699" w:rsidRPr="001A044C" w:rsidRDefault="004B7699" w:rsidP="00AE213C">
      <w:pPr>
        <w:pStyle w:val="PL"/>
        <w:rPr>
          <w:snapToGrid w:val="0"/>
          <w:lang w:val="en-GB"/>
          <w:rPrChange w:id="12203" w:author="Ericsson User" w:date="2022-03-08T15:30:00Z">
            <w:rPr>
              <w:snapToGrid w:val="0"/>
            </w:rPr>
          </w:rPrChange>
        </w:rPr>
      </w:pPr>
      <w:r w:rsidRPr="001A044C">
        <w:rPr>
          <w:snapToGrid w:val="0"/>
          <w:lang w:val="en-GB"/>
          <w:rPrChange w:id="12204" w:author="Ericsson User" w:date="2022-03-08T15:30:00Z">
            <w:rPr>
              <w:snapToGrid w:val="0"/>
            </w:rPr>
          </w:rPrChange>
        </w:rPr>
        <w:tab/>
        <w:t>{ ID id-RequiredNumberOfDRBIDs</w:t>
      </w:r>
      <w:r w:rsidRPr="001A044C">
        <w:rPr>
          <w:snapToGrid w:val="0"/>
          <w:lang w:val="en-GB"/>
          <w:rPrChange w:id="12205" w:author="Ericsson User" w:date="2022-03-08T15:30:00Z">
            <w:rPr>
              <w:snapToGrid w:val="0"/>
            </w:rPr>
          </w:rPrChange>
        </w:rPr>
        <w:tab/>
      </w:r>
      <w:r w:rsidRPr="001A044C">
        <w:rPr>
          <w:snapToGrid w:val="0"/>
          <w:lang w:val="en-GB"/>
          <w:rPrChange w:id="12206" w:author="Ericsson User" w:date="2022-03-08T15:30:00Z">
            <w:rPr>
              <w:snapToGrid w:val="0"/>
            </w:rPr>
          </w:rPrChange>
        </w:rPr>
        <w:tab/>
      </w:r>
      <w:r w:rsidRPr="001A044C">
        <w:rPr>
          <w:snapToGrid w:val="0"/>
          <w:lang w:val="en-GB"/>
          <w:rPrChange w:id="12207" w:author="Ericsson User" w:date="2022-03-08T15:30:00Z">
            <w:rPr>
              <w:snapToGrid w:val="0"/>
            </w:rPr>
          </w:rPrChange>
        </w:rPr>
        <w:tab/>
      </w:r>
      <w:r w:rsidRPr="001A044C">
        <w:rPr>
          <w:snapToGrid w:val="0"/>
          <w:lang w:val="en-GB"/>
          <w:rPrChange w:id="12208" w:author="Ericsson User" w:date="2022-03-08T15:30:00Z">
            <w:rPr>
              <w:snapToGrid w:val="0"/>
            </w:rPr>
          </w:rPrChange>
        </w:rPr>
        <w:tab/>
      </w:r>
      <w:r w:rsidRPr="001A044C">
        <w:rPr>
          <w:snapToGrid w:val="0"/>
          <w:lang w:val="en-GB"/>
          <w:rPrChange w:id="12209" w:author="Ericsson User" w:date="2022-03-08T15:30:00Z">
            <w:rPr>
              <w:snapToGrid w:val="0"/>
            </w:rPr>
          </w:rPrChange>
        </w:rPr>
        <w:tab/>
        <w:t>CRITICALITY ignore</w:t>
      </w:r>
      <w:r w:rsidRPr="001A044C">
        <w:rPr>
          <w:snapToGrid w:val="0"/>
          <w:lang w:val="en-GB"/>
          <w:rPrChange w:id="12210" w:author="Ericsson User" w:date="2022-03-08T15:30:00Z">
            <w:rPr>
              <w:snapToGrid w:val="0"/>
            </w:rPr>
          </w:rPrChange>
        </w:rPr>
        <w:tab/>
      </w:r>
      <w:r w:rsidRPr="001A044C">
        <w:rPr>
          <w:snapToGrid w:val="0"/>
          <w:lang w:val="en-GB"/>
          <w:rPrChange w:id="12211" w:author="Ericsson User" w:date="2022-03-08T15:30:00Z">
            <w:rPr>
              <w:snapToGrid w:val="0"/>
            </w:rPr>
          </w:rPrChange>
        </w:rPr>
        <w:tab/>
        <w:t>TYPE DRB-Number</w:t>
      </w:r>
      <w:r w:rsidRPr="001A044C">
        <w:rPr>
          <w:snapToGrid w:val="0"/>
          <w:lang w:val="en-GB"/>
          <w:rPrChange w:id="12212" w:author="Ericsson User" w:date="2022-03-08T15:30:00Z">
            <w:rPr>
              <w:snapToGrid w:val="0"/>
            </w:rPr>
          </w:rPrChange>
        </w:rPr>
        <w:tab/>
      </w:r>
      <w:r w:rsidRPr="001A044C">
        <w:rPr>
          <w:snapToGrid w:val="0"/>
          <w:lang w:val="en-GB"/>
          <w:rPrChange w:id="12213" w:author="Ericsson User" w:date="2022-03-08T15:30:00Z">
            <w:rPr>
              <w:snapToGrid w:val="0"/>
            </w:rPr>
          </w:rPrChange>
        </w:rPr>
        <w:tab/>
      </w:r>
      <w:r w:rsidRPr="001A044C">
        <w:rPr>
          <w:snapToGrid w:val="0"/>
          <w:lang w:val="en-GB"/>
          <w:rPrChange w:id="12214" w:author="Ericsson User" w:date="2022-03-08T15:30:00Z">
            <w:rPr>
              <w:snapToGrid w:val="0"/>
            </w:rPr>
          </w:rPrChange>
        </w:rPr>
        <w:tab/>
      </w:r>
      <w:r w:rsidRPr="001A044C">
        <w:rPr>
          <w:snapToGrid w:val="0"/>
          <w:lang w:val="en-GB"/>
          <w:rPrChange w:id="12215" w:author="Ericsson User" w:date="2022-03-08T15:30:00Z">
            <w:rPr>
              <w:snapToGrid w:val="0"/>
            </w:rPr>
          </w:rPrChange>
        </w:rPr>
        <w:tab/>
      </w:r>
      <w:r w:rsidRPr="001A044C">
        <w:rPr>
          <w:snapToGrid w:val="0"/>
          <w:lang w:val="en-GB"/>
          <w:rPrChange w:id="12216" w:author="Ericsson User" w:date="2022-03-08T15:30:00Z">
            <w:rPr>
              <w:snapToGrid w:val="0"/>
            </w:rPr>
          </w:rPrChange>
        </w:rPr>
        <w:tab/>
      </w:r>
      <w:r w:rsidRPr="001A044C">
        <w:rPr>
          <w:snapToGrid w:val="0"/>
          <w:lang w:val="en-GB"/>
          <w:rPrChange w:id="12217" w:author="Ericsson User" w:date="2022-03-08T15:30:00Z">
            <w:rPr>
              <w:snapToGrid w:val="0"/>
            </w:rPr>
          </w:rPrChange>
        </w:rPr>
        <w:tab/>
      </w:r>
      <w:r w:rsidRPr="001A044C">
        <w:rPr>
          <w:snapToGrid w:val="0"/>
          <w:lang w:val="en-GB"/>
          <w:rPrChange w:id="12218" w:author="Ericsson User" w:date="2022-03-08T15:30:00Z">
            <w:rPr>
              <w:snapToGrid w:val="0"/>
            </w:rPr>
          </w:rPrChange>
        </w:rPr>
        <w:tab/>
      </w:r>
      <w:r w:rsidRPr="001A044C">
        <w:rPr>
          <w:snapToGrid w:val="0"/>
          <w:lang w:val="en-GB"/>
          <w:rPrChange w:id="12219" w:author="Ericsson User" w:date="2022-03-08T15:30:00Z">
            <w:rPr>
              <w:snapToGrid w:val="0"/>
            </w:rPr>
          </w:rPrChange>
        </w:rPr>
        <w:tab/>
      </w:r>
      <w:r w:rsidRPr="001A044C">
        <w:rPr>
          <w:snapToGrid w:val="0"/>
          <w:lang w:val="en-GB"/>
          <w:rPrChange w:id="12220" w:author="Ericsson User" w:date="2022-03-08T15:30:00Z">
            <w:rPr>
              <w:snapToGrid w:val="0"/>
            </w:rPr>
          </w:rPrChange>
        </w:rPr>
        <w:tab/>
      </w:r>
      <w:r w:rsidRPr="001A044C">
        <w:rPr>
          <w:snapToGrid w:val="0"/>
          <w:lang w:val="en-GB"/>
          <w:rPrChange w:id="12221" w:author="Ericsson User" w:date="2022-03-08T15:30:00Z">
            <w:rPr>
              <w:snapToGrid w:val="0"/>
            </w:rPr>
          </w:rPrChange>
        </w:rPr>
        <w:tab/>
        <w:t>PRESENCE optional }|</w:t>
      </w:r>
    </w:p>
    <w:p w14:paraId="6BCFD8DD" w14:textId="77777777" w:rsidR="004B7699" w:rsidRPr="001A044C" w:rsidRDefault="004B7699" w:rsidP="00AE213C">
      <w:pPr>
        <w:pStyle w:val="PL"/>
        <w:rPr>
          <w:snapToGrid w:val="0"/>
          <w:lang w:val="en-GB"/>
          <w:rPrChange w:id="12222" w:author="Ericsson User" w:date="2022-03-08T15:30:00Z">
            <w:rPr>
              <w:snapToGrid w:val="0"/>
            </w:rPr>
          </w:rPrChange>
        </w:rPr>
      </w:pPr>
      <w:r w:rsidRPr="001A044C">
        <w:rPr>
          <w:snapToGrid w:val="0"/>
          <w:lang w:val="en-GB"/>
          <w:rPrChange w:id="12223" w:author="Ericsson User" w:date="2022-03-08T15:30:00Z">
            <w:rPr>
              <w:snapToGrid w:val="0"/>
            </w:rPr>
          </w:rPrChange>
        </w:rPr>
        <w:tab/>
        <w:t>{ ID id-LocationInformationSN</w:t>
      </w:r>
      <w:r w:rsidRPr="001A044C">
        <w:rPr>
          <w:snapToGrid w:val="0"/>
          <w:lang w:val="en-GB"/>
          <w:rPrChange w:id="12224" w:author="Ericsson User" w:date="2022-03-08T15:30:00Z">
            <w:rPr>
              <w:snapToGrid w:val="0"/>
            </w:rPr>
          </w:rPrChange>
        </w:rPr>
        <w:tab/>
      </w:r>
      <w:r w:rsidRPr="001A044C">
        <w:rPr>
          <w:snapToGrid w:val="0"/>
          <w:lang w:val="en-GB"/>
          <w:rPrChange w:id="12225" w:author="Ericsson User" w:date="2022-03-08T15:30:00Z">
            <w:rPr>
              <w:snapToGrid w:val="0"/>
            </w:rPr>
          </w:rPrChange>
        </w:rPr>
        <w:tab/>
      </w:r>
      <w:r w:rsidRPr="001A044C">
        <w:rPr>
          <w:snapToGrid w:val="0"/>
          <w:lang w:val="en-GB"/>
          <w:rPrChange w:id="12226" w:author="Ericsson User" w:date="2022-03-08T15:30:00Z">
            <w:rPr>
              <w:snapToGrid w:val="0"/>
            </w:rPr>
          </w:rPrChange>
        </w:rPr>
        <w:tab/>
      </w:r>
      <w:r w:rsidRPr="001A044C">
        <w:rPr>
          <w:snapToGrid w:val="0"/>
          <w:lang w:val="en-GB"/>
          <w:rPrChange w:id="12227" w:author="Ericsson User" w:date="2022-03-08T15:30:00Z">
            <w:rPr>
              <w:snapToGrid w:val="0"/>
            </w:rPr>
          </w:rPrChange>
        </w:rPr>
        <w:tab/>
      </w:r>
      <w:r w:rsidRPr="001A044C">
        <w:rPr>
          <w:snapToGrid w:val="0"/>
          <w:lang w:val="en-GB"/>
          <w:rPrChange w:id="12228" w:author="Ericsson User" w:date="2022-03-08T15:30:00Z">
            <w:rPr>
              <w:snapToGrid w:val="0"/>
            </w:rPr>
          </w:rPrChange>
        </w:rPr>
        <w:tab/>
        <w:t>CRITICALITY ignore</w:t>
      </w:r>
      <w:r w:rsidRPr="001A044C">
        <w:rPr>
          <w:snapToGrid w:val="0"/>
          <w:lang w:val="en-GB"/>
          <w:rPrChange w:id="12229" w:author="Ericsson User" w:date="2022-03-08T15:30:00Z">
            <w:rPr>
              <w:snapToGrid w:val="0"/>
            </w:rPr>
          </w:rPrChange>
        </w:rPr>
        <w:tab/>
      </w:r>
      <w:r w:rsidRPr="001A044C">
        <w:rPr>
          <w:snapToGrid w:val="0"/>
          <w:lang w:val="en-GB"/>
          <w:rPrChange w:id="12230" w:author="Ericsson User" w:date="2022-03-08T15:30:00Z">
            <w:rPr>
              <w:snapToGrid w:val="0"/>
            </w:rPr>
          </w:rPrChange>
        </w:rPr>
        <w:tab/>
        <w:t>TYPE Target-CGI</w:t>
      </w:r>
      <w:r w:rsidRPr="001A044C">
        <w:rPr>
          <w:snapToGrid w:val="0"/>
          <w:lang w:val="en-GB"/>
          <w:rPrChange w:id="12231" w:author="Ericsson User" w:date="2022-03-08T15:30:00Z">
            <w:rPr>
              <w:snapToGrid w:val="0"/>
            </w:rPr>
          </w:rPrChange>
        </w:rPr>
        <w:tab/>
      </w:r>
      <w:r w:rsidRPr="001A044C">
        <w:rPr>
          <w:snapToGrid w:val="0"/>
          <w:lang w:val="en-GB"/>
          <w:rPrChange w:id="12232" w:author="Ericsson User" w:date="2022-03-08T15:30:00Z">
            <w:rPr>
              <w:snapToGrid w:val="0"/>
            </w:rPr>
          </w:rPrChange>
        </w:rPr>
        <w:tab/>
      </w:r>
      <w:r w:rsidRPr="001A044C">
        <w:rPr>
          <w:snapToGrid w:val="0"/>
          <w:lang w:val="en-GB"/>
          <w:rPrChange w:id="12233" w:author="Ericsson User" w:date="2022-03-08T15:30:00Z">
            <w:rPr>
              <w:snapToGrid w:val="0"/>
            </w:rPr>
          </w:rPrChange>
        </w:rPr>
        <w:tab/>
      </w:r>
      <w:r w:rsidRPr="001A044C">
        <w:rPr>
          <w:snapToGrid w:val="0"/>
          <w:lang w:val="en-GB"/>
          <w:rPrChange w:id="12234" w:author="Ericsson User" w:date="2022-03-08T15:30:00Z">
            <w:rPr>
              <w:snapToGrid w:val="0"/>
            </w:rPr>
          </w:rPrChange>
        </w:rPr>
        <w:tab/>
      </w:r>
      <w:r w:rsidRPr="001A044C">
        <w:rPr>
          <w:snapToGrid w:val="0"/>
          <w:lang w:val="en-GB"/>
          <w:rPrChange w:id="12235" w:author="Ericsson User" w:date="2022-03-08T15:30:00Z">
            <w:rPr>
              <w:snapToGrid w:val="0"/>
            </w:rPr>
          </w:rPrChange>
        </w:rPr>
        <w:tab/>
      </w:r>
      <w:r w:rsidRPr="001A044C">
        <w:rPr>
          <w:snapToGrid w:val="0"/>
          <w:lang w:val="en-GB"/>
          <w:rPrChange w:id="12236" w:author="Ericsson User" w:date="2022-03-08T15:30:00Z">
            <w:rPr>
              <w:snapToGrid w:val="0"/>
            </w:rPr>
          </w:rPrChange>
        </w:rPr>
        <w:tab/>
      </w:r>
      <w:r w:rsidRPr="001A044C">
        <w:rPr>
          <w:snapToGrid w:val="0"/>
          <w:lang w:val="en-GB"/>
          <w:rPrChange w:id="12237" w:author="Ericsson User" w:date="2022-03-08T15:30:00Z">
            <w:rPr>
              <w:snapToGrid w:val="0"/>
            </w:rPr>
          </w:rPrChange>
        </w:rPr>
        <w:tab/>
      </w:r>
      <w:r w:rsidRPr="001A044C">
        <w:rPr>
          <w:snapToGrid w:val="0"/>
          <w:lang w:val="en-GB"/>
          <w:rPrChange w:id="12238" w:author="Ericsson User" w:date="2022-03-08T15:30:00Z">
            <w:rPr>
              <w:snapToGrid w:val="0"/>
            </w:rPr>
          </w:rPrChange>
        </w:rPr>
        <w:tab/>
      </w:r>
      <w:r w:rsidRPr="001A044C">
        <w:rPr>
          <w:snapToGrid w:val="0"/>
          <w:lang w:val="en-GB"/>
          <w:rPrChange w:id="12239" w:author="Ericsson User" w:date="2022-03-08T15:30:00Z">
            <w:rPr>
              <w:snapToGrid w:val="0"/>
            </w:rPr>
          </w:rPrChange>
        </w:rPr>
        <w:tab/>
      </w:r>
      <w:r w:rsidRPr="001A044C">
        <w:rPr>
          <w:snapToGrid w:val="0"/>
          <w:lang w:val="en-GB"/>
          <w:rPrChange w:id="12240" w:author="Ericsson User" w:date="2022-03-08T15:30:00Z">
            <w:rPr>
              <w:snapToGrid w:val="0"/>
            </w:rPr>
          </w:rPrChange>
        </w:rPr>
        <w:tab/>
        <w:t>PRESENCE optional }|</w:t>
      </w:r>
    </w:p>
    <w:p w14:paraId="1FBF767F" w14:textId="77777777" w:rsidR="004B7699" w:rsidRPr="001A044C" w:rsidRDefault="004B7699" w:rsidP="00AE213C">
      <w:pPr>
        <w:pStyle w:val="PL"/>
        <w:rPr>
          <w:snapToGrid w:val="0"/>
          <w:lang w:val="en-GB"/>
          <w:rPrChange w:id="12241" w:author="Ericsson User" w:date="2022-03-08T15:30:00Z">
            <w:rPr>
              <w:snapToGrid w:val="0"/>
            </w:rPr>
          </w:rPrChange>
        </w:rPr>
      </w:pPr>
      <w:r w:rsidRPr="001A044C">
        <w:rPr>
          <w:snapToGrid w:val="0"/>
          <w:lang w:val="en-GB"/>
          <w:rPrChange w:id="12242" w:author="Ericsson User" w:date="2022-03-08T15:30:00Z">
            <w:rPr>
              <w:snapToGrid w:val="0"/>
            </w:rPr>
          </w:rPrChange>
        </w:rPr>
        <w:tab/>
        <w:t>{ ID id-MR-DC-ResourceCoordinationInfo</w:t>
      </w:r>
      <w:r w:rsidRPr="001A044C">
        <w:rPr>
          <w:snapToGrid w:val="0"/>
          <w:lang w:val="en-GB"/>
          <w:rPrChange w:id="12243" w:author="Ericsson User" w:date="2022-03-08T15:30:00Z">
            <w:rPr>
              <w:snapToGrid w:val="0"/>
            </w:rPr>
          </w:rPrChange>
        </w:rPr>
        <w:tab/>
      </w:r>
      <w:r w:rsidRPr="001A044C">
        <w:rPr>
          <w:snapToGrid w:val="0"/>
          <w:lang w:val="en-GB"/>
          <w:rPrChange w:id="12244" w:author="Ericsson User" w:date="2022-03-08T15:30:00Z">
            <w:rPr>
              <w:snapToGrid w:val="0"/>
            </w:rPr>
          </w:rPrChange>
        </w:rPr>
        <w:tab/>
      </w:r>
      <w:r w:rsidRPr="001A044C">
        <w:rPr>
          <w:snapToGrid w:val="0"/>
          <w:lang w:val="en-GB"/>
          <w:rPrChange w:id="12245" w:author="Ericsson User" w:date="2022-03-08T15:30:00Z">
            <w:rPr>
              <w:snapToGrid w:val="0"/>
            </w:rPr>
          </w:rPrChange>
        </w:rPr>
        <w:tab/>
        <w:t>CRITICALITY ignore</w:t>
      </w:r>
      <w:r w:rsidRPr="001A044C">
        <w:rPr>
          <w:snapToGrid w:val="0"/>
          <w:lang w:val="en-GB"/>
          <w:rPrChange w:id="12246" w:author="Ericsson User" w:date="2022-03-08T15:30:00Z">
            <w:rPr>
              <w:snapToGrid w:val="0"/>
            </w:rPr>
          </w:rPrChange>
        </w:rPr>
        <w:tab/>
      </w:r>
      <w:r w:rsidRPr="001A044C">
        <w:rPr>
          <w:snapToGrid w:val="0"/>
          <w:lang w:val="en-GB"/>
          <w:rPrChange w:id="12247" w:author="Ericsson User" w:date="2022-03-08T15:30:00Z">
            <w:rPr>
              <w:snapToGrid w:val="0"/>
            </w:rPr>
          </w:rPrChange>
        </w:rPr>
        <w:tab/>
        <w:t>TYPE MR-DC-ResourceCoordinationInfo</w:t>
      </w:r>
      <w:r w:rsidRPr="001A044C">
        <w:rPr>
          <w:snapToGrid w:val="0"/>
          <w:lang w:val="en-GB"/>
          <w:rPrChange w:id="12248" w:author="Ericsson User" w:date="2022-03-08T15:30:00Z">
            <w:rPr>
              <w:snapToGrid w:val="0"/>
            </w:rPr>
          </w:rPrChange>
        </w:rPr>
        <w:tab/>
      </w:r>
      <w:r w:rsidRPr="001A044C">
        <w:rPr>
          <w:snapToGrid w:val="0"/>
          <w:lang w:val="en-GB"/>
          <w:rPrChange w:id="12249" w:author="Ericsson User" w:date="2022-03-08T15:30:00Z">
            <w:rPr>
              <w:snapToGrid w:val="0"/>
            </w:rPr>
          </w:rPrChange>
        </w:rPr>
        <w:tab/>
      </w:r>
      <w:r w:rsidRPr="001A044C">
        <w:rPr>
          <w:snapToGrid w:val="0"/>
          <w:lang w:val="en-GB"/>
          <w:rPrChange w:id="12250" w:author="Ericsson User" w:date="2022-03-08T15:30:00Z">
            <w:rPr>
              <w:snapToGrid w:val="0"/>
            </w:rPr>
          </w:rPrChange>
        </w:rPr>
        <w:tab/>
        <w:t>PRESENCE optional }|</w:t>
      </w:r>
    </w:p>
    <w:p w14:paraId="0F31A24F" w14:textId="77777777" w:rsidR="004B7699" w:rsidRPr="001A044C" w:rsidRDefault="004B7699" w:rsidP="00AE213C">
      <w:pPr>
        <w:pStyle w:val="PL"/>
        <w:rPr>
          <w:snapToGrid w:val="0"/>
          <w:lang w:val="en-GB"/>
          <w:rPrChange w:id="12251" w:author="Ericsson User" w:date="2022-03-08T15:30:00Z">
            <w:rPr>
              <w:snapToGrid w:val="0"/>
            </w:rPr>
          </w:rPrChange>
        </w:rPr>
      </w:pPr>
      <w:r w:rsidRPr="001A044C">
        <w:rPr>
          <w:snapToGrid w:val="0"/>
          <w:lang w:val="en-GB"/>
          <w:rPrChange w:id="12252" w:author="Ericsson User" w:date="2022-03-08T15:30:00Z">
            <w:rPr>
              <w:snapToGrid w:val="0"/>
            </w:rPr>
          </w:rPrChange>
        </w:rPr>
        <w:tab/>
        <w:t>{ ID id-RRCConfigIndication</w:t>
      </w:r>
      <w:r w:rsidRPr="001A044C">
        <w:rPr>
          <w:snapToGrid w:val="0"/>
          <w:lang w:val="en-GB"/>
          <w:rPrChange w:id="12253" w:author="Ericsson User" w:date="2022-03-08T15:30:00Z">
            <w:rPr>
              <w:snapToGrid w:val="0"/>
            </w:rPr>
          </w:rPrChange>
        </w:rPr>
        <w:tab/>
      </w:r>
      <w:r w:rsidRPr="001A044C">
        <w:rPr>
          <w:snapToGrid w:val="0"/>
          <w:lang w:val="en-GB"/>
          <w:rPrChange w:id="12254" w:author="Ericsson User" w:date="2022-03-08T15:30:00Z">
            <w:rPr>
              <w:snapToGrid w:val="0"/>
            </w:rPr>
          </w:rPrChange>
        </w:rPr>
        <w:tab/>
      </w:r>
      <w:r w:rsidRPr="001A044C">
        <w:rPr>
          <w:snapToGrid w:val="0"/>
          <w:lang w:val="en-GB"/>
          <w:rPrChange w:id="12255" w:author="Ericsson User" w:date="2022-03-08T15:30:00Z">
            <w:rPr>
              <w:snapToGrid w:val="0"/>
            </w:rPr>
          </w:rPrChange>
        </w:rPr>
        <w:tab/>
      </w:r>
      <w:r w:rsidRPr="001A044C">
        <w:rPr>
          <w:snapToGrid w:val="0"/>
          <w:lang w:val="en-GB"/>
          <w:rPrChange w:id="12256" w:author="Ericsson User" w:date="2022-03-08T15:30:00Z">
            <w:rPr>
              <w:snapToGrid w:val="0"/>
            </w:rPr>
          </w:rPrChange>
        </w:rPr>
        <w:tab/>
      </w:r>
      <w:r w:rsidRPr="001A044C">
        <w:rPr>
          <w:snapToGrid w:val="0"/>
          <w:lang w:val="en-GB"/>
          <w:rPrChange w:id="12257" w:author="Ericsson User" w:date="2022-03-08T15:30:00Z">
            <w:rPr>
              <w:snapToGrid w:val="0"/>
            </w:rPr>
          </w:rPrChange>
        </w:rPr>
        <w:tab/>
      </w:r>
      <w:r w:rsidRPr="001A044C">
        <w:rPr>
          <w:snapToGrid w:val="0"/>
          <w:lang w:val="en-GB"/>
          <w:rPrChange w:id="12258" w:author="Ericsson User" w:date="2022-03-08T15:30:00Z">
            <w:rPr>
              <w:snapToGrid w:val="0"/>
            </w:rPr>
          </w:rPrChange>
        </w:rPr>
        <w:tab/>
        <w:t>CRITICALITY reject</w:t>
      </w:r>
      <w:r w:rsidRPr="001A044C">
        <w:rPr>
          <w:snapToGrid w:val="0"/>
          <w:lang w:val="en-GB"/>
          <w:rPrChange w:id="12259" w:author="Ericsson User" w:date="2022-03-08T15:30:00Z">
            <w:rPr>
              <w:snapToGrid w:val="0"/>
            </w:rPr>
          </w:rPrChange>
        </w:rPr>
        <w:tab/>
      </w:r>
      <w:r w:rsidRPr="001A044C">
        <w:rPr>
          <w:snapToGrid w:val="0"/>
          <w:lang w:val="en-GB"/>
          <w:rPrChange w:id="12260" w:author="Ericsson User" w:date="2022-03-08T15:30:00Z">
            <w:rPr>
              <w:snapToGrid w:val="0"/>
            </w:rPr>
          </w:rPrChange>
        </w:rPr>
        <w:tab/>
        <w:t>TYPE RRCConfigIndication</w:t>
      </w:r>
      <w:r w:rsidRPr="001A044C">
        <w:rPr>
          <w:snapToGrid w:val="0"/>
          <w:lang w:val="en-GB"/>
          <w:rPrChange w:id="12261" w:author="Ericsson User" w:date="2022-03-08T15:30:00Z">
            <w:rPr>
              <w:snapToGrid w:val="0"/>
            </w:rPr>
          </w:rPrChange>
        </w:rPr>
        <w:tab/>
      </w:r>
      <w:r w:rsidRPr="001A044C">
        <w:rPr>
          <w:snapToGrid w:val="0"/>
          <w:lang w:val="en-GB"/>
          <w:rPrChange w:id="12262" w:author="Ericsson User" w:date="2022-03-08T15:30:00Z">
            <w:rPr>
              <w:snapToGrid w:val="0"/>
            </w:rPr>
          </w:rPrChange>
        </w:rPr>
        <w:tab/>
      </w:r>
      <w:r w:rsidRPr="001A044C">
        <w:rPr>
          <w:snapToGrid w:val="0"/>
          <w:lang w:val="en-GB"/>
          <w:rPrChange w:id="12263" w:author="Ericsson User" w:date="2022-03-08T15:30:00Z">
            <w:rPr>
              <w:snapToGrid w:val="0"/>
            </w:rPr>
          </w:rPrChange>
        </w:rPr>
        <w:tab/>
      </w:r>
      <w:r w:rsidRPr="001A044C">
        <w:rPr>
          <w:snapToGrid w:val="0"/>
          <w:lang w:val="en-GB"/>
          <w:rPrChange w:id="12264" w:author="Ericsson User" w:date="2022-03-08T15:30:00Z">
            <w:rPr>
              <w:snapToGrid w:val="0"/>
            </w:rPr>
          </w:rPrChange>
        </w:rPr>
        <w:tab/>
      </w:r>
      <w:r w:rsidRPr="001A044C">
        <w:rPr>
          <w:snapToGrid w:val="0"/>
          <w:lang w:val="en-GB"/>
          <w:rPrChange w:id="12265" w:author="Ericsson User" w:date="2022-03-08T15:30:00Z">
            <w:rPr>
              <w:snapToGrid w:val="0"/>
            </w:rPr>
          </w:rPrChange>
        </w:rPr>
        <w:tab/>
      </w:r>
      <w:r w:rsidRPr="001A044C">
        <w:rPr>
          <w:snapToGrid w:val="0"/>
          <w:lang w:val="en-GB"/>
          <w:rPrChange w:id="12266" w:author="Ericsson User" w:date="2022-03-08T15:30:00Z">
            <w:rPr>
              <w:snapToGrid w:val="0"/>
            </w:rPr>
          </w:rPrChange>
        </w:rPr>
        <w:tab/>
      </w:r>
      <w:r w:rsidRPr="001A044C">
        <w:rPr>
          <w:snapToGrid w:val="0"/>
          <w:lang w:val="en-GB"/>
          <w:rPrChange w:id="12267" w:author="Ericsson User" w:date="2022-03-08T15:30:00Z">
            <w:rPr>
              <w:snapToGrid w:val="0"/>
            </w:rPr>
          </w:rPrChange>
        </w:rPr>
        <w:tab/>
        <w:t>PRESENCE optional }|</w:t>
      </w:r>
    </w:p>
    <w:p w14:paraId="7E2C5EB4" w14:textId="77777777" w:rsidR="004B7699" w:rsidRPr="001A044C" w:rsidRDefault="004B7699" w:rsidP="00AE213C">
      <w:pPr>
        <w:pStyle w:val="PL"/>
        <w:rPr>
          <w:snapToGrid w:val="0"/>
          <w:lang w:val="en-GB"/>
          <w:rPrChange w:id="12268" w:author="Ericsson User" w:date="2022-03-08T15:30:00Z">
            <w:rPr>
              <w:snapToGrid w:val="0"/>
            </w:rPr>
          </w:rPrChange>
        </w:rPr>
      </w:pPr>
      <w:r w:rsidRPr="001A044C">
        <w:rPr>
          <w:snapToGrid w:val="0"/>
          <w:lang w:val="en-GB"/>
          <w:rPrChange w:id="12269" w:author="Ericsson User" w:date="2022-03-08T15:30:00Z">
            <w:rPr>
              <w:snapToGrid w:val="0"/>
            </w:rPr>
          </w:rPrChange>
        </w:rPr>
        <w:tab/>
        <w:t>{ ID id-AvailableFastMCGRecoveryViaSRB3</w:t>
      </w:r>
      <w:r w:rsidRPr="001A044C">
        <w:rPr>
          <w:snapToGrid w:val="0"/>
          <w:lang w:val="en-GB"/>
          <w:rPrChange w:id="12270" w:author="Ericsson User" w:date="2022-03-08T15:30:00Z">
            <w:rPr>
              <w:snapToGrid w:val="0"/>
            </w:rPr>
          </w:rPrChange>
        </w:rPr>
        <w:tab/>
      </w:r>
      <w:r w:rsidRPr="001A044C">
        <w:rPr>
          <w:snapToGrid w:val="0"/>
          <w:lang w:val="en-GB"/>
          <w:rPrChange w:id="12271" w:author="Ericsson User" w:date="2022-03-08T15:30:00Z">
            <w:rPr>
              <w:snapToGrid w:val="0"/>
            </w:rPr>
          </w:rPrChange>
        </w:rPr>
        <w:tab/>
      </w:r>
      <w:r w:rsidRPr="001A044C">
        <w:rPr>
          <w:snapToGrid w:val="0"/>
          <w:lang w:val="en-GB"/>
          <w:rPrChange w:id="12272" w:author="Ericsson User" w:date="2022-03-08T15:30:00Z">
            <w:rPr>
              <w:snapToGrid w:val="0"/>
            </w:rPr>
          </w:rPrChange>
        </w:rPr>
        <w:tab/>
        <w:t>CRITICALITY ignore</w:t>
      </w:r>
      <w:r w:rsidRPr="001A044C">
        <w:rPr>
          <w:snapToGrid w:val="0"/>
          <w:lang w:val="en-GB"/>
          <w:rPrChange w:id="12273" w:author="Ericsson User" w:date="2022-03-08T15:30:00Z">
            <w:rPr>
              <w:snapToGrid w:val="0"/>
            </w:rPr>
          </w:rPrChange>
        </w:rPr>
        <w:tab/>
      </w:r>
      <w:r w:rsidRPr="001A044C">
        <w:rPr>
          <w:snapToGrid w:val="0"/>
          <w:lang w:val="en-GB"/>
          <w:rPrChange w:id="12274" w:author="Ericsson User" w:date="2022-03-08T15:30:00Z">
            <w:rPr>
              <w:snapToGrid w:val="0"/>
            </w:rPr>
          </w:rPrChange>
        </w:rPr>
        <w:tab/>
        <w:t>TYPE AvailableFastMCGRecoveryViaSRB3</w:t>
      </w:r>
      <w:r w:rsidRPr="001A044C">
        <w:rPr>
          <w:snapToGrid w:val="0"/>
          <w:lang w:val="en-GB"/>
          <w:rPrChange w:id="12275" w:author="Ericsson User" w:date="2022-03-08T15:30:00Z">
            <w:rPr>
              <w:snapToGrid w:val="0"/>
            </w:rPr>
          </w:rPrChange>
        </w:rPr>
        <w:tab/>
      </w:r>
      <w:r w:rsidRPr="001A044C">
        <w:rPr>
          <w:snapToGrid w:val="0"/>
          <w:lang w:val="en-GB"/>
          <w:rPrChange w:id="12276" w:author="Ericsson User" w:date="2022-03-08T15:30:00Z">
            <w:rPr>
              <w:snapToGrid w:val="0"/>
            </w:rPr>
          </w:rPrChange>
        </w:rPr>
        <w:tab/>
      </w:r>
      <w:r w:rsidRPr="001A044C">
        <w:rPr>
          <w:snapToGrid w:val="0"/>
          <w:lang w:val="en-GB"/>
          <w:rPrChange w:id="12277" w:author="Ericsson User" w:date="2022-03-08T15:30:00Z">
            <w:rPr>
              <w:snapToGrid w:val="0"/>
            </w:rPr>
          </w:rPrChange>
        </w:rPr>
        <w:tab/>
        <w:t>PRESENCE optional }|</w:t>
      </w:r>
    </w:p>
    <w:p w14:paraId="073A0D77" w14:textId="77777777" w:rsidR="004B7699" w:rsidRPr="001A044C" w:rsidRDefault="004B7699" w:rsidP="00AE213C">
      <w:pPr>
        <w:pStyle w:val="PL"/>
        <w:rPr>
          <w:noProof w:val="0"/>
          <w:lang w:val="en-GB"/>
          <w:rPrChange w:id="12278" w:author="Ericsson User" w:date="2022-03-08T15:30:00Z">
            <w:rPr>
              <w:noProof w:val="0"/>
            </w:rPr>
          </w:rPrChange>
        </w:rPr>
      </w:pPr>
      <w:r w:rsidRPr="001A044C">
        <w:rPr>
          <w:snapToGrid w:val="0"/>
          <w:lang w:val="en-GB"/>
          <w:rPrChange w:id="12279" w:author="Ericsson User" w:date="2022-03-08T15:30:00Z">
            <w:rPr>
              <w:snapToGrid w:val="0"/>
            </w:rPr>
          </w:rPrChange>
        </w:rPr>
        <w:tab/>
        <w:t>{ ID id-ReleaseFastMCGRecoveryViaSRB3</w:t>
      </w:r>
      <w:r w:rsidRPr="001A044C">
        <w:rPr>
          <w:snapToGrid w:val="0"/>
          <w:lang w:val="en-GB"/>
          <w:rPrChange w:id="12280" w:author="Ericsson User" w:date="2022-03-08T15:30:00Z">
            <w:rPr>
              <w:snapToGrid w:val="0"/>
            </w:rPr>
          </w:rPrChange>
        </w:rPr>
        <w:tab/>
      </w:r>
      <w:r w:rsidRPr="001A044C">
        <w:rPr>
          <w:snapToGrid w:val="0"/>
          <w:lang w:val="en-GB"/>
          <w:rPrChange w:id="12281" w:author="Ericsson User" w:date="2022-03-08T15:30:00Z">
            <w:rPr>
              <w:snapToGrid w:val="0"/>
            </w:rPr>
          </w:rPrChange>
        </w:rPr>
        <w:tab/>
      </w:r>
      <w:r w:rsidRPr="001A044C">
        <w:rPr>
          <w:snapToGrid w:val="0"/>
          <w:lang w:val="en-GB"/>
          <w:rPrChange w:id="12282" w:author="Ericsson User" w:date="2022-03-08T15:30:00Z">
            <w:rPr>
              <w:snapToGrid w:val="0"/>
            </w:rPr>
          </w:rPrChange>
        </w:rPr>
        <w:tab/>
        <w:t>CRITICALITY ignore</w:t>
      </w:r>
      <w:r w:rsidRPr="001A044C">
        <w:rPr>
          <w:snapToGrid w:val="0"/>
          <w:lang w:val="en-GB"/>
          <w:rPrChange w:id="12283" w:author="Ericsson User" w:date="2022-03-08T15:30:00Z">
            <w:rPr>
              <w:snapToGrid w:val="0"/>
            </w:rPr>
          </w:rPrChange>
        </w:rPr>
        <w:tab/>
      </w:r>
      <w:r w:rsidRPr="001A044C">
        <w:rPr>
          <w:snapToGrid w:val="0"/>
          <w:lang w:val="en-GB"/>
          <w:rPrChange w:id="12284" w:author="Ericsson User" w:date="2022-03-08T15:30:00Z">
            <w:rPr>
              <w:snapToGrid w:val="0"/>
            </w:rPr>
          </w:rPrChange>
        </w:rPr>
        <w:tab/>
        <w:t>TYPE ReleaseFastMCGRecoveryViaSRB3</w:t>
      </w:r>
      <w:r w:rsidRPr="001A044C">
        <w:rPr>
          <w:snapToGrid w:val="0"/>
          <w:lang w:val="en-GB"/>
          <w:rPrChange w:id="12285" w:author="Ericsson User" w:date="2022-03-08T15:30:00Z">
            <w:rPr>
              <w:snapToGrid w:val="0"/>
            </w:rPr>
          </w:rPrChange>
        </w:rPr>
        <w:tab/>
      </w:r>
      <w:r w:rsidRPr="001A044C">
        <w:rPr>
          <w:snapToGrid w:val="0"/>
          <w:lang w:val="en-GB"/>
          <w:rPrChange w:id="12286" w:author="Ericsson User" w:date="2022-03-08T15:30:00Z">
            <w:rPr>
              <w:snapToGrid w:val="0"/>
            </w:rPr>
          </w:rPrChange>
        </w:rPr>
        <w:tab/>
      </w:r>
      <w:r w:rsidRPr="001A044C">
        <w:rPr>
          <w:snapToGrid w:val="0"/>
          <w:lang w:val="en-GB"/>
          <w:rPrChange w:id="12287" w:author="Ericsson User" w:date="2022-03-08T15:30:00Z">
            <w:rPr>
              <w:snapToGrid w:val="0"/>
            </w:rPr>
          </w:rPrChange>
        </w:rPr>
        <w:tab/>
      </w:r>
      <w:r w:rsidRPr="001A044C">
        <w:rPr>
          <w:snapToGrid w:val="0"/>
          <w:lang w:val="en-GB"/>
          <w:rPrChange w:id="12288" w:author="Ericsson User" w:date="2022-03-08T15:30:00Z">
            <w:rPr>
              <w:snapToGrid w:val="0"/>
            </w:rPr>
          </w:rPrChange>
        </w:rPr>
        <w:tab/>
        <w:t>PRESENCE optional }</w:t>
      </w:r>
      <w:r w:rsidRPr="001A044C">
        <w:rPr>
          <w:noProof w:val="0"/>
          <w:lang w:val="en-GB"/>
          <w:rPrChange w:id="12289" w:author="Ericsson User" w:date="2022-03-08T15:30:00Z">
            <w:rPr>
              <w:noProof w:val="0"/>
            </w:rPr>
          </w:rPrChange>
        </w:rPr>
        <w:t>|</w:t>
      </w:r>
    </w:p>
    <w:p w14:paraId="59233B43" w14:textId="690A3F6D" w:rsidR="004B7699" w:rsidRPr="001A044C" w:rsidDel="00F55314" w:rsidRDefault="004B7699" w:rsidP="00F553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2290" w:author="R3-222860" w:date="2022-03-04T20:43:00Z"/>
          <w:rFonts w:ascii="Courier New" w:hAnsi="Courier New"/>
          <w:noProof/>
          <w:sz w:val="16"/>
          <w:lang w:eastAsia="ja-JP"/>
          <w:rPrChange w:id="12291" w:author="Ericsson User" w:date="2022-03-08T15:30:00Z">
            <w:rPr>
              <w:del w:id="12292" w:author="R3-222860" w:date="2022-03-04T20:43:00Z"/>
              <w:rFonts w:ascii="Courier New" w:hAnsi="Courier New"/>
              <w:noProof/>
              <w:sz w:val="16"/>
              <w:lang w:val="sv-SE" w:eastAsia="ja-JP"/>
            </w:rPr>
          </w:rPrChange>
        </w:rPr>
      </w:pPr>
      <w:r>
        <w:tab/>
      </w:r>
      <w:r w:rsidRPr="00CA4A34">
        <w:rPr>
          <w:rFonts w:ascii="Courier New" w:hAnsi="Courier New"/>
          <w:noProof/>
          <w:snapToGrid w:val="0"/>
          <w:sz w:val="16"/>
        </w:rPr>
        <w:t>{ ID id-SCGIndicator</w:t>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t>CRITICALITY ignore</w:t>
      </w:r>
      <w:r w:rsidRPr="00CA4A34">
        <w:rPr>
          <w:rFonts w:ascii="Courier New" w:hAnsi="Courier New"/>
          <w:noProof/>
          <w:snapToGrid w:val="0"/>
          <w:sz w:val="16"/>
        </w:rPr>
        <w:tab/>
      </w:r>
      <w:r w:rsidRPr="00CA4A34">
        <w:rPr>
          <w:rFonts w:ascii="Courier New" w:hAnsi="Courier New"/>
          <w:noProof/>
          <w:snapToGrid w:val="0"/>
          <w:sz w:val="16"/>
        </w:rPr>
        <w:tab/>
        <w:t>TYPE SCGIndicator</w:t>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t>PRESENCE optional }</w:t>
      </w:r>
      <w:ins w:id="12293" w:author="Author" w:date="2022-02-08T22:20:00Z">
        <w:del w:id="12294" w:author="R3-222860" w:date="2022-03-04T20:43:00Z">
          <w:r w:rsidRPr="001A044C" w:rsidDel="00F55314">
            <w:rPr>
              <w:rFonts w:ascii="Courier New" w:hAnsi="Courier New"/>
              <w:noProof/>
              <w:sz w:val="16"/>
              <w:lang w:eastAsia="ja-JP"/>
              <w:rPrChange w:id="12295" w:author="Ericsson User" w:date="2022-03-08T15:30:00Z">
                <w:rPr>
                  <w:rFonts w:ascii="Courier New" w:hAnsi="Courier New"/>
                  <w:noProof/>
                  <w:sz w:val="16"/>
                  <w:lang w:val="sv-SE" w:eastAsia="ja-JP"/>
                </w:rPr>
              </w:rPrChange>
            </w:rPr>
            <w:delText>|</w:delText>
          </w:r>
        </w:del>
      </w:ins>
    </w:p>
    <w:p w14:paraId="37A5598C" w14:textId="26913A78" w:rsidR="004B7699" w:rsidRPr="00FD0425" w:rsidRDefault="004B7699" w:rsidP="00F553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napToGrid w:val="0"/>
        </w:rPr>
      </w:pPr>
      <w:ins w:id="12296" w:author="Author" w:date="2022-02-08T22:20:00Z">
        <w:del w:id="12297" w:author="R3-222860" w:date="2022-03-04T20:42:00Z">
          <w:r w:rsidRPr="001A044C" w:rsidDel="00F55314">
            <w:rPr>
              <w:rFonts w:ascii="Courier New" w:hAnsi="Courier New"/>
              <w:noProof/>
              <w:sz w:val="16"/>
              <w:lang w:eastAsia="ja-JP"/>
              <w:rPrChange w:id="12298" w:author="Ericsson User" w:date="2022-03-08T15:30:00Z">
                <w:rPr>
                  <w:rFonts w:ascii="Courier New" w:hAnsi="Courier New"/>
                  <w:noProof/>
                  <w:sz w:val="16"/>
                  <w:lang w:val="sv-SE" w:eastAsia="ja-JP"/>
                </w:rPr>
              </w:rPrChange>
            </w:rPr>
            <w:tab/>
            <w:delText>{ ID id-Activated-Cells-List</w:delText>
          </w:r>
          <w:r w:rsidRPr="001A044C" w:rsidDel="00F55314">
            <w:rPr>
              <w:rFonts w:ascii="Courier New" w:hAnsi="Courier New"/>
              <w:noProof/>
              <w:sz w:val="16"/>
              <w:lang w:eastAsia="ja-JP"/>
              <w:rPrChange w:id="12299" w:author="Ericsson User" w:date="2022-03-08T15:30:00Z">
                <w:rPr>
                  <w:rFonts w:ascii="Courier New" w:hAnsi="Courier New"/>
                  <w:noProof/>
                  <w:sz w:val="16"/>
                  <w:lang w:val="sv-SE" w:eastAsia="ja-JP"/>
                </w:rPr>
              </w:rPrChange>
            </w:rPr>
            <w:tab/>
          </w:r>
          <w:r w:rsidRPr="001A044C" w:rsidDel="00F55314">
            <w:rPr>
              <w:rFonts w:ascii="Courier New" w:hAnsi="Courier New"/>
              <w:noProof/>
              <w:sz w:val="16"/>
              <w:lang w:eastAsia="ja-JP"/>
              <w:rPrChange w:id="12300" w:author="Ericsson User" w:date="2022-03-08T15:30:00Z">
                <w:rPr>
                  <w:rFonts w:ascii="Courier New" w:hAnsi="Courier New"/>
                  <w:noProof/>
                  <w:sz w:val="16"/>
                  <w:lang w:val="sv-SE" w:eastAsia="ja-JP"/>
                </w:rPr>
              </w:rPrChange>
            </w:rPr>
            <w:tab/>
          </w:r>
          <w:r w:rsidRPr="001A044C" w:rsidDel="00F55314">
            <w:rPr>
              <w:rFonts w:ascii="Courier New" w:hAnsi="Courier New"/>
              <w:noProof/>
              <w:sz w:val="16"/>
              <w:lang w:eastAsia="ja-JP"/>
              <w:rPrChange w:id="12301" w:author="Ericsson User" w:date="2022-03-08T15:30:00Z">
                <w:rPr>
                  <w:rFonts w:ascii="Courier New" w:hAnsi="Courier New"/>
                  <w:noProof/>
                  <w:sz w:val="16"/>
                  <w:lang w:val="sv-SE" w:eastAsia="ja-JP"/>
                </w:rPr>
              </w:rPrChange>
            </w:rPr>
            <w:tab/>
          </w:r>
          <w:r w:rsidRPr="001A044C" w:rsidDel="00F55314">
            <w:rPr>
              <w:rFonts w:ascii="Courier New" w:hAnsi="Courier New"/>
              <w:noProof/>
              <w:sz w:val="16"/>
              <w:lang w:eastAsia="ja-JP"/>
              <w:rPrChange w:id="12302" w:author="Ericsson User" w:date="2022-03-08T15:30:00Z">
                <w:rPr>
                  <w:rFonts w:ascii="Courier New" w:hAnsi="Courier New"/>
                  <w:noProof/>
                  <w:sz w:val="16"/>
                  <w:lang w:val="sv-SE" w:eastAsia="ja-JP"/>
                </w:rPr>
              </w:rPrChange>
            </w:rPr>
            <w:tab/>
          </w:r>
          <w:r w:rsidRPr="001A044C" w:rsidDel="00F55314">
            <w:rPr>
              <w:rFonts w:ascii="Courier New" w:hAnsi="Courier New"/>
              <w:noProof/>
              <w:sz w:val="16"/>
              <w:lang w:eastAsia="ja-JP"/>
              <w:rPrChange w:id="12303" w:author="Ericsson User" w:date="2022-03-08T15:30:00Z">
                <w:rPr>
                  <w:rFonts w:ascii="Courier New" w:hAnsi="Courier New"/>
                  <w:noProof/>
                  <w:sz w:val="16"/>
                  <w:lang w:val="sv-SE" w:eastAsia="ja-JP"/>
                </w:rPr>
              </w:rPrChange>
            </w:rPr>
            <w:tab/>
            <w:delText>CRITICALITY ignore</w:delText>
          </w:r>
          <w:r w:rsidRPr="001A044C" w:rsidDel="00F55314">
            <w:rPr>
              <w:rFonts w:ascii="Courier New" w:hAnsi="Courier New"/>
              <w:noProof/>
              <w:sz w:val="16"/>
              <w:lang w:eastAsia="ja-JP"/>
              <w:rPrChange w:id="12304" w:author="Ericsson User" w:date="2022-03-08T15:30:00Z">
                <w:rPr>
                  <w:rFonts w:ascii="Courier New" w:hAnsi="Courier New"/>
                  <w:noProof/>
                  <w:sz w:val="16"/>
                  <w:lang w:val="sv-SE" w:eastAsia="ja-JP"/>
                </w:rPr>
              </w:rPrChange>
            </w:rPr>
            <w:tab/>
          </w:r>
          <w:r w:rsidRPr="001A044C" w:rsidDel="00F55314">
            <w:rPr>
              <w:rFonts w:ascii="Courier New" w:hAnsi="Courier New"/>
              <w:noProof/>
              <w:sz w:val="16"/>
              <w:lang w:eastAsia="ja-JP"/>
              <w:rPrChange w:id="12305" w:author="Ericsson User" w:date="2022-03-08T15:30:00Z">
                <w:rPr>
                  <w:rFonts w:ascii="Courier New" w:hAnsi="Courier New"/>
                  <w:noProof/>
                  <w:sz w:val="16"/>
                  <w:lang w:val="sv-SE" w:eastAsia="ja-JP"/>
                </w:rPr>
              </w:rPrChange>
            </w:rPr>
            <w:tab/>
            <w:delText>TYPE Activated-Cells-List</w:delText>
          </w:r>
          <w:r w:rsidRPr="001A044C" w:rsidDel="00F55314">
            <w:rPr>
              <w:rFonts w:ascii="Courier New" w:hAnsi="Courier New"/>
              <w:noProof/>
              <w:sz w:val="16"/>
              <w:lang w:eastAsia="ja-JP"/>
              <w:rPrChange w:id="12306" w:author="Ericsson User" w:date="2022-03-08T15:30:00Z">
                <w:rPr>
                  <w:rFonts w:ascii="Courier New" w:hAnsi="Courier New"/>
                  <w:noProof/>
                  <w:sz w:val="16"/>
                  <w:lang w:val="sv-SE" w:eastAsia="ja-JP"/>
                </w:rPr>
              </w:rPrChange>
            </w:rPr>
            <w:tab/>
          </w:r>
          <w:r w:rsidRPr="001A044C" w:rsidDel="00F55314">
            <w:rPr>
              <w:rFonts w:ascii="Courier New" w:hAnsi="Courier New"/>
              <w:noProof/>
              <w:sz w:val="16"/>
              <w:lang w:eastAsia="ja-JP"/>
              <w:rPrChange w:id="12307" w:author="Ericsson User" w:date="2022-03-08T15:30:00Z">
                <w:rPr>
                  <w:rFonts w:ascii="Courier New" w:hAnsi="Courier New"/>
                  <w:noProof/>
                  <w:sz w:val="16"/>
                  <w:lang w:val="sv-SE" w:eastAsia="ja-JP"/>
                </w:rPr>
              </w:rPrChange>
            </w:rPr>
            <w:tab/>
          </w:r>
          <w:r w:rsidRPr="001A044C" w:rsidDel="00F55314">
            <w:rPr>
              <w:rFonts w:ascii="Courier New" w:hAnsi="Courier New"/>
              <w:noProof/>
              <w:sz w:val="16"/>
              <w:lang w:eastAsia="ja-JP"/>
              <w:rPrChange w:id="12308" w:author="Ericsson User" w:date="2022-03-08T15:30:00Z">
                <w:rPr>
                  <w:rFonts w:ascii="Courier New" w:hAnsi="Courier New"/>
                  <w:noProof/>
                  <w:sz w:val="16"/>
                  <w:lang w:val="sv-SE" w:eastAsia="ja-JP"/>
                </w:rPr>
              </w:rPrChange>
            </w:rPr>
            <w:tab/>
            <w:delText>PRESENCE optional}</w:delText>
          </w:r>
        </w:del>
      </w:ins>
      <w:r w:rsidRPr="001A044C">
        <w:rPr>
          <w:rFonts w:ascii="Courier New" w:hAnsi="Courier New"/>
          <w:noProof/>
          <w:sz w:val="16"/>
          <w:lang w:eastAsia="ja-JP"/>
          <w:rPrChange w:id="12309" w:author="Ericsson User" w:date="2022-03-08T15:30:00Z">
            <w:rPr>
              <w:rFonts w:ascii="Courier New" w:hAnsi="Courier New"/>
              <w:noProof/>
              <w:sz w:val="16"/>
              <w:lang w:val="sv-SE" w:eastAsia="ja-JP"/>
            </w:rPr>
          </w:rPrChange>
        </w:rPr>
        <w:t>,</w:t>
      </w:r>
    </w:p>
    <w:p w14:paraId="5D693263" w14:textId="77777777" w:rsidR="004B7699" w:rsidRPr="001A044C" w:rsidRDefault="004B7699" w:rsidP="00AE213C">
      <w:pPr>
        <w:pStyle w:val="PL"/>
        <w:rPr>
          <w:snapToGrid w:val="0"/>
          <w:lang w:val="en-GB"/>
          <w:rPrChange w:id="12310" w:author="Ericsson User" w:date="2022-03-08T15:30:00Z">
            <w:rPr>
              <w:snapToGrid w:val="0"/>
            </w:rPr>
          </w:rPrChange>
        </w:rPr>
      </w:pPr>
      <w:r w:rsidRPr="001A044C">
        <w:rPr>
          <w:snapToGrid w:val="0"/>
          <w:lang w:val="en-GB"/>
          <w:rPrChange w:id="12311" w:author="Ericsson User" w:date="2022-03-08T15:30:00Z">
            <w:rPr>
              <w:snapToGrid w:val="0"/>
            </w:rPr>
          </w:rPrChange>
        </w:rPr>
        <w:tab/>
        <w:t>...</w:t>
      </w:r>
    </w:p>
    <w:p w14:paraId="27BEFAB3" w14:textId="77777777" w:rsidR="004B7699" w:rsidRPr="001A044C" w:rsidRDefault="004B7699" w:rsidP="00AE213C">
      <w:pPr>
        <w:pStyle w:val="PL"/>
        <w:rPr>
          <w:snapToGrid w:val="0"/>
          <w:lang w:val="en-GB"/>
          <w:rPrChange w:id="12312" w:author="Ericsson User" w:date="2022-03-08T15:30:00Z">
            <w:rPr>
              <w:snapToGrid w:val="0"/>
            </w:rPr>
          </w:rPrChange>
        </w:rPr>
      </w:pPr>
      <w:r w:rsidRPr="001A044C">
        <w:rPr>
          <w:snapToGrid w:val="0"/>
          <w:lang w:val="en-GB"/>
          <w:rPrChange w:id="12313" w:author="Ericsson User" w:date="2022-03-08T15:30:00Z">
            <w:rPr>
              <w:snapToGrid w:val="0"/>
            </w:rPr>
          </w:rPrChange>
        </w:rPr>
        <w:t>}</w:t>
      </w:r>
    </w:p>
    <w:p w14:paraId="64A46CBB" w14:textId="77777777" w:rsidR="004B7699" w:rsidRPr="001A044C" w:rsidRDefault="004B7699" w:rsidP="00AE213C">
      <w:pPr>
        <w:pStyle w:val="PL"/>
        <w:rPr>
          <w:lang w:val="en-GB"/>
          <w:rPrChange w:id="12314" w:author="Ericsson User" w:date="2022-03-08T15:30:00Z">
            <w:rPr/>
          </w:rPrChange>
        </w:rPr>
      </w:pPr>
      <w:r w:rsidRPr="001A044C">
        <w:rPr>
          <w:lang w:val="en-GB"/>
          <w:rPrChange w:id="12315" w:author="Ericsson User" w:date="2022-03-08T15:30:00Z">
            <w:rPr/>
          </w:rPrChange>
        </w:rPr>
        <w:t>PDUSessionToBeModifiedSNModRequired::= SEQUENCE (SIZE</w:t>
      </w:r>
      <w:r w:rsidRPr="001A044C">
        <w:rPr>
          <w:snapToGrid w:val="0"/>
          <w:lang w:val="en-GB"/>
          <w:rPrChange w:id="12316" w:author="Ericsson User" w:date="2022-03-08T15:30:00Z">
            <w:rPr>
              <w:snapToGrid w:val="0"/>
            </w:rPr>
          </w:rPrChange>
        </w:rPr>
        <w:t xml:space="preserve"> (1..</w:t>
      </w:r>
      <w:r w:rsidRPr="001A044C">
        <w:rPr>
          <w:szCs w:val="16"/>
          <w:lang w:val="en-GB"/>
          <w:rPrChange w:id="12317" w:author="Ericsson User" w:date="2022-03-08T15:30:00Z">
            <w:rPr>
              <w:szCs w:val="16"/>
            </w:rPr>
          </w:rPrChange>
        </w:rPr>
        <w:t xml:space="preserve"> maxnoofPDUSessions</w:t>
      </w:r>
      <w:r w:rsidRPr="001A044C">
        <w:rPr>
          <w:snapToGrid w:val="0"/>
          <w:lang w:val="en-GB"/>
          <w:rPrChange w:id="12318" w:author="Ericsson User" w:date="2022-03-08T15:30:00Z">
            <w:rPr>
              <w:snapToGrid w:val="0"/>
            </w:rPr>
          </w:rPrChange>
        </w:rPr>
        <w:t xml:space="preserve">)) </w:t>
      </w:r>
      <w:r w:rsidRPr="001A044C">
        <w:rPr>
          <w:noProof w:val="0"/>
          <w:snapToGrid w:val="0"/>
          <w:lang w:val="en-GB"/>
          <w:rPrChange w:id="12319" w:author="Ericsson User" w:date="2022-03-08T15:30:00Z">
            <w:rPr>
              <w:noProof w:val="0"/>
              <w:snapToGrid w:val="0"/>
            </w:rPr>
          </w:rPrChange>
        </w:rPr>
        <w:t xml:space="preserve">OF </w:t>
      </w:r>
      <w:r w:rsidRPr="001A044C">
        <w:rPr>
          <w:lang w:val="en-GB"/>
          <w:rPrChange w:id="12320" w:author="Ericsson User" w:date="2022-03-08T15:30:00Z">
            <w:rPr/>
          </w:rPrChange>
        </w:rPr>
        <w:tab/>
        <w:t>PDUSessionToBeModifiedSNModRequired-Item</w:t>
      </w:r>
    </w:p>
    <w:p w14:paraId="12EC3B9F" w14:textId="77777777" w:rsidR="004B7699" w:rsidRPr="001A044C" w:rsidRDefault="004B7699" w:rsidP="00AE213C">
      <w:pPr>
        <w:pStyle w:val="PL"/>
        <w:rPr>
          <w:noProof w:val="0"/>
          <w:snapToGrid w:val="0"/>
          <w:lang w:val="en-GB"/>
          <w:rPrChange w:id="12321" w:author="Ericsson User" w:date="2022-03-08T15:30:00Z">
            <w:rPr>
              <w:noProof w:val="0"/>
              <w:snapToGrid w:val="0"/>
            </w:rPr>
          </w:rPrChange>
        </w:rPr>
      </w:pPr>
    </w:p>
    <w:p w14:paraId="0BB7F5A4" w14:textId="77777777" w:rsidR="004B7699" w:rsidRPr="001A044C" w:rsidRDefault="004B7699" w:rsidP="00AE213C">
      <w:pPr>
        <w:pStyle w:val="PL"/>
        <w:rPr>
          <w:lang w:val="en-GB"/>
          <w:rPrChange w:id="12322" w:author="Ericsson User" w:date="2022-03-08T15:30:00Z">
            <w:rPr/>
          </w:rPrChange>
        </w:rPr>
      </w:pPr>
      <w:r w:rsidRPr="001A044C">
        <w:rPr>
          <w:lang w:val="en-GB"/>
          <w:rPrChange w:id="12323" w:author="Ericsson User" w:date="2022-03-08T15:30:00Z">
            <w:rPr/>
          </w:rPrChange>
        </w:rPr>
        <w:t>PDUSessionToBeModifiedSNModRequired-Item ::= SEQUENCE {</w:t>
      </w:r>
    </w:p>
    <w:p w14:paraId="2B5754DE" w14:textId="77777777" w:rsidR="004B7699" w:rsidRPr="001A044C" w:rsidRDefault="004B7699" w:rsidP="00AE213C">
      <w:pPr>
        <w:pStyle w:val="PL"/>
        <w:rPr>
          <w:snapToGrid w:val="0"/>
          <w:lang w:val="en-GB"/>
          <w:rPrChange w:id="12324" w:author="Ericsson User" w:date="2022-03-08T15:30:00Z">
            <w:rPr>
              <w:snapToGrid w:val="0"/>
            </w:rPr>
          </w:rPrChange>
        </w:rPr>
      </w:pPr>
      <w:r w:rsidRPr="001A044C">
        <w:rPr>
          <w:snapToGrid w:val="0"/>
          <w:lang w:val="en-GB"/>
          <w:rPrChange w:id="12325" w:author="Ericsson User" w:date="2022-03-08T15:30:00Z">
            <w:rPr>
              <w:snapToGrid w:val="0"/>
            </w:rPr>
          </w:rPrChange>
        </w:rPr>
        <w:tab/>
        <w:t>pduSessionId</w:t>
      </w:r>
      <w:r w:rsidRPr="001A044C">
        <w:rPr>
          <w:snapToGrid w:val="0"/>
          <w:lang w:val="en-GB"/>
          <w:rPrChange w:id="12326" w:author="Ericsson User" w:date="2022-03-08T15:30:00Z">
            <w:rPr>
              <w:snapToGrid w:val="0"/>
            </w:rPr>
          </w:rPrChange>
        </w:rPr>
        <w:tab/>
      </w:r>
      <w:r w:rsidRPr="001A044C">
        <w:rPr>
          <w:snapToGrid w:val="0"/>
          <w:lang w:val="en-GB"/>
          <w:rPrChange w:id="12327" w:author="Ericsson User" w:date="2022-03-08T15:30:00Z">
            <w:rPr>
              <w:snapToGrid w:val="0"/>
            </w:rPr>
          </w:rPrChange>
        </w:rPr>
        <w:tab/>
      </w:r>
      <w:r w:rsidRPr="001A044C">
        <w:rPr>
          <w:snapToGrid w:val="0"/>
          <w:lang w:val="en-GB"/>
          <w:rPrChange w:id="12328" w:author="Ericsson User" w:date="2022-03-08T15:30:00Z">
            <w:rPr>
              <w:snapToGrid w:val="0"/>
            </w:rPr>
          </w:rPrChange>
        </w:rPr>
        <w:tab/>
      </w:r>
      <w:r w:rsidRPr="001A044C">
        <w:rPr>
          <w:snapToGrid w:val="0"/>
          <w:lang w:val="en-GB"/>
          <w:rPrChange w:id="12329" w:author="Ericsson User" w:date="2022-03-08T15:30:00Z">
            <w:rPr>
              <w:snapToGrid w:val="0"/>
            </w:rPr>
          </w:rPrChange>
        </w:rPr>
        <w:tab/>
      </w:r>
      <w:r w:rsidRPr="001A044C">
        <w:rPr>
          <w:snapToGrid w:val="0"/>
          <w:lang w:val="en-GB"/>
          <w:rPrChange w:id="12330" w:author="Ericsson User" w:date="2022-03-08T15:30:00Z">
            <w:rPr>
              <w:snapToGrid w:val="0"/>
            </w:rPr>
          </w:rPrChange>
        </w:rPr>
        <w:tab/>
      </w:r>
      <w:r w:rsidRPr="001A044C">
        <w:rPr>
          <w:snapToGrid w:val="0"/>
          <w:lang w:val="en-GB"/>
          <w:rPrChange w:id="12331" w:author="Ericsson User" w:date="2022-03-08T15:30:00Z">
            <w:rPr>
              <w:snapToGrid w:val="0"/>
            </w:rPr>
          </w:rPrChange>
        </w:rPr>
        <w:tab/>
        <w:t>PDUSession</w:t>
      </w:r>
      <w:r w:rsidRPr="001A044C">
        <w:rPr>
          <w:lang w:val="en-GB"/>
          <w:rPrChange w:id="12332" w:author="Ericsson User" w:date="2022-03-08T15:30:00Z">
            <w:rPr/>
          </w:rPrChange>
        </w:rPr>
        <w:t>-ID</w:t>
      </w:r>
      <w:r w:rsidRPr="001A044C">
        <w:rPr>
          <w:snapToGrid w:val="0"/>
          <w:lang w:val="en-GB"/>
          <w:rPrChange w:id="12333" w:author="Ericsson User" w:date="2022-03-08T15:30:00Z">
            <w:rPr>
              <w:snapToGrid w:val="0"/>
            </w:rPr>
          </w:rPrChange>
        </w:rPr>
        <w:t>,</w:t>
      </w:r>
    </w:p>
    <w:p w14:paraId="505F9CA4" w14:textId="77777777" w:rsidR="004B7699" w:rsidRPr="001A044C" w:rsidRDefault="004B7699" w:rsidP="00AE213C">
      <w:pPr>
        <w:pStyle w:val="PL"/>
        <w:rPr>
          <w:snapToGrid w:val="0"/>
          <w:lang w:val="en-GB"/>
          <w:rPrChange w:id="12334" w:author="Ericsson User" w:date="2022-03-08T15:30:00Z">
            <w:rPr>
              <w:snapToGrid w:val="0"/>
            </w:rPr>
          </w:rPrChange>
        </w:rPr>
      </w:pPr>
      <w:r w:rsidRPr="001A044C">
        <w:rPr>
          <w:snapToGrid w:val="0"/>
          <w:lang w:val="en-GB"/>
          <w:rPrChange w:id="12335" w:author="Ericsson User" w:date="2022-03-08T15:30:00Z">
            <w:rPr>
              <w:snapToGrid w:val="0"/>
            </w:rPr>
          </w:rPrChange>
        </w:rPr>
        <w:tab/>
        <w:t>sn-terminated</w:t>
      </w:r>
      <w:r w:rsidRPr="001A044C">
        <w:rPr>
          <w:snapToGrid w:val="0"/>
          <w:lang w:val="en-GB"/>
          <w:rPrChange w:id="12336" w:author="Ericsson User" w:date="2022-03-08T15:30:00Z">
            <w:rPr>
              <w:snapToGrid w:val="0"/>
            </w:rPr>
          </w:rPrChange>
        </w:rPr>
        <w:tab/>
      </w:r>
      <w:r w:rsidRPr="001A044C">
        <w:rPr>
          <w:snapToGrid w:val="0"/>
          <w:lang w:val="en-GB"/>
          <w:rPrChange w:id="12337" w:author="Ericsson User" w:date="2022-03-08T15:30:00Z">
            <w:rPr>
              <w:snapToGrid w:val="0"/>
            </w:rPr>
          </w:rPrChange>
        </w:rPr>
        <w:tab/>
      </w:r>
      <w:r w:rsidRPr="001A044C">
        <w:rPr>
          <w:snapToGrid w:val="0"/>
          <w:lang w:val="en-GB"/>
          <w:rPrChange w:id="12338" w:author="Ericsson User" w:date="2022-03-08T15:30:00Z">
            <w:rPr>
              <w:snapToGrid w:val="0"/>
            </w:rPr>
          </w:rPrChange>
        </w:rPr>
        <w:tab/>
        <w:t>PDUSessionResourceModRqdInfo-SNterminated</w:t>
      </w:r>
      <w:r w:rsidRPr="001A044C">
        <w:rPr>
          <w:snapToGrid w:val="0"/>
          <w:lang w:val="en-GB"/>
          <w:rPrChange w:id="12339" w:author="Ericsson User" w:date="2022-03-08T15:30:00Z">
            <w:rPr>
              <w:snapToGrid w:val="0"/>
            </w:rPr>
          </w:rPrChange>
        </w:rPr>
        <w:tab/>
        <w:t>OPTIONAL,</w:t>
      </w:r>
    </w:p>
    <w:p w14:paraId="7F09312A" w14:textId="77777777" w:rsidR="004B7699" w:rsidRPr="001A044C" w:rsidRDefault="004B7699" w:rsidP="00AE213C">
      <w:pPr>
        <w:pStyle w:val="PL"/>
        <w:rPr>
          <w:snapToGrid w:val="0"/>
          <w:lang w:val="en-GB"/>
          <w:rPrChange w:id="12340" w:author="Ericsson User" w:date="2022-03-08T15:30:00Z">
            <w:rPr>
              <w:snapToGrid w:val="0"/>
            </w:rPr>
          </w:rPrChange>
        </w:rPr>
      </w:pPr>
      <w:r w:rsidRPr="001A044C">
        <w:rPr>
          <w:snapToGrid w:val="0"/>
          <w:lang w:val="en-GB"/>
          <w:rPrChange w:id="12341" w:author="Ericsson User" w:date="2022-03-08T15:30:00Z">
            <w:rPr>
              <w:snapToGrid w:val="0"/>
            </w:rPr>
          </w:rPrChange>
        </w:rPr>
        <w:tab/>
        <w:t>mn-terminated</w:t>
      </w:r>
      <w:r w:rsidRPr="001A044C">
        <w:rPr>
          <w:snapToGrid w:val="0"/>
          <w:lang w:val="en-GB"/>
          <w:rPrChange w:id="12342" w:author="Ericsson User" w:date="2022-03-08T15:30:00Z">
            <w:rPr>
              <w:snapToGrid w:val="0"/>
            </w:rPr>
          </w:rPrChange>
        </w:rPr>
        <w:tab/>
      </w:r>
      <w:r w:rsidRPr="001A044C">
        <w:rPr>
          <w:snapToGrid w:val="0"/>
          <w:lang w:val="en-GB"/>
          <w:rPrChange w:id="12343" w:author="Ericsson User" w:date="2022-03-08T15:30:00Z">
            <w:rPr>
              <w:snapToGrid w:val="0"/>
            </w:rPr>
          </w:rPrChange>
        </w:rPr>
        <w:tab/>
      </w:r>
      <w:r w:rsidRPr="001A044C">
        <w:rPr>
          <w:snapToGrid w:val="0"/>
          <w:lang w:val="en-GB"/>
          <w:rPrChange w:id="12344" w:author="Ericsson User" w:date="2022-03-08T15:30:00Z">
            <w:rPr>
              <w:snapToGrid w:val="0"/>
            </w:rPr>
          </w:rPrChange>
        </w:rPr>
        <w:tab/>
        <w:t>PDUSessionResourceModRqdInfo-MNterminated</w:t>
      </w:r>
      <w:r w:rsidRPr="001A044C">
        <w:rPr>
          <w:snapToGrid w:val="0"/>
          <w:lang w:val="en-GB"/>
          <w:rPrChange w:id="12345" w:author="Ericsson User" w:date="2022-03-08T15:30:00Z">
            <w:rPr>
              <w:snapToGrid w:val="0"/>
            </w:rPr>
          </w:rPrChange>
        </w:rPr>
        <w:tab/>
        <w:t>OPTIONAL,</w:t>
      </w:r>
    </w:p>
    <w:p w14:paraId="1EB0268D" w14:textId="77777777" w:rsidR="004B7699" w:rsidRPr="001A044C" w:rsidRDefault="004B7699" w:rsidP="00AE213C">
      <w:pPr>
        <w:pStyle w:val="PL"/>
        <w:rPr>
          <w:lang w:val="en-GB" w:eastAsia="ja-JP"/>
          <w:rPrChange w:id="12346" w:author="Ericsson User" w:date="2022-03-08T15:30:00Z">
            <w:rPr>
              <w:lang w:eastAsia="ja-JP"/>
            </w:rPr>
          </w:rPrChange>
        </w:rPr>
      </w:pPr>
      <w:r w:rsidRPr="001A044C">
        <w:rPr>
          <w:snapToGrid w:val="0"/>
          <w:lang w:val="en-GB"/>
          <w:rPrChange w:id="12347" w:author="Ericsson User" w:date="2022-03-08T15:30:00Z">
            <w:rPr>
              <w:snapToGrid w:val="0"/>
            </w:rPr>
          </w:rPrChange>
        </w:rPr>
        <w:t xml:space="preserve">-- </w:t>
      </w:r>
      <w:r w:rsidRPr="001A044C">
        <w:rPr>
          <w:lang w:val="en-GB" w:eastAsia="zh-CN"/>
          <w:rPrChange w:id="12348" w:author="Ericsson User" w:date="2022-03-08T15:30:00Z">
            <w:rPr>
              <w:lang w:eastAsia="zh-CN"/>
            </w:rPr>
          </w:rPrChange>
        </w:rPr>
        <w:t xml:space="preserve">NOTE: If neither the </w:t>
      </w:r>
      <w:r w:rsidRPr="001A044C">
        <w:rPr>
          <w:i/>
          <w:lang w:val="en-GB" w:eastAsia="ja-JP"/>
          <w:rPrChange w:id="12349" w:author="Ericsson User" w:date="2022-03-08T15:30:00Z">
            <w:rPr>
              <w:i/>
              <w:lang w:eastAsia="ja-JP"/>
            </w:rPr>
          </w:rPrChange>
        </w:rPr>
        <w:t>PDU Session Resource Modification Required Info – SN terminated</w:t>
      </w:r>
      <w:r w:rsidRPr="001A044C">
        <w:rPr>
          <w:lang w:val="en-GB" w:eastAsia="ja-JP"/>
          <w:rPrChange w:id="12350" w:author="Ericsson User" w:date="2022-03-08T15:30:00Z">
            <w:rPr>
              <w:lang w:eastAsia="ja-JP"/>
            </w:rPr>
          </w:rPrChange>
        </w:rPr>
        <w:t xml:space="preserve"> IE</w:t>
      </w:r>
    </w:p>
    <w:p w14:paraId="66C3A04C" w14:textId="77777777" w:rsidR="004B7699" w:rsidRPr="001A044C" w:rsidRDefault="004B7699" w:rsidP="00AE213C">
      <w:pPr>
        <w:pStyle w:val="PL"/>
        <w:rPr>
          <w:lang w:val="en-GB" w:eastAsia="ja-JP"/>
          <w:rPrChange w:id="12351" w:author="Ericsson User" w:date="2022-03-08T15:30:00Z">
            <w:rPr>
              <w:lang w:eastAsia="ja-JP"/>
            </w:rPr>
          </w:rPrChange>
        </w:rPr>
      </w:pPr>
      <w:r w:rsidRPr="001A044C">
        <w:rPr>
          <w:lang w:val="en-GB" w:eastAsia="ja-JP"/>
          <w:rPrChange w:id="12352" w:author="Ericsson User" w:date="2022-03-08T15:30:00Z">
            <w:rPr>
              <w:lang w:eastAsia="ja-JP"/>
            </w:rPr>
          </w:rPrChange>
        </w:rPr>
        <w:t xml:space="preserve">-- nor the </w:t>
      </w:r>
      <w:r w:rsidRPr="001A044C">
        <w:rPr>
          <w:i/>
          <w:lang w:val="en-GB" w:eastAsia="ja-JP"/>
          <w:rPrChange w:id="12353" w:author="Ericsson User" w:date="2022-03-08T15:30:00Z">
            <w:rPr>
              <w:i/>
              <w:lang w:eastAsia="ja-JP"/>
            </w:rPr>
          </w:rPrChange>
        </w:rPr>
        <w:t>PDU Session Resource Modification Required Info – MN terminated</w:t>
      </w:r>
      <w:r w:rsidRPr="001A044C">
        <w:rPr>
          <w:lang w:val="en-GB" w:eastAsia="ja-JP"/>
          <w:rPrChange w:id="12354" w:author="Ericsson User" w:date="2022-03-08T15:30:00Z">
            <w:rPr>
              <w:lang w:eastAsia="ja-JP"/>
            </w:rPr>
          </w:rPrChange>
        </w:rPr>
        <w:t xml:space="preserve"> IE is present, </w:t>
      </w:r>
    </w:p>
    <w:p w14:paraId="79E982D6" w14:textId="77777777" w:rsidR="004B7699" w:rsidRPr="001A044C" w:rsidRDefault="004B7699" w:rsidP="00AE213C">
      <w:pPr>
        <w:pStyle w:val="PL"/>
        <w:rPr>
          <w:snapToGrid w:val="0"/>
          <w:lang w:val="en-GB"/>
          <w:rPrChange w:id="12355" w:author="Ericsson User" w:date="2022-03-08T15:30:00Z">
            <w:rPr>
              <w:snapToGrid w:val="0"/>
            </w:rPr>
          </w:rPrChange>
        </w:rPr>
      </w:pPr>
      <w:r w:rsidRPr="001A044C">
        <w:rPr>
          <w:lang w:val="en-GB" w:eastAsia="ja-JP"/>
          <w:rPrChange w:id="12356" w:author="Ericsson User" w:date="2022-03-08T15:30:00Z">
            <w:rPr>
              <w:lang w:eastAsia="ja-JP"/>
            </w:rPr>
          </w:rPrChange>
        </w:rPr>
        <w:t>-- abnormal conditions as specified in clause 8.3.4.4 apply.</w:t>
      </w:r>
    </w:p>
    <w:p w14:paraId="0E4D35EB" w14:textId="77777777" w:rsidR="004B7699" w:rsidRPr="001A044C" w:rsidRDefault="004B7699" w:rsidP="00AE213C">
      <w:pPr>
        <w:pStyle w:val="PL"/>
        <w:rPr>
          <w:lang w:val="en-GB"/>
          <w:rPrChange w:id="12357" w:author="Ericsson User" w:date="2022-03-08T15:30:00Z">
            <w:rPr/>
          </w:rPrChange>
        </w:rPr>
      </w:pPr>
      <w:r w:rsidRPr="001A044C">
        <w:rPr>
          <w:lang w:val="en-GB"/>
          <w:rPrChange w:id="12358" w:author="Ericsson User" w:date="2022-03-08T15:30:00Z">
            <w:rPr/>
          </w:rPrChange>
        </w:rPr>
        <w:tab/>
        <w:t>iE-Extension</w:t>
      </w:r>
      <w:r w:rsidRPr="001A044C">
        <w:rPr>
          <w:lang w:val="en-GB"/>
          <w:rPrChange w:id="12359" w:author="Ericsson User" w:date="2022-03-08T15:30:00Z">
            <w:rPr/>
          </w:rPrChange>
        </w:rPr>
        <w:tab/>
      </w:r>
      <w:r w:rsidRPr="001A044C">
        <w:rPr>
          <w:lang w:val="en-GB"/>
          <w:rPrChange w:id="12360" w:author="Ericsson User" w:date="2022-03-08T15:30:00Z">
            <w:rPr/>
          </w:rPrChange>
        </w:rPr>
        <w:tab/>
      </w:r>
      <w:r w:rsidRPr="001A044C">
        <w:rPr>
          <w:noProof w:val="0"/>
          <w:snapToGrid w:val="0"/>
          <w:lang w:val="en-GB" w:eastAsia="zh-CN"/>
          <w:rPrChange w:id="12361" w:author="Ericsson User" w:date="2022-03-08T15:30:00Z">
            <w:rPr>
              <w:noProof w:val="0"/>
              <w:snapToGrid w:val="0"/>
              <w:lang w:eastAsia="zh-CN"/>
            </w:rPr>
          </w:rPrChange>
        </w:rPr>
        <w:t>ProtocolExtensionContainer { {</w:t>
      </w:r>
      <w:r w:rsidRPr="001A044C">
        <w:rPr>
          <w:lang w:val="en-GB"/>
          <w:rPrChange w:id="12362" w:author="Ericsson User" w:date="2022-03-08T15:30:00Z">
            <w:rPr/>
          </w:rPrChange>
        </w:rPr>
        <w:t>PDUSessionToBeModifiedSNModRequired-Item-ExtIEs</w:t>
      </w:r>
      <w:r w:rsidRPr="001A044C">
        <w:rPr>
          <w:noProof w:val="0"/>
          <w:snapToGrid w:val="0"/>
          <w:lang w:val="en-GB" w:eastAsia="zh-CN"/>
          <w:rPrChange w:id="12363" w:author="Ericsson User" w:date="2022-03-08T15:30:00Z">
            <w:rPr>
              <w:noProof w:val="0"/>
              <w:snapToGrid w:val="0"/>
              <w:lang w:eastAsia="zh-CN"/>
            </w:rPr>
          </w:rPrChange>
        </w:rPr>
        <w:t>} }</w:t>
      </w:r>
      <w:r w:rsidRPr="001A044C">
        <w:rPr>
          <w:noProof w:val="0"/>
          <w:snapToGrid w:val="0"/>
          <w:lang w:val="en-GB" w:eastAsia="zh-CN"/>
          <w:rPrChange w:id="12364" w:author="Ericsson User" w:date="2022-03-08T15:30:00Z">
            <w:rPr>
              <w:noProof w:val="0"/>
              <w:snapToGrid w:val="0"/>
              <w:lang w:eastAsia="zh-CN"/>
            </w:rPr>
          </w:rPrChange>
        </w:rPr>
        <w:tab/>
        <w:t>OPTIONAL</w:t>
      </w:r>
      <w:r w:rsidRPr="001A044C">
        <w:rPr>
          <w:lang w:val="en-GB"/>
          <w:rPrChange w:id="12365" w:author="Ericsson User" w:date="2022-03-08T15:30:00Z">
            <w:rPr/>
          </w:rPrChange>
        </w:rPr>
        <w:t>,</w:t>
      </w:r>
    </w:p>
    <w:p w14:paraId="431A3AAF" w14:textId="77777777" w:rsidR="004B7699" w:rsidRPr="001A044C" w:rsidRDefault="004B7699" w:rsidP="00AE213C">
      <w:pPr>
        <w:pStyle w:val="PL"/>
        <w:rPr>
          <w:lang w:val="en-GB"/>
          <w:rPrChange w:id="12366" w:author="Ericsson User" w:date="2022-03-08T15:30:00Z">
            <w:rPr/>
          </w:rPrChange>
        </w:rPr>
      </w:pPr>
      <w:r w:rsidRPr="001A044C">
        <w:rPr>
          <w:lang w:val="en-GB"/>
          <w:rPrChange w:id="12367" w:author="Ericsson User" w:date="2022-03-08T15:30:00Z">
            <w:rPr/>
          </w:rPrChange>
        </w:rPr>
        <w:tab/>
        <w:t>...</w:t>
      </w:r>
    </w:p>
    <w:p w14:paraId="604A1BE5" w14:textId="77777777" w:rsidR="004B7699" w:rsidRPr="001A044C" w:rsidRDefault="004B7699" w:rsidP="00AE213C">
      <w:pPr>
        <w:pStyle w:val="PL"/>
        <w:rPr>
          <w:lang w:val="en-GB"/>
          <w:rPrChange w:id="12368" w:author="Ericsson User" w:date="2022-03-08T15:30:00Z">
            <w:rPr/>
          </w:rPrChange>
        </w:rPr>
      </w:pPr>
      <w:r w:rsidRPr="001A044C">
        <w:rPr>
          <w:lang w:val="en-GB"/>
          <w:rPrChange w:id="12369" w:author="Ericsson User" w:date="2022-03-08T15:30:00Z">
            <w:rPr/>
          </w:rPrChange>
        </w:rPr>
        <w:t>}</w:t>
      </w:r>
    </w:p>
    <w:p w14:paraId="161D159B" w14:textId="77777777" w:rsidR="004B7699" w:rsidRPr="001A044C" w:rsidRDefault="004B7699" w:rsidP="00AE213C">
      <w:pPr>
        <w:pStyle w:val="PL"/>
        <w:rPr>
          <w:lang w:val="en-GB"/>
          <w:rPrChange w:id="12370" w:author="Ericsson User" w:date="2022-03-08T15:30:00Z">
            <w:rPr/>
          </w:rPrChange>
        </w:rPr>
      </w:pPr>
    </w:p>
    <w:p w14:paraId="74D2A6FC" w14:textId="77777777" w:rsidR="004B7699" w:rsidRPr="001A044C" w:rsidRDefault="004B7699" w:rsidP="00AE213C">
      <w:pPr>
        <w:pStyle w:val="PL"/>
        <w:rPr>
          <w:noProof w:val="0"/>
          <w:snapToGrid w:val="0"/>
          <w:lang w:val="en-GB" w:eastAsia="zh-CN"/>
          <w:rPrChange w:id="12371" w:author="Ericsson User" w:date="2022-03-08T15:30:00Z">
            <w:rPr>
              <w:noProof w:val="0"/>
              <w:snapToGrid w:val="0"/>
              <w:lang w:eastAsia="zh-CN"/>
            </w:rPr>
          </w:rPrChange>
        </w:rPr>
      </w:pPr>
      <w:r w:rsidRPr="001A044C">
        <w:rPr>
          <w:lang w:val="en-GB"/>
          <w:rPrChange w:id="12372" w:author="Ericsson User" w:date="2022-03-08T15:30:00Z">
            <w:rPr/>
          </w:rPrChange>
        </w:rPr>
        <w:t xml:space="preserve">PDUSessionToBeModifiedSNModRequired-Item-ExtIEs </w:t>
      </w:r>
      <w:r w:rsidRPr="001A044C">
        <w:rPr>
          <w:noProof w:val="0"/>
          <w:snapToGrid w:val="0"/>
          <w:lang w:val="en-GB" w:eastAsia="zh-CN"/>
          <w:rPrChange w:id="12373" w:author="Ericsson User" w:date="2022-03-08T15:30:00Z">
            <w:rPr>
              <w:noProof w:val="0"/>
              <w:snapToGrid w:val="0"/>
              <w:lang w:eastAsia="zh-CN"/>
            </w:rPr>
          </w:rPrChange>
        </w:rPr>
        <w:t>XNAP-PROTOCOL-EXTENSION ::= {</w:t>
      </w:r>
    </w:p>
    <w:p w14:paraId="505CFCEB" w14:textId="77777777" w:rsidR="004B7699" w:rsidRPr="001A044C" w:rsidRDefault="004B7699" w:rsidP="00AE213C">
      <w:pPr>
        <w:pStyle w:val="PL"/>
        <w:rPr>
          <w:noProof w:val="0"/>
          <w:snapToGrid w:val="0"/>
          <w:lang w:val="en-GB" w:eastAsia="zh-CN"/>
          <w:rPrChange w:id="12374" w:author="Ericsson User" w:date="2022-03-08T15:30:00Z">
            <w:rPr>
              <w:noProof w:val="0"/>
              <w:snapToGrid w:val="0"/>
              <w:lang w:eastAsia="zh-CN"/>
            </w:rPr>
          </w:rPrChange>
        </w:rPr>
      </w:pPr>
      <w:r w:rsidRPr="001A044C">
        <w:rPr>
          <w:noProof w:val="0"/>
          <w:snapToGrid w:val="0"/>
          <w:lang w:val="en-GB" w:eastAsia="zh-CN"/>
          <w:rPrChange w:id="12375" w:author="Ericsson User" w:date="2022-03-08T15:30:00Z">
            <w:rPr>
              <w:noProof w:val="0"/>
              <w:snapToGrid w:val="0"/>
              <w:lang w:eastAsia="zh-CN"/>
            </w:rPr>
          </w:rPrChange>
        </w:rPr>
        <w:tab/>
        <w:t>...</w:t>
      </w:r>
    </w:p>
    <w:p w14:paraId="1A5FA874" w14:textId="77777777" w:rsidR="004B7699" w:rsidRPr="001A044C" w:rsidRDefault="004B7699" w:rsidP="00AE213C">
      <w:pPr>
        <w:pStyle w:val="PL"/>
        <w:rPr>
          <w:noProof w:val="0"/>
          <w:snapToGrid w:val="0"/>
          <w:lang w:val="en-GB" w:eastAsia="zh-CN"/>
          <w:rPrChange w:id="12376" w:author="Ericsson User" w:date="2022-03-08T15:30:00Z">
            <w:rPr>
              <w:noProof w:val="0"/>
              <w:snapToGrid w:val="0"/>
              <w:lang w:eastAsia="zh-CN"/>
            </w:rPr>
          </w:rPrChange>
        </w:rPr>
      </w:pPr>
      <w:r w:rsidRPr="001A044C">
        <w:rPr>
          <w:noProof w:val="0"/>
          <w:snapToGrid w:val="0"/>
          <w:lang w:val="en-GB" w:eastAsia="zh-CN"/>
          <w:rPrChange w:id="12377" w:author="Ericsson User" w:date="2022-03-08T15:30:00Z">
            <w:rPr>
              <w:noProof w:val="0"/>
              <w:snapToGrid w:val="0"/>
              <w:lang w:eastAsia="zh-CN"/>
            </w:rPr>
          </w:rPrChange>
        </w:rPr>
        <w:t>}</w:t>
      </w:r>
    </w:p>
    <w:p w14:paraId="62CE1EE3" w14:textId="77777777" w:rsidR="004B7699" w:rsidRPr="001A044C" w:rsidRDefault="004B7699" w:rsidP="00AE213C">
      <w:pPr>
        <w:pStyle w:val="PL"/>
        <w:rPr>
          <w:snapToGrid w:val="0"/>
          <w:lang w:val="en-GB"/>
          <w:rPrChange w:id="12378" w:author="Ericsson User" w:date="2022-03-08T15:30:00Z">
            <w:rPr>
              <w:snapToGrid w:val="0"/>
            </w:rPr>
          </w:rPrChange>
        </w:rPr>
      </w:pPr>
    </w:p>
    <w:p w14:paraId="1883E5E0" w14:textId="77777777" w:rsidR="004B7699" w:rsidRPr="001A044C" w:rsidRDefault="004B7699" w:rsidP="00AE213C">
      <w:pPr>
        <w:pStyle w:val="PL"/>
        <w:rPr>
          <w:lang w:val="en-GB"/>
          <w:rPrChange w:id="12379" w:author="Ericsson User" w:date="2022-03-08T15:30:00Z">
            <w:rPr/>
          </w:rPrChange>
        </w:rPr>
      </w:pPr>
      <w:r w:rsidRPr="001A044C">
        <w:rPr>
          <w:lang w:val="en-GB"/>
          <w:rPrChange w:id="12380" w:author="Ericsson User" w:date="2022-03-08T15:30:00Z">
            <w:rPr/>
          </w:rPrChange>
        </w:rPr>
        <w:t>PDUSessionToBeReleasedSNModRequired ::= SEQUENCE {</w:t>
      </w:r>
    </w:p>
    <w:p w14:paraId="17167C13" w14:textId="77777777" w:rsidR="004B7699" w:rsidRPr="001A044C" w:rsidRDefault="004B7699" w:rsidP="00AE213C">
      <w:pPr>
        <w:pStyle w:val="PL"/>
        <w:rPr>
          <w:snapToGrid w:val="0"/>
          <w:lang w:val="en-GB"/>
          <w:rPrChange w:id="12381" w:author="Ericsson User" w:date="2022-03-08T15:30:00Z">
            <w:rPr>
              <w:snapToGrid w:val="0"/>
            </w:rPr>
          </w:rPrChange>
        </w:rPr>
      </w:pPr>
      <w:r w:rsidRPr="001A044C">
        <w:rPr>
          <w:snapToGrid w:val="0"/>
          <w:lang w:val="en-GB"/>
          <w:rPrChange w:id="12382" w:author="Ericsson User" w:date="2022-03-08T15:30:00Z">
            <w:rPr>
              <w:snapToGrid w:val="0"/>
            </w:rPr>
          </w:rPrChange>
        </w:rPr>
        <w:tab/>
        <w:t>sn-terminated</w:t>
      </w:r>
      <w:r w:rsidRPr="001A044C">
        <w:rPr>
          <w:snapToGrid w:val="0"/>
          <w:lang w:val="en-GB"/>
          <w:rPrChange w:id="12383" w:author="Ericsson User" w:date="2022-03-08T15:30:00Z">
            <w:rPr>
              <w:snapToGrid w:val="0"/>
            </w:rPr>
          </w:rPrChange>
        </w:rPr>
        <w:tab/>
      </w:r>
      <w:r w:rsidRPr="001A044C">
        <w:rPr>
          <w:snapToGrid w:val="0"/>
          <w:lang w:val="en-GB"/>
          <w:rPrChange w:id="12384" w:author="Ericsson User" w:date="2022-03-08T15:30:00Z">
            <w:rPr>
              <w:snapToGrid w:val="0"/>
            </w:rPr>
          </w:rPrChange>
        </w:rPr>
        <w:tab/>
      </w:r>
      <w:r w:rsidRPr="001A044C">
        <w:rPr>
          <w:snapToGrid w:val="0"/>
          <w:lang w:val="en-GB"/>
          <w:rPrChange w:id="12385" w:author="Ericsson User" w:date="2022-03-08T15:30:00Z">
            <w:rPr>
              <w:snapToGrid w:val="0"/>
            </w:rPr>
          </w:rPrChange>
        </w:rPr>
        <w:tab/>
      </w:r>
      <w:r w:rsidRPr="001A044C">
        <w:rPr>
          <w:lang w:val="en-GB"/>
          <w:rPrChange w:id="12386" w:author="Ericsson User" w:date="2022-03-08T15:30:00Z">
            <w:rPr/>
          </w:rPrChange>
        </w:rPr>
        <w:t>PDUSession-List-withDataForwardingRequest</w:t>
      </w:r>
      <w:r w:rsidRPr="001A044C">
        <w:rPr>
          <w:lang w:val="en-GB"/>
          <w:rPrChange w:id="12387" w:author="Ericsson User" w:date="2022-03-08T15:30:00Z">
            <w:rPr/>
          </w:rPrChange>
        </w:rPr>
        <w:tab/>
      </w:r>
      <w:r w:rsidRPr="001A044C">
        <w:rPr>
          <w:lang w:val="en-GB"/>
          <w:rPrChange w:id="12388" w:author="Ericsson User" w:date="2022-03-08T15:30:00Z">
            <w:rPr/>
          </w:rPrChange>
        </w:rPr>
        <w:tab/>
        <w:t>OPTIONAL,</w:t>
      </w:r>
    </w:p>
    <w:p w14:paraId="54A29322" w14:textId="77777777" w:rsidR="004B7699" w:rsidRPr="001A044C" w:rsidRDefault="004B7699" w:rsidP="00AE213C">
      <w:pPr>
        <w:pStyle w:val="PL"/>
        <w:rPr>
          <w:snapToGrid w:val="0"/>
          <w:lang w:val="en-GB"/>
          <w:rPrChange w:id="12389" w:author="Ericsson User" w:date="2022-03-08T15:30:00Z">
            <w:rPr>
              <w:snapToGrid w:val="0"/>
            </w:rPr>
          </w:rPrChange>
        </w:rPr>
      </w:pPr>
      <w:r w:rsidRPr="001A044C">
        <w:rPr>
          <w:snapToGrid w:val="0"/>
          <w:lang w:val="en-GB"/>
          <w:rPrChange w:id="12390" w:author="Ericsson User" w:date="2022-03-08T15:30:00Z">
            <w:rPr>
              <w:snapToGrid w:val="0"/>
            </w:rPr>
          </w:rPrChange>
        </w:rPr>
        <w:tab/>
        <w:t>mn-terminated</w:t>
      </w:r>
      <w:r w:rsidRPr="001A044C">
        <w:rPr>
          <w:snapToGrid w:val="0"/>
          <w:lang w:val="en-GB"/>
          <w:rPrChange w:id="12391" w:author="Ericsson User" w:date="2022-03-08T15:30:00Z">
            <w:rPr>
              <w:snapToGrid w:val="0"/>
            </w:rPr>
          </w:rPrChange>
        </w:rPr>
        <w:tab/>
      </w:r>
      <w:r w:rsidRPr="001A044C">
        <w:rPr>
          <w:snapToGrid w:val="0"/>
          <w:lang w:val="en-GB"/>
          <w:rPrChange w:id="12392" w:author="Ericsson User" w:date="2022-03-08T15:30:00Z">
            <w:rPr>
              <w:snapToGrid w:val="0"/>
            </w:rPr>
          </w:rPrChange>
        </w:rPr>
        <w:tab/>
      </w:r>
      <w:r w:rsidRPr="001A044C">
        <w:rPr>
          <w:snapToGrid w:val="0"/>
          <w:lang w:val="en-GB"/>
          <w:rPrChange w:id="12393" w:author="Ericsson User" w:date="2022-03-08T15:30:00Z">
            <w:rPr>
              <w:snapToGrid w:val="0"/>
            </w:rPr>
          </w:rPrChange>
        </w:rPr>
        <w:tab/>
      </w:r>
      <w:r w:rsidRPr="001A044C">
        <w:rPr>
          <w:lang w:val="en-GB"/>
          <w:rPrChange w:id="12394" w:author="Ericsson User" w:date="2022-03-08T15:30:00Z">
            <w:rPr/>
          </w:rPrChange>
        </w:rPr>
        <w:t>PDUSession-List-withCause</w:t>
      </w:r>
      <w:r w:rsidRPr="001A044C">
        <w:rPr>
          <w:lang w:val="en-GB"/>
          <w:rPrChange w:id="12395" w:author="Ericsson User" w:date="2022-03-08T15:30:00Z">
            <w:rPr/>
          </w:rPrChange>
        </w:rPr>
        <w:tab/>
      </w:r>
      <w:r w:rsidRPr="001A044C">
        <w:rPr>
          <w:lang w:val="en-GB"/>
          <w:rPrChange w:id="12396" w:author="Ericsson User" w:date="2022-03-08T15:30:00Z">
            <w:rPr/>
          </w:rPrChange>
        </w:rPr>
        <w:tab/>
      </w:r>
      <w:r w:rsidRPr="001A044C">
        <w:rPr>
          <w:lang w:val="en-GB"/>
          <w:rPrChange w:id="12397" w:author="Ericsson User" w:date="2022-03-08T15:30:00Z">
            <w:rPr/>
          </w:rPrChange>
        </w:rPr>
        <w:tab/>
      </w:r>
      <w:r w:rsidRPr="001A044C">
        <w:rPr>
          <w:lang w:val="en-GB"/>
          <w:rPrChange w:id="12398" w:author="Ericsson User" w:date="2022-03-08T15:30:00Z">
            <w:rPr/>
          </w:rPrChange>
        </w:rPr>
        <w:tab/>
      </w:r>
      <w:r w:rsidRPr="001A044C">
        <w:rPr>
          <w:lang w:val="en-GB"/>
          <w:rPrChange w:id="12399" w:author="Ericsson User" w:date="2022-03-08T15:30:00Z">
            <w:rPr/>
          </w:rPrChange>
        </w:rPr>
        <w:tab/>
      </w:r>
      <w:r w:rsidRPr="001A044C">
        <w:rPr>
          <w:lang w:val="en-GB"/>
          <w:rPrChange w:id="12400" w:author="Ericsson User" w:date="2022-03-08T15:30:00Z">
            <w:rPr/>
          </w:rPrChange>
        </w:rPr>
        <w:tab/>
        <w:t>OPTIONAL,</w:t>
      </w:r>
    </w:p>
    <w:p w14:paraId="7BF35BF6" w14:textId="77777777" w:rsidR="004B7699" w:rsidRPr="001A044C" w:rsidRDefault="004B7699" w:rsidP="00AE213C">
      <w:pPr>
        <w:pStyle w:val="PL"/>
        <w:rPr>
          <w:lang w:val="en-GB"/>
          <w:rPrChange w:id="12401" w:author="Ericsson User" w:date="2022-03-08T15:30:00Z">
            <w:rPr/>
          </w:rPrChange>
        </w:rPr>
      </w:pPr>
      <w:r w:rsidRPr="001A044C">
        <w:rPr>
          <w:lang w:val="en-GB"/>
          <w:rPrChange w:id="12402" w:author="Ericsson User" w:date="2022-03-08T15:30:00Z">
            <w:rPr/>
          </w:rPrChange>
        </w:rPr>
        <w:tab/>
        <w:t>iE-Extension</w:t>
      </w:r>
      <w:r w:rsidRPr="001A044C">
        <w:rPr>
          <w:lang w:val="en-GB"/>
          <w:rPrChange w:id="12403" w:author="Ericsson User" w:date="2022-03-08T15:30:00Z">
            <w:rPr/>
          </w:rPrChange>
        </w:rPr>
        <w:tab/>
      </w:r>
      <w:r w:rsidRPr="001A044C">
        <w:rPr>
          <w:lang w:val="en-GB"/>
          <w:rPrChange w:id="12404" w:author="Ericsson User" w:date="2022-03-08T15:30:00Z">
            <w:rPr/>
          </w:rPrChange>
        </w:rPr>
        <w:tab/>
      </w:r>
      <w:r w:rsidRPr="001A044C">
        <w:rPr>
          <w:lang w:val="en-GB"/>
          <w:rPrChange w:id="12405" w:author="Ericsson User" w:date="2022-03-08T15:30:00Z">
            <w:rPr/>
          </w:rPrChange>
        </w:rPr>
        <w:tab/>
      </w:r>
      <w:r w:rsidRPr="001A044C">
        <w:rPr>
          <w:noProof w:val="0"/>
          <w:snapToGrid w:val="0"/>
          <w:lang w:val="en-GB" w:eastAsia="zh-CN"/>
          <w:rPrChange w:id="12406" w:author="Ericsson User" w:date="2022-03-08T15:30:00Z">
            <w:rPr>
              <w:noProof w:val="0"/>
              <w:snapToGrid w:val="0"/>
              <w:lang w:eastAsia="zh-CN"/>
            </w:rPr>
          </w:rPrChange>
        </w:rPr>
        <w:t>ProtocolExtensionContainer { {</w:t>
      </w:r>
      <w:r w:rsidRPr="001A044C">
        <w:rPr>
          <w:lang w:val="en-GB"/>
          <w:rPrChange w:id="12407" w:author="Ericsson User" w:date="2022-03-08T15:30:00Z">
            <w:rPr/>
          </w:rPrChange>
        </w:rPr>
        <w:t>PDUSessionToBeReleasedSNModRequired</w:t>
      </w:r>
      <w:r w:rsidRPr="001A044C">
        <w:rPr>
          <w:noProof w:val="0"/>
          <w:snapToGrid w:val="0"/>
          <w:lang w:val="en-GB" w:eastAsia="zh-CN"/>
          <w:rPrChange w:id="12408" w:author="Ericsson User" w:date="2022-03-08T15:30:00Z">
            <w:rPr>
              <w:noProof w:val="0"/>
              <w:snapToGrid w:val="0"/>
              <w:lang w:eastAsia="zh-CN"/>
            </w:rPr>
          </w:rPrChange>
        </w:rPr>
        <w:t>-ExtIEs} } OPTIONAL</w:t>
      </w:r>
      <w:r w:rsidRPr="001A044C">
        <w:rPr>
          <w:lang w:val="en-GB"/>
          <w:rPrChange w:id="12409" w:author="Ericsson User" w:date="2022-03-08T15:30:00Z">
            <w:rPr/>
          </w:rPrChange>
        </w:rPr>
        <w:t>,</w:t>
      </w:r>
    </w:p>
    <w:p w14:paraId="421BD9B0" w14:textId="77777777" w:rsidR="004B7699" w:rsidRPr="001A044C" w:rsidRDefault="004B7699" w:rsidP="00AE213C">
      <w:pPr>
        <w:pStyle w:val="PL"/>
        <w:rPr>
          <w:lang w:val="en-GB"/>
          <w:rPrChange w:id="12410" w:author="Ericsson User" w:date="2022-03-08T15:30:00Z">
            <w:rPr/>
          </w:rPrChange>
        </w:rPr>
      </w:pPr>
      <w:r w:rsidRPr="001A044C">
        <w:rPr>
          <w:lang w:val="en-GB"/>
          <w:rPrChange w:id="12411" w:author="Ericsson User" w:date="2022-03-08T15:30:00Z">
            <w:rPr/>
          </w:rPrChange>
        </w:rPr>
        <w:tab/>
        <w:t>...</w:t>
      </w:r>
    </w:p>
    <w:p w14:paraId="417B0F60" w14:textId="77777777" w:rsidR="004B7699" w:rsidRPr="001A044C" w:rsidRDefault="004B7699" w:rsidP="00AE213C">
      <w:pPr>
        <w:pStyle w:val="PL"/>
        <w:rPr>
          <w:lang w:val="en-GB"/>
          <w:rPrChange w:id="12412" w:author="Ericsson User" w:date="2022-03-08T15:30:00Z">
            <w:rPr/>
          </w:rPrChange>
        </w:rPr>
      </w:pPr>
      <w:r w:rsidRPr="001A044C">
        <w:rPr>
          <w:lang w:val="en-GB"/>
          <w:rPrChange w:id="12413" w:author="Ericsson User" w:date="2022-03-08T15:30:00Z">
            <w:rPr/>
          </w:rPrChange>
        </w:rPr>
        <w:t>}</w:t>
      </w:r>
    </w:p>
    <w:p w14:paraId="2909B8EF" w14:textId="77777777" w:rsidR="004B7699" w:rsidRPr="001A044C" w:rsidRDefault="004B7699" w:rsidP="00AE213C">
      <w:pPr>
        <w:pStyle w:val="PL"/>
        <w:rPr>
          <w:lang w:val="en-GB"/>
          <w:rPrChange w:id="12414" w:author="Ericsson User" w:date="2022-03-08T15:30:00Z">
            <w:rPr/>
          </w:rPrChange>
        </w:rPr>
      </w:pPr>
    </w:p>
    <w:p w14:paraId="7508613E" w14:textId="77777777" w:rsidR="004B7699" w:rsidRPr="001A044C" w:rsidRDefault="004B7699" w:rsidP="00AE213C">
      <w:pPr>
        <w:pStyle w:val="PL"/>
        <w:rPr>
          <w:noProof w:val="0"/>
          <w:snapToGrid w:val="0"/>
          <w:lang w:val="en-GB" w:eastAsia="zh-CN"/>
          <w:rPrChange w:id="12415" w:author="Ericsson User" w:date="2022-03-08T15:30:00Z">
            <w:rPr>
              <w:noProof w:val="0"/>
              <w:snapToGrid w:val="0"/>
              <w:lang w:eastAsia="zh-CN"/>
            </w:rPr>
          </w:rPrChange>
        </w:rPr>
      </w:pPr>
      <w:r w:rsidRPr="001A044C">
        <w:rPr>
          <w:lang w:val="en-GB"/>
          <w:rPrChange w:id="12416" w:author="Ericsson User" w:date="2022-03-08T15:30:00Z">
            <w:rPr/>
          </w:rPrChange>
        </w:rPr>
        <w:t>PDUSessionToBeReleasedSNModRequired</w:t>
      </w:r>
      <w:r w:rsidRPr="001A044C">
        <w:rPr>
          <w:noProof w:val="0"/>
          <w:snapToGrid w:val="0"/>
          <w:lang w:val="en-GB" w:eastAsia="zh-CN"/>
          <w:rPrChange w:id="12417" w:author="Ericsson User" w:date="2022-03-08T15:30:00Z">
            <w:rPr>
              <w:noProof w:val="0"/>
              <w:snapToGrid w:val="0"/>
              <w:lang w:eastAsia="zh-CN"/>
            </w:rPr>
          </w:rPrChange>
        </w:rPr>
        <w:t>-ExtIEs XNAP-PROTOCOL-EXTENSION ::= {</w:t>
      </w:r>
    </w:p>
    <w:p w14:paraId="5D877F1C" w14:textId="77777777" w:rsidR="004B7699" w:rsidRPr="001A044C" w:rsidRDefault="004B7699" w:rsidP="00AE213C">
      <w:pPr>
        <w:pStyle w:val="PL"/>
        <w:rPr>
          <w:noProof w:val="0"/>
          <w:snapToGrid w:val="0"/>
          <w:lang w:val="en-GB" w:eastAsia="zh-CN"/>
          <w:rPrChange w:id="12418" w:author="Ericsson User" w:date="2022-03-08T15:30:00Z">
            <w:rPr>
              <w:noProof w:val="0"/>
              <w:snapToGrid w:val="0"/>
              <w:lang w:eastAsia="zh-CN"/>
            </w:rPr>
          </w:rPrChange>
        </w:rPr>
      </w:pPr>
      <w:r w:rsidRPr="001A044C">
        <w:rPr>
          <w:noProof w:val="0"/>
          <w:snapToGrid w:val="0"/>
          <w:lang w:val="en-GB" w:eastAsia="zh-CN"/>
          <w:rPrChange w:id="12419" w:author="Ericsson User" w:date="2022-03-08T15:30:00Z">
            <w:rPr>
              <w:noProof w:val="0"/>
              <w:snapToGrid w:val="0"/>
              <w:lang w:eastAsia="zh-CN"/>
            </w:rPr>
          </w:rPrChange>
        </w:rPr>
        <w:tab/>
        <w:t>...</w:t>
      </w:r>
    </w:p>
    <w:p w14:paraId="32242B1E" w14:textId="77777777" w:rsidR="004B7699" w:rsidRPr="001A044C" w:rsidRDefault="004B7699" w:rsidP="00AE213C">
      <w:pPr>
        <w:pStyle w:val="PL"/>
        <w:rPr>
          <w:lang w:val="en-GB"/>
          <w:rPrChange w:id="12420" w:author="Ericsson User" w:date="2022-03-08T15:30:00Z">
            <w:rPr/>
          </w:rPrChange>
        </w:rPr>
      </w:pPr>
      <w:r w:rsidRPr="001A044C">
        <w:rPr>
          <w:noProof w:val="0"/>
          <w:snapToGrid w:val="0"/>
          <w:lang w:val="en-GB" w:eastAsia="zh-CN"/>
          <w:rPrChange w:id="12421" w:author="Ericsson User" w:date="2022-03-08T15:30:00Z">
            <w:rPr>
              <w:noProof w:val="0"/>
              <w:snapToGrid w:val="0"/>
              <w:lang w:eastAsia="zh-CN"/>
            </w:rPr>
          </w:rPrChange>
        </w:rPr>
        <w:t>}</w:t>
      </w:r>
    </w:p>
    <w:p w14:paraId="3096DE7D" w14:textId="77777777" w:rsidR="004B7699" w:rsidRPr="001A044C" w:rsidRDefault="004B7699" w:rsidP="00AE213C">
      <w:pPr>
        <w:pStyle w:val="PL"/>
        <w:rPr>
          <w:snapToGrid w:val="0"/>
          <w:lang w:val="en-GB"/>
          <w:rPrChange w:id="12422" w:author="Ericsson User" w:date="2022-03-08T15:30:00Z">
            <w:rPr>
              <w:snapToGrid w:val="0"/>
            </w:rPr>
          </w:rPrChange>
        </w:rPr>
      </w:pPr>
    </w:p>
    <w:p w14:paraId="26E22AEB" w14:textId="77777777" w:rsidR="004B7699" w:rsidRPr="001A044C" w:rsidRDefault="004B7699" w:rsidP="00AE213C">
      <w:pPr>
        <w:pStyle w:val="PL"/>
        <w:rPr>
          <w:snapToGrid w:val="0"/>
          <w:lang w:val="en-GB"/>
          <w:rPrChange w:id="12423" w:author="Ericsson User" w:date="2022-03-08T15:30:00Z">
            <w:rPr>
              <w:snapToGrid w:val="0"/>
            </w:rPr>
          </w:rPrChange>
        </w:rPr>
      </w:pPr>
      <w:r w:rsidRPr="001A044C">
        <w:rPr>
          <w:snapToGrid w:val="0"/>
          <w:lang w:val="en-GB"/>
          <w:rPrChange w:id="12424" w:author="Ericsson User" w:date="2022-03-08T15:30:00Z">
            <w:rPr>
              <w:snapToGrid w:val="0"/>
            </w:rPr>
          </w:rPrChange>
        </w:rPr>
        <w:t>-- **************************************************************</w:t>
      </w:r>
    </w:p>
    <w:p w14:paraId="4D95341D" w14:textId="77777777" w:rsidR="004B7699" w:rsidRPr="001A044C" w:rsidRDefault="004B7699" w:rsidP="00AE213C">
      <w:pPr>
        <w:pStyle w:val="PL"/>
        <w:rPr>
          <w:snapToGrid w:val="0"/>
          <w:lang w:val="en-GB"/>
          <w:rPrChange w:id="12425" w:author="Ericsson User" w:date="2022-03-08T15:30:00Z">
            <w:rPr>
              <w:snapToGrid w:val="0"/>
            </w:rPr>
          </w:rPrChange>
        </w:rPr>
      </w:pPr>
      <w:r w:rsidRPr="001A044C">
        <w:rPr>
          <w:snapToGrid w:val="0"/>
          <w:lang w:val="en-GB"/>
          <w:rPrChange w:id="12426" w:author="Ericsson User" w:date="2022-03-08T15:30:00Z">
            <w:rPr>
              <w:snapToGrid w:val="0"/>
            </w:rPr>
          </w:rPrChange>
        </w:rPr>
        <w:t>--</w:t>
      </w:r>
    </w:p>
    <w:p w14:paraId="6FFD25F5" w14:textId="77777777" w:rsidR="004B7699" w:rsidRPr="001A044C" w:rsidRDefault="004B7699" w:rsidP="00AE213C">
      <w:pPr>
        <w:pStyle w:val="PL"/>
        <w:outlineLvl w:val="3"/>
        <w:rPr>
          <w:snapToGrid w:val="0"/>
          <w:lang w:val="en-GB"/>
          <w:rPrChange w:id="12427" w:author="Ericsson User" w:date="2022-03-08T15:30:00Z">
            <w:rPr>
              <w:snapToGrid w:val="0"/>
            </w:rPr>
          </w:rPrChange>
        </w:rPr>
      </w:pPr>
      <w:r w:rsidRPr="001A044C">
        <w:rPr>
          <w:snapToGrid w:val="0"/>
          <w:lang w:val="en-GB"/>
          <w:rPrChange w:id="12428" w:author="Ericsson User" w:date="2022-03-08T15:30:00Z">
            <w:rPr>
              <w:snapToGrid w:val="0"/>
            </w:rPr>
          </w:rPrChange>
        </w:rPr>
        <w:t>-- S-NODE MODIFICATION CONFIRM</w:t>
      </w:r>
    </w:p>
    <w:p w14:paraId="5DA617A5" w14:textId="77777777" w:rsidR="004B7699" w:rsidRPr="001A044C" w:rsidRDefault="004B7699" w:rsidP="00AE213C">
      <w:pPr>
        <w:pStyle w:val="PL"/>
        <w:rPr>
          <w:snapToGrid w:val="0"/>
          <w:lang w:val="en-GB"/>
          <w:rPrChange w:id="12429" w:author="Ericsson User" w:date="2022-03-08T15:30:00Z">
            <w:rPr>
              <w:snapToGrid w:val="0"/>
            </w:rPr>
          </w:rPrChange>
        </w:rPr>
      </w:pPr>
      <w:r w:rsidRPr="001A044C">
        <w:rPr>
          <w:snapToGrid w:val="0"/>
          <w:lang w:val="en-GB"/>
          <w:rPrChange w:id="12430" w:author="Ericsson User" w:date="2022-03-08T15:30:00Z">
            <w:rPr>
              <w:snapToGrid w:val="0"/>
            </w:rPr>
          </w:rPrChange>
        </w:rPr>
        <w:t>--</w:t>
      </w:r>
    </w:p>
    <w:p w14:paraId="47E607A8" w14:textId="77777777" w:rsidR="004B7699" w:rsidRPr="001A044C" w:rsidRDefault="004B7699" w:rsidP="00AE213C">
      <w:pPr>
        <w:pStyle w:val="PL"/>
        <w:rPr>
          <w:snapToGrid w:val="0"/>
          <w:lang w:val="en-GB"/>
          <w:rPrChange w:id="12431" w:author="Ericsson User" w:date="2022-03-08T15:30:00Z">
            <w:rPr>
              <w:snapToGrid w:val="0"/>
            </w:rPr>
          </w:rPrChange>
        </w:rPr>
      </w:pPr>
      <w:r w:rsidRPr="001A044C">
        <w:rPr>
          <w:snapToGrid w:val="0"/>
          <w:lang w:val="en-GB"/>
          <w:rPrChange w:id="12432" w:author="Ericsson User" w:date="2022-03-08T15:30:00Z">
            <w:rPr>
              <w:snapToGrid w:val="0"/>
            </w:rPr>
          </w:rPrChange>
        </w:rPr>
        <w:t>-- **************************************************************</w:t>
      </w:r>
    </w:p>
    <w:p w14:paraId="5EC09564" w14:textId="77777777" w:rsidR="004B7699" w:rsidRPr="001A044C" w:rsidRDefault="004B7699" w:rsidP="00AE213C">
      <w:pPr>
        <w:pStyle w:val="PL"/>
        <w:rPr>
          <w:snapToGrid w:val="0"/>
          <w:lang w:val="en-GB"/>
          <w:rPrChange w:id="12433" w:author="Ericsson User" w:date="2022-03-08T15:30:00Z">
            <w:rPr>
              <w:snapToGrid w:val="0"/>
            </w:rPr>
          </w:rPrChange>
        </w:rPr>
      </w:pPr>
    </w:p>
    <w:p w14:paraId="1D30039C" w14:textId="77777777" w:rsidR="004B7699" w:rsidRPr="001A044C" w:rsidRDefault="004B7699" w:rsidP="00AE213C">
      <w:pPr>
        <w:pStyle w:val="PL"/>
        <w:rPr>
          <w:snapToGrid w:val="0"/>
          <w:lang w:val="en-GB"/>
          <w:rPrChange w:id="12434" w:author="Ericsson User" w:date="2022-03-08T15:30:00Z">
            <w:rPr>
              <w:snapToGrid w:val="0"/>
            </w:rPr>
          </w:rPrChange>
        </w:rPr>
      </w:pPr>
      <w:r w:rsidRPr="001A044C">
        <w:rPr>
          <w:snapToGrid w:val="0"/>
          <w:lang w:val="en-GB"/>
          <w:rPrChange w:id="12435" w:author="Ericsson User" w:date="2022-03-08T15:30:00Z">
            <w:rPr>
              <w:snapToGrid w:val="0"/>
            </w:rPr>
          </w:rPrChange>
        </w:rPr>
        <w:t>SNodeModificationConfirm ::= SEQUENCE {</w:t>
      </w:r>
    </w:p>
    <w:p w14:paraId="560728D3" w14:textId="77777777" w:rsidR="004B7699" w:rsidRPr="001A044C" w:rsidRDefault="004B7699" w:rsidP="00AE213C">
      <w:pPr>
        <w:pStyle w:val="PL"/>
        <w:rPr>
          <w:snapToGrid w:val="0"/>
          <w:lang w:val="en-GB"/>
          <w:rPrChange w:id="12436" w:author="Ericsson User" w:date="2022-03-08T15:30:00Z">
            <w:rPr>
              <w:snapToGrid w:val="0"/>
            </w:rPr>
          </w:rPrChange>
        </w:rPr>
      </w:pPr>
      <w:r w:rsidRPr="001A044C">
        <w:rPr>
          <w:snapToGrid w:val="0"/>
          <w:lang w:val="en-GB"/>
          <w:rPrChange w:id="12437" w:author="Ericsson User" w:date="2022-03-08T15:30:00Z">
            <w:rPr>
              <w:snapToGrid w:val="0"/>
            </w:rPr>
          </w:rPrChange>
        </w:rPr>
        <w:lastRenderedPageBreak/>
        <w:tab/>
        <w:t>protocolIEs</w:t>
      </w:r>
      <w:r w:rsidRPr="001A044C">
        <w:rPr>
          <w:snapToGrid w:val="0"/>
          <w:lang w:val="en-GB"/>
          <w:rPrChange w:id="12438" w:author="Ericsson User" w:date="2022-03-08T15:30:00Z">
            <w:rPr>
              <w:snapToGrid w:val="0"/>
            </w:rPr>
          </w:rPrChange>
        </w:rPr>
        <w:tab/>
      </w:r>
      <w:r w:rsidRPr="001A044C">
        <w:rPr>
          <w:snapToGrid w:val="0"/>
          <w:lang w:val="en-GB"/>
          <w:rPrChange w:id="12439" w:author="Ericsson User" w:date="2022-03-08T15:30:00Z">
            <w:rPr>
              <w:snapToGrid w:val="0"/>
            </w:rPr>
          </w:rPrChange>
        </w:rPr>
        <w:tab/>
      </w:r>
      <w:r w:rsidRPr="001A044C">
        <w:rPr>
          <w:snapToGrid w:val="0"/>
          <w:lang w:val="en-GB"/>
          <w:rPrChange w:id="12440" w:author="Ericsson User" w:date="2022-03-08T15:30:00Z">
            <w:rPr>
              <w:snapToGrid w:val="0"/>
            </w:rPr>
          </w:rPrChange>
        </w:rPr>
        <w:tab/>
        <w:t>ProtocolIE-Container</w:t>
      </w:r>
      <w:r w:rsidRPr="001A044C">
        <w:rPr>
          <w:snapToGrid w:val="0"/>
          <w:lang w:val="en-GB"/>
          <w:rPrChange w:id="12441" w:author="Ericsson User" w:date="2022-03-08T15:30:00Z">
            <w:rPr>
              <w:snapToGrid w:val="0"/>
            </w:rPr>
          </w:rPrChange>
        </w:rPr>
        <w:tab/>
        <w:t>{{ SNodeModificationConfirm-IEs}},</w:t>
      </w:r>
    </w:p>
    <w:p w14:paraId="6BB6067C" w14:textId="77777777" w:rsidR="004B7699" w:rsidRPr="001A044C" w:rsidRDefault="004B7699" w:rsidP="00AE213C">
      <w:pPr>
        <w:pStyle w:val="PL"/>
        <w:rPr>
          <w:snapToGrid w:val="0"/>
          <w:lang w:val="en-GB"/>
          <w:rPrChange w:id="12442" w:author="Ericsson User" w:date="2022-03-08T15:30:00Z">
            <w:rPr>
              <w:snapToGrid w:val="0"/>
            </w:rPr>
          </w:rPrChange>
        </w:rPr>
      </w:pPr>
      <w:r w:rsidRPr="001A044C">
        <w:rPr>
          <w:snapToGrid w:val="0"/>
          <w:lang w:val="en-GB"/>
          <w:rPrChange w:id="12443" w:author="Ericsson User" w:date="2022-03-08T15:30:00Z">
            <w:rPr>
              <w:snapToGrid w:val="0"/>
            </w:rPr>
          </w:rPrChange>
        </w:rPr>
        <w:tab/>
        <w:t>...</w:t>
      </w:r>
    </w:p>
    <w:p w14:paraId="4123A919" w14:textId="77777777" w:rsidR="004B7699" w:rsidRPr="001A044C" w:rsidRDefault="004B7699" w:rsidP="00AE213C">
      <w:pPr>
        <w:pStyle w:val="PL"/>
        <w:rPr>
          <w:snapToGrid w:val="0"/>
          <w:lang w:val="en-GB"/>
          <w:rPrChange w:id="12444" w:author="Ericsson User" w:date="2022-03-08T15:30:00Z">
            <w:rPr>
              <w:snapToGrid w:val="0"/>
            </w:rPr>
          </w:rPrChange>
        </w:rPr>
      </w:pPr>
      <w:r w:rsidRPr="001A044C">
        <w:rPr>
          <w:snapToGrid w:val="0"/>
          <w:lang w:val="en-GB"/>
          <w:rPrChange w:id="12445" w:author="Ericsson User" w:date="2022-03-08T15:30:00Z">
            <w:rPr>
              <w:snapToGrid w:val="0"/>
            </w:rPr>
          </w:rPrChange>
        </w:rPr>
        <w:t>}</w:t>
      </w:r>
    </w:p>
    <w:p w14:paraId="101B0D36" w14:textId="77777777" w:rsidR="004B7699" w:rsidRPr="001A044C" w:rsidRDefault="004B7699" w:rsidP="00AE213C">
      <w:pPr>
        <w:pStyle w:val="PL"/>
        <w:rPr>
          <w:snapToGrid w:val="0"/>
          <w:lang w:val="en-GB"/>
          <w:rPrChange w:id="12446" w:author="Ericsson User" w:date="2022-03-08T15:30:00Z">
            <w:rPr>
              <w:snapToGrid w:val="0"/>
            </w:rPr>
          </w:rPrChange>
        </w:rPr>
      </w:pPr>
    </w:p>
    <w:p w14:paraId="78D67E05" w14:textId="77777777" w:rsidR="004B7699" w:rsidRPr="001A044C" w:rsidRDefault="004B7699" w:rsidP="00AE213C">
      <w:pPr>
        <w:pStyle w:val="PL"/>
        <w:rPr>
          <w:snapToGrid w:val="0"/>
          <w:lang w:val="en-GB"/>
          <w:rPrChange w:id="12447" w:author="Ericsson User" w:date="2022-03-08T15:30:00Z">
            <w:rPr>
              <w:snapToGrid w:val="0"/>
            </w:rPr>
          </w:rPrChange>
        </w:rPr>
      </w:pPr>
      <w:r w:rsidRPr="001A044C">
        <w:rPr>
          <w:snapToGrid w:val="0"/>
          <w:lang w:val="en-GB"/>
          <w:rPrChange w:id="12448" w:author="Ericsson User" w:date="2022-03-08T15:30:00Z">
            <w:rPr>
              <w:snapToGrid w:val="0"/>
            </w:rPr>
          </w:rPrChange>
        </w:rPr>
        <w:t>SNodeModificationConfirm-IEs XNAP-PROTOCOL-IES ::= {</w:t>
      </w:r>
    </w:p>
    <w:p w14:paraId="57AD88DD" w14:textId="77777777" w:rsidR="004B7699" w:rsidRPr="001A044C" w:rsidRDefault="004B7699" w:rsidP="00AE213C">
      <w:pPr>
        <w:pStyle w:val="PL"/>
        <w:rPr>
          <w:snapToGrid w:val="0"/>
          <w:lang w:val="en-GB"/>
          <w:rPrChange w:id="12449" w:author="Ericsson User" w:date="2022-03-08T15:30:00Z">
            <w:rPr>
              <w:snapToGrid w:val="0"/>
            </w:rPr>
          </w:rPrChange>
        </w:rPr>
      </w:pPr>
      <w:r w:rsidRPr="001A044C">
        <w:rPr>
          <w:snapToGrid w:val="0"/>
          <w:lang w:val="en-GB"/>
          <w:rPrChange w:id="12450" w:author="Ericsson User" w:date="2022-03-08T15:30:00Z">
            <w:rPr>
              <w:snapToGrid w:val="0"/>
            </w:rPr>
          </w:rPrChange>
        </w:rPr>
        <w:tab/>
        <w:t>{ ID id-M-NG-RANnodeUEXnAPID</w:t>
      </w:r>
      <w:r w:rsidRPr="001A044C">
        <w:rPr>
          <w:snapToGrid w:val="0"/>
          <w:lang w:val="en-GB"/>
          <w:rPrChange w:id="12451" w:author="Ericsson User" w:date="2022-03-08T15:30:00Z">
            <w:rPr>
              <w:snapToGrid w:val="0"/>
            </w:rPr>
          </w:rPrChange>
        </w:rPr>
        <w:tab/>
      </w:r>
      <w:r w:rsidRPr="001A044C">
        <w:rPr>
          <w:snapToGrid w:val="0"/>
          <w:lang w:val="en-GB"/>
          <w:rPrChange w:id="12452" w:author="Ericsson User" w:date="2022-03-08T15:30:00Z">
            <w:rPr>
              <w:snapToGrid w:val="0"/>
            </w:rPr>
          </w:rPrChange>
        </w:rPr>
        <w:tab/>
      </w:r>
      <w:r w:rsidRPr="001A044C">
        <w:rPr>
          <w:snapToGrid w:val="0"/>
          <w:lang w:val="en-GB"/>
          <w:rPrChange w:id="12453" w:author="Ericsson User" w:date="2022-03-08T15:30:00Z">
            <w:rPr>
              <w:snapToGrid w:val="0"/>
            </w:rPr>
          </w:rPrChange>
        </w:rPr>
        <w:tab/>
      </w:r>
      <w:r w:rsidRPr="001A044C">
        <w:rPr>
          <w:snapToGrid w:val="0"/>
          <w:lang w:val="en-GB"/>
          <w:rPrChange w:id="12454" w:author="Ericsson User" w:date="2022-03-08T15:30:00Z">
            <w:rPr>
              <w:snapToGrid w:val="0"/>
            </w:rPr>
          </w:rPrChange>
        </w:rPr>
        <w:tab/>
      </w:r>
      <w:r w:rsidRPr="001A044C">
        <w:rPr>
          <w:snapToGrid w:val="0"/>
          <w:lang w:val="en-GB"/>
          <w:rPrChange w:id="12455" w:author="Ericsson User" w:date="2022-03-08T15:30:00Z">
            <w:rPr>
              <w:snapToGrid w:val="0"/>
            </w:rPr>
          </w:rPrChange>
        </w:rPr>
        <w:tab/>
        <w:t>CRITICALITY ignore</w:t>
      </w:r>
      <w:r w:rsidRPr="001A044C">
        <w:rPr>
          <w:snapToGrid w:val="0"/>
          <w:lang w:val="en-GB"/>
          <w:rPrChange w:id="12456" w:author="Ericsson User" w:date="2022-03-08T15:30:00Z">
            <w:rPr>
              <w:snapToGrid w:val="0"/>
            </w:rPr>
          </w:rPrChange>
        </w:rPr>
        <w:tab/>
      </w:r>
      <w:r w:rsidRPr="001A044C">
        <w:rPr>
          <w:snapToGrid w:val="0"/>
          <w:lang w:val="en-GB"/>
          <w:rPrChange w:id="12457" w:author="Ericsson User" w:date="2022-03-08T15:30:00Z">
            <w:rPr>
              <w:snapToGrid w:val="0"/>
            </w:rPr>
          </w:rPrChange>
        </w:rPr>
        <w:tab/>
        <w:t xml:space="preserve">TYPE </w:t>
      </w:r>
      <w:r w:rsidRPr="001A044C">
        <w:rPr>
          <w:rFonts w:eastAsia="Batang"/>
          <w:lang w:val="en-GB"/>
          <w:rPrChange w:id="12458" w:author="Ericsson User" w:date="2022-03-08T15:30:00Z">
            <w:rPr>
              <w:rFonts w:eastAsia="Batang"/>
            </w:rPr>
          </w:rPrChange>
        </w:rPr>
        <w:t>NG-RANnodeUEXnAPID</w:t>
      </w:r>
      <w:r w:rsidRPr="001A044C">
        <w:rPr>
          <w:snapToGrid w:val="0"/>
          <w:lang w:val="en-GB"/>
          <w:rPrChange w:id="12459" w:author="Ericsson User" w:date="2022-03-08T15:30:00Z">
            <w:rPr>
              <w:snapToGrid w:val="0"/>
            </w:rPr>
          </w:rPrChange>
        </w:rPr>
        <w:tab/>
      </w:r>
      <w:r w:rsidRPr="001A044C">
        <w:rPr>
          <w:snapToGrid w:val="0"/>
          <w:lang w:val="en-GB"/>
          <w:rPrChange w:id="12460" w:author="Ericsson User" w:date="2022-03-08T15:30:00Z">
            <w:rPr>
              <w:snapToGrid w:val="0"/>
            </w:rPr>
          </w:rPrChange>
        </w:rPr>
        <w:tab/>
      </w:r>
      <w:r w:rsidRPr="001A044C">
        <w:rPr>
          <w:snapToGrid w:val="0"/>
          <w:lang w:val="en-GB"/>
          <w:rPrChange w:id="12461" w:author="Ericsson User" w:date="2022-03-08T15:30:00Z">
            <w:rPr>
              <w:snapToGrid w:val="0"/>
            </w:rPr>
          </w:rPrChange>
        </w:rPr>
        <w:tab/>
      </w:r>
      <w:r w:rsidRPr="001A044C">
        <w:rPr>
          <w:snapToGrid w:val="0"/>
          <w:lang w:val="en-GB"/>
          <w:rPrChange w:id="12462" w:author="Ericsson User" w:date="2022-03-08T15:30:00Z">
            <w:rPr>
              <w:snapToGrid w:val="0"/>
            </w:rPr>
          </w:rPrChange>
        </w:rPr>
        <w:tab/>
      </w:r>
      <w:r w:rsidRPr="001A044C">
        <w:rPr>
          <w:snapToGrid w:val="0"/>
          <w:lang w:val="en-GB"/>
          <w:rPrChange w:id="12463" w:author="Ericsson User" w:date="2022-03-08T15:30:00Z">
            <w:rPr>
              <w:snapToGrid w:val="0"/>
            </w:rPr>
          </w:rPrChange>
        </w:rPr>
        <w:tab/>
      </w:r>
      <w:r w:rsidRPr="001A044C">
        <w:rPr>
          <w:snapToGrid w:val="0"/>
          <w:lang w:val="en-GB"/>
          <w:rPrChange w:id="12464" w:author="Ericsson User" w:date="2022-03-08T15:30:00Z">
            <w:rPr>
              <w:snapToGrid w:val="0"/>
            </w:rPr>
          </w:rPrChange>
        </w:rPr>
        <w:tab/>
      </w:r>
      <w:r w:rsidRPr="001A044C">
        <w:rPr>
          <w:snapToGrid w:val="0"/>
          <w:lang w:val="en-GB"/>
          <w:rPrChange w:id="12465" w:author="Ericsson User" w:date="2022-03-08T15:30:00Z">
            <w:rPr>
              <w:snapToGrid w:val="0"/>
            </w:rPr>
          </w:rPrChange>
        </w:rPr>
        <w:tab/>
        <w:t>PRESENCE mandatory}|</w:t>
      </w:r>
    </w:p>
    <w:p w14:paraId="37687AA6" w14:textId="77777777" w:rsidR="004B7699" w:rsidRPr="001A044C" w:rsidRDefault="004B7699" w:rsidP="00AE213C">
      <w:pPr>
        <w:pStyle w:val="PL"/>
        <w:rPr>
          <w:snapToGrid w:val="0"/>
          <w:lang w:val="en-GB"/>
          <w:rPrChange w:id="12466" w:author="Ericsson User" w:date="2022-03-08T15:30:00Z">
            <w:rPr>
              <w:snapToGrid w:val="0"/>
            </w:rPr>
          </w:rPrChange>
        </w:rPr>
      </w:pPr>
      <w:r w:rsidRPr="001A044C">
        <w:rPr>
          <w:snapToGrid w:val="0"/>
          <w:lang w:val="en-GB"/>
          <w:rPrChange w:id="12467" w:author="Ericsson User" w:date="2022-03-08T15:30:00Z">
            <w:rPr>
              <w:snapToGrid w:val="0"/>
            </w:rPr>
          </w:rPrChange>
        </w:rPr>
        <w:tab/>
        <w:t>{ ID id-S-NG-RANnodeUEXnAPID</w:t>
      </w:r>
      <w:r w:rsidRPr="001A044C">
        <w:rPr>
          <w:snapToGrid w:val="0"/>
          <w:lang w:val="en-GB"/>
          <w:rPrChange w:id="12468" w:author="Ericsson User" w:date="2022-03-08T15:30:00Z">
            <w:rPr>
              <w:snapToGrid w:val="0"/>
            </w:rPr>
          </w:rPrChange>
        </w:rPr>
        <w:tab/>
      </w:r>
      <w:r w:rsidRPr="001A044C">
        <w:rPr>
          <w:snapToGrid w:val="0"/>
          <w:lang w:val="en-GB"/>
          <w:rPrChange w:id="12469" w:author="Ericsson User" w:date="2022-03-08T15:30:00Z">
            <w:rPr>
              <w:snapToGrid w:val="0"/>
            </w:rPr>
          </w:rPrChange>
        </w:rPr>
        <w:tab/>
      </w:r>
      <w:r w:rsidRPr="001A044C">
        <w:rPr>
          <w:snapToGrid w:val="0"/>
          <w:lang w:val="en-GB"/>
          <w:rPrChange w:id="12470" w:author="Ericsson User" w:date="2022-03-08T15:30:00Z">
            <w:rPr>
              <w:snapToGrid w:val="0"/>
            </w:rPr>
          </w:rPrChange>
        </w:rPr>
        <w:tab/>
      </w:r>
      <w:r w:rsidRPr="001A044C">
        <w:rPr>
          <w:snapToGrid w:val="0"/>
          <w:lang w:val="en-GB"/>
          <w:rPrChange w:id="12471" w:author="Ericsson User" w:date="2022-03-08T15:30:00Z">
            <w:rPr>
              <w:snapToGrid w:val="0"/>
            </w:rPr>
          </w:rPrChange>
        </w:rPr>
        <w:tab/>
      </w:r>
      <w:r w:rsidRPr="001A044C">
        <w:rPr>
          <w:snapToGrid w:val="0"/>
          <w:lang w:val="en-GB"/>
          <w:rPrChange w:id="12472" w:author="Ericsson User" w:date="2022-03-08T15:30:00Z">
            <w:rPr>
              <w:snapToGrid w:val="0"/>
            </w:rPr>
          </w:rPrChange>
        </w:rPr>
        <w:tab/>
        <w:t>CRITICALITY ignore</w:t>
      </w:r>
      <w:r w:rsidRPr="001A044C">
        <w:rPr>
          <w:snapToGrid w:val="0"/>
          <w:lang w:val="en-GB"/>
          <w:rPrChange w:id="12473" w:author="Ericsson User" w:date="2022-03-08T15:30:00Z">
            <w:rPr>
              <w:snapToGrid w:val="0"/>
            </w:rPr>
          </w:rPrChange>
        </w:rPr>
        <w:tab/>
      </w:r>
      <w:r w:rsidRPr="001A044C">
        <w:rPr>
          <w:snapToGrid w:val="0"/>
          <w:lang w:val="en-GB"/>
          <w:rPrChange w:id="12474" w:author="Ericsson User" w:date="2022-03-08T15:30:00Z">
            <w:rPr>
              <w:snapToGrid w:val="0"/>
            </w:rPr>
          </w:rPrChange>
        </w:rPr>
        <w:tab/>
        <w:t xml:space="preserve">TYPE </w:t>
      </w:r>
      <w:r w:rsidRPr="001A044C">
        <w:rPr>
          <w:rFonts w:eastAsia="Batang"/>
          <w:lang w:val="en-GB"/>
          <w:rPrChange w:id="12475" w:author="Ericsson User" w:date="2022-03-08T15:30:00Z">
            <w:rPr>
              <w:rFonts w:eastAsia="Batang"/>
            </w:rPr>
          </w:rPrChange>
        </w:rPr>
        <w:t>NG-RANnodeUEXnAPID</w:t>
      </w:r>
      <w:r w:rsidRPr="001A044C">
        <w:rPr>
          <w:snapToGrid w:val="0"/>
          <w:lang w:val="en-GB"/>
          <w:rPrChange w:id="12476" w:author="Ericsson User" w:date="2022-03-08T15:30:00Z">
            <w:rPr>
              <w:snapToGrid w:val="0"/>
            </w:rPr>
          </w:rPrChange>
        </w:rPr>
        <w:tab/>
      </w:r>
      <w:r w:rsidRPr="001A044C">
        <w:rPr>
          <w:snapToGrid w:val="0"/>
          <w:lang w:val="en-GB"/>
          <w:rPrChange w:id="12477" w:author="Ericsson User" w:date="2022-03-08T15:30:00Z">
            <w:rPr>
              <w:snapToGrid w:val="0"/>
            </w:rPr>
          </w:rPrChange>
        </w:rPr>
        <w:tab/>
      </w:r>
      <w:r w:rsidRPr="001A044C">
        <w:rPr>
          <w:snapToGrid w:val="0"/>
          <w:lang w:val="en-GB"/>
          <w:rPrChange w:id="12478" w:author="Ericsson User" w:date="2022-03-08T15:30:00Z">
            <w:rPr>
              <w:snapToGrid w:val="0"/>
            </w:rPr>
          </w:rPrChange>
        </w:rPr>
        <w:tab/>
      </w:r>
      <w:r w:rsidRPr="001A044C">
        <w:rPr>
          <w:snapToGrid w:val="0"/>
          <w:lang w:val="en-GB"/>
          <w:rPrChange w:id="12479" w:author="Ericsson User" w:date="2022-03-08T15:30:00Z">
            <w:rPr>
              <w:snapToGrid w:val="0"/>
            </w:rPr>
          </w:rPrChange>
        </w:rPr>
        <w:tab/>
      </w:r>
      <w:r w:rsidRPr="001A044C">
        <w:rPr>
          <w:snapToGrid w:val="0"/>
          <w:lang w:val="en-GB"/>
          <w:rPrChange w:id="12480" w:author="Ericsson User" w:date="2022-03-08T15:30:00Z">
            <w:rPr>
              <w:snapToGrid w:val="0"/>
            </w:rPr>
          </w:rPrChange>
        </w:rPr>
        <w:tab/>
      </w:r>
      <w:r w:rsidRPr="001A044C">
        <w:rPr>
          <w:snapToGrid w:val="0"/>
          <w:lang w:val="en-GB"/>
          <w:rPrChange w:id="12481" w:author="Ericsson User" w:date="2022-03-08T15:30:00Z">
            <w:rPr>
              <w:snapToGrid w:val="0"/>
            </w:rPr>
          </w:rPrChange>
        </w:rPr>
        <w:tab/>
      </w:r>
      <w:r w:rsidRPr="001A044C">
        <w:rPr>
          <w:snapToGrid w:val="0"/>
          <w:lang w:val="en-GB"/>
          <w:rPrChange w:id="12482" w:author="Ericsson User" w:date="2022-03-08T15:30:00Z">
            <w:rPr>
              <w:snapToGrid w:val="0"/>
            </w:rPr>
          </w:rPrChange>
        </w:rPr>
        <w:tab/>
        <w:t>PRESENCE mandatory}|</w:t>
      </w:r>
    </w:p>
    <w:p w14:paraId="3E360F84" w14:textId="77777777" w:rsidR="004B7699" w:rsidRPr="001A044C" w:rsidRDefault="004B7699" w:rsidP="00AE213C">
      <w:pPr>
        <w:pStyle w:val="PL"/>
        <w:rPr>
          <w:lang w:val="en-GB"/>
          <w:rPrChange w:id="12483" w:author="Ericsson User" w:date="2022-03-08T15:30:00Z">
            <w:rPr/>
          </w:rPrChange>
        </w:rPr>
      </w:pPr>
      <w:r w:rsidRPr="001A044C">
        <w:rPr>
          <w:lang w:val="en-GB"/>
          <w:rPrChange w:id="12484" w:author="Ericsson User" w:date="2022-03-08T15:30:00Z">
            <w:rPr/>
          </w:rPrChange>
        </w:rPr>
        <w:tab/>
        <w:t>{ ID id-PDUSessionAdmittedModSNModConfirm</w:t>
      </w:r>
      <w:r w:rsidRPr="001A044C">
        <w:rPr>
          <w:lang w:val="en-GB"/>
          <w:rPrChange w:id="12485" w:author="Ericsson User" w:date="2022-03-08T15:30:00Z">
            <w:rPr/>
          </w:rPrChange>
        </w:rPr>
        <w:tab/>
      </w:r>
      <w:r w:rsidRPr="001A044C">
        <w:rPr>
          <w:lang w:val="en-GB"/>
          <w:rPrChange w:id="12486" w:author="Ericsson User" w:date="2022-03-08T15:30:00Z">
            <w:rPr/>
          </w:rPrChange>
        </w:rPr>
        <w:tab/>
      </w:r>
      <w:r w:rsidRPr="001A044C">
        <w:rPr>
          <w:snapToGrid w:val="0"/>
          <w:lang w:val="en-GB"/>
          <w:rPrChange w:id="12487" w:author="Ericsson User" w:date="2022-03-08T15:30:00Z">
            <w:rPr>
              <w:snapToGrid w:val="0"/>
            </w:rPr>
          </w:rPrChange>
        </w:rPr>
        <w:t>CRITICALITY ignore</w:t>
      </w:r>
      <w:r w:rsidRPr="001A044C">
        <w:rPr>
          <w:snapToGrid w:val="0"/>
          <w:lang w:val="en-GB"/>
          <w:rPrChange w:id="12488" w:author="Ericsson User" w:date="2022-03-08T15:30:00Z">
            <w:rPr>
              <w:snapToGrid w:val="0"/>
            </w:rPr>
          </w:rPrChange>
        </w:rPr>
        <w:tab/>
      </w:r>
      <w:r w:rsidRPr="001A044C">
        <w:rPr>
          <w:snapToGrid w:val="0"/>
          <w:lang w:val="en-GB"/>
          <w:rPrChange w:id="12489" w:author="Ericsson User" w:date="2022-03-08T15:30:00Z">
            <w:rPr>
              <w:snapToGrid w:val="0"/>
            </w:rPr>
          </w:rPrChange>
        </w:rPr>
        <w:tab/>
        <w:t xml:space="preserve">TYPE </w:t>
      </w:r>
      <w:r w:rsidRPr="001A044C">
        <w:rPr>
          <w:lang w:val="en-GB"/>
          <w:rPrChange w:id="12490" w:author="Ericsson User" w:date="2022-03-08T15:30:00Z">
            <w:rPr/>
          </w:rPrChange>
        </w:rPr>
        <w:t>PDUSessionAdmittedModSNModConfirm</w:t>
      </w:r>
      <w:r w:rsidRPr="001A044C">
        <w:rPr>
          <w:lang w:val="en-GB"/>
          <w:rPrChange w:id="12491" w:author="Ericsson User" w:date="2022-03-08T15:30:00Z">
            <w:rPr/>
          </w:rPrChange>
        </w:rPr>
        <w:tab/>
      </w:r>
      <w:r w:rsidRPr="001A044C">
        <w:rPr>
          <w:lang w:val="en-GB"/>
          <w:rPrChange w:id="12492" w:author="Ericsson User" w:date="2022-03-08T15:30:00Z">
            <w:rPr/>
          </w:rPrChange>
        </w:rPr>
        <w:tab/>
        <w:t>PRESENCE optional }|</w:t>
      </w:r>
    </w:p>
    <w:p w14:paraId="3AFE134B" w14:textId="77777777" w:rsidR="004B7699" w:rsidRPr="001A044C" w:rsidRDefault="004B7699" w:rsidP="00AE213C">
      <w:pPr>
        <w:pStyle w:val="PL"/>
        <w:rPr>
          <w:lang w:val="en-GB"/>
          <w:rPrChange w:id="12493" w:author="Ericsson User" w:date="2022-03-08T15:30:00Z">
            <w:rPr/>
          </w:rPrChange>
        </w:rPr>
      </w:pPr>
      <w:r w:rsidRPr="001A044C">
        <w:rPr>
          <w:lang w:val="en-GB"/>
          <w:rPrChange w:id="12494" w:author="Ericsson User" w:date="2022-03-08T15:30:00Z">
            <w:rPr/>
          </w:rPrChange>
        </w:rPr>
        <w:tab/>
        <w:t>{ ID id-PDUSessionReleasedSNModConfirm</w:t>
      </w:r>
      <w:r w:rsidRPr="001A044C">
        <w:rPr>
          <w:lang w:val="en-GB"/>
          <w:rPrChange w:id="12495" w:author="Ericsson User" w:date="2022-03-08T15:30:00Z">
            <w:rPr/>
          </w:rPrChange>
        </w:rPr>
        <w:tab/>
      </w:r>
      <w:r w:rsidRPr="001A044C">
        <w:rPr>
          <w:lang w:val="en-GB"/>
          <w:rPrChange w:id="12496" w:author="Ericsson User" w:date="2022-03-08T15:30:00Z">
            <w:rPr/>
          </w:rPrChange>
        </w:rPr>
        <w:tab/>
      </w:r>
      <w:r w:rsidRPr="001A044C">
        <w:rPr>
          <w:lang w:val="en-GB"/>
          <w:rPrChange w:id="12497" w:author="Ericsson User" w:date="2022-03-08T15:30:00Z">
            <w:rPr/>
          </w:rPrChange>
        </w:rPr>
        <w:tab/>
      </w:r>
      <w:r w:rsidRPr="001A044C">
        <w:rPr>
          <w:snapToGrid w:val="0"/>
          <w:lang w:val="en-GB"/>
          <w:rPrChange w:id="12498" w:author="Ericsson User" w:date="2022-03-08T15:30:00Z">
            <w:rPr>
              <w:snapToGrid w:val="0"/>
            </w:rPr>
          </w:rPrChange>
        </w:rPr>
        <w:t>CRITICALITY ignore</w:t>
      </w:r>
      <w:r w:rsidRPr="001A044C">
        <w:rPr>
          <w:snapToGrid w:val="0"/>
          <w:lang w:val="en-GB"/>
          <w:rPrChange w:id="12499" w:author="Ericsson User" w:date="2022-03-08T15:30:00Z">
            <w:rPr>
              <w:snapToGrid w:val="0"/>
            </w:rPr>
          </w:rPrChange>
        </w:rPr>
        <w:tab/>
      </w:r>
      <w:r w:rsidRPr="001A044C">
        <w:rPr>
          <w:snapToGrid w:val="0"/>
          <w:lang w:val="en-GB"/>
          <w:rPrChange w:id="12500" w:author="Ericsson User" w:date="2022-03-08T15:30:00Z">
            <w:rPr>
              <w:snapToGrid w:val="0"/>
            </w:rPr>
          </w:rPrChange>
        </w:rPr>
        <w:tab/>
        <w:t xml:space="preserve">TYPE </w:t>
      </w:r>
      <w:r w:rsidRPr="001A044C">
        <w:rPr>
          <w:lang w:val="en-GB"/>
          <w:rPrChange w:id="12501" w:author="Ericsson User" w:date="2022-03-08T15:30:00Z">
            <w:rPr/>
          </w:rPrChange>
        </w:rPr>
        <w:t>PDUSessionReleasedSNModConfirm</w:t>
      </w:r>
      <w:r w:rsidRPr="001A044C">
        <w:rPr>
          <w:lang w:val="en-GB"/>
          <w:rPrChange w:id="12502" w:author="Ericsson User" w:date="2022-03-08T15:30:00Z">
            <w:rPr/>
          </w:rPrChange>
        </w:rPr>
        <w:tab/>
      </w:r>
      <w:r w:rsidRPr="001A044C">
        <w:rPr>
          <w:lang w:val="en-GB"/>
          <w:rPrChange w:id="12503" w:author="Ericsson User" w:date="2022-03-08T15:30:00Z">
            <w:rPr/>
          </w:rPrChange>
        </w:rPr>
        <w:tab/>
      </w:r>
      <w:r w:rsidRPr="001A044C">
        <w:rPr>
          <w:lang w:val="en-GB"/>
          <w:rPrChange w:id="12504" w:author="Ericsson User" w:date="2022-03-08T15:30:00Z">
            <w:rPr/>
          </w:rPrChange>
        </w:rPr>
        <w:tab/>
        <w:t>PRESENCE optional }|</w:t>
      </w:r>
    </w:p>
    <w:p w14:paraId="40370401" w14:textId="77777777" w:rsidR="004B7699" w:rsidRPr="001A044C" w:rsidRDefault="004B7699" w:rsidP="00AE213C">
      <w:pPr>
        <w:pStyle w:val="PL"/>
        <w:rPr>
          <w:snapToGrid w:val="0"/>
          <w:lang w:val="en-GB"/>
          <w:rPrChange w:id="12505" w:author="Ericsson User" w:date="2022-03-08T15:30:00Z">
            <w:rPr>
              <w:snapToGrid w:val="0"/>
            </w:rPr>
          </w:rPrChange>
        </w:rPr>
      </w:pPr>
      <w:r w:rsidRPr="001A044C">
        <w:rPr>
          <w:snapToGrid w:val="0"/>
          <w:lang w:val="en-GB"/>
          <w:rPrChange w:id="12506" w:author="Ericsson User" w:date="2022-03-08T15:30:00Z">
            <w:rPr>
              <w:snapToGrid w:val="0"/>
            </w:rPr>
          </w:rPrChange>
        </w:rPr>
        <w:tab/>
        <w:t>{ ID id-MN-to-SN-Container</w:t>
      </w:r>
      <w:r w:rsidRPr="001A044C">
        <w:rPr>
          <w:snapToGrid w:val="0"/>
          <w:lang w:val="en-GB"/>
          <w:rPrChange w:id="12507" w:author="Ericsson User" w:date="2022-03-08T15:30:00Z">
            <w:rPr>
              <w:snapToGrid w:val="0"/>
            </w:rPr>
          </w:rPrChange>
        </w:rPr>
        <w:tab/>
      </w:r>
      <w:r w:rsidRPr="001A044C">
        <w:rPr>
          <w:snapToGrid w:val="0"/>
          <w:lang w:val="en-GB"/>
          <w:rPrChange w:id="12508" w:author="Ericsson User" w:date="2022-03-08T15:30:00Z">
            <w:rPr>
              <w:snapToGrid w:val="0"/>
            </w:rPr>
          </w:rPrChange>
        </w:rPr>
        <w:tab/>
      </w:r>
      <w:r w:rsidRPr="001A044C">
        <w:rPr>
          <w:snapToGrid w:val="0"/>
          <w:lang w:val="en-GB"/>
          <w:rPrChange w:id="12509" w:author="Ericsson User" w:date="2022-03-08T15:30:00Z">
            <w:rPr>
              <w:snapToGrid w:val="0"/>
            </w:rPr>
          </w:rPrChange>
        </w:rPr>
        <w:tab/>
      </w:r>
      <w:r w:rsidRPr="001A044C">
        <w:rPr>
          <w:snapToGrid w:val="0"/>
          <w:lang w:val="en-GB"/>
          <w:rPrChange w:id="12510" w:author="Ericsson User" w:date="2022-03-08T15:30:00Z">
            <w:rPr>
              <w:snapToGrid w:val="0"/>
            </w:rPr>
          </w:rPrChange>
        </w:rPr>
        <w:tab/>
      </w:r>
      <w:r w:rsidRPr="001A044C">
        <w:rPr>
          <w:snapToGrid w:val="0"/>
          <w:lang w:val="en-GB"/>
          <w:rPrChange w:id="12511" w:author="Ericsson User" w:date="2022-03-08T15:30:00Z">
            <w:rPr>
              <w:snapToGrid w:val="0"/>
            </w:rPr>
          </w:rPrChange>
        </w:rPr>
        <w:tab/>
      </w:r>
      <w:r w:rsidRPr="001A044C">
        <w:rPr>
          <w:snapToGrid w:val="0"/>
          <w:lang w:val="en-GB"/>
          <w:rPrChange w:id="12512" w:author="Ericsson User" w:date="2022-03-08T15:30:00Z">
            <w:rPr>
              <w:snapToGrid w:val="0"/>
            </w:rPr>
          </w:rPrChange>
        </w:rPr>
        <w:tab/>
        <w:t>CRITICALITY ignore</w:t>
      </w:r>
      <w:r w:rsidRPr="001A044C">
        <w:rPr>
          <w:snapToGrid w:val="0"/>
          <w:lang w:val="en-GB"/>
          <w:rPrChange w:id="12513" w:author="Ericsson User" w:date="2022-03-08T15:30:00Z">
            <w:rPr>
              <w:snapToGrid w:val="0"/>
            </w:rPr>
          </w:rPrChange>
        </w:rPr>
        <w:tab/>
      </w:r>
      <w:r w:rsidRPr="001A044C">
        <w:rPr>
          <w:snapToGrid w:val="0"/>
          <w:lang w:val="en-GB"/>
          <w:rPrChange w:id="12514" w:author="Ericsson User" w:date="2022-03-08T15:30:00Z">
            <w:rPr>
              <w:snapToGrid w:val="0"/>
            </w:rPr>
          </w:rPrChange>
        </w:rPr>
        <w:tab/>
        <w:t>TYPE OCTET STRING</w:t>
      </w:r>
      <w:r w:rsidRPr="001A044C">
        <w:rPr>
          <w:snapToGrid w:val="0"/>
          <w:lang w:val="en-GB"/>
          <w:rPrChange w:id="12515" w:author="Ericsson User" w:date="2022-03-08T15:30:00Z">
            <w:rPr>
              <w:snapToGrid w:val="0"/>
            </w:rPr>
          </w:rPrChange>
        </w:rPr>
        <w:tab/>
      </w:r>
      <w:r w:rsidRPr="001A044C">
        <w:rPr>
          <w:snapToGrid w:val="0"/>
          <w:lang w:val="en-GB"/>
          <w:rPrChange w:id="12516" w:author="Ericsson User" w:date="2022-03-08T15:30:00Z">
            <w:rPr>
              <w:snapToGrid w:val="0"/>
            </w:rPr>
          </w:rPrChange>
        </w:rPr>
        <w:tab/>
      </w:r>
      <w:r w:rsidRPr="001A044C">
        <w:rPr>
          <w:snapToGrid w:val="0"/>
          <w:lang w:val="en-GB"/>
          <w:rPrChange w:id="12517" w:author="Ericsson User" w:date="2022-03-08T15:30:00Z">
            <w:rPr>
              <w:snapToGrid w:val="0"/>
            </w:rPr>
          </w:rPrChange>
        </w:rPr>
        <w:tab/>
      </w:r>
      <w:r w:rsidRPr="001A044C">
        <w:rPr>
          <w:snapToGrid w:val="0"/>
          <w:lang w:val="en-GB"/>
          <w:rPrChange w:id="12518" w:author="Ericsson User" w:date="2022-03-08T15:30:00Z">
            <w:rPr>
              <w:snapToGrid w:val="0"/>
            </w:rPr>
          </w:rPrChange>
        </w:rPr>
        <w:tab/>
      </w:r>
      <w:r w:rsidRPr="001A044C">
        <w:rPr>
          <w:snapToGrid w:val="0"/>
          <w:lang w:val="en-GB"/>
          <w:rPrChange w:id="12519" w:author="Ericsson User" w:date="2022-03-08T15:30:00Z">
            <w:rPr>
              <w:snapToGrid w:val="0"/>
            </w:rPr>
          </w:rPrChange>
        </w:rPr>
        <w:tab/>
      </w:r>
      <w:r w:rsidRPr="001A044C">
        <w:rPr>
          <w:snapToGrid w:val="0"/>
          <w:lang w:val="en-GB"/>
          <w:rPrChange w:id="12520" w:author="Ericsson User" w:date="2022-03-08T15:30:00Z">
            <w:rPr>
              <w:snapToGrid w:val="0"/>
            </w:rPr>
          </w:rPrChange>
        </w:rPr>
        <w:tab/>
      </w:r>
      <w:r w:rsidRPr="001A044C">
        <w:rPr>
          <w:snapToGrid w:val="0"/>
          <w:lang w:val="en-GB"/>
          <w:rPrChange w:id="12521" w:author="Ericsson User" w:date="2022-03-08T15:30:00Z">
            <w:rPr>
              <w:snapToGrid w:val="0"/>
            </w:rPr>
          </w:rPrChange>
        </w:rPr>
        <w:tab/>
      </w:r>
      <w:r w:rsidRPr="001A044C">
        <w:rPr>
          <w:snapToGrid w:val="0"/>
          <w:lang w:val="en-GB"/>
          <w:rPrChange w:id="12522" w:author="Ericsson User" w:date="2022-03-08T15:30:00Z">
            <w:rPr>
              <w:snapToGrid w:val="0"/>
            </w:rPr>
          </w:rPrChange>
        </w:rPr>
        <w:tab/>
      </w:r>
      <w:r w:rsidRPr="001A044C">
        <w:rPr>
          <w:snapToGrid w:val="0"/>
          <w:lang w:val="en-GB"/>
          <w:rPrChange w:id="12523" w:author="Ericsson User" w:date="2022-03-08T15:30:00Z">
            <w:rPr>
              <w:snapToGrid w:val="0"/>
            </w:rPr>
          </w:rPrChange>
        </w:rPr>
        <w:tab/>
        <w:t>PRESENCE optional }|</w:t>
      </w:r>
    </w:p>
    <w:p w14:paraId="19A17973" w14:textId="77777777" w:rsidR="004B7699" w:rsidRPr="001A044C" w:rsidRDefault="004B7699" w:rsidP="00AE213C">
      <w:pPr>
        <w:pStyle w:val="PL"/>
        <w:rPr>
          <w:snapToGrid w:val="0"/>
          <w:lang w:val="en-GB"/>
          <w:rPrChange w:id="12524" w:author="Ericsson User" w:date="2022-03-08T15:30:00Z">
            <w:rPr>
              <w:snapToGrid w:val="0"/>
            </w:rPr>
          </w:rPrChange>
        </w:rPr>
      </w:pPr>
      <w:r w:rsidRPr="001A044C">
        <w:rPr>
          <w:snapToGrid w:val="0"/>
          <w:lang w:val="en-GB"/>
          <w:rPrChange w:id="12525" w:author="Ericsson User" w:date="2022-03-08T15:30:00Z">
            <w:rPr>
              <w:snapToGrid w:val="0"/>
            </w:rPr>
          </w:rPrChange>
        </w:rPr>
        <w:tab/>
        <w:t>{ ID id-AdditionalDRBIDs</w:t>
      </w:r>
      <w:r w:rsidRPr="001A044C">
        <w:rPr>
          <w:snapToGrid w:val="0"/>
          <w:lang w:val="en-GB"/>
          <w:rPrChange w:id="12526" w:author="Ericsson User" w:date="2022-03-08T15:30:00Z">
            <w:rPr>
              <w:snapToGrid w:val="0"/>
            </w:rPr>
          </w:rPrChange>
        </w:rPr>
        <w:tab/>
      </w:r>
      <w:r w:rsidRPr="001A044C">
        <w:rPr>
          <w:snapToGrid w:val="0"/>
          <w:lang w:val="en-GB"/>
          <w:rPrChange w:id="12527" w:author="Ericsson User" w:date="2022-03-08T15:30:00Z">
            <w:rPr>
              <w:snapToGrid w:val="0"/>
            </w:rPr>
          </w:rPrChange>
        </w:rPr>
        <w:tab/>
      </w:r>
      <w:r w:rsidRPr="001A044C">
        <w:rPr>
          <w:snapToGrid w:val="0"/>
          <w:lang w:val="en-GB"/>
          <w:rPrChange w:id="12528" w:author="Ericsson User" w:date="2022-03-08T15:30:00Z">
            <w:rPr>
              <w:snapToGrid w:val="0"/>
            </w:rPr>
          </w:rPrChange>
        </w:rPr>
        <w:tab/>
      </w:r>
      <w:r w:rsidRPr="001A044C">
        <w:rPr>
          <w:snapToGrid w:val="0"/>
          <w:lang w:val="en-GB"/>
          <w:rPrChange w:id="12529" w:author="Ericsson User" w:date="2022-03-08T15:30:00Z">
            <w:rPr>
              <w:snapToGrid w:val="0"/>
            </w:rPr>
          </w:rPrChange>
        </w:rPr>
        <w:tab/>
      </w:r>
      <w:r w:rsidRPr="001A044C">
        <w:rPr>
          <w:snapToGrid w:val="0"/>
          <w:lang w:val="en-GB"/>
          <w:rPrChange w:id="12530" w:author="Ericsson User" w:date="2022-03-08T15:30:00Z">
            <w:rPr>
              <w:snapToGrid w:val="0"/>
            </w:rPr>
          </w:rPrChange>
        </w:rPr>
        <w:tab/>
      </w:r>
      <w:r w:rsidRPr="001A044C">
        <w:rPr>
          <w:snapToGrid w:val="0"/>
          <w:lang w:val="en-GB"/>
          <w:rPrChange w:id="12531" w:author="Ericsson User" w:date="2022-03-08T15:30:00Z">
            <w:rPr>
              <w:snapToGrid w:val="0"/>
            </w:rPr>
          </w:rPrChange>
        </w:rPr>
        <w:tab/>
        <w:t>CRITICALITY reject</w:t>
      </w:r>
      <w:r w:rsidRPr="001A044C">
        <w:rPr>
          <w:snapToGrid w:val="0"/>
          <w:lang w:val="en-GB"/>
          <w:rPrChange w:id="12532" w:author="Ericsson User" w:date="2022-03-08T15:30:00Z">
            <w:rPr>
              <w:snapToGrid w:val="0"/>
            </w:rPr>
          </w:rPrChange>
        </w:rPr>
        <w:tab/>
      </w:r>
      <w:r w:rsidRPr="001A044C">
        <w:rPr>
          <w:snapToGrid w:val="0"/>
          <w:lang w:val="en-GB"/>
          <w:rPrChange w:id="12533" w:author="Ericsson User" w:date="2022-03-08T15:30:00Z">
            <w:rPr>
              <w:snapToGrid w:val="0"/>
            </w:rPr>
          </w:rPrChange>
        </w:rPr>
        <w:tab/>
        <w:t>TYPE DRB-List</w:t>
      </w:r>
      <w:r w:rsidRPr="001A044C">
        <w:rPr>
          <w:snapToGrid w:val="0"/>
          <w:lang w:val="en-GB"/>
          <w:rPrChange w:id="12534" w:author="Ericsson User" w:date="2022-03-08T15:30:00Z">
            <w:rPr>
              <w:snapToGrid w:val="0"/>
            </w:rPr>
          </w:rPrChange>
        </w:rPr>
        <w:tab/>
      </w:r>
      <w:r w:rsidRPr="001A044C">
        <w:rPr>
          <w:snapToGrid w:val="0"/>
          <w:lang w:val="en-GB"/>
          <w:rPrChange w:id="12535" w:author="Ericsson User" w:date="2022-03-08T15:30:00Z">
            <w:rPr>
              <w:snapToGrid w:val="0"/>
            </w:rPr>
          </w:rPrChange>
        </w:rPr>
        <w:tab/>
      </w:r>
      <w:r w:rsidRPr="001A044C">
        <w:rPr>
          <w:snapToGrid w:val="0"/>
          <w:lang w:val="en-GB"/>
          <w:rPrChange w:id="12536" w:author="Ericsson User" w:date="2022-03-08T15:30:00Z">
            <w:rPr>
              <w:snapToGrid w:val="0"/>
            </w:rPr>
          </w:rPrChange>
        </w:rPr>
        <w:tab/>
      </w:r>
      <w:r w:rsidRPr="001A044C">
        <w:rPr>
          <w:snapToGrid w:val="0"/>
          <w:lang w:val="en-GB"/>
          <w:rPrChange w:id="12537" w:author="Ericsson User" w:date="2022-03-08T15:30:00Z">
            <w:rPr>
              <w:snapToGrid w:val="0"/>
            </w:rPr>
          </w:rPrChange>
        </w:rPr>
        <w:tab/>
      </w:r>
      <w:r w:rsidRPr="001A044C">
        <w:rPr>
          <w:snapToGrid w:val="0"/>
          <w:lang w:val="en-GB"/>
          <w:rPrChange w:id="12538" w:author="Ericsson User" w:date="2022-03-08T15:30:00Z">
            <w:rPr>
              <w:snapToGrid w:val="0"/>
            </w:rPr>
          </w:rPrChange>
        </w:rPr>
        <w:tab/>
      </w:r>
      <w:r w:rsidRPr="001A044C">
        <w:rPr>
          <w:snapToGrid w:val="0"/>
          <w:lang w:val="en-GB"/>
          <w:rPrChange w:id="12539" w:author="Ericsson User" w:date="2022-03-08T15:30:00Z">
            <w:rPr>
              <w:snapToGrid w:val="0"/>
            </w:rPr>
          </w:rPrChange>
        </w:rPr>
        <w:tab/>
      </w:r>
      <w:r w:rsidRPr="001A044C">
        <w:rPr>
          <w:snapToGrid w:val="0"/>
          <w:lang w:val="en-GB"/>
          <w:rPrChange w:id="12540" w:author="Ericsson User" w:date="2022-03-08T15:30:00Z">
            <w:rPr>
              <w:snapToGrid w:val="0"/>
            </w:rPr>
          </w:rPrChange>
        </w:rPr>
        <w:tab/>
      </w:r>
      <w:r w:rsidRPr="001A044C">
        <w:rPr>
          <w:snapToGrid w:val="0"/>
          <w:lang w:val="en-GB"/>
          <w:rPrChange w:id="12541" w:author="Ericsson User" w:date="2022-03-08T15:30:00Z">
            <w:rPr>
              <w:snapToGrid w:val="0"/>
            </w:rPr>
          </w:rPrChange>
        </w:rPr>
        <w:tab/>
      </w:r>
      <w:r w:rsidRPr="001A044C">
        <w:rPr>
          <w:snapToGrid w:val="0"/>
          <w:lang w:val="en-GB"/>
          <w:rPrChange w:id="12542" w:author="Ericsson User" w:date="2022-03-08T15:30:00Z">
            <w:rPr>
              <w:snapToGrid w:val="0"/>
            </w:rPr>
          </w:rPrChange>
        </w:rPr>
        <w:tab/>
      </w:r>
      <w:r w:rsidRPr="001A044C">
        <w:rPr>
          <w:snapToGrid w:val="0"/>
          <w:lang w:val="en-GB"/>
          <w:rPrChange w:id="12543" w:author="Ericsson User" w:date="2022-03-08T15:30:00Z">
            <w:rPr>
              <w:snapToGrid w:val="0"/>
            </w:rPr>
          </w:rPrChange>
        </w:rPr>
        <w:tab/>
        <w:t>PRESENCE optional }|</w:t>
      </w:r>
    </w:p>
    <w:p w14:paraId="62BCF782" w14:textId="77777777" w:rsidR="004B7699" w:rsidRPr="001A044C" w:rsidRDefault="004B7699" w:rsidP="00AE213C">
      <w:pPr>
        <w:pStyle w:val="PL"/>
        <w:rPr>
          <w:snapToGrid w:val="0"/>
          <w:lang w:val="en-GB"/>
          <w:rPrChange w:id="12544" w:author="Ericsson User" w:date="2022-03-08T15:30:00Z">
            <w:rPr>
              <w:snapToGrid w:val="0"/>
            </w:rPr>
          </w:rPrChange>
        </w:rPr>
      </w:pPr>
      <w:r w:rsidRPr="001A044C">
        <w:rPr>
          <w:snapToGrid w:val="0"/>
          <w:lang w:val="en-GB"/>
          <w:rPrChange w:id="12545" w:author="Ericsson User" w:date="2022-03-08T15:30:00Z">
            <w:rPr>
              <w:snapToGrid w:val="0"/>
            </w:rPr>
          </w:rPrChange>
        </w:rPr>
        <w:tab/>
        <w:t>{ ID id-CriticalityDiagnostics</w:t>
      </w:r>
      <w:r w:rsidRPr="001A044C">
        <w:rPr>
          <w:snapToGrid w:val="0"/>
          <w:lang w:val="en-GB"/>
          <w:rPrChange w:id="12546" w:author="Ericsson User" w:date="2022-03-08T15:30:00Z">
            <w:rPr>
              <w:snapToGrid w:val="0"/>
            </w:rPr>
          </w:rPrChange>
        </w:rPr>
        <w:tab/>
      </w:r>
      <w:r w:rsidRPr="001A044C">
        <w:rPr>
          <w:snapToGrid w:val="0"/>
          <w:lang w:val="en-GB"/>
          <w:rPrChange w:id="12547" w:author="Ericsson User" w:date="2022-03-08T15:30:00Z">
            <w:rPr>
              <w:snapToGrid w:val="0"/>
            </w:rPr>
          </w:rPrChange>
        </w:rPr>
        <w:tab/>
      </w:r>
      <w:r w:rsidRPr="001A044C">
        <w:rPr>
          <w:snapToGrid w:val="0"/>
          <w:lang w:val="en-GB"/>
          <w:rPrChange w:id="12548" w:author="Ericsson User" w:date="2022-03-08T15:30:00Z">
            <w:rPr>
              <w:snapToGrid w:val="0"/>
            </w:rPr>
          </w:rPrChange>
        </w:rPr>
        <w:tab/>
      </w:r>
      <w:r w:rsidRPr="001A044C">
        <w:rPr>
          <w:snapToGrid w:val="0"/>
          <w:lang w:val="en-GB"/>
          <w:rPrChange w:id="12549" w:author="Ericsson User" w:date="2022-03-08T15:30:00Z">
            <w:rPr>
              <w:snapToGrid w:val="0"/>
            </w:rPr>
          </w:rPrChange>
        </w:rPr>
        <w:tab/>
      </w:r>
      <w:r w:rsidRPr="001A044C">
        <w:rPr>
          <w:snapToGrid w:val="0"/>
          <w:lang w:val="en-GB"/>
          <w:rPrChange w:id="12550" w:author="Ericsson User" w:date="2022-03-08T15:30:00Z">
            <w:rPr>
              <w:snapToGrid w:val="0"/>
            </w:rPr>
          </w:rPrChange>
        </w:rPr>
        <w:tab/>
        <w:t>CRITICALITY ignore</w:t>
      </w:r>
      <w:r w:rsidRPr="001A044C">
        <w:rPr>
          <w:snapToGrid w:val="0"/>
          <w:lang w:val="en-GB"/>
          <w:rPrChange w:id="12551" w:author="Ericsson User" w:date="2022-03-08T15:30:00Z">
            <w:rPr>
              <w:snapToGrid w:val="0"/>
            </w:rPr>
          </w:rPrChange>
        </w:rPr>
        <w:tab/>
      </w:r>
      <w:r w:rsidRPr="001A044C">
        <w:rPr>
          <w:snapToGrid w:val="0"/>
          <w:lang w:val="en-GB"/>
          <w:rPrChange w:id="12552" w:author="Ericsson User" w:date="2022-03-08T15:30:00Z">
            <w:rPr>
              <w:snapToGrid w:val="0"/>
            </w:rPr>
          </w:rPrChange>
        </w:rPr>
        <w:tab/>
        <w:t>TYPE CriticalityDiagnostics</w:t>
      </w:r>
      <w:r w:rsidRPr="001A044C">
        <w:rPr>
          <w:snapToGrid w:val="0"/>
          <w:lang w:val="en-GB"/>
          <w:rPrChange w:id="12553" w:author="Ericsson User" w:date="2022-03-08T15:30:00Z">
            <w:rPr>
              <w:snapToGrid w:val="0"/>
            </w:rPr>
          </w:rPrChange>
        </w:rPr>
        <w:tab/>
      </w:r>
      <w:r w:rsidRPr="001A044C">
        <w:rPr>
          <w:snapToGrid w:val="0"/>
          <w:lang w:val="en-GB"/>
          <w:rPrChange w:id="12554" w:author="Ericsson User" w:date="2022-03-08T15:30:00Z">
            <w:rPr>
              <w:snapToGrid w:val="0"/>
            </w:rPr>
          </w:rPrChange>
        </w:rPr>
        <w:tab/>
      </w:r>
      <w:r w:rsidRPr="001A044C">
        <w:rPr>
          <w:snapToGrid w:val="0"/>
          <w:lang w:val="en-GB"/>
          <w:rPrChange w:id="12555" w:author="Ericsson User" w:date="2022-03-08T15:30:00Z">
            <w:rPr>
              <w:snapToGrid w:val="0"/>
            </w:rPr>
          </w:rPrChange>
        </w:rPr>
        <w:tab/>
      </w:r>
      <w:r w:rsidRPr="001A044C">
        <w:rPr>
          <w:snapToGrid w:val="0"/>
          <w:lang w:val="en-GB"/>
          <w:rPrChange w:id="12556" w:author="Ericsson User" w:date="2022-03-08T15:30:00Z">
            <w:rPr>
              <w:snapToGrid w:val="0"/>
            </w:rPr>
          </w:rPrChange>
        </w:rPr>
        <w:tab/>
      </w:r>
      <w:r w:rsidRPr="001A044C">
        <w:rPr>
          <w:snapToGrid w:val="0"/>
          <w:lang w:val="en-GB"/>
          <w:rPrChange w:id="12557" w:author="Ericsson User" w:date="2022-03-08T15:30:00Z">
            <w:rPr>
              <w:snapToGrid w:val="0"/>
            </w:rPr>
          </w:rPrChange>
        </w:rPr>
        <w:tab/>
      </w:r>
      <w:r w:rsidRPr="001A044C">
        <w:rPr>
          <w:snapToGrid w:val="0"/>
          <w:lang w:val="en-GB"/>
          <w:rPrChange w:id="12558" w:author="Ericsson User" w:date="2022-03-08T15:30:00Z">
            <w:rPr>
              <w:snapToGrid w:val="0"/>
            </w:rPr>
          </w:rPrChange>
        </w:rPr>
        <w:tab/>
        <w:t>PRESENCE optional }|</w:t>
      </w:r>
    </w:p>
    <w:p w14:paraId="0670220D" w14:textId="77777777" w:rsidR="004B7699" w:rsidRPr="001A044C" w:rsidRDefault="004B7699" w:rsidP="00AE213C">
      <w:pPr>
        <w:pStyle w:val="PL"/>
        <w:rPr>
          <w:snapToGrid w:val="0"/>
          <w:lang w:val="en-GB"/>
          <w:rPrChange w:id="12559" w:author="Ericsson User" w:date="2022-03-08T15:30:00Z">
            <w:rPr>
              <w:snapToGrid w:val="0"/>
            </w:rPr>
          </w:rPrChange>
        </w:rPr>
      </w:pPr>
      <w:r w:rsidRPr="001A044C">
        <w:rPr>
          <w:snapToGrid w:val="0"/>
          <w:lang w:val="en-GB"/>
          <w:rPrChange w:id="12560" w:author="Ericsson User" w:date="2022-03-08T15:30:00Z">
            <w:rPr>
              <w:snapToGrid w:val="0"/>
            </w:rPr>
          </w:rPrChange>
        </w:rPr>
        <w:tab/>
        <w:t>{ ID id-MR-DC-ResourceCoordinationInfo</w:t>
      </w:r>
      <w:r w:rsidRPr="001A044C">
        <w:rPr>
          <w:snapToGrid w:val="0"/>
          <w:lang w:val="en-GB"/>
          <w:rPrChange w:id="12561" w:author="Ericsson User" w:date="2022-03-08T15:30:00Z">
            <w:rPr>
              <w:snapToGrid w:val="0"/>
            </w:rPr>
          </w:rPrChange>
        </w:rPr>
        <w:tab/>
      </w:r>
      <w:r w:rsidRPr="001A044C">
        <w:rPr>
          <w:snapToGrid w:val="0"/>
          <w:lang w:val="en-GB"/>
          <w:rPrChange w:id="12562" w:author="Ericsson User" w:date="2022-03-08T15:30:00Z">
            <w:rPr>
              <w:snapToGrid w:val="0"/>
            </w:rPr>
          </w:rPrChange>
        </w:rPr>
        <w:tab/>
      </w:r>
      <w:r w:rsidRPr="001A044C">
        <w:rPr>
          <w:snapToGrid w:val="0"/>
          <w:lang w:val="en-GB"/>
          <w:rPrChange w:id="12563" w:author="Ericsson User" w:date="2022-03-08T15:30:00Z">
            <w:rPr>
              <w:snapToGrid w:val="0"/>
            </w:rPr>
          </w:rPrChange>
        </w:rPr>
        <w:tab/>
        <w:t>CRITICALITY ignore</w:t>
      </w:r>
      <w:r w:rsidRPr="001A044C">
        <w:rPr>
          <w:snapToGrid w:val="0"/>
          <w:lang w:val="en-GB"/>
          <w:rPrChange w:id="12564" w:author="Ericsson User" w:date="2022-03-08T15:30:00Z">
            <w:rPr>
              <w:snapToGrid w:val="0"/>
            </w:rPr>
          </w:rPrChange>
        </w:rPr>
        <w:tab/>
      </w:r>
      <w:r w:rsidRPr="001A044C">
        <w:rPr>
          <w:snapToGrid w:val="0"/>
          <w:lang w:val="en-GB"/>
          <w:rPrChange w:id="12565" w:author="Ericsson User" w:date="2022-03-08T15:30:00Z">
            <w:rPr>
              <w:snapToGrid w:val="0"/>
            </w:rPr>
          </w:rPrChange>
        </w:rPr>
        <w:tab/>
        <w:t>TYPE MR-DC-ResourceCoordinationInfo</w:t>
      </w:r>
      <w:r w:rsidRPr="001A044C">
        <w:rPr>
          <w:snapToGrid w:val="0"/>
          <w:lang w:val="en-GB"/>
          <w:rPrChange w:id="12566" w:author="Ericsson User" w:date="2022-03-08T15:30:00Z">
            <w:rPr>
              <w:snapToGrid w:val="0"/>
            </w:rPr>
          </w:rPrChange>
        </w:rPr>
        <w:tab/>
      </w:r>
      <w:r w:rsidRPr="001A044C">
        <w:rPr>
          <w:snapToGrid w:val="0"/>
          <w:lang w:val="en-GB"/>
          <w:rPrChange w:id="12567" w:author="Ericsson User" w:date="2022-03-08T15:30:00Z">
            <w:rPr>
              <w:snapToGrid w:val="0"/>
            </w:rPr>
          </w:rPrChange>
        </w:rPr>
        <w:tab/>
      </w:r>
      <w:r w:rsidRPr="001A044C">
        <w:rPr>
          <w:snapToGrid w:val="0"/>
          <w:lang w:val="en-GB"/>
          <w:rPrChange w:id="12568" w:author="Ericsson User" w:date="2022-03-08T15:30:00Z">
            <w:rPr>
              <w:snapToGrid w:val="0"/>
            </w:rPr>
          </w:rPrChange>
        </w:rPr>
        <w:tab/>
        <w:t>PRESENCE optional },</w:t>
      </w:r>
    </w:p>
    <w:p w14:paraId="16D70ED0" w14:textId="77777777" w:rsidR="004B7699" w:rsidRPr="001A044C" w:rsidRDefault="004B7699" w:rsidP="00AE213C">
      <w:pPr>
        <w:pStyle w:val="PL"/>
        <w:rPr>
          <w:snapToGrid w:val="0"/>
          <w:lang w:val="en-GB"/>
          <w:rPrChange w:id="12569" w:author="Ericsson User" w:date="2022-03-08T15:30:00Z">
            <w:rPr>
              <w:snapToGrid w:val="0"/>
            </w:rPr>
          </w:rPrChange>
        </w:rPr>
      </w:pPr>
      <w:r w:rsidRPr="001A044C">
        <w:rPr>
          <w:snapToGrid w:val="0"/>
          <w:lang w:val="en-GB"/>
          <w:rPrChange w:id="12570" w:author="Ericsson User" w:date="2022-03-08T15:30:00Z">
            <w:rPr>
              <w:snapToGrid w:val="0"/>
            </w:rPr>
          </w:rPrChange>
        </w:rPr>
        <w:tab/>
        <w:t>...</w:t>
      </w:r>
    </w:p>
    <w:p w14:paraId="535FFCFB" w14:textId="77777777" w:rsidR="004B7699" w:rsidRPr="001A044C" w:rsidRDefault="004B7699" w:rsidP="00AE213C">
      <w:pPr>
        <w:pStyle w:val="PL"/>
        <w:rPr>
          <w:snapToGrid w:val="0"/>
          <w:lang w:val="en-GB"/>
          <w:rPrChange w:id="12571" w:author="Ericsson User" w:date="2022-03-08T15:30:00Z">
            <w:rPr>
              <w:snapToGrid w:val="0"/>
            </w:rPr>
          </w:rPrChange>
        </w:rPr>
      </w:pPr>
      <w:r w:rsidRPr="001A044C">
        <w:rPr>
          <w:snapToGrid w:val="0"/>
          <w:lang w:val="en-GB"/>
          <w:rPrChange w:id="12572" w:author="Ericsson User" w:date="2022-03-08T15:30:00Z">
            <w:rPr>
              <w:snapToGrid w:val="0"/>
            </w:rPr>
          </w:rPrChange>
        </w:rPr>
        <w:t>}</w:t>
      </w:r>
    </w:p>
    <w:p w14:paraId="24790499" w14:textId="77777777" w:rsidR="004B7699" w:rsidRPr="001A044C" w:rsidRDefault="004B7699" w:rsidP="00AE213C">
      <w:pPr>
        <w:pStyle w:val="PL"/>
        <w:rPr>
          <w:snapToGrid w:val="0"/>
          <w:lang w:val="en-GB"/>
          <w:rPrChange w:id="12573" w:author="Ericsson User" w:date="2022-03-08T15:30:00Z">
            <w:rPr>
              <w:snapToGrid w:val="0"/>
            </w:rPr>
          </w:rPrChange>
        </w:rPr>
      </w:pPr>
    </w:p>
    <w:p w14:paraId="51B22C23" w14:textId="77777777" w:rsidR="004B7699" w:rsidRPr="001A044C" w:rsidRDefault="004B7699" w:rsidP="00AE213C">
      <w:pPr>
        <w:pStyle w:val="PL"/>
        <w:rPr>
          <w:snapToGrid w:val="0"/>
          <w:lang w:val="en-GB"/>
          <w:rPrChange w:id="12574" w:author="Ericsson User" w:date="2022-03-08T15:30:00Z">
            <w:rPr>
              <w:snapToGrid w:val="0"/>
            </w:rPr>
          </w:rPrChange>
        </w:rPr>
      </w:pPr>
      <w:r w:rsidRPr="001A044C">
        <w:rPr>
          <w:lang w:val="en-GB"/>
          <w:rPrChange w:id="12575" w:author="Ericsson User" w:date="2022-03-08T15:30:00Z">
            <w:rPr/>
          </w:rPrChange>
        </w:rPr>
        <w:t>PDUSessionAdmittedModSNModConfirm</w:t>
      </w:r>
      <w:r w:rsidRPr="001A044C">
        <w:rPr>
          <w:snapToGrid w:val="0"/>
          <w:lang w:val="en-GB"/>
          <w:rPrChange w:id="12576" w:author="Ericsson User" w:date="2022-03-08T15:30:00Z">
            <w:rPr>
              <w:snapToGrid w:val="0"/>
            </w:rPr>
          </w:rPrChange>
        </w:rPr>
        <w:t xml:space="preserve"> ::= SEQUENCE (SIZE(1..maxnoofPDUSessions)) OF </w:t>
      </w:r>
      <w:r w:rsidRPr="001A044C">
        <w:rPr>
          <w:lang w:val="en-GB"/>
          <w:rPrChange w:id="12577" w:author="Ericsson User" w:date="2022-03-08T15:30:00Z">
            <w:rPr/>
          </w:rPrChange>
        </w:rPr>
        <w:t>PDUSessionAdmittedModSNModConfirm</w:t>
      </w:r>
      <w:r w:rsidRPr="001A044C">
        <w:rPr>
          <w:snapToGrid w:val="0"/>
          <w:lang w:val="en-GB"/>
          <w:rPrChange w:id="12578" w:author="Ericsson User" w:date="2022-03-08T15:30:00Z">
            <w:rPr>
              <w:snapToGrid w:val="0"/>
            </w:rPr>
          </w:rPrChange>
        </w:rPr>
        <w:t>-Item</w:t>
      </w:r>
    </w:p>
    <w:p w14:paraId="3B540A4A" w14:textId="77777777" w:rsidR="004B7699" w:rsidRPr="001A044C" w:rsidRDefault="004B7699" w:rsidP="00AE213C">
      <w:pPr>
        <w:pStyle w:val="PL"/>
        <w:rPr>
          <w:snapToGrid w:val="0"/>
          <w:lang w:val="en-GB"/>
          <w:rPrChange w:id="12579" w:author="Ericsson User" w:date="2022-03-08T15:30:00Z">
            <w:rPr>
              <w:snapToGrid w:val="0"/>
            </w:rPr>
          </w:rPrChange>
        </w:rPr>
      </w:pPr>
    </w:p>
    <w:p w14:paraId="221B8EFA" w14:textId="77777777" w:rsidR="004B7699" w:rsidRPr="001A044C" w:rsidRDefault="004B7699" w:rsidP="00AE213C">
      <w:pPr>
        <w:pStyle w:val="PL"/>
        <w:rPr>
          <w:snapToGrid w:val="0"/>
          <w:lang w:val="en-GB"/>
          <w:rPrChange w:id="12580" w:author="Ericsson User" w:date="2022-03-08T15:30:00Z">
            <w:rPr>
              <w:snapToGrid w:val="0"/>
            </w:rPr>
          </w:rPrChange>
        </w:rPr>
      </w:pPr>
      <w:r w:rsidRPr="001A044C">
        <w:rPr>
          <w:lang w:val="en-GB"/>
          <w:rPrChange w:id="12581" w:author="Ericsson User" w:date="2022-03-08T15:30:00Z">
            <w:rPr/>
          </w:rPrChange>
        </w:rPr>
        <w:t>PDUSessionAdmittedModSNModConfirm</w:t>
      </w:r>
      <w:r w:rsidRPr="001A044C">
        <w:rPr>
          <w:snapToGrid w:val="0"/>
          <w:lang w:val="en-GB"/>
          <w:rPrChange w:id="12582" w:author="Ericsson User" w:date="2022-03-08T15:30:00Z">
            <w:rPr>
              <w:snapToGrid w:val="0"/>
            </w:rPr>
          </w:rPrChange>
        </w:rPr>
        <w:t>-Item ::= SEQUENCE {</w:t>
      </w:r>
    </w:p>
    <w:p w14:paraId="1648DB59" w14:textId="77777777" w:rsidR="004B7699" w:rsidRPr="001A044C" w:rsidRDefault="004B7699" w:rsidP="00AE213C">
      <w:pPr>
        <w:pStyle w:val="PL"/>
        <w:rPr>
          <w:snapToGrid w:val="0"/>
          <w:lang w:val="en-GB"/>
          <w:rPrChange w:id="12583" w:author="Ericsson User" w:date="2022-03-08T15:30:00Z">
            <w:rPr>
              <w:snapToGrid w:val="0"/>
            </w:rPr>
          </w:rPrChange>
        </w:rPr>
      </w:pPr>
      <w:r w:rsidRPr="001A044C">
        <w:rPr>
          <w:snapToGrid w:val="0"/>
          <w:lang w:val="en-GB"/>
          <w:rPrChange w:id="12584" w:author="Ericsson User" w:date="2022-03-08T15:30:00Z">
            <w:rPr>
              <w:snapToGrid w:val="0"/>
            </w:rPr>
          </w:rPrChange>
        </w:rPr>
        <w:tab/>
        <w:t>pduSessionId</w:t>
      </w:r>
      <w:r w:rsidRPr="001A044C">
        <w:rPr>
          <w:snapToGrid w:val="0"/>
          <w:lang w:val="en-GB"/>
          <w:rPrChange w:id="12585" w:author="Ericsson User" w:date="2022-03-08T15:30:00Z">
            <w:rPr>
              <w:snapToGrid w:val="0"/>
            </w:rPr>
          </w:rPrChange>
        </w:rPr>
        <w:tab/>
      </w:r>
      <w:r w:rsidRPr="001A044C">
        <w:rPr>
          <w:snapToGrid w:val="0"/>
          <w:lang w:val="en-GB"/>
          <w:rPrChange w:id="12586" w:author="Ericsson User" w:date="2022-03-08T15:30:00Z">
            <w:rPr>
              <w:snapToGrid w:val="0"/>
            </w:rPr>
          </w:rPrChange>
        </w:rPr>
        <w:tab/>
      </w:r>
      <w:r w:rsidRPr="001A044C">
        <w:rPr>
          <w:snapToGrid w:val="0"/>
          <w:lang w:val="en-GB"/>
          <w:rPrChange w:id="12587" w:author="Ericsson User" w:date="2022-03-08T15:30:00Z">
            <w:rPr>
              <w:snapToGrid w:val="0"/>
            </w:rPr>
          </w:rPrChange>
        </w:rPr>
        <w:tab/>
      </w:r>
      <w:r w:rsidRPr="001A044C">
        <w:rPr>
          <w:snapToGrid w:val="0"/>
          <w:lang w:val="en-GB"/>
          <w:rPrChange w:id="12588" w:author="Ericsson User" w:date="2022-03-08T15:30:00Z">
            <w:rPr>
              <w:snapToGrid w:val="0"/>
            </w:rPr>
          </w:rPrChange>
        </w:rPr>
        <w:tab/>
        <w:t>PDUSession</w:t>
      </w:r>
      <w:r w:rsidRPr="001A044C">
        <w:rPr>
          <w:lang w:val="en-GB"/>
          <w:rPrChange w:id="12589" w:author="Ericsson User" w:date="2022-03-08T15:30:00Z">
            <w:rPr/>
          </w:rPrChange>
        </w:rPr>
        <w:t>-ID</w:t>
      </w:r>
      <w:r w:rsidRPr="001A044C">
        <w:rPr>
          <w:snapToGrid w:val="0"/>
          <w:lang w:val="en-GB"/>
          <w:rPrChange w:id="12590" w:author="Ericsson User" w:date="2022-03-08T15:30:00Z">
            <w:rPr>
              <w:snapToGrid w:val="0"/>
            </w:rPr>
          </w:rPrChange>
        </w:rPr>
        <w:t>,</w:t>
      </w:r>
    </w:p>
    <w:p w14:paraId="0413A699" w14:textId="77777777" w:rsidR="004B7699" w:rsidRPr="001A044C" w:rsidRDefault="004B7699" w:rsidP="00AE213C">
      <w:pPr>
        <w:pStyle w:val="PL"/>
        <w:rPr>
          <w:snapToGrid w:val="0"/>
          <w:lang w:val="en-GB"/>
          <w:rPrChange w:id="12591" w:author="Ericsson User" w:date="2022-03-08T15:30:00Z">
            <w:rPr>
              <w:snapToGrid w:val="0"/>
            </w:rPr>
          </w:rPrChange>
        </w:rPr>
      </w:pPr>
      <w:r w:rsidRPr="001A044C">
        <w:rPr>
          <w:snapToGrid w:val="0"/>
          <w:lang w:val="en-GB"/>
          <w:rPrChange w:id="12592" w:author="Ericsson User" w:date="2022-03-08T15:30:00Z">
            <w:rPr>
              <w:snapToGrid w:val="0"/>
            </w:rPr>
          </w:rPrChange>
        </w:rPr>
        <w:tab/>
        <w:t>sn-terminated</w:t>
      </w:r>
      <w:r w:rsidRPr="001A044C">
        <w:rPr>
          <w:snapToGrid w:val="0"/>
          <w:lang w:val="en-GB"/>
          <w:rPrChange w:id="12593" w:author="Ericsson User" w:date="2022-03-08T15:30:00Z">
            <w:rPr>
              <w:snapToGrid w:val="0"/>
            </w:rPr>
          </w:rPrChange>
        </w:rPr>
        <w:tab/>
      </w:r>
      <w:r w:rsidRPr="001A044C">
        <w:rPr>
          <w:snapToGrid w:val="0"/>
          <w:lang w:val="en-GB"/>
          <w:rPrChange w:id="12594" w:author="Ericsson User" w:date="2022-03-08T15:30:00Z">
            <w:rPr>
              <w:snapToGrid w:val="0"/>
            </w:rPr>
          </w:rPrChange>
        </w:rPr>
        <w:tab/>
      </w:r>
      <w:r w:rsidRPr="001A044C">
        <w:rPr>
          <w:snapToGrid w:val="0"/>
          <w:lang w:val="en-GB"/>
          <w:rPrChange w:id="12595" w:author="Ericsson User" w:date="2022-03-08T15:30:00Z">
            <w:rPr>
              <w:snapToGrid w:val="0"/>
            </w:rPr>
          </w:rPrChange>
        </w:rPr>
        <w:tab/>
        <w:t>PDUSessionResourceModConfirmInfo-SNterminated</w:t>
      </w:r>
      <w:r w:rsidRPr="001A044C">
        <w:rPr>
          <w:snapToGrid w:val="0"/>
          <w:lang w:val="en-GB"/>
          <w:rPrChange w:id="12596" w:author="Ericsson User" w:date="2022-03-08T15:30:00Z">
            <w:rPr>
              <w:snapToGrid w:val="0"/>
            </w:rPr>
          </w:rPrChange>
        </w:rPr>
        <w:tab/>
        <w:t>OPTIONAL,</w:t>
      </w:r>
    </w:p>
    <w:p w14:paraId="00EAF714" w14:textId="77777777" w:rsidR="004B7699" w:rsidRPr="001A044C" w:rsidRDefault="004B7699" w:rsidP="00AE213C">
      <w:pPr>
        <w:pStyle w:val="PL"/>
        <w:rPr>
          <w:snapToGrid w:val="0"/>
          <w:lang w:val="en-GB"/>
          <w:rPrChange w:id="12597" w:author="Ericsson User" w:date="2022-03-08T15:30:00Z">
            <w:rPr>
              <w:snapToGrid w:val="0"/>
            </w:rPr>
          </w:rPrChange>
        </w:rPr>
      </w:pPr>
      <w:r w:rsidRPr="001A044C">
        <w:rPr>
          <w:snapToGrid w:val="0"/>
          <w:lang w:val="en-GB"/>
          <w:rPrChange w:id="12598" w:author="Ericsson User" w:date="2022-03-08T15:30:00Z">
            <w:rPr>
              <w:snapToGrid w:val="0"/>
            </w:rPr>
          </w:rPrChange>
        </w:rPr>
        <w:tab/>
        <w:t>mn-terminated</w:t>
      </w:r>
      <w:r w:rsidRPr="001A044C">
        <w:rPr>
          <w:snapToGrid w:val="0"/>
          <w:lang w:val="en-GB"/>
          <w:rPrChange w:id="12599" w:author="Ericsson User" w:date="2022-03-08T15:30:00Z">
            <w:rPr>
              <w:snapToGrid w:val="0"/>
            </w:rPr>
          </w:rPrChange>
        </w:rPr>
        <w:tab/>
      </w:r>
      <w:r w:rsidRPr="001A044C">
        <w:rPr>
          <w:snapToGrid w:val="0"/>
          <w:lang w:val="en-GB"/>
          <w:rPrChange w:id="12600" w:author="Ericsson User" w:date="2022-03-08T15:30:00Z">
            <w:rPr>
              <w:snapToGrid w:val="0"/>
            </w:rPr>
          </w:rPrChange>
        </w:rPr>
        <w:tab/>
      </w:r>
      <w:r w:rsidRPr="001A044C">
        <w:rPr>
          <w:snapToGrid w:val="0"/>
          <w:lang w:val="en-GB"/>
          <w:rPrChange w:id="12601" w:author="Ericsson User" w:date="2022-03-08T15:30:00Z">
            <w:rPr>
              <w:snapToGrid w:val="0"/>
            </w:rPr>
          </w:rPrChange>
        </w:rPr>
        <w:tab/>
        <w:t>PDUSessionResourceModConfirmInfo-MNterminated</w:t>
      </w:r>
      <w:r w:rsidRPr="001A044C">
        <w:rPr>
          <w:snapToGrid w:val="0"/>
          <w:lang w:val="en-GB"/>
          <w:rPrChange w:id="12602" w:author="Ericsson User" w:date="2022-03-08T15:30:00Z">
            <w:rPr>
              <w:snapToGrid w:val="0"/>
            </w:rPr>
          </w:rPrChange>
        </w:rPr>
        <w:tab/>
        <w:t>OPTIONAL,</w:t>
      </w:r>
    </w:p>
    <w:p w14:paraId="51157648" w14:textId="77777777" w:rsidR="004B7699" w:rsidRPr="001A044C" w:rsidRDefault="004B7699" w:rsidP="00AE213C">
      <w:pPr>
        <w:pStyle w:val="PL"/>
        <w:rPr>
          <w:lang w:val="en-GB" w:eastAsia="ja-JP"/>
          <w:rPrChange w:id="12603" w:author="Ericsson User" w:date="2022-03-08T15:30:00Z">
            <w:rPr>
              <w:lang w:eastAsia="ja-JP"/>
            </w:rPr>
          </w:rPrChange>
        </w:rPr>
      </w:pPr>
      <w:r w:rsidRPr="001A044C">
        <w:rPr>
          <w:snapToGrid w:val="0"/>
          <w:lang w:val="en-GB"/>
          <w:rPrChange w:id="12604" w:author="Ericsson User" w:date="2022-03-08T15:30:00Z">
            <w:rPr>
              <w:snapToGrid w:val="0"/>
            </w:rPr>
          </w:rPrChange>
        </w:rPr>
        <w:t xml:space="preserve">-- </w:t>
      </w:r>
      <w:r w:rsidRPr="001A044C">
        <w:rPr>
          <w:lang w:val="en-GB" w:eastAsia="zh-CN"/>
          <w:rPrChange w:id="12605" w:author="Ericsson User" w:date="2022-03-08T15:30:00Z">
            <w:rPr>
              <w:lang w:eastAsia="zh-CN"/>
            </w:rPr>
          </w:rPrChange>
        </w:rPr>
        <w:t xml:space="preserve">NOTE: If neither the </w:t>
      </w:r>
      <w:r w:rsidRPr="001A044C">
        <w:rPr>
          <w:i/>
          <w:lang w:val="en-GB" w:eastAsia="ja-JP"/>
          <w:rPrChange w:id="12606" w:author="Ericsson User" w:date="2022-03-08T15:30:00Z">
            <w:rPr>
              <w:i/>
              <w:lang w:eastAsia="ja-JP"/>
            </w:rPr>
          </w:rPrChange>
        </w:rPr>
        <w:t>PDU Session Resource Modification Confirm Info – SN terminated</w:t>
      </w:r>
      <w:r w:rsidRPr="001A044C">
        <w:rPr>
          <w:lang w:val="en-GB" w:eastAsia="ja-JP"/>
          <w:rPrChange w:id="12607" w:author="Ericsson User" w:date="2022-03-08T15:30:00Z">
            <w:rPr>
              <w:lang w:eastAsia="ja-JP"/>
            </w:rPr>
          </w:rPrChange>
        </w:rPr>
        <w:t xml:space="preserve"> IE</w:t>
      </w:r>
    </w:p>
    <w:p w14:paraId="3F6794F4" w14:textId="77777777" w:rsidR="004B7699" w:rsidRPr="001A044C" w:rsidRDefault="004B7699" w:rsidP="00AE213C">
      <w:pPr>
        <w:pStyle w:val="PL"/>
        <w:rPr>
          <w:lang w:val="en-GB" w:eastAsia="ja-JP"/>
          <w:rPrChange w:id="12608" w:author="Ericsson User" w:date="2022-03-08T15:30:00Z">
            <w:rPr>
              <w:lang w:eastAsia="ja-JP"/>
            </w:rPr>
          </w:rPrChange>
        </w:rPr>
      </w:pPr>
      <w:r w:rsidRPr="001A044C">
        <w:rPr>
          <w:lang w:val="en-GB" w:eastAsia="ja-JP"/>
          <w:rPrChange w:id="12609" w:author="Ericsson User" w:date="2022-03-08T15:30:00Z">
            <w:rPr>
              <w:lang w:eastAsia="ja-JP"/>
            </w:rPr>
          </w:rPrChange>
        </w:rPr>
        <w:t xml:space="preserve">-- nor the </w:t>
      </w:r>
      <w:r w:rsidRPr="001A044C">
        <w:rPr>
          <w:i/>
          <w:lang w:val="en-GB" w:eastAsia="ja-JP"/>
          <w:rPrChange w:id="12610" w:author="Ericsson User" w:date="2022-03-08T15:30:00Z">
            <w:rPr>
              <w:i/>
              <w:lang w:eastAsia="ja-JP"/>
            </w:rPr>
          </w:rPrChange>
        </w:rPr>
        <w:t>PDU Session Resource Modification Confirm Info – MN terminated</w:t>
      </w:r>
      <w:r w:rsidRPr="001A044C">
        <w:rPr>
          <w:lang w:val="en-GB" w:eastAsia="ja-JP"/>
          <w:rPrChange w:id="12611" w:author="Ericsson User" w:date="2022-03-08T15:30:00Z">
            <w:rPr>
              <w:lang w:eastAsia="ja-JP"/>
            </w:rPr>
          </w:rPrChange>
        </w:rPr>
        <w:t xml:space="preserve"> IE is present, </w:t>
      </w:r>
    </w:p>
    <w:p w14:paraId="03CA300F" w14:textId="77777777" w:rsidR="004B7699" w:rsidRPr="001A044C" w:rsidRDefault="004B7699" w:rsidP="00AE213C">
      <w:pPr>
        <w:pStyle w:val="PL"/>
        <w:rPr>
          <w:snapToGrid w:val="0"/>
          <w:lang w:val="en-GB"/>
          <w:rPrChange w:id="12612" w:author="Ericsson User" w:date="2022-03-08T15:30:00Z">
            <w:rPr>
              <w:snapToGrid w:val="0"/>
            </w:rPr>
          </w:rPrChange>
        </w:rPr>
      </w:pPr>
      <w:r w:rsidRPr="001A044C">
        <w:rPr>
          <w:lang w:val="en-GB" w:eastAsia="ja-JP"/>
          <w:rPrChange w:id="12613" w:author="Ericsson User" w:date="2022-03-08T15:30:00Z">
            <w:rPr>
              <w:lang w:eastAsia="ja-JP"/>
            </w:rPr>
          </w:rPrChange>
        </w:rPr>
        <w:t>-- abnormal conditions as specified in clause 8.3.4.4 apply.</w:t>
      </w:r>
    </w:p>
    <w:p w14:paraId="7EA253A3" w14:textId="77777777" w:rsidR="004B7699" w:rsidRPr="001A044C" w:rsidRDefault="004B7699" w:rsidP="00AE213C">
      <w:pPr>
        <w:pStyle w:val="PL"/>
        <w:rPr>
          <w:lang w:val="en-GB"/>
          <w:rPrChange w:id="12614" w:author="Ericsson User" w:date="2022-03-08T15:30:00Z">
            <w:rPr/>
          </w:rPrChange>
        </w:rPr>
      </w:pPr>
      <w:r w:rsidRPr="001A044C">
        <w:rPr>
          <w:lang w:val="en-GB"/>
          <w:rPrChange w:id="12615" w:author="Ericsson User" w:date="2022-03-08T15:30:00Z">
            <w:rPr/>
          </w:rPrChange>
        </w:rPr>
        <w:tab/>
        <w:t>iE-Extension</w:t>
      </w:r>
      <w:r w:rsidRPr="001A044C">
        <w:rPr>
          <w:lang w:val="en-GB"/>
          <w:rPrChange w:id="12616" w:author="Ericsson User" w:date="2022-03-08T15:30:00Z">
            <w:rPr/>
          </w:rPrChange>
        </w:rPr>
        <w:tab/>
      </w:r>
      <w:r w:rsidRPr="001A044C">
        <w:rPr>
          <w:lang w:val="en-GB"/>
          <w:rPrChange w:id="12617" w:author="Ericsson User" w:date="2022-03-08T15:30:00Z">
            <w:rPr/>
          </w:rPrChange>
        </w:rPr>
        <w:tab/>
      </w:r>
      <w:r w:rsidRPr="001A044C">
        <w:rPr>
          <w:lang w:val="en-GB"/>
          <w:rPrChange w:id="12618" w:author="Ericsson User" w:date="2022-03-08T15:30:00Z">
            <w:rPr/>
          </w:rPrChange>
        </w:rPr>
        <w:tab/>
      </w:r>
      <w:r w:rsidRPr="001A044C">
        <w:rPr>
          <w:noProof w:val="0"/>
          <w:snapToGrid w:val="0"/>
          <w:lang w:val="en-GB" w:eastAsia="zh-CN"/>
          <w:rPrChange w:id="12619" w:author="Ericsson User" w:date="2022-03-08T15:30:00Z">
            <w:rPr>
              <w:noProof w:val="0"/>
              <w:snapToGrid w:val="0"/>
              <w:lang w:eastAsia="zh-CN"/>
            </w:rPr>
          </w:rPrChange>
        </w:rPr>
        <w:t>ProtocolExtensionContainer { {</w:t>
      </w:r>
      <w:r w:rsidRPr="001A044C">
        <w:rPr>
          <w:lang w:val="en-GB"/>
          <w:rPrChange w:id="12620" w:author="Ericsson User" w:date="2022-03-08T15:30:00Z">
            <w:rPr/>
          </w:rPrChange>
        </w:rPr>
        <w:t>PDUSessionAdmittedModSNModConfirm</w:t>
      </w:r>
      <w:r w:rsidRPr="001A044C">
        <w:rPr>
          <w:snapToGrid w:val="0"/>
          <w:lang w:val="en-GB"/>
          <w:rPrChange w:id="12621" w:author="Ericsson User" w:date="2022-03-08T15:30:00Z">
            <w:rPr>
              <w:snapToGrid w:val="0"/>
            </w:rPr>
          </w:rPrChange>
        </w:rPr>
        <w:t>-Item</w:t>
      </w:r>
      <w:r w:rsidRPr="001A044C">
        <w:rPr>
          <w:lang w:val="en-GB"/>
          <w:rPrChange w:id="12622" w:author="Ericsson User" w:date="2022-03-08T15:30:00Z">
            <w:rPr/>
          </w:rPrChange>
        </w:rPr>
        <w:t>-ExtIEs</w:t>
      </w:r>
      <w:r w:rsidRPr="001A044C">
        <w:rPr>
          <w:noProof w:val="0"/>
          <w:snapToGrid w:val="0"/>
          <w:lang w:val="en-GB" w:eastAsia="zh-CN"/>
          <w:rPrChange w:id="12623" w:author="Ericsson User" w:date="2022-03-08T15:30:00Z">
            <w:rPr>
              <w:noProof w:val="0"/>
              <w:snapToGrid w:val="0"/>
              <w:lang w:eastAsia="zh-CN"/>
            </w:rPr>
          </w:rPrChange>
        </w:rPr>
        <w:t>} }</w:t>
      </w:r>
      <w:r w:rsidRPr="001A044C">
        <w:rPr>
          <w:noProof w:val="0"/>
          <w:snapToGrid w:val="0"/>
          <w:lang w:val="en-GB" w:eastAsia="zh-CN"/>
          <w:rPrChange w:id="12624" w:author="Ericsson User" w:date="2022-03-08T15:30:00Z">
            <w:rPr>
              <w:noProof w:val="0"/>
              <w:snapToGrid w:val="0"/>
              <w:lang w:eastAsia="zh-CN"/>
            </w:rPr>
          </w:rPrChange>
        </w:rPr>
        <w:tab/>
        <w:t>OPTIONAL</w:t>
      </w:r>
      <w:r w:rsidRPr="001A044C">
        <w:rPr>
          <w:lang w:val="en-GB"/>
          <w:rPrChange w:id="12625" w:author="Ericsson User" w:date="2022-03-08T15:30:00Z">
            <w:rPr/>
          </w:rPrChange>
        </w:rPr>
        <w:t>,</w:t>
      </w:r>
    </w:p>
    <w:p w14:paraId="346F8A27" w14:textId="77777777" w:rsidR="004B7699" w:rsidRPr="001A044C" w:rsidRDefault="004B7699" w:rsidP="00AE213C">
      <w:pPr>
        <w:pStyle w:val="PL"/>
        <w:rPr>
          <w:lang w:val="en-GB"/>
          <w:rPrChange w:id="12626" w:author="Ericsson User" w:date="2022-03-08T15:30:00Z">
            <w:rPr/>
          </w:rPrChange>
        </w:rPr>
      </w:pPr>
      <w:r w:rsidRPr="001A044C">
        <w:rPr>
          <w:lang w:val="en-GB"/>
          <w:rPrChange w:id="12627" w:author="Ericsson User" w:date="2022-03-08T15:30:00Z">
            <w:rPr/>
          </w:rPrChange>
        </w:rPr>
        <w:tab/>
        <w:t>...</w:t>
      </w:r>
    </w:p>
    <w:p w14:paraId="3613D069" w14:textId="77777777" w:rsidR="004B7699" w:rsidRPr="001A044C" w:rsidRDefault="004B7699" w:rsidP="00AE213C">
      <w:pPr>
        <w:pStyle w:val="PL"/>
        <w:rPr>
          <w:lang w:val="en-GB"/>
          <w:rPrChange w:id="12628" w:author="Ericsson User" w:date="2022-03-08T15:30:00Z">
            <w:rPr/>
          </w:rPrChange>
        </w:rPr>
      </w:pPr>
      <w:r w:rsidRPr="001A044C">
        <w:rPr>
          <w:lang w:val="en-GB"/>
          <w:rPrChange w:id="12629" w:author="Ericsson User" w:date="2022-03-08T15:30:00Z">
            <w:rPr/>
          </w:rPrChange>
        </w:rPr>
        <w:t>}</w:t>
      </w:r>
    </w:p>
    <w:p w14:paraId="312F289B" w14:textId="77777777" w:rsidR="004B7699" w:rsidRPr="001A044C" w:rsidRDefault="004B7699" w:rsidP="00AE213C">
      <w:pPr>
        <w:pStyle w:val="PL"/>
        <w:rPr>
          <w:lang w:val="en-GB"/>
          <w:rPrChange w:id="12630" w:author="Ericsson User" w:date="2022-03-08T15:30:00Z">
            <w:rPr/>
          </w:rPrChange>
        </w:rPr>
      </w:pPr>
    </w:p>
    <w:p w14:paraId="7935A1B0" w14:textId="77777777" w:rsidR="004B7699" w:rsidRPr="001A044C" w:rsidRDefault="004B7699" w:rsidP="00AE213C">
      <w:pPr>
        <w:pStyle w:val="PL"/>
        <w:rPr>
          <w:noProof w:val="0"/>
          <w:snapToGrid w:val="0"/>
          <w:lang w:val="en-GB" w:eastAsia="zh-CN"/>
          <w:rPrChange w:id="12631" w:author="Ericsson User" w:date="2022-03-08T15:30:00Z">
            <w:rPr>
              <w:noProof w:val="0"/>
              <w:snapToGrid w:val="0"/>
              <w:lang w:eastAsia="zh-CN"/>
            </w:rPr>
          </w:rPrChange>
        </w:rPr>
      </w:pPr>
      <w:r w:rsidRPr="001A044C">
        <w:rPr>
          <w:lang w:val="en-GB"/>
          <w:rPrChange w:id="12632" w:author="Ericsson User" w:date="2022-03-08T15:30:00Z">
            <w:rPr/>
          </w:rPrChange>
        </w:rPr>
        <w:t>PDUSessionAdmittedModSNModConfirm</w:t>
      </w:r>
      <w:r w:rsidRPr="001A044C">
        <w:rPr>
          <w:snapToGrid w:val="0"/>
          <w:lang w:val="en-GB"/>
          <w:rPrChange w:id="12633" w:author="Ericsson User" w:date="2022-03-08T15:30:00Z">
            <w:rPr>
              <w:snapToGrid w:val="0"/>
            </w:rPr>
          </w:rPrChange>
        </w:rPr>
        <w:t>-Item</w:t>
      </w:r>
      <w:r w:rsidRPr="001A044C">
        <w:rPr>
          <w:lang w:val="en-GB"/>
          <w:rPrChange w:id="12634" w:author="Ericsson User" w:date="2022-03-08T15:30:00Z">
            <w:rPr/>
          </w:rPrChange>
        </w:rPr>
        <w:t xml:space="preserve">-ExtIEs </w:t>
      </w:r>
      <w:r w:rsidRPr="001A044C">
        <w:rPr>
          <w:noProof w:val="0"/>
          <w:snapToGrid w:val="0"/>
          <w:lang w:val="en-GB" w:eastAsia="zh-CN"/>
          <w:rPrChange w:id="12635" w:author="Ericsson User" w:date="2022-03-08T15:30:00Z">
            <w:rPr>
              <w:noProof w:val="0"/>
              <w:snapToGrid w:val="0"/>
              <w:lang w:eastAsia="zh-CN"/>
            </w:rPr>
          </w:rPrChange>
        </w:rPr>
        <w:t>XNAP-PROTOCOL-EXTENSION ::= {</w:t>
      </w:r>
    </w:p>
    <w:p w14:paraId="1988E5E9" w14:textId="77777777" w:rsidR="004B7699" w:rsidRPr="001A044C" w:rsidRDefault="004B7699" w:rsidP="00AE213C">
      <w:pPr>
        <w:pStyle w:val="PL"/>
        <w:rPr>
          <w:noProof w:val="0"/>
          <w:snapToGrid w:val="0"/>
          <w:lang w:val="en-GB" w:eastAsia="zh-CN"/>
          <w:rPrChange w:id="12636" w:author="Ericsson User" w:date="2022-03-08T15:30:00Z">
            <w:rPr>
              <w:noProof w:val="0"/>
              <w:snapToGrid w:val="0"/>
              <w:lang w:eastAsia="zh-CN"/>
            </w:rPr>
          </w:rPrChange>
        </w:rPr>
      </w:pPr>
      <w:r w:rsidRPr="001A044C">
        <w:rPr>
          <w:noProof w:val="0"/>
          <w:snapToGrid w:val="0"/>
          <w:lang w:val="en-GB" w:eastAsia="zh-CN"/>
          <w:rPrChange w:id="12637" w:author="Ericsson User" w:date="2022-03-08T15:30:00Z">
            <w:rPr>
              <w:noProof w:val="0"/>
              <w:snapToGrid w:val="0"/>
              <w:lang w:eastAsia="zh-CN"/>
            </w:rPr>
          </w:rPrChange>
        </w:rPr>
        <w:tab/>
        <w:t>...</w:t>
      </w:r>
    </w:p>
    <w:p w14:paraId="33E8D09F" w14:textId="77777777" w:rsidR="004B7699" w:rsidRPr="001A044C" w:rsidRDefault="004B7699" w:rsidP="00AE213C">
      <w:pPr>
        <w:pStyle w:val="PL"/>
        <w:rPr>
          <w:noProof w:val="0"/>
          <w:snapToGrid w:val="0"/>
          <w:lang w:val="en-GB" w:eastAsia="zh-CN"/>
          <w:rPrChange w:id="12638" w:author="Ericsson User" w:date="2022-03-08T15:30:00Z">
            <w:rPr>
              <w:noProof w:val="0"/>
              <w:snapToGrid w:val="0"/>
              <w:lang w:eastAsia="zh-CN"/>
            </w:rPr>
          </w:rPrChange>
        </w:rPr>
      </w:pPr>
      <w:r w:rsidRPr="001A044C">
        <w:rPr>
          <w:noProof w:val="0"/>
          <w:snapToGrid w:val="0"/>
          <w:lang w:val="en-GB" w:eastAsia="zh-CN"/>
          <w:rPrChange w:id="12639" w:author="Ericsson User" w:date="2022-03-08T15:30:00Z">
            <w:rPr>
              <w:noProof w:val="0"/>
              <w:snapToGrid w:val="0"/>
              <w:lang w:eastAsia="zh-CN"/>
            </w:rPr>
          </w:rPrChange>
        </w:rPr>
        <w:t>}</w:t>
      </w:r>
    </w:p>
    <w:p w14:paraId="0598275A" w14:textId="77777777" w:rsidR="004B7699" w:rsidRPr="001A044C" w:rsidRDefault="004B7699" w:rsidP="00AE213C">
      <w:pPr>
        <w:pStyle w:val="PL"/>
        <w:rPr>
          <w:snapToGrid w:val="0"/>
          <w:lang w:val="en-GB"/>
          <w:rPrChange w:id="12640" w:author="Ericsson User" w:date="2022-03-08T15:30:00Z">
            <w:rPr>
              <w:snapToGrid w:val="0"/>
            </w:rPr>
          </w:rPrChange>
        </w:rPr>
      </w:pPr>
    </w:p>
    <w:p w14:paraId="392A5507" w14:textId="77777777" w:rsidR="004B7699" w:rsidRPr="001A044C" w:rsidRDefault="004B7699" w:rsidP="00AE213C">
      <w:pPr>
        <w:pStyle w:val="PL"/>
        <w:rPr>
          <w:snapToGrid w:val="0"/>
          <w:lang w:val="en-GB"/>
          <w:rPrChange w:id="12641" w:author="Ericsson User" w:date="2022-03-08T15:30:00Z">
            <w:rPr>
              <w:snapToGrid w:val="0"/>
            </w:rPr>
          </w:rPrChange>
        </w:rPr>
      </w:pPr>
    </w:p>
    <w:p w14:paraId="280CC343" w14:textId="77777777" w:rsidR="004B7699" w:rsidRPr="001A044C" w:rsidRDefault="004B7699" w:rsidP="00AE213C">
      <w:pPr>
        <w:pStyle w:val="PL"/>
        <w:rPr>
          <w:snapToGrid w:val="0"/>
          <w:lang w:val="en-GB"/>
          <w:rPrChange w:id="12642" w:author="Ericsson User" w:date="2022-03-08T15:30:00Z">
            <w:rPr>
              <w:snapToGrid w:val="0"/>
            </w:rPr>
          </w:rPrChange>
        </w:rPr>
      </w:pPr>
      <w:r w:rsidRPr="001A044C">
        <w:rPr>
          <w:lang w:val="en-GB"/>
          <w:rPrChange w:id="12643" w:author="Ericsson User" w:date="2022-03-08T15:30:00Z">
            <w:rPr/>
          </w:rPrChange>
        </w:rPr>
        <w:t>PDUSessionReleasedSNModConfirm</w:t>
      </w:r>
      <w:r w:rsidRPr="001A044C">
        <w:rPr>
          <w:snapToGrid w:val="0"/>
          <w:lang w:val="en-GB"/>
          <w:rPrChange w:id="12644" w:author="Ericsson User" w:date="2022-03-08T15:30:00Z">
            <w:rPr>
              <w:snapToGrid w:val="0"/>
            </w:rPr>
          </w:rPrChange>
        </w:rPr>
        <w:t xml:space="preserve"> ::= SEQUENCE {</w:t>
      </w:r>
    </w:p>
    <w:p w14:paraId="0CABB364" w14:textId="77777777" w:rsidR="004B7699" w:rsidRPr="001A044C" w:rsidRDefault="004B7699" w:rsidP="00AE213C">
      <w:pPr>
        <w:pStyle w:val="PL"/>
        <w:rPr>
          <w:snapToGrid w:val="0"/>
          <w:lang w:val="en-GB"/>
          <w:rPrChange w:id="12645" w:author="Ericsson User" w:date="2022-03-08T15:30:00Z">
            <w:rPr>
              <w:snapToGrid w:val="0"/>
            </w:rPr>
          </w:rPrChange>
        </w:rPr>
      </w:pPr>
      <w:r w:rsidRPr="001A044C">
        <w:rPr>
          <w:snapToGrid w:val="0"/>
          <w:lang w:val="en-GB"/>
          <w:rPrChange w:id="12646" w:author="Ericsson User" w:date="2022-03-08T15:30:00Z">
            <w:rPr>
              <w:snapToGrid w:val="0"/>
            </w:rPr>
          </w:rPrChange>
        </w:rPr>
        <w:tab/>
        <w:t>sn-terminated</w:t>
      </w:r>
      <w:r w:rsidRPr="001A044C">
        <w:rPr>
          <w:snapToGrid w:val="0"/>
          <w:lang w:val="en-GB"/>
          <w:rPrChange w:id="12647" w:author="Ericsson User" w:date="2022-03-08T15:30:00Z">
            <w:rPr>
              <w:snapToGrid w:val="0"/>
            </w:rPr>
          </w:rPrChange>
        </w:rPr>
        <w:tab/>
      </w:r>
      <w:r w:rsidRPr="001A044C">
        <w:rPr>
          <w:snapToGrid w:val="0"/>
          <w:lang w:val="en-GB"/>
          <w:rPrChange w:id="12648" w:author="Ericsson User" w:date="2022-03-08T15:30:00Z">
            <w:rPr>
              <w:snapToGrid w:val="0"/>
            </w:rPr>
          </w:rPrChange>
        </w:rPr>
        <w:tab/>
      </w:r>
      <w:r w:rsidRPr="001A044C">
        <w:rPr>
          <w:snapToGrid w:val="0"/>
          <w:lang w:val="en-GB"/>
          <w:rPrChange w:id="12649" w:author="Ericsson User" w:date="2022-03-08T15:30:00Z">
            <w:rPr>
              <w:snapToGrid w:val="0"/>
            </w:rPr>
          </w:rPrChange>
        </w:rPr>
        <w:tab/>
      </w:r>
      <w:r w:rsidRPr="001A044C">
        <w:rPr>
          <w:lang w:val="en-GB"/>
          <w:rPrChange w:id="12650" w:author="Ericsson User" w:date="2022-03-08T15:30:00Z">
            <w:rPr/>
          </w:rPrChange>
        </w:rPr>
        <w:t>PDUSession-List-withDataForwardingFromTarget</w:t>
      </w:r>
      <w:r w:rsidRPr="001A044C">
        <w:rPr>
          <w:lang w:val="en-GB"/>
          <w:rPrChange w:id="12651" w:author="Ericsson User" w:date="2022-03-08T15:30:00Z">
            <w:rPr/>
          </w:rPrChange>
        </w:rPr>
        <w:tab/>
      </w:r>
      <w:r w:rsidRPr="001A044C">
        <w:rPr>
          <w:lang w:val="en-GB"/>
          <w:rPrChange w:id="12652" w:author="Ericsson User" w:date="2022-03-08T15:30:00Z">
            <w:rPr/>
          </w:rPrChange>
        </w:rPr>
        <w:tab/>
      </w:r>
      <w:r w:rsidRPr="001A044C">
        <w:rPr>
          <w:lang w:val="en-GB"/>
          <w:rPrChange w:id="12653" w:author="Ericsson User" w:date="2022-03-08T15:30:00Z">
            <w:rPr/>
          </w:rPrChange>
        </w:rPr>
        <w:tab/>
      </w:r>
      <w:r w:rsidRPr="001A044C">
        <w:rPr>
          <w:lang w:val="en-GB"/>
          <w:rPrChange w:id="12654" w:author="Ericsson User" w:date="2022-03-08T15:30:00Z">
            <w:rPr/>
          </w:rPrChange>
        </w:rPr>
        <w:tab/>
      </w:r>
      <w:r w:rsidRPr="001A044C">
        <w:rPr>
          <w:lang w:val="en-GB"/>
          <w:rPrChange w:id="12655" w:author="Ericsson User" w:date="2022-03-08T15:30:00Z">
            <w:rPr/>
          </w:rPrChange>
        </w:rPr>
        <w:tab/>
      </w:r>
      <w:r w:rsidRPr="001A044C">
        <w:rPr>
          <w:lang w:val="en-GB"/>
          <w:rPrChange w:id="12656" w:author="Ericsson User" w:date="2022-03-08T15:30:00Z">
            <w:rPr/>
          </w:rPrChange>
        </w:rPr>
        <w:tab/>
        <w:t>OPTIONAL,</w:t>
      </w:r>
    </w:p>
    <w:p w14:paraId="320DB2D5" w14:textId="77777777" w:rsidR="004B7699" w:rsidRPr="001A044C" w:rsidRDefault="004B7699" w:rsidP="00AE213C">
      <w:pPr>
        <w:pStyle w:val="PL"/>
        <w:rPr>
          <w:snapToGrid w:val="0"/>
          <w:lang w:val="en-GB"/>
          <w:rPrChange w:id="12657" w:author="Ericsson User" w:date="2022-03-08T15:30:00Z">
            <w:rPr>
              <w:snapToGrid w:val="0"/>
            </w:rPr>
          </w:rPrChange>
        </w:rPr>
      </w:pPr>
      <w:r w:rsidRPr="001A044C">
        <w:rPr>
          <w:snapToGrid w:val="0"/>
          <w:lang w:val="en-GB"/>
          <w:rPrChange w:id="12658" w:author="Ericsson User" w:date="2022-03-08T15:30:00Z">
            <w:rPr>
              <w:snapToGrid w:val="0"/>
            </w:rPr>
          </w:rPrChange>
        </w:rPr>
        <w:tab/>
        <w:t>mn-terminated</w:t>
      </w:r>
      <w:r w:rsidRPr="001A044C">
        <w:rPr>
          <w:snapToGrid w:val="0"/>
          <w:lang w:val="en-GB"/>
          <w:rPrChange w:id="12659" w:author="Ericsson User" w:date="2022-03-08T15:30:00Z">
            <w:rPr>
              <w:snapToGrid w:val="0"/>
            </w:rPr>
          </w:rPrChange>
        </w:rPr>
        <w:tab/>
      </w:r>
      <w:r w:rsidRPr="001A044C">
        <w:rPr>
          <w:snapToGrid w:val="0"/>
          <w:lang w:val="en-GB"/>
          <w:rPrChange w:id="12660" w:author="Ericsson User" w:date="2022-03-08T15:30:00Z">
            <w:rPr>
              <w:snapToGrid w:val="0"/>
            </w:rPr>
          </w:rPrChange>
        </w:rPr>
        <w:tab/>
      </w:r>
      <w:r w:rsidRPr="001A044C">
        <w:rPr>
          <w:snapToGrid w:val="0"/>
          <w:lang w:val="en-GB"/>
          <w:rPrChange w:id="12661" w:author="Ericsson User" w:date="2022-03-08T15:30:00Z">
            <w:rPr>
              <w:snapToGrid w:val="0"/>
            </w:rPr>
          </w:rPrChange>
        </w:rPr>
        <w:tab/>
      </w:r>
      <w:r w:rsidRPr="001A044C">
        <w:rPr>
          <w:lang w:val="en-GB"/>
          <w:rPrChange w:id="12662" w:author="Ericsson User" w:date="2022-03-08T15:30:00Z">
            <w:rPr/>
          </w:rPrChange>
        </w:rPr>
        <w:t>PDUSession-List</w:t>
      </w:r>
      <w:r w:rsidRPr="001A044C">
        <w:rPr>
          <w:lang w:val="en-GB"/>
          <w:rPrChange w:id="12663" w:author="Ericsson User" w:date="2022-03-08T15:30:00Z">
            <w:rPr/>
          </w:rPrChange>
        </w:rPr>
        <w:tab/>
      </w:r>
      <w:r w:rsidRPr="001A044C">
        <w:rPr>
          <w:lang w:val="en-GB"/>
          <w:rPrChange w:id="12664" w:author="Ericsson User" w:date="2022-03-08T15:30:00Z">
            <w:rPr/>
          </w:rPrChange>
        </w:rPr>
        <w:tab/>
      </w:r>
      <w:r w:rsidRPr="001A044C">
        <w:rPr>
          <w:lang w:val="en-GB"/>
          <w:rPrChange w:id="12665" w:author="Ericsson User" w:date="2022-03-08T15:30:00Z">
            <w:rPr/>
          </w:rPrChange>
        </w:rPr>
        <w:tab/>
      </w:r>
      <w:r w:rsidRPr="001A044C">
        <w:rPr>
          <w:lang w:val="en-GB"/>
          <w:rPrChange w:id="12666" w:author="Ericsson User" w:date="2022-03-08T15:30:00Z">
            <w:rPr/>
          </w:rPrChange>
        </w:rPr>
        <w:tab/>
      </w:r>
      <w:r w:rsidRPr="001A044C">
        <w:rPr>
          <w:lang w:val="en-GB"/>
          <w:rPrChange w:id="12667" w:author="Ericsson User" w:date="2022-03-08T15:30:00Z">
            <w:rPr/>
          </w:rPrChange>
        </w:rPr>
        <w:tab/>
      </w:r>
      <w:r w:rsidRPr="001A044C">
        <w:rPr>
          <w:lang w:val="en-GB"/>
          <w:rPrChange w:id="12668" w:author="Ericsson User" w:date="2022-03-08T15:30:00Z">
            <w:rPr/>
          </w:rPrChange>
        </w:rPr>
        <w:tab/>
      </w:r>
      <w:r w:rsidRPr="001A044C">
        <w:rPr>
          <w:lang w:val="en-GB"/>
          <w:rPrChange w:id="12669" w:author="Ericsson User" w:date="2022-03-08T15:30:00Z">
            <w:rPr/>
          </w:rPrChange>
        </w:rPr>
        <w:tab/>
      </w:r>
      <w:r w:rsidRPr="001A044C">
        <w:rPr>
          <w:lang w:val="en-GB"/>
          <w:rPrChange w:id="12670" w:author="Ericsson User" w:date="2022-03-08T15:30:00Z">
            <w:rPr/>
          </w:rPrChange>
        </w:rPr>
        <w:tab/>
      </w:r>
      <w:r w:rsidRPr="001A044C">
        <w:rPr>
          <w:lang w:val="en-GB"/>
          <w:rPrChange w:id="12671" w:author="Ericsson User" w:date="2022-03-08T15:30:00Z">
            <w:rPr/>
          </w:rPrChange>
        </w:rPr>
        <w:tab/>
      </w:r>
      <w:r w:rsidRPr="001A044C">
        <w:rPr>
          <w:lang w:val="en-GB"/>
          <w:rPrChange w:id="12672" w:author="Ericsson User" w:date="2022-03-08T15:30:00Z">
            <w:rPr/>
          </w:rPrChange>
        </w:rPr>
        <w:tab/>
      </w:r>
      <w:r w:rsidRPr="001A044C">
        <w:rPr>
          <w:lang w:val="en-GB"/>
          <w:rPrChange w:id="12673" w:author="Ericsson User" w:date="2022-03-08T15:30:00Z">
            <w:rPr/>
          </w:rPrChange>
        </w:rPr>
        <w:tab/>
      </w:r>
      <w:r w:rsidRPr="001A044C">
        <w:rPr>
          <w:lang w:val="en-GB"/>
          <w:rPrChange w:id="12674" w:author="Ericsson User" w:date="2022-03-08T15:30:00Z">
            <w:rPr/>
          </w:rPrChange>
        </w:rPr>
        <w:tab/>
      </w:r>
      <w:r w:rsidRPr="001A044C">
        <w:rPr>
          <w:snapToGrid w:val="0"/>
          <w:lang w:val="en-GB"/>
          <w:rPrChange w:id="12675" w:author="Ericsson User" w:date="2022-03-08T15:30:00Z">
            <w:rPr>
              <w:snapToGrid w:val="0"/>
            </w:rPr>
          </w:rPrChange>
        </w:rPr>
        <w:tab/>
      </w:r>
      <w:r w:rsidRPr="001A044C">
        <w:rPr>
          <w:snapToGrid w:val="0"/>
          <w:lang w:val="en-GB"/>
          <w:rPrChange w:id="12676" w:author="Ericsson User" w:date="2022-03-08T15:30:00Z">
            <w:rPr>
              <w:snapToGrid w:val="0"/>
            </w:rPr>
          </w:rPrChange>
        </w:rPr>
        <w:tab/>
        <w:t>OPTIONAL,</w:t>
      </w:r>
    </w:p>
    <w:p w14:paraId="5292755C" w14:textId="77777777" w:rsidR="004B7699" w:rsidRPr="001A044C" w:rsidRDefault="004B7699" w:rsidP="00AE213C">
      <w:pPr>
        <w:pStyle w:val="PL"/>
        <w:rPr>
          <w:lang w:val="en-GB"/>
          <w:rPrChange w:id="12677" w:author="Ericsson User" w:date="2022-03-08T15:30:00Z">
            <w:rPr/>
          </w:rPrChange>
        </w:rPr>
      </w:pPr>
      <w:r w:rsidRPr="001A044C">
        <w:rPr>
          <w:lang w:val="en-GB"/>
          <w:rPrChange w:id="12678" w:author="Ericsson User" w:date="2022-03-08T15:30:00Z">
            <w:rPr/>
          </w:rPrChange>
        </w:rPr>
        <w:tab/>
        <w:t>iE-Extension</w:t>
      </w:r>
      <w:r w:rsidRPr="001A044C">
        <w:rPr>
          <w:lang w:val="en-GB"/>
          <w:rPrChange w:id="12679" w:author="Ericsson User" w:date="2022-03-08T15:30:00Z">
            <w:rPr/>
          </w:rPrChange>
        </w:rPr>
        <w:tab/>
      </w:r>
      <w:r w:rsidRPr="001A044C">
        <w:rPr>
          <w:lang w:val="en-GB"/>
          <w:rPrChange w:id="12680" w:author="Ericsson User" w:date="2022-03-08T15:30:00Z">
            <w:rPr/>
          </w:rPrChange>
        </w:rPr>
        <w:tab/>
      </w:r>
      <w:r w:rsidRPr="001A044C">
        <w:rPr>
          <w:lang w:val="en-GB"/>
          <w:rPrChange w:id="12681" w:author="Ericsson User" w:date="2022-03-08T15:30:00Z">
            <w:rPr/>
          </w:rPrChange>
        </w:rPr>
        <w:tab/>
      </w:r>
      <w:r w:rsidRPr="001A044C">
        <w:rPr>
          <w:noProof w:val="0"/>
          <w:snapToGrid w:val="0"/>
          <w:lang w:val="en-GB" w:eastAsia="zh-CN"/>
          <w:rPrChange w:id="12682" w:author="Ericsson User" w:date="2022-03-08T15:30:00Z">
            <w:rPr>
              <w:noProof w:val="0"/>
              <w:snapToGrid w:val="0"/>
              <w:lang w:eastAsia="zh-CN"/>
            </w:rPr>
          </w:rPrChange>
        </w:rPr>
        <w:t>ProtocolExtensionContainer { {</w:t>
      </w:r>
      <w:r w:rsidRPr="001A044C">
        <w:rPr>
          <w:snapToGrid w:val="0"/>
          <w:lang w:val="en-GB"/>
          <w:rPrChange w:id="12683" w:author="Ericsson User" w:date="2022-03-08T15:30:00Z">
            <w:rPr>
              <w:snapToGrid w:val="0"/>
            </w:rPr>
          </w:rPrChange>
        </w:rPr>
        <w:t>PDUSessionAdmittedToBeReleasedSNModConfirm</w:t>
      </w:r>
      <w:r w:rsidRPr="001A044C">
        <w:rPr>
          <w:lang w:val="en-GB"/>
          <w:rPrChange w:id="12684" w:author="Ericsson User" w:date="2022-03-08T15:30:00Z">
            <w:rPr/>
          </w:rPrChange>
        </w:rPr>
        <w:t>-ExtIEs</w:t>
      </w:r>
      <w:r w:rsidRPr="001A044C">
        <w:rPr>
          <w:noProof w:val="0"/>
          <w:snapToGrid w:val="0"/>
          <w:lang w:val="en-GB" w:eastAsia="zh-CN"/>
          <w:rPrChange w:id="12685" w:author="Ericsson User" w:date="2022-03-08T15:30:00Z">
            <w:rPr>
              <w:noProof w:val="0"/>
              <w:snapToGrid w:val="0"/>
              <w:lang w:eastAsia="zh-CN"/>
            </w:rPr>
          </w:rPrChange>
        </w:rPr>
        <w:t>} }</w:t>
      </w:r>
      <w:r w:rsidRPr="001A044C">
        <w:rPr>
          <w:noProof w:val="0"/>
          <w:snapToGrid w:val="0"/>
          <w:lang w:val="en-GB" w:eastAsia="zh-CN"/>
          <w:rPrChange w:id="12686" w:author="Ericsson User" w:date="2022-03-08T15:30:00Z">
            <w:rPr>
              <w:noProof w:val="0"/>
              <w:snapToGrid w:val="0"/>
              <w:lang w:eastAsia="zh-CN"/>
            </w:rPr>
          </w:rPrChange>
        </w:rPr>
        <w:tab/>
        <w:t>OPTIONAL</w:t>
      </w:r>
      <w:r w:rsidRPr="001A044C">
        <w:rPr>
          <w:lang w:val="en-GB"/>
          <w:rPrChange w:id="12687" w:author="Ericsson User" w:date="2022-03-08T15:30:00Z">
            <w:rPr/>
          </w:rPrChange>
        </w:rPr>
        <w:t>,</w:t>
      </w:r>
    </w:p>
    <w:p w14:paraId="57AD3E69" w14:textId="77777777" w:rsidR="004B7699" w:rsidRPr="001A044C" w:rsidRDefault="004B7699" w:rsidP="00AE213C">
      <w:pPr>
        <w:pStyle w:val="PL"/>
        <w:rPr>
          <w:lang w:val="en-GB"/>
          <w:rPrChange w:id="12688" w:author="Ericsson User" w:date="2022-03-08T15:30:00Z">
            <w:rPr/>
          </w:rPrChange>
        </w:rPr>
      </w:pPr>
      <w:r w:rsidRPr="001A044C">
        <w:rPr>
          <w:lang w:val="en-GB"/>
          <w:rPrChange w:id="12689" w:author="Ericsson User" w:date="2022-03-08T15:30:00Z">
            <w:rPr/>
          </w:rPrChange>
        </w:rPr>
        <w:tab/>
        <w:t>...</w:t>
      </w:r>
    </w:p>
    <w:p w14:paraId="2C4022E1" w14:textId="77777777" w:rsidR="004B7699" w:rsidRPr="001A044C" w:rsidRDefault="004B7699" w:rsidP="00AE213C">
      <w:pPr>
        <w:pStyle w:val="PL"/>
        <w:rPr>
          <w:lang w:val="en-GB"/>
          <w:rPrChange w:id="12690" w:author="Ericsson User" w:date="2022-03-08T15:30:00Z">
            <w:rPr/>
          </w:rPrChange>
        </w:rPr>
      </w:pPr>
      <w:r w:rsidRPr="001A044C">
        <w:rPr>
          <w:lang w:val="en-GB"/>
          <w:rPrChange w:id="12691" w:author="Ericsson User" w:date="2022-03-08T15:30:00Z">
            <w:rPr/>
          </w:rPrChange>
        </w:rPr>
        <w:t>}</w:t>
      </w:r>
    </w:p>
    <w:p w14:paraId="3386D852" w14:textId="77777777" w:rsidR="004B7699" w:rsidRPr="001A044C" w:rsidRDefault="004B7699" w:rsidP="00AE213C">
      <w:pPr>
        <w:pStyle w:val="PL"/>
        <w:rPr>
          <w:lang w:val="en-GB"/>
          <w:rPrChange w:id="12692" w:author="Ericsson User" w:date="2022-03-08T15:30:00Z">
            <w:rPr/>
          </w:rPrChange>
        </w:rPr>
      </w:pPr>
    </w:p>
    <w:p w14:paraId="57259FAC" w14:textId="77777777" w:rsidR="004B7699" w:rsidRPr="001A044C" w:rsidRDefault="004B7699" w:rsidP="00AE213C">
      <w:pPr>
        <w:pStyle w:val="PL"/>
        <w:rPr>
          <w:noProof w:val="0"/>
          <w:snapToGrid w:val="0"/>
          <w:lang w:val="en-GB" w:eastAsia="zh-CN"/>
          <w:rPrChange w:id="12693" w:author="Ericsson User" w:date="2022-03-08T15:30:00Z">
            <w:rPr>
              <w:noProof w:val="0"/>
              <w:snapToGrid w:val="0"/>
              <w:lang w:eastAsia="zh-CN"/>
            </w:rPr>
          </w:rPrChange>
        </w:rPr>
      </w:pPr>
      <w:r w:rsidRPr="001A044C">
        <w:rPr>
          <w:snapToGrid w:val="0"/>
          <w:lang w:val="en-GB"/>
          <w:rPrChange w:id="12694" w:author="Ericsson User" w:date="2022-03-08T15:30:00Z">
            <w:rPr>
              <w:snapToGrid w:val="0"/>
            </w:rPr>
          </w:rPrChange>
        </w:rPr>
        <w:t>PDUSessionAdmittedToBeReleasedSNModConfirm</w:t>
      </w:r>
      <w:r w:rsidRPr="001A044C">
        <w:rPr>
          <w:lang w:val="en-GB"/>
          <w:rPrChange w:id="12695" w:author="Ericsson User" w:date="2022-03-08T15:30:00Z">
            <w:rPr/>
          </w:rPrChange>
        </w:rPr>
        <w:t xml:space="preserve">-ExtIEs </w:t>
      </w:r>
      <w:r w:rsidRPr="001A044C">
        <w:rPr>
          <w:noProof w:val="0"/>
          <w:snapToGrid w:val="0"/>
          <w:lang w:val="en-GB" w:eastAsia="zh-CN"/>
          <w:rPrChange w:id="12696" w:author="Ericsson User" w:date="2022-03-08T15:30:00Z">
            <w:rPr>
              <w:noProof w:val="0"/>
              <w:snapToGrid w:val="0"/>
              <w:lang w:eastAsia="zh-CN"/>
            </w:rPr>
          </w:rPrChange>
        </w:rPr>
        <w:t>XNAP-PROTOCOL-EXTENSION ::= {</w:t>
      </w:r>
    </w:p>
    <w:p w14:paraId="596B7A2D" w14:textId="77777777" w:rsidR="004B7699" w:rsidRPr="001A044C" w:rsidRDefault="004B7699" w:rsidP="00AE213C">
      <w:pPr>
        <w:pStyle w:val="PL"/>
        <w:rPr>
          <w:noProof w:val="0"/>
          <w:snapToGrid w:val="0"/>
          <w:lang w:val="en-GB" w:eastAsia="zh-CN"/>
          <w:rPrChange w:id="12697" w:author="Ericsson User" w:date="2022-03-08T15:30:00Z">
            <w:rPr>
              <w:noProof w:val="0"/>
              <w:snapToGrid w:val="0"/>
              <w:lang w:eastAsia="zh-CN"/>
            </w:rPr>
          </w:rPrChange>
        </w:rPr>
      </w:pPr>
      <w:r w:rsidRPr="001A044C">
        <w:rPr>
          <w:noProof w:val="0"/>
          <w:snapToGrid w:val="0"/>
          <w:lang w:val="en-GB" w:eastAsia="zh-CN"/>
          <w:rPrChange w:id="12698" w:author="Ericsson User" w:date="2022-03-08T15:30:00Z">
            <w:rPr>
              <w:noProof w:val="0"/>
              <w:snapToGrid w:val="0"/>
              <w:lang w:eastAsia="zh-CN"/>
            </w:rPr>
          </w:rPrChange>
        </w:rPr>
        <w:tab/>
        <w:t>...</w:t>
      </w:r>
    </w:p>
    <w:p w14:paraId="0B3AF162" w14:textId="77777777" w:rsidR="004B7699" w:rsidRPr="001A044C" w:rsidRDefault="004B7699" w:rsidP="00AE213C">
      <w:pPr>
        <w:pStyle w:val="PL"/>
        <w:rPr>
          <w:noProof w:val="0"/>
          <w:snapToGrid w:val="0"/>
          <w:lang w:val="en-GB" w:eastAsia="zh-CN"/>
          <w:rPrChange w:id="12699" w:author="Ericsson User" w:date="2022-03-08T15:30:00Z">
            <w:rPr>
              <w:noProof w:val="0"/>
              <w:snapToGrid w:val="0"/>
              <w:lang w:eastAsia="zh-CN"/>
            </w:rPr>
          </w:rPrChange>
        </w:rPr>
      </w:pPr>
      <w:r w:rsidRPr="001A044C">
        <w:rPr>
          <w:noProof w:val="0"/>
          <w:snapToGrid w:val="0"/>
          <w:lang w:val="en-GB" w:eastAsia="zh-CN"/>
          <w:rPrChange w:id="12700" w:author="Ericsson User" w:date="2022-03-08T15:30:00Z">
            <w:rPr>
              <w:noProof w:val="0"/>
              <w:snapToGrid w:val="0"/>
              <w:lang w:eastAsia="zh-CN"/>
            </w:rPr>
          </w:rPrChange>
        </w:rPr>
        <w:t>}</w:t>
      </w:r>
    </w:p>
    <w:p w14:paraId="6F4AF8B1" w14:textId="77777777" w:rsidR="004B7699" w:rsidRPr="001A044C" w:rsidRDefault="004B7699" w:rsidP="00AE213C">
      <w:pPr>
        <w:pStyle w:val="PL"/>
        <w:rPr>
          <w:snapToGrid w:val="0"/>
          <w:lang w:val="en-GB"/>
          <w:rPrChange w:id="12701" w:author="Ericsson User" w:date="2022-03-08T15:30:00Z">
            <w:rPr>
              <w:snapToGrid w:val="0"/>
            </w:rPr>
          </w:rPrChange>
        </w:rPr>
      </w:pPr>
    </w:p>
    <w:p w14:paraId="2A339211" w14:textId="77777777" w:rsidR="004B7699" w:rsidRPr="001A044C" w:rsidRDefault="004B7699" w:rsidP="00AE213C">
      <w:pPr>
        <w:pStyle w:val="PL"/>
        <w:rPr>
          <w:snapToGrid w:val="0"/>
          <w:lang w:val="en-GB"/>
          <w:rPrChange w:id="12702" w:author="Ericsson User" w:date="2022-03-08T15:30:00Z">
            <w:rPr>
              <w:snapToGrid w:val="0"/>
            </w:rPr>
          </w:rPrChange>
        </w:rPr>
      </w:pPr>
    </w:p>
    <w:p w14:paraId="17776215" w14:textId="77777777" w:rsidR="004B7699" w:rsidRPr="001A044C" w:rsidRDefault="004B7699" w:rsidP="00AE213C">
      <w:pPr>
        <w:pStyle w:val="PL"/>
        <w:rPr>
          <w:snapToGrid w:val="0"/>
          <w:lang w:val="en-GB"/>
          <w:rPrChange w:id="12703" w:author="Ericsson User" w:date="2022-03-08T15:30:00Z">
            <w:rPr>
              <w:snapToGrid w:val="0"/>
            </w:rPr>
          </w:rPrChange>
        </w:rPr>
      </w:pPr>
      <w:r w:rsidRPr="001A044C">
        <w:rPr>
          <w:snapToGrid w:val="0"/>
          <w:lang w:val="en-GB"/>
          <w:rPrChange w:id="12704" w:author="Ericsson User" w:date="2022-03-08T15:30:00Z">
            <w:rPr>
              <w:snapToGrid w:val="0"/>
            </w:rPr>
          </w:rPrChange>
        </w:rPr>
        <w:t>-- **************************************************************</w:t>
      </w:r>
    </w:p>
    <w:p w14:paraId="59FA732E" w14:textId="77777777" w:rsidR="004B7699" w:rsidRPr="001A044C" w:rsidRDefault="004B7699" w:rsidP="00AE213C">
      <w:pPr>
        <w:pStyle w:val="PL"/>
        <w:rPr>
          <w:snapToGrid w:val="0"/>
          <w:lang w:val="en-GB"/>
          <w:rPrChange w:id="12705" w:author="Ericsson User" w:date="2022-03-08T15:30:00Z">
            <w:rPr>
              <w:snapToGrid w:val="0"/>
            </w:rPr>
          </w:rPrChange>
        </w:rPr>
      </w:pPr>
      <w:r w:rsidRPr="001A044C">
        <w:rPr>
          <w:snapToGrid w:val="0"/>
          <w:lang w:val="en-GB"/>
          <w:rPrChange w:id="12706" w:author="Ericsson User" w:date="2022-03-08T15:30:00Z">
            <w:rPr>
              <w:snapToGrid w:val="0"/>
            </w:rPr>
          </w:rPrChange>
        </w:rPr>
        <w:lastRenderedPageBreak/>
        <w:t>--</w:t>
      </w:r>
    </w:p>
    <w:p w14:paraId="78218459" w14:textId="77777777" w:rsidR="004B7699" w:rsidRPr="001A044C" w:rsidRDefault="004B7699" w:rsidP="00AE213C">
      <w:pPr>
        <w:pStyle w:val="PL"/>
        <w:outlineLvl w:val="3"/>
        <w:rPr>
          <w:snapToGrid w:val="0"/>
          <w:lang w:val="en-GB"/>
          <w:rPrChange w:id="12707" w:author="Ericsson User" w:date="2022-03-08T15:30:00Z">
            <w:rPr>
              <w:snapToGrid w:val="0"/>
            </w:rPr>
          </w:rPrChange>
        </w:rPr>
      </w:pPr>
      <w:r w:rsidRPr="001A044C">
        <w:rPr>
          <w:snapToGrid w:val="0"/>
          <w:lang w:val="en-GB"/>
          <w:rPrChange w:id="12708" w:author="Ericsson User" w:date="2022-03-08T15:30:00Z">
            <w:rPr>
              <w:snapToGrid w:val="0"/>
            </w:rPr>
          </w:rPrChange>
        </w:rPr>
        <w:t>-- S-NODE MODIFICATION REFUSE</w:t>
      </w:r>
    </w:p>
    <w:p w14:paraId="38DF45F7" w14:textId="77777777" w:rsidR="004B7699" w:rsidRPr="001A044C" w:rsidRDefault="004B7699" w:rsidP="00AE213C">
      <w:pPr>
        <w:pStyle w:val="PL"/>
        <w:rPr>
          <w:snapToGrid w:val="0"/>
          <w:lang w:val="en-GB"/>
          <w:rPrChange w:id="12709" w:author="Ericsson User" w:date="2022-03-08T15:30:00Z">
            <w:rPr>
              <w:snapToGrid w:val="0"/>
            </w:rPr>
          </w:rPrChange>
        </w:rPr>
      </w:pPr>
      <w:r w:rsidRPr="001A044C">
        <w:rPr>
          <w:snapToGrid w:val="0"/>
          <w:lang w:val="en-GB"/>
          <w:rPrChange w:id="12710" w:author="Ericsson User" w:date="2022-03-08T15:30:00Z">
            <w:rPr>
              <w:snapToGrid w:val="0"/>
            </w:rPr>
          </w:rPrChange>
        </w:rPr>
        <w:t>--</w:t>
      </w:r>
    </w:p>
    <w:p w14:paraId="688BE37A" w14:textId="77777777" w:rsidR="004B7699" w:rsidRPr="001A044C" w:rsidRDefault="004B7699" w:rsidP="00AE213C">
      <w:pPr>
        <w:pStyle w:val="PL"/>
        <w:rPr>
          <w:snapToGrid w:val="0"/>
          <w:lang w:val="en-GB"/>
          <w:rPrChange w:id="12711" w:author="Ericsson User" w:date="2022-03-08T15:30:00Z">
            <w:rPr>
              <w:snapToGrid w:val="0"/>
            </w:rPr>
          </w:rPrChange>
        </w:rPr>
      </w:pPr>
      <w:r w:rsidRPr="001A044C">
        <w:rPr>
          <w:snapToGrid w:val="0"/>
          <w:lang w:val="en-GB"/>
          <w:rPrChange w:id="12712" w:author="Ericsson User" w:date="2022-03-08T15:30:00Z">
            <w:rPr>
              <w:snapToGrid w:val="0"/>
            </w:rPr>
          </w:rPrChange>
        </w:rPr>
        <w:t>-- **************************************************************</w:t>
      </w:r>
    </w:p>
    <w:p w14:paraId="59A2BBDA" w14:textId="77777777" w:rsidR="004B7699" w:rsidRPr="001A044C" w:rsidRDefault="004B7699" w:rsidP="00AE213C">
      <w:pPr>
        <w:pStyle w:val="PL"/>
        <w:rPr>
          <w:snapToGrid w:val="0"/>
          <w:lang w:val="en-GB"/>
          <w:rPrChange w:id="12713" w:author="Ericsson User" w:date="2022-03-08T15:30:00Z">
            <w:rPr>
              <w:snapToGrid w:val="0"/>
            </w:rPr>
          </w:rPrChange>
        </w:rPr>
      </w:pPr>
    </w:p>
    <w:p w14:paraId="530D6FB0" w14:textId="77777777" w:rsidR="004B7699" w:rsidRPr="001A044C" w:rsidRDefault="004B7699" w:rsidP="00AE213C">
      <w:pPr>
        <w:pStyle w:val="PL"/>
        <w:rPr>
          <w:snapToGrid w:val="0"/>
          <w:lang w:val="en-GB"/>
          <w:rPrChange w:id="12714" w:author="Ericsson User" w:date="2022-03-08T15:30:00Z">
            <w:rPr>
              <w:snapToGrid w:val="0"/>
            </w:rPr>
          </w:rPrChange>
        </w:rPr>
      </w:pPr>
      <w:r w:rsidRPr="001A044C">
        <w:rPr>
          <w:snapToGrid w:val="0"/>
          <w:lang w:val="en-GB"/>
          <w:rPrChange w:id="12715" w:author="Ericsson User" w:date="2022-03-08T15:30:00Z">
            <w:rPr>
              <w:snapToGrid w:val="0"/>
            </w:rPr>
          </w:rPrChange>
        </w:rPr>
        <w:t>SNodeModificationRefuse ::= SEQUENCE {</w:t>
      </w:r>
    </w:p>
    <w:p w14:paraId="45829671" w14:textId="77777777" w:rsidR="004B7699" w:rsidRPr="001A044C" w:rsidRDefault="004B7699" w:rsidP="00AE213C">
      <w:pPr>
        <w:pStyle w:val="PL"/>
        <w:rPr>
          <w:snapToGrid w:val="0"/>
          <w:lang w:val="en-GB"/>
          <w:rPrChange w:id="12716" w:author="Ericsson User" w:date="2022-03-08T15:30:00Z">
            <w:rPr>
              <w:snapToGrid w:val="0"/>
            </w:rPr>
          </w:rPrChange>
        </w:rPr>
      </w:pPr>
      <w:r w:rsidRPr="001A044C">
        <w:rPr>
          <w:snapToGrid w:val="0"/>
          <w:lang w:val="en-GB"/>
          <w:rPrChange w:id="12717" w:author="Ericsson User" w:date="2022-03-08T15:30:00Z">
            <w:rPr>
              <w:snapToGrid w:val="0"/>
            </w:rPr>
          </w:rPrChange>
        </w:rPr>
        <w:tab/>
        <w:t>protocolIEs</w:t>
      </w:r>
      <w:r w:rsidRPr="001A044C">
        <w:rPr>
          <w:snapToGrid w:val="0"/>
          <w:lang w:val="en-GB"/>
          <w:rPrChange w:id="12718" w:author="Ericsson User" w:date="2022-03-08T15:30:00Z">
            <w:rPr>
              <w:snapToGrid w:val="0"/>
            </w:rPr>
          </w:rPrChange>
        </w:rPr>
        <w:tab/>
      </w:r>
      <w:r w:rsidRPr="001A044C">
        <w:rPr>
          <w:snapToGrid w:val="0"/>
          <w:lang w:val="en-GB"/>
          <w:rPrChange w:id="12719" w:author="Ericsson User" w:date="2022-03-08T15:30:00Z">
            <w:rPr>
              <w:snapToGrid w:val="0"/>
            </w:rPr>
          </w:rPrChange>
        </w:rPr>
        <w:tab/>
      </w:r>
      <w:r w:rsidRPr="001A044C">
        <w:rPr>
          <w:snapToGrid w:val="0"/>
          <w:lang w:val="en-GB"/>
          <w:rPrChange w:id="12720" w:author="Ericsson User" w:date="2022-03-08T15:30:00Z">
            <w:rPr>
              <w:snapToGrid w:val="0"/>
            </w:rPr>
          </w:rPrChange>
        </w:rPr>
        <w:tab/>
        <w:t>ProtocolIE-Container</w:t>
      </w:r>
      <w:r w:rsidRPr="001A044C">
        <w:rPr>
          <w:snapToGrid w:val="0"/>
          <w:lang w:val="en-GB"/>
          <w:rPrChange w:id="12721" w:author="Ericsson User" w:date="2022-03-08T15:30:00Z">
            <w:rPr>
              <w:snapToGrid w:val="0"/>
            </w:rPr>
          </w:rPrChange>
        </w:rPr>
        <w:tab/>
        <w:t>{{ SNodeModificationRefuse-IEs}},</w:t>
      </w:r>
    </w:p>
    <w:p w14:paraId="3DD24F48" w14:textId="77777777" w:rsidR="004B7699" w:rsidRPr="001A044C" w:rsidRDefault="004B7699" w:rsidP="00AE213C">
      <w:pPr>
        <w:pStyle w:val="PL"/>
        <w:rPr>
          <w:snapToGrid w:val="0"/>
          <w:lang w:val="en-GB"/>
          <w:rPrChange w:id="12722" w:author="Ericsson User" w:date="2022-03-08T15:30:00Z">
            <w:rPr>
              <w:snapToGrid w:val="0"/>
            </w:rPr>
          </w:rPrChange>
        </w:rPr>
      </w:pPr>
      <w:r w:rsidRPr="001A044C">
        <w:rPr>
          <w:snapToGrid w:val="0"/>
          <w:lang w:val="en-GB"/>
          <w:rPrChange w:id="12723" w:author="Ericsson User" w:date="2022-03-08T15:30:00Z">
            <w:rPr>
              <w:snapToGrid w:val="0"/>
            </w:rPr>
          </w:rPrChange>
        </w:rPr>
        <w:tab/>
        <w:t>...</w:t>
      </w:r>
    </w:p>
    <w:p w14:paraId="48385C04" w14:textId="77777777" w:rsidR="004B7699" w:rsidRPr="001A044C" w:rsidRDefault="004B7699" w:rsidP="00AE213C">
      <w:pPr>
        <w:pStyle w:val="PL"/>
        <w:rPr>
          <w:snapToGrid w:val="0"/>
          <w:lang w:val="en-GB"/>
          <w:rPrChange w:id="12724" w:author="Ericsson User" w:date="2022-03-08T15:30:00Z">
            <w:rPr>
              <w:snapToGrid w:val="0"/>
            </w:rPr>
          </w:rPrChange>
        </w:rPr>
      </w:pPr>
      <w:r w:rsidRPr="001A044C">
        <w:rPr>
          <w:snapToGrid w:val="0"/>
          <w:lang w:val="en-GB"/>
          <w:rPrChange w:id="12725" w:author="Ericsson User" w:date="2022-03-08T15:30:00Z">
            <w:rPr>
              <w:snapToGrid w:val="0"/>
            </w:rPr>
          </w:rPrChange>
        </w:rPr>
        <w:t>}</w:t>
      </w:r>
    </w:p>
    <w:p w14:paraId="352EDDA5" w14:textId="77777777" w:rsidR="004B7699" w:rsidRPr="001A044C" w:rsidRDefault="004B7699" w:rsidP="00AE213C">
      <w:pPr>
        <w:pStyle w:val="PL"/>
        <w:rPr>
          <w:snapToGrid w:val="0"/>
          <w:lang w:val="en-GB"/>
          <w:rPrChange w:id="12726" w:author="Ericsson User" w:date="2022-03-08T15:30:00Z">
            <w:rPr>
              <w:snapToGrid w:val="0"/>
            </w:rPr>
          </w:rPrChange>
        </w:rPr>
      </w:pPr>
    </w:p>
    <w:p w14:paraId="61F9D4C3" w14:textId="77777777" w:rsidR="004B7699" w:rsidRPr="001A044C" w:rsidRDefault="004B7699" w:rsidP="00AE213C">
      <w:pPr>
        <w:pStyle w:val="PL"/>
        <w:rPr>
          <w:snapToGrid w:val="0"/>
          <w:lang w:val="en-GB"/>
          <w:rPrChange w:id="12727" w:author="Ericsson User" w:date="2022-03-08T15:30:00Z">
            <w:rPr>
              <w:snapToGrid w:val="0"/>
            </w:rPr>
          </w:rPrChange>
        </w:rPr>
      </w:pPr>
      <w:r w:rsidRPr="001A044C">
        <w:rPr>
          <w:snapToGrid w:val="0"/>
          <w:lang w:val="en-GB"/>
          <w:rPrChange w:id="12728" w:author="Ericsson User" w:date="2022-03-08T15:30:00Z">
            <w:rPr>
              <w:snapToGrid w:val="0"/>
            </w:rPr>
          </w:rPrChange>
        </w:rPr>
        <w:t>SNodeModificationRefuse-IEs XNAP-PROTOCOL-IES ::= {</w:t>
      </w:r>
    </w:p>
    <w:p w14:paraId="4864242A" w14:textId="77777777" w:rsidR="004B7699" w:rsidRPr="001A044C" w:rsidRDefault="004B7699" w:rsidP="00AE213C">
      <w:pPr>
        <w:pStyle w:val="PL"/>
        <w:rPr>
          <w:snapToGrid w:val="0"/>
          <w:lang w:val="en-GB"/>
          <w:rPrChange w:id="12729" w:author="Ericsson User" w:date="2022-03-08T15:30:00Z">
            <w:rPr>
              <w:snapToGrid w:val="0"/>
            </w:rPr>
          </w:rPrChange>
        </w:rPr>
      </w:pPr>
      <w:r w:rsidRPr="001A044C">
        <w:rPr>
          <w:snapToGrid w:val="0"/>
          <w:lang w:val="en-GB"/>
          <w:rPrChange w:id="12730" w:author="Ericsson User" w:date="2022-03-08T15:30:00Z">
            <w:rPr>
              <w:snapToGrid w:val="0"/>
            </w:rPr>
          </w:rPrChange>
        </w:rPr>
        <w:tab/>
        <w:t>{ ID id-M-NG-RANnodeUEXnAPID</w:t>
      </w:r>
      <w:r w:rsidRPr="001A044C">
        <w:rPr>
          <w:snapToGrid w:val="0"/>
          <w:lang w:val="en-GB"/>
          <w:rPrChange w:id="12731" w:author="Ericsson User" w:date="2022-03-08T15:30:00Z">
            <w:rPr>
              <w:snapToGrid w:val="0"/>
            </w:rPr>
          </w:rPrChange>
        </w:rPr>
        <w:tab/>
      </w:r>
      <w:r w:rsidRPr="001A044C">
        <w:rPr>
          <w:snapToGrid w:val="0"/>
          <w:lang w:val="en-GB"/>
          <w:rPrChange w:id="12732" w:author="Ericsson User" w:date="2022-03-08T15:30:00Z">
            <w:rPr>
              <w:snapToGrid w:val="0"/>
            </w:rPr>
          </w:rPrChange>
        </w:rPr>
        <w:tab/>
      </w:r>
      <w:r w:rsidRPr="001A044C">
        <w:rPr>
          <w:snapToGrid w:val="0"/>
          <w:lang w:val="en-GB"/>
          <w:rPrChange w:id="12733" w:author="Ericsson User" w:date="2022-03-08T15:30:00Z">
            <w:rPr>
              <w:snapToGrid w:val="0"/>
            </w:rPr>
          </w:rPrChange>
        </w:rPr>
        <w:tab/>
      </w:r>
      <w:r w:rsidRPr="001A044C">
        <w:rPr>
          <w:snapToGrid w:val="0"/>
          <w:lang w:val="en-GB"/>
          <w:rPrChange w:id="12734" w:author="Ericsson User" w:date="2022-03-08T15:30:00Z">
            <w:rPr>
              <w:snapToGrid w:val="0"/>
            </w:rPr>
          </w:rPrChange>
        </w:rPr>
        <w:tab/>
      </w:r>
      <w:r w:rsidRPr="001A044C">
        <w:rPr>
          <w:snapToGrid w:val="0"/>
          <w:lang w:val="en-GB"/>
          <w:rPrChange w:id="12735" w:author="Ericsson User" w:date="2022-03-08T15:30:00Z">
            <w:rPr>
              <w:snapToGrid w:val="0"/>
            </w:rPr>
          </w:rPrChange>
        </w:rPr>
        <w:tab/>
        <w:t>CRITICALITY ignore</w:t>
      </w:r>
      <w:r w:rsidRPr="001A044C">
        <w:rPr>
          <w:snapToGrid w:val="0"/>
          <w:lang w:val="en-GB"/>
          <w:rPrChange w:id="12736" w:author="Ericsson User" w:date="2022-03-08T15:30:00Z">
            <w:rPr>
              <w:snapToGrid w:val="0"/>
            </w:rPr>
          </w:rPrChange>
        </w:rPr>
        <w:tab/>
      </w:r>
      <w:r w:rsidRPr="001A044C">
        <w:rPr>
          <w:snapToGrid w:val="0"/>
          <w:lang w:val="en-GB"/>
          <w:rPrChange w:id="12737" w:author="Ericsson User" w:date="2022-03-08T15:30:00Z">
            <w:rPr>
              <w:snapToGrid w:val="0"/>
            </w:rPr>
          </w:rPrChange>
        </w:rPr>
        <w:tab/>
        <w:t xml:space="preserve">TYPE </w:t>
      </w:r>
      <w:r w:rsidRPr="001A044C">
        <w:rPr>
          <w:rFonts w:eastAsia="Batang"/>
          <w:lang w:val="en-GB"/>
          <w:rPrChange w:id="12738" w:author="Ericsson User" w:date="2022-03-08T15:30:00Z">
            <w:rPr>
              <w:rFonts w:eastAsia="Batang"/>
            </w:rPr>
          </w:rPrChange>
        </w:rPr>
        <w:t>NG-RANnodeUEXnAPID</w:t>
      </w:r>
      <w:r w:rsidRPr="001A044C">
        <w:rPr>
          <w:snapToGrid w:val="0"/>
          <w:lang w:val="en-GB"/>
          <w:rPrChange w:id="12739" w:author="Ericsson User" w:date="2022-03-08T15:30:00Z">
            <w:rPr>
              <w:snapToGrid w:val="0"/>
            </w:rPr>
          </w:rPrChange>
        </w:rPr>
        <w:tab/>
      </w:r>
      <w:r w:rsidRPr="001A044C">
        <w:rPr>
          <w:snapToGrid w:val="0"/>
          <w:lang w:val="en-GB"/>
          <w:rPrChange w:id="12740" w:author="Ericsson User" w:date="2022-03-08T15:30:00Z">
            <w:rPr>
              <w:snapToGrid w:val="0"/>
            </w:rPr>
          </w:rPrChange>
        </w:rPr>
        <w:tab/>
      </w:r>
      <w:r w:rsidRPr="001A044C">
        <w:rPr>
          <w:snapToGrid w:val="0"/>
          <w:lang w:val="en-GB"/>
          <w:rPrChange w:id="12741" w:author="Ericsson User" w:date="2022-03-08T15:30:00Z">
            <w:rPr>
              <w:snapToGrid w:val="0"/>
            </w:rPr>
          </w:rPrChange>
        </w:rPr>
        <w:tab/>
      </w:r>
      <w:r w:rsidRPr="001A044C">
        <w:rPr>
          <w:snapToGrid w:val="0"/>
          <w:lang w:val="en-GB"/>
          <w:rPrChange w:id="12742" w:author="Ericsson User" w:date="2022-03-08T15:30:00Z">
            <w:rPr>
              <w:snapToGrid w:val="0"/>
            </w:rPr>
          </w:rPrChange>
        </w:rPr>
        <w:tab/>
      </w:r>
      <w:r w:rsidRPr="001A044C">
        <w:rPr>
          <w:snapToGrid w:val="0"/>
          <w:lang w:val="en-GB"/>
          <w:rPrChange w:id="12743" w:author="Ericsson User" w:date="2022-03-08T15:30:00Z">
            <w:rPr>
              <w:snapToGrid w:val="0"/>
            </w:rPr>
          </w:rPrChange>
        </w:rPr>
        <w:tab/>
      </w:r>
      <w:r w:rsidRPr="001A044C">
        <w:rPr>
          <w:snapToGrid w:val="0"/>
          <w:lang w:val="en-GB"/>
          <w:rPrChange w:id="12744" w:author="Ericsson User" w:date="2022-03-08T15:30:00Z">
            <w:rPr>
              <w:snapToGrid w:val="0"/>
            </w:rPr>
          </w:rPrChange>
        </w:rPr>
        <w:tab/>
      </w:r>
      <w:r w:rsidRPr="001A044C">
        <w:rPr>
          <w:snapToGrid w:val="0"/>
          <w:lang w:val="en-GB"/>
          <w:rPrChange w:id="12745" w:author="Ericsson User" w:date="2022-03-08T15:30:00Z">
            <w:rPr>
              <w:snapToGrid w:val="0"/>
            </w:rPr>
          </w:rPrChange>
        </w:rPr>
        <w:tab/>
        <w:t>PRESENCE mandatory}|</w:t>
      </w:r>
    </w:p>
    <w:p w14:paraId="44CC4B9B" w14:textId="77777777" w:rsidR="004B7699" w:rsidRPr="001A044C" w:rsidRDefault="004B7699" w:rsidP="00AE213C">
      <w:pPr>
        <w:pStyle w:val="PL"/>
        <w:rPr>
          <w:snapToGrid w:val="0"/>
          <w:lang w:val="en-GB"/>
          <w:rPrChange w:id="12746" w:author="Ericsson User" w:date="2022-03-08T15:30:00Z">
            <w:rPr>
              <w:snapToGrid w:val="0"/>
            </w:rPr>
          </w:rPrChange>
        </w:rPr>
      </w:pPr>
      <w:r w:rsidRPr="001A044C">
        <w:rPr>
          <w:snapToGrid w:val="0"/>
          <w:lang w:val="en-GB"/>
          <w:rPrChange w:id="12747" w:author="Ericsson User" w:date="2022-03-08T15:30:00Z">
            <w:rPr>
              <w:snapToGrid w:val="0"/>
            </w:rPr>
          </w:rPrChange>
        </w:rPr>
        <w:tab/>
        <w:t>{ ID id-S-NG-RANnodeUEXnAPID</w:t>
      </w:r>
      <w:r w:rsidRPr="001A044C">
        <w:rPr>
          <w:snapToGrid w:val="0"/>
          <w:lang w:val="en-GB"/>
          <w:rPrChange w:id="12748" w:author="Ericsson User" w:date="2022-03-08T15:30:00Z">
            <w:rPr>
              <w:snapToGrid w:val="0"/>
            </w:rPr>
          </w:rPrChange>
        </w:rPr>
        <w:tab/>
      </w:r>
      <w:r w:rsidRPr="001A044C">
        <w:rPr>
          <w:snapToGrid w:val="0"/>
          <w:lang w:val="en-GB"/>
          <w:rPrChange w:id="12749" w:author="Ericsson User" w:date="2022-03-08T15:30:00Z">
            <w:rPr>
              <w:snapToGrid w:val="0"/>
            </w:rPr>
          </w:rPrChange>
        </w:rPr>
        <w:tab/>
      </w:r>
      <w:r w:rsidRPr="001A044C">
        <w:rPr>
          <w:snapToGrid w:val="0"/>
          <w:lang w:val="en-GB"/>
          <w:rPrChange w:id="12750" w:author="Ericsson User" w:date="2022-03-08T15:30:00Z">
            <w:rPr>
              <w:snapToGrid w:val="0"/>
            </w:rPr>
          </w:rPrChange>
        </w:rPr>
        <w:tab/>
      </w:r>
      <w:r w:rsidRPr="001A044C">
        <w:rPr>
          <w:snapToGrid w:val="0"/>
          <w:lang w:val="en-GB"/>
          <w:rPrChange w:id="12751" w:author="Ericsson User" w:date="2022-03-08T15:30:00Z">
            <w:rPr>
              <w:snapToGrid w:val="0"/>
            </w:rPr>
          </w:rPrChange>
        </w:rPr>
        <w:tab/>
      </w:r>
      <w:r w:rsidRPr="001A044C">
        <w:rPr>
          <w:snapToGrid w:val="0"/>
          <w:lang w:val="en-GB"/>
          <w:rPrChange w:id="12752" w:author="Ericsson User" w:date="2022-03-08T15:30:00Z">
            <w:rPr>
              <w:snapToGrid w:val="0"/>
            </w:rPr>
          </w:rPrChange>
        </w:rPr>
        <w:tab/>
        <w:t>CRITICALITY ignore</w:t>
      </w:r>
      <w:r w:rsidRPr="001A044C">
        <w:rPr>
          <w:snapToGrid w:val="0"/>
          <w:lang w:val="en-GB"/>
          <w:rPrChange w:id="12753" w:author="Ericsson User" w:date="2022-03-08T15:30:00Z">
            <w:rPr>
              <w:snapToGrid w:val="0"/>
            </w:rPr>
          </w:rPrChange>
        </w:rPr>
        <w:tab/>
      </w:r>
      <w:r w:rsidRPr="001A044C">
        <w:rPr>
          <w:snapToGrid w:val="0"/>
          <w:lang w:val="en-GB"/>
          <w:rPrChange w:id="12754" w:author="Ericsson User" w:date="2022-03-08T15:30:00Z">
            <w:rPr>
              <w:snapToGrid w:val="0"/>
            </w:rPr>
          </w:rPrChange>
        </w:rPr>
        <w:tab/>
        <w:t xml:space="preserve">TYPE </w:t>
      </w:r>
      <w:r w:rsidRPr="001A044C">
        <w:rPr>
          <w:rFonts w:eastAsia="Batang"/>
          <w:lang w:val="en-GB"/>
          <w:rPrChange w:id="12755" w:author="Ericsson User" w:date="2022-03-08T15:30:00Z">
            <w:rPr>
              <w:rFonts w:eastAsia="Batang"/>
            </w:rPr>
          </w:rPrChange>
        </w:rPr>
        <w:t>NG-RANnodeUEXnAPID</w:t>
      </w:r>
      <w:r w:rsidRPr="001A044C">
        <w:rPr>
          <w:snapToGrid w:val="0"/>
          <w:lang w:val="en-GB"/>
          <w:rPrChange w:id="12756" w:author="Ericsson User" w:date="2022-03-08T15:30:00Z">
            <w:rPr>
              <w:snapToGrid w:val="0"/>
            </w:rPr>
          </w:rPrChange>
        </w:rPr>
        <w:tab/>
      </w:r>
      <w:r w:rsidRPr="001A044C">
        <w:rPr>
          <w:snapToGrid w:val="0"/>
          <w:lang w:val="en-GB"/>
          <w:rPrChange w:id="12757" w:author="Ericsson User" w:date="2022-03-08T15:30:00Z">
            <w:rPr>
              <w:snapToGrid w:val="0"/>
            </w:rPr>
          </w:rPrChange>
        </w:rPr>
        <w:tab/>
      </w:r>
      <w:r w:rsidRPr="001A044C">
        <w:rPr>
          <w:snapToGrid w:val="0"/>
          <w:lang w:val="en-GB"/>
          <w:rPrChange w:id="12758" w:author="Ericsson User" w:date="2022-03-08T15:30:00Z">
            <w:rPr>
              <w:snapToGrid w:val="0"/>
            </w:rPr>
          </w:rPrChange>
        </w:rPr>
        <w:tab/>
      </w:r>
      <w:r w:rsidRPr="001A044C">
        <w:rPr>
          <w:snapToGrid w:val="0"/>
          <w:lang w:val="en-GB"/>
          <w:rPrChange w:id="12759" w:author="Ericsson User" w:date="2022-03-08T15:30:00Z">
            <w:rPr>
              <w:snapToGrid w:val="0"/>
            </w:rPr>
          </w:rPrChange>
        </w:rPr>
        <w:tab/>
      </w:r>
      <w:r w:rsidRPr="001A044C">
        <w:rPr>
          <w:snapToGrid w:val="0"/>
          <w:lang w:val="en-GB"/>
          <w:rPrChange w:id="12760" w:author="Ericsson User" w:date="2022-03-08T15:30:00Z">
            <w:rPr>
              <w:snapToGrid w:val="0"/>
            </w:rPr>
          </w:rPrChange>
        </w:rPr>
        <w:tab/>
      </w:r>
      <w:r w:rsidRPr="001A044C">
        <w:rPr>
          <w:snapToGrid w:val="0"/>
          <w:lang w:val="en-GB"/>
          <w:rPrChange w:id="12761" w:author="Ericsson User" w:date="2022-03-08T15:30:00Z">
            <w:rPr>
              <w:snapToGrid w:val="0"/>
            </w:rPr>
          </w:rPrChange>
        </w:rPr>
        <w:tab/>
      </w:r>
      <w:r w:rsidRPr="001A044C">
        <w:rPr>
          <w:snapToGrid w:val="0"/>
          <w:lang w:val="en-GB"/>
          <w:rPrChange w:id="12762" w:author="Ericsson User" w:date="2022-03-08T15:30:00Z">
            <w:rPr>
              <w:snapToGrid w:val="0"/>
            </w:rPr>
          </w:rPrChange>
        </w:rPr>
        <w:tab/>
        <w:t>PRESENCE mandatory}|</w:t>
      </w:r>
    </w:p>
    <w:p w14:paraId="6C7D45CF" w14:textId="77777777" w:rsidR="004B7699" w:rsidRPr="001A044C" w:rsidRDefault="004B7699" w:rsidP="00AE213C">
      <w:pPr>
        <w:pStyle w:val="PL"/>
        <w:rPr>
          <w:snapToGrid w:val="0"/>
          <w:lang w:val="en-GB"/>
          <w:rPrChange w:id="12763" w:author="Ericsson User" w:date="2022-03-08T15:30:00Z">
            <w:rPr>
              <w:snapToGrid w:val="0"/>
            </w:rPr>
          </w:rPrChange>
        </w:rPr>
      </w:pPr>
      <w:r w:rsidRPr="001A044C">
        <w:rPr>
          <w:snapToGrid w:val="0"/>
          <w:lang w:val="en-GB"/>
          <w:rPrChange w:id="12764" w:author="Ericsson User" w:date="2022-03-08T15:30:00Z">
            <w:rPr>
              <w:snapToGrid w:val="0"/>
            </w:rPr>
          </w:rPrChange>
        </w:rPr>
        <w:tab/>
        <w:t>{ ID id-Cause</w:t>
      </w:r>
      <w:r w:rsidRPr="001A044C">
        <w:rPr>
          <w:snapToGrid w:val="0"/>
          <w:lang w:val="en-GB"/>
          <w:rPrChange w:id="12765" w:author="Ericsson User" w:date="2022-03-08T15:30:00Z">
            <w:rPr>
              <w:snapToGrid w:val="0"/>
            </w:rPr>
          </w:rPrChange>
        </w:rPr>
        <w:tab/>
      </w:r>
      <w:r w:rsidRPr="001A044C">
        <w:rPr>
          <w:snapToGrid w:val="0"/>
          <w:lang w:val="en-GB"/>
          <w:rPrChange w:id="12766" w:author="Ericsson User" w:date="2022-03-08T15:30:00Z">
            <w:rPr>
              <w:snapToGrid w:val="0"/>
            </w:rPr>
          </w:rPrChange>
        </w:rPr>
        <w:tab/>
      </w:r>
      <w:r w:rsidRPr="001A044C">
        <w:rPr>
          <w:snapToGrid w:val="0"/>
          <w:lang w:val="en-GB"/>
          <w:rPrChange w:id="12767" w:author="Ericsson User" w:date="2022-03-08T15:30:00Z">
            <w:rPr>
              <w:snapToGrid w:val="0"/>
            </w:rPr>
          </w:rPrChange>
        </w:rPr>
        <w:tab/>
      </w:r>
      <w:r w:rsidRPr="001A044C">
        <w:rPr>
          <w:snapToGrid w:val="0"/>
          <w:lang w:val="en-GB"/>
          <w:rPrChange w:id="12768" w:author="Ericsson User" w:date="2022-03-08T15:30:00Z">
            <w:rPr>
              <w:snapToGrid w:val="0"/>
            </w:rPr>
          </w:rPrChange>
        </w:rPr>
        <w:tab/>
      </w:r>
      <w:r w:rsidRPr="001A044C">
        <w:rPr>
          <w:snapToGrid w:val="0"/>
          <w:lang w:val="en-GB"/>
          <w:rPrChange w:id="12769" w:author="Ericsson User" w:date="2022-03-08T15:30:00Z">
            <w:rPr>
              <w:snapToGrid w:val="0"/>
            </w:rPr>
          </w:rPrChange>
        </w:rPr>
        <w:tab/>
      </w:r>
      <w:r w:rsidRPr="001A044C">
        <w:rPr>
          <w:snapToGrid w:val="0"/>
          <w:lang w:val="en-GB"/>
          <w:rPrChange w:id="12770" w:author="Ericsson User" w:date="2022-03-08T15:30:00Z">
            <w:rPr>
              <w:snapToGrid w:val="0"/>
            </w:rPr>
          </w:rPrChange>
        </w:rPr>
        <w:tab/>
      </w:r>
      <w:r w:rsidRPr="001A044C">
        <w:rPr>
          <w:snapToGrid w:val="0"/>
          <w:lang w:val="en-GB"/>
          <w:rPrChange w:id="12771" w:author="Ericsson User" w:date="2022-03-08T15:30:00Z">
            <w:rPr>
              <w:snapToGrid w:val="0"/>
            </w:rPr>
          </w:rPrChange>
        </w:rPr>
        <w:tab/>
      </w:r>
      <w:r w:rsidRPr="001A044C">
        <w:rPr>
          <w:snapToGrid w:val="0"/>
          <w:lang w:val="en-GB"/>
          <w:rPrChange w:id="12772" w:author="Ericsson User" w:date="2022-03-08T15:30:00Z">
            <w:rPr>
              <w:snapToGrid w:val="0"/>
            </w:rPr>
          </w:rPrChange>
        </w:rPr>
        <w:tab/>
      </w:r>
      <w:r w:rsidRPr="001A044C">
        <w:rPr>
          <w:snapToGrid w:val="0"/>
          <w:lang w:val="en-GB"/>
          <w:rPrChange w:id="12773" w:author="Ericsson User" w:date="2022-03-08T15:30:00Z">
            <w:rPr>
              <w:snapToGrid w:val="0"/>
            </w:rPr>
          </w:rPrChange>
        </w:rPr>
        <w:tab/>
        <w:t>CRITICALITY ignore</w:t>
      </w:r>
      <w:r w:rsidRPr="001A044C">
        <w:rPr>
          <w:snapToGrid w:val="0"/>
          <w:lang w:val="en-GB"/>
          <w:rPrChange w:id="12774" w:author="Ericsson User" w:date="2022-03-08T15:30:00Z">
            <w:rPr>
              <w:snapToGrid w:val="0"/>
            </w:rPr>
          </w:rPrChange>
        </w:rPr>
        <w:tab/>
      </w:r>
      <w:r w:rsidRPr="001A044C">
        <w:rPr>
          <w:snapToGrid w:val="0"/>
          <w:lang w:val="en-GB"/>
          <w:rPrChange w:id="12775" w:author="Ericsson User" w:date="2022-03-08T15:30:00Z">
            <w:rPr>
              <w:snapToGrid w:val="0"/>
            </w:rPr>
          </w:rPrChange>
        </w:rPr>
        <w:tab/>
        <w:t>TYPE Cause</w:t>
      </w:r>
      <w:r w:rsidRPr="001A044C">
        <w:rPr>
          <w:snapToGrid w:val="0"/>
          <w:lang w:val="en-GB"/>
          <w:rPrChange w:id="12776" w:author="Ericsson User" w:date="2022-03-08T15:30:00Z">
            <w:rPr>
              <w:snapToGrid w:val="0"/>
            </w:rPr>
          </w:rPrChange>
        </w:rPr>
        <w:tab/>
      </w:r>
      <w:r w:rsidRPr="001A044C">
        <w:rPr>
          <w:snapToGrid w:val="0"/>
          <w:lang w:val="en-GB"/>
          <w:rPrChange w:id="12777" w:author="Ericsson User" w:date="2022-03-08T15:30:00Z">
            <w:rPr>
              <w:snapToGrid w:val="0"/>
            </w:rPr>
          </w:rPrChange>
        </w:rPr>
        <w:tab/>
      </w:r>
      <w:r w:rsidRPr="001A044C">
        <w:rPr>
          <w:snapToGrid w:val="0"/>
          <w:lang w:val="en-GB"/>
          <w:rPrChange w:id="12778" w:author="Ericsson User" w:date="2022-03-08T15:30:00Z">
            <w:rPr>
              <w:snapToGrid w:val="0"/>
            </w:rPr>
          </w:rPrChange>
        </w:rPr>
        <w:tab/>
      </w:r>
      <w:r w:rsidRPr="001A044C">
        <w:rPr>
          <w:snapToGrid w:val="0"/>
          <w:lang w:val="en-GB"/>
          <w:rPrChange w:id="12779" w:author="Ericsson User" w:date="2022-03-08T15:30:00Z">
            <w:rPr>
              <w:snapToGrid w:val="0"/>
            </w:rPr>
          </w:rPrChange>
        </w:rPr>
        <w:tab/>
      </w:r>
      <w:r w:rsidRPr="001A044C">
        <w:rPr>
          <w:snapToGrid w:val="0"/>
          <w:lang w:val="en-GB"/>
          <w:rPrChange w:id="12780" w:author="Ericsson User" w:date="2022-03-08T15:30:00Z">
            <w:rPr>
              <w:snapToGrid w:val="0"/>
            </w:rPr>
          </w:rPrChange>
        </w:rPr>
        <w:tab/>
      </w:r>
      <w:r w:rsidRPr="001A044C">
        <w:rPr>
          <w:snapToGrid w:val="0"/>
          <w:lang w:val="en-GB"/>
          <w:rPrChange w:id="12781" w:author="Ericsson User" w:date="2022-03-08T15:30:00Z">
            <w:rPr>
              <w:snapToGrid w:val="0"/>
            </w:rPr>
          </w:rPrChange>
        </w:rPr>
        <w:tab/>
      </w:r>
      <w:r w:rsidRPr="001A044C">
        <w:rPr>
          <w:snapToGrid w:val="0"/>
          <w:lang w:val="en-GB"/>
          <w:rPrChange w:id="12782" w:author="Ericsson User" w:date="2022-03-08T15:30:00Z">
            <w:rPr>
              <w:snapToGrid w:val="0"/>
            </w:rPr>
          </w:rPrChange>
        </w:rPr>
        <w:tab/>
      </w:r>
      <w:r w:rsidRPr="001A044C">
        <w:rPr>
          <w:snapToGrid w:val="0"/>
          <w:lang w:val="en-GB"/>
          <w:rPrChange w:id="12783" w:author="Ericsson User" w:date="2022-03-08T15:30:00Z">
            <w:rPr>
              <w:snapToGrid w:val="0"/>
            </w:rPr>
          </w:rPrChange>
        </w:rPr>
        <w:tab/>
      </w:r>
      <w:r w:rsidRPr="001A044C">
        <w:rPr>
          <w:snapToGrid w:val="0"/>
          <w:lang w:val="en-GB"/>
          <w:rPrChange w:id="12784" w:author="Ericsson User" w:date="2022-03-08T15:30:00Z">
            <w:rPr>
              <w:snapToGrid w:val="0"/>
            </w:rPr>
          </w:rPrChange>
        </w:rPr>
        <w:tab/>
      </w:r>
      <w:r w:rsidRPr="001A044C">
        <w:rPr>
          <w:snapToGrid w:val="0"/>
          <w:lang w:val="en-GB"/>
          <w:rPrChange w:id="12785" w:author="Ericsson User" w:date="2022-03-08T15:30:00Z">
            <w:rPr>
              <w:snapToGrid w:val="0"/>
            </w:rPr>
          </w:rPrChange>
        </w:rPr>
        <w:tab/>
      </w:r>
      <w:r w:rsidRPr="001A044C">
        <w:rPr>
          <w:snapToGrid w:val="0"/>
          <w:lang w:val="en-GB"/>
          <w:rPrChange w:id="12786" w:author="Ericsson User" w:date="2022-03-08T15:30:00Z">
            <w:rPr>
              <w:snapToGrid w:val="0"/>
            </w:rPr>
          </w:rPrChange>
        </w:rPr>
        <w:tab/>
        <w:t>PRESENCE mandatory}|</w:t>
      </w:r>
    </w:p>
    <w:p w14:paraId="1CEC0180" w14:textId="77777777" w:rsidR="004B7699" w:rsidRPr="001A044C" w:rsidRDefault="004B7699" w:rsidP="00AE213C">
      <w:pPr>
        <w:pStyle w:val="PL"/>
        <w:rPr>
          <w:snapToGrid w:val="0"/>
          <w:lang w:val="en-GB"/>
          <w:rPrChange w:id="12787" w:author="Ericsson User" w:date="2022-03-08T15:30:00Z">
            <w:rPr>
              <w:snapToGrid w:val="0"/>
            </w:rPr>
          </w:rPrChange>
        </w:rPr>
      </w:pPr>
      <w:r w:rsidRPr="001A044C">
        <w:rPr>
          <w:snapToGrid w:val="0"/>
          <w:lang w:val="en-GB"/>
          <w:rPrChange w:id="12788" w:author="Ericsson User" w:date="2022-03-08T15:30:00Z">
            <w:rPr>
              <w:snapToGrid w:val="0"/>
            </w:rPr>
          </w:rPrChange>
        </w:rPr>
        <w:tab/>
        <w:t>{ ID id-MN-to-SN-Container</w:t>
      </w:r>
      <w:r w:rsidRPr="001A044C">
        <w:rPr>
          <w:snapToGrid w:val="0"/>
          <w:lang w:val="en-GB"/>
          <w:rPrChange w:id="12789" w:author="Ericsson User" w:date="2022-03-08T15:30:00Z">
            <w:rPr>
              <w:snapToGrid w:val="0"/>
            </w:rPr>
          </w:rPrChange>
        </w:rPr>
        <w:tab/>
      </w:r>
      <w:r w:rsidRPr="001A044C">
        <w:rPr>
          <w:snapToGrid w:val="0"/>
          <w:lang w:val="en-GB"/>
          <w:rPrChange w:id="12790" w:author="Ericsson User" w:date="2022-03-08T15:30:00Z">
            <w:rPr>
              <w:snapToGrid w:val="0"/>
            </w:rPr>
          </w:rPrChange>
        </w:rPr>
        <w:tab/>
      </w:r>
      <w:r w:rsidRPr="001A044C">
        <w:rPr>
          <w:snapToGrid w:val="0"/>
          <w:lang w:val="en-GB"/>
          <w:rPrChange w:id="12791" w:author="Ericsson User" w:date="2022-03-08T15:30:00Z">
            <w:rPr>
              <w:snapToGrid w:val="0"/>
            </w:rPr>
          </w:rPrChange>
        </w:rPr>
        <w:tab/>
      </w:r>
      <w:r w:rsidRPr="001A044C">
        <w:rPr>
          <w:snapToGrid w:val="0"/>
          <w:lang w:val="en-GB"/>
          <w:rPrChange w:id="12792" w:author="Ericsson User" w:date="2022-03-08T15:30:00Z">
            <w:rPr>
              <w:snapToGrid w:val="0"/>
            </w:rPr>
          </w:rPrChange>
        </w:rPr>
        <w:tab/>
      </w:r>
      <w:r w:rsidRPr="001A044C">
        <w:rPr>
          <w:snapToGrid w:val="0"/>
          <w:lang w:val="en-GB"/>
          <w:rPrChange w:id="12793" w:author="Ericsson User" w:date="2022-03-08T15:30:00Z">
            <w:rPr>
              <w:snapToGrid w:val="0"/>
            </w:rPr>
          </w:rPrChange>
        </w:rPr>
        <w:tab/>
      </w:r>
      <w:r w:rsidRPr="001A044C">
        <w:rPr>
          <w:snapToGrid w:val="0"/>
          <w:lang w:val="en-GB"/>
          <w:rPrChange w:id="12794" w:author="Ericsson User" w:date="2022-03-08T15:30:00Z">
            <w:rPr>
              <w:snapToGrid w:val="0"/>
            </w:rPr>
          </w:rPrChange>
        </w:rPr>
        <w:tab/>
        <w:t>CRITICALITY ignore</w:t>
      </w:r>
      <w:r w:rsidRPr="001A044C">
        <w:rPr>
          <w:snapToGrid w:val="0"/>
          <w:lang w:val="en-GB"/>
          <w:rPrChange w:id="12795" w:author="Ericsson User" w:date="2022-03-08T15:30:00Z">
            <w:rPr>
              <w:snapToGrid w:val="0"/>
            </w:rPr>
          </w:rPrChange>
        </w:rPr>
        <w:tab/>
      </w:r>
      <w:r w:rsidRPr="001A044C">
        <w:rPr>
          <w:snapToGrid w:val="0"/>
          <w:lang w:val="en-GB"/>
          <w:rPrChange w:id="12796" w:author="Ericsson User" w:date="2022-03-08T15:30:00Z">
            <w:rPr>
              <w:snapToGrid w:val="0"/>
            </w:rPr>
          </w:rPrChange>
        </w:rPr>
        <w:tab/>
        <w:t>TYPE OCTET STRING</w:t>
      </w:r>
      <w:r w:rsidRPr="001A044C">
        <w:rPr>
          <w:snapToGrid w:val="0"/>
          <w:lang w:val="en-GB"/>
          <w:rPrChange w:id="12797" w:author="Ericsson User" w:date="2022-03-08T15:30:00Z">
            <w:rPr>
              <w:snapToGrid w:val="0"/>
            </w:rPr>
          </w:rPrChange>
        </w:rPr>
        <w:tab/>
      </w:r>
      <w:r w:rsidRPr="001A044C">
        <w:rPr>
          <w:snapToGrid w:val="0"/>
          <w:lang w:val="en-GB"/>
          <w:rPrChange w:id="12798" w:author="Ericsson User" w:date="2022-03-08T15:30:00Z">
            <w:rPr>
              <w:snapToGrid w:val="0"/>
            </w:rPr>
          </w:rPrChange>
        </w:rPr>
        <w:tab/>
      </w:r>
      <w:r w:rsidRPr="001A044C">
        <w:rPr>
          <w:snapToGrid w:val="0"/>
          <w:lang w:val="en-GB"/>
          <w:rPrChange w:id="12799" w:author="Ericsson User" w:date="2022-03-08T15:30:00Z">
            <w:rPr>
              <w:snapToGrid w:val="0"/>
            </w:rPr>
          </w:rPrChange>
        </w:rPr>
        <w:tab/>
      </w:r>
      <w:r w:rsidRPr="001A044C">
        <w:rPr>
          <w:snapToGrid w:val="0"/>
          <w:lang w:val="en-GB"/>
          <w:rPrChange w:id="12800" w:author="Ericsson User" w:date="2022-03-08T15:30:00Z">
            <w:rPr>
              <w:snapToGrid w:val="0"/>
            </w:rPr>
          </w:rPrChange>
        </w:rPr>
        <w:tab/>
      </w:r>
      <w:r w:rsidRPr="001A044C">
        <w:rPr>
          <w:snapToGrid w:val="0"/>
          <w:lang w:val="en-GB"/>
          <w:rPrChange w:id="12801" w:author="Ericsson User" w:date="2022-03-08T15:30:00Z">
            <w:rPr>
              <w:snapToGrid w:val="0"/>
            </w:rPr>
          </w:rPrChange>
        </w:rPr>
        <w:tab/>
      </w:r>
      <w:r w:rsidRPr="001A044C">
        <w:rPr>
          <w:snapToGrid w:val="0"/>
          <w:lang w:val="en-GB"/>
          <w:rPrChange w:id="12802" w:author="Ericsson User" w:date="2022-03-08T15:30:00Z">
            <w:rPr>
              <w:snapToGrid w:val="0"/>
            </w:rPr>
          </w:rPrChange>
        </w:rPr>
        <w:tab/>
      </w:r>
      <w:r w:rsidRPr="001A044C">
        <w:rPr>
          <w:snapToGrid w:val="0"/>
          <w:lang w:val="en-GB"/>
          <w:rPrChange w:id="12803" w:author="Ericsson User" w:date="2022-03-08T15:30:00Z">
            <w:rPr>
              <w:snapToGrid w:val="0"/>
            </w:rPr>
          </w:rPrChange>
        </w:rPr>
        <w:tab/>
      </w:r>
      <w:r w:rsidRPr="001A044C">
        <w:rPr>
          <w:snapToGrid w:val="0"/>
          <w:lang w:val="en-GB"/>
          <w:rPrChange w:id="12804" w:author="Ericsson User" w:date="2022-03-08T15:30:00Z">
            <w:rPr>
              <w:snapToGrid w:val="0"/>
            </w:rPr>
          </w:rPrChange>
        </w:rPr>
        <w:tab/>
      </w:r>
      <w:r w:rsidRPr="001A044C">
        <w:rPr>
          <w:snapToGrid w:val="0"/>
          <w:lang w:val="en-GB"/>
          <w:rPrChange w:id="12805" w:author="Ericsson User" w:date="2022-03-08T15:30:00Z">
            <w:rPr>
              <w:snapToGrid w:val="0"/>
            </w:rPr>
          </w:rPrChange>
        </w:rPr>
        <w:tab/>
        <w:t>PRESENCE optional }|</w:t>
      </w:r>
    </w:p>
    <w:p w14:paraId="2502432C" w14:textId="77777777" w:rsidR="004B7699" w:rsidRPr="001A044C" w:rsidRDefault="004B7699" w:rsidP="00AE213C">
      <w:pPr>
        <w:pStyle w:val="PL"/>
        <w:rPr>
          <w:snapToGrid w:val="0"/>
          <w:lang w:val="en-GB"/>
          <w:rPrChange w:id="12806" w:author="Ericsson User" w:date="2022-03-08T15:30:00Z">
            <w:rPr>
              <w:snapToGrid w:val="0"/>
            </w:rPr>
          </w:rPrChange>
        </w:rPr>
      </w:pPr>
      <w:r w:rsidRPr="001A044C">
        <w:rPr>
          <w:snapToGrid w:val="0"/>
          <w:lang w:val="en-GB"/>
          <w:rPrChange w:id="12807" w:author="Ericsson User" w:date="2022-03-08T15:30:00Z">
            <w:rPr>
              <w:snapToGrid w:val="0"/>
            </w:rPr>
          </w:rPrChange>
        </w:rPr>
        <w:tab/>
        <w:t>{ ID id-CriticalityDiagnostics</w:t>
      </w:r>
      <w:r w:rsidRPr="001A044C">
        <w:rPr>
          <w:snapToGrid w:val="0"/>
          <w:lang w:val="en-GB"/>
          <w:rPrChange w:id="12808" w:author="Ericsson User" w:date="2022-03-08T15:30:00Z">
            <w:rPr>
              <w:snapToGrid w:val="0"/>
            </w:rPr>
          </w:rPrChange>
        </w:rPr>
        <w:tab/>
      </w:r>
      <w:r w:rsidRPr="001A044C">
        <w:rPr>
          <w:snapToGrid w:val="0"/>
          <w:lang w:val="en-GB"/>
          <w:rPrChange w:id="12809" w:author="Ericsson User" w:date="2022-03-08T15:30:00Z">
            <w:rPr>
              <w:snapToGrid w:val="0"/>
            </w:rPr>
          </w:rPrChange>
        </w:rPr>
        <w:tab/>
      </w:r>
      <w:r w:rsidRPr="001A044C">
        <w:rPr>
          <w:snapToGrid w:val="0"/>
          <w:lang w:val="en-GB"/>
          <w:rPrChange w:id="12810" w:author="Ericsson User" w:date="2022-03-08T15:30:00Z">
            <w:rPr>
              <w:snapToGrid w:val="0"/>
            </w:rPr>
          </w:rPrChange>
        </w:rPr>
        <w:tab/>
      </w:r>
      <w:r w:rsidRPr="001A044C">
        <w:rPr>
          <w:snapToGrid w:val="0"/>
          <w:lang w:val="en-GB"/>
          <w:rPrChange w:id="12811" w:author="Ericsson User" w:date="2022-03-08T15:30:00Z">
            <w:rPr>
              <w:snapToGrid w:val="0"/>
            </w:rPr>
          </w:rPrChange>
        </w:rPr>
        <w:tab/>
      </w:r>
      <w:r w:rsidRPr="001A044C">
        <w:rPr>
          <w:snapToGrid w:val="0"/>
          <w:lang w:val="en-GB"/>
          <w:rPrChange w:id="12812" w:author="Ericsson User" w:date="2022-03-08T15:30:00Z">
            <w:rPr>
              <w:snapToGrid w:val="0"/>
            </w:rPr>
          </w:rPrChange>
        </w:rPr>
        <w:tab/>
        <w:t>CRITICALITY ignore</w:t>
      </w:r>
      <w:r w:rsidRPr="001A044C">
        <w:rPr>
          <w:snapToGrid w:val="0"/>
          <w:lang w:val="en-GB"/>
          <w:rPrChange w:id="12813" w:author="Ericsson User" w:date="2022-03-08T15:30:00Z">
            <w:rPr>
              <w:snapToGrid w:val="0"/>
            </w:rPr>
          </w:rPrChange>
        </w:rPr>
        <w:tab/>
      </w:r>
      <w:r w:rsidRPr="001A044C">
        <w:rPr>
          <w:snapToGrid w:val="0"/>
          <w:lang w:val="en-GB"/>
          <w:rPrChange w:id="12814" w:author="Ericsson User" w:date="2022-03-08T15:30:00Z">
            <w:rPr>
              <w:snapToGrid w:val="0"/>
            </w:rPr>
          </w:rPrChange>
        </w:rPr>
        <w:tab/>
        <w:t>TYPE CriticalityDiagnostics</w:t>
      </w:r>
      <w:r w:rsidRPr="001A044C">
        <w:rPr>
          <w:snapToGrid w:val="0"/>
          <w:lang w:val="en-GB"/>
          <w:rPrChange w:id="12815" w:author="Ericsson User" w:date="2022-03-08T15:30:00Z">
            <w:rPr>
              <w:snapToGrid w:val="0"/>
            </w:rPr>
          </w:rPrChange>
        </w:rPr>
        <w:tab/>
      </w:r>
      <w:r w:rsidRPr="001A044C">
        <w:rPr>
          <w:snapToGrid w:val="0"/>
          <w:lang w:val="en-GB"/>
          <w:rPrChange w:id="12816" w:author="Ericsson User" w:date="2022-03-08T15:30:00Z">
            <w:rPr>
              <w:snapToGrid w:val="0"/>
            </w:rPr>
          </w:rPrChange>
        </w:rPr>
        <w:tab/>
      </w:r>
      <w:r w:rsidRPr="001A044C">
        <w:rPr>
          <w:snapToGrid w:val="0"/>
          <w:lang w:val="en-GB"/>
          <w:rPrChange w:id="12817" w:author="Ericsson User" w:date="2022-03-08T15:30:00Z">
            <w:rPr>
              <w:snapToGrid w:val="0"/>
            </w:rPr>
          </w:rPrChange>
        </w:rPr>
        <w:tab/>
      </w:r>
      <w:r w:rsidRPr="001A044C">
        <w:rPr>
          <w:snapToGrid w:val="0"/>
          <w:lang w:val="en-GB"/>
          <w:rPrChange w:id="12818" w:author="Ericsson User" w:date="2022-03-08T15:30:00Z">
            <w:rPr>
              <w:snapToGrid w:val="0"/>
            </w:rPr>
          </w:rPrChange>
        </w:rPr>
        <w:tab/>
      </w:r>
      <w:r w:rsidRPr="001A044C">
        <w:rPr>
          <w:snapToGrid w:val="0"/>
          <w:lang w:val="en-GB"/>
          <w:rPrChange w:id="12819" w:author="Ericsson User" w:date="2022-03-08T15:30:00Z">
            <w:rPr>
              <w:snapToGrid w:val="0"/>
            </w:rPr>
          </w:rPrChange>
        </w:rPr>
        <w:tab/>
      </w:r>
      <w:r w:rsidRPr="001A044C">
        <w:rPr>
          <w:snapToGrid w:val="0"/>
          <w:lang w:val="en-GB"/>
          <w:rPrChange w:id="12820" w:author="Ericsson User" w:date="2022-03-08T15:30:00Z">
            <w:rPr>
              <w:snapToGrid w:val="0"/>
            </w:rPr>
          </w:rPrChange>
        </w:rPr>
        <w:tab/>
        <w:t>PRESENCE optional },</w:t>
      </w:r>
    </w:p>
    <w:p w14:paraId="62D7C740" w14:textId="77777777" w:rsidR="004B7699" w:rsidRPr="001A044C" w:rsidRDefault="004B7699" w:rsidP="00AE213C">
      <w:pPr>
        <w:pStyle w:val="PL"/>
        <w:rPr>
          <w:snapToGrid w:val="0"/>
          <w:lang w:val="en-GB"/>
          <w:rPrChange w:id="12821" w:author="Ericsson User" w:date="2022-03-08T15:30:00Z">
            <w:rPr>
              <w:snapToGrid w:val="0"/>
            </w:rPr>
          </w:rPrChange>
        </w:rPr>
      </w:pPr>
      <w:r w:rsidRPr="001A044C">
        <w:rPr>
          <w:snapToGrid w:val="0"/>
          <w:lang w:val="en-GB"/>
          <w:rPrChange w:id="12822" w:author="Ericsson User" w:date="2022-03-08T15:30:00Z">
            <w:rPr>
              <w:snapToGrid w:val="0"/>
            </w:rPr>
          </w:rPrChange>
        </w:rPr>
        <w:tab/>
        <w:t>...</w:t>
      </w:r>
    </w:p>
    <w:p w14:paraId="0B03BB0B" w14:textId="77777777" w:rsidR="004B7699" w:rsidRPr="001A044C" w:rsidRDefault="004B7699" w:rsidP="00AE213C">
      <w:pPr>
        <w:pStyle w:val="PL"/>
        <w:rPr>
          <w:snapToGrid w:val="0"/>
          <w:lang w:val="en-GB"/>
          <w:rPrChange w:id="12823" w:author="Ericsson User" w:date="2022-03-08T15:30:00Z">
            <w:rPr>
              <w:snapToGrid w:val="0"/>
            </w:rPr>
          </w:rPrChange>
        </w:rPr>
      </w:pPr>
      <w:r w:rsidRPr="001A044C">
        <w:rPr>
          <w:snapToGrid w:val="0"/>
          <w:lang w:val="en-GB"/>
          <w:rPrChange w:id="12824" w:author="Ericsson User" w:date="2022-03-08T15:30:00Z">
            <w:rPr>
              <w:snapToGrid w:val="0"/>
            </w:rPr>
          </w:rPrChange>
        </w:rPr>
        <w:t>}</w:t>
      </w:r>
    </w:p>
    <w:p w14:paraId="292B51D7" w14:textId="77777777" w:rsidR="004B7699" w:rsidRPr="001A044C" w:rsidRDefault="004B7699" w:rsidP="00AE213C">
      <w:pPr>
        <w:pStyle w:val="PL"/>
        <w:rPr>
          <w:snapToGrid w:val="0"/>
          <w:lang w:val="en-GB"/>
          <w:rPrChange w:id="12825" w:author="Ericsson User" w:date="2022-03-08T15:30:00Z">
            <w:rPr>
              <w:snapToGrid w:val="0"/>
            </w:rPr>
          </w:rPrChange>
        </w:rPr>
      </w:pPr>
    </w:p>
    <w:p w14:paraId="7DEF6B76" w14:textId="77777777" w:rsidR="004B7699" w:rsidRPr="001A044C" w:rsidRDefault="004B7699" w:rsidP="00AE213C">
      <w:pPr>
        <w:pStyle w:val="PL"/>
        <w:rPr>
          <w:snapToGrid w:val="0"/>
          <w:lang w:val="en-GB"/>
          <w:rPrChange w:id="12826" w:author="Ericsson User" w:date="2022-03-08T15:30:00Z">
            <w:rPr>
              <w:snapToGrid w:val="0"/>
            </w:rPr>
          </w:rPrChange>
        </w:rPr>
      </w:pPr>
      <w:r w:rsidRPr="001A044C">
        <w:rPr>
          <w:snapToGrid w:val="0"/>
          <w:lang w:val="en-GB"/>
          <w:rPrChange w:id="12827" w:author="Ericsson User" w:date="2022-03-08T15:30:00Z">
            <w:rPr>
              <w:snapToGrid w:val="0"/>
            </w:rPr>
          </w:rPrChange>
        </w:rPr>
        <w:t>-- **************************************************************</w:t>
      </w:r>
    </w:p>
    <w:p w14:paraId="64FA7D35" w14:textId="77777777" w:rsidR="004B7699" w:rsidRPr="001A044C" w:rsidRDefault="004B7699" w:rsidP="00AE213C">
      <w:pPr>
        <w:pStyle w:val="PL"/>
        <w:rPr>
          <w:snapToGrid w:val="0"/>
          <w:lang w:val="en-GB"/>
          <w:rPrChange w:id="12828" w:author="Ericsson User" w:date="2022-03-08T15:30:00Z">
            <w:rPr>
              <w:snapToGrid w:val="0"/>
            </w:rPr>
          </w:rPrChange>
        </w:rPr>
      </w:pPr>
      <w:r w:rsidRPr="001A044C">
        <w:rPr>
          <w:snapToGrid w:val="0"/>
          <w:lang w:val="en-GB"/>
          <w:rPrChange w:id="12829" w:author="Ericsson User" w:date="2022-03-08T15:30:00Z">
            <w:rPr>
              <w:snapToGrid w:val="0"/>
            </w:rPr>
          </w:rPrChange>
        </w:rPr>
        <w:t>--</w:t>
      </w:r>
    </w:p>
    <w:p w14:paraId="78A25775" w14:textId="77777777" w:rsidR="004B7699" w:rsidRPr="001A044C" w:rsidRDefault="004B7699" w:rsidP="00AE213C">
      <w:pPr>
        <w:pStyle w:val="PL"/>
        <w:outlineLvl w:val="3"/>
        <w:rPr>
          <w:snapToGrid w:val="0"/>
          <w:lang w:val="en-GB"/>
          <w:rPrChange w:id="12830" w:author="Ericsson User" w:date="2022-03-08T15:30:00Z">
            <w:rPr>
              <w:snapToGrid w:val="0"/>
            </w:rPr>
          </w:rPrChange>
        </w:rPr>
      </w:pPr>
      <w:r w:rsidRPr="001A044C">
        <w:rPr>
          <w:snapToGrid w:val="0"/>
          <w:lang w:val="en-GB"/>
          <w:rPrChange w:id="12831" w:author="Ericsson User" w:date="2022-03-08T15:30:00Z">
            <w:rPr>
              <w:snapToGrid w:val="0"/>
            </w:rPr>
          </w:rPrChange>
        </w:rPr>
        <w:t>-- S-NODE RELEASE REQUEST</w:t>
      </w:r>
    </w:p>
    <w:p w14:paraId="0702115A" w14:textId="77777777" w:rsidR="004B7699" w:rsidRPr="001A044C" w:rsidRDefault="004B7699" w:rsidP="00AE213C">
      <w:pPr>
        <w:pStyle w:val="PL"/>
        <w:rPr>
          <w:snapToGrid w:val="0"/>
          <w:lang w:val="en-GB"/>
          <w:rPrChange w:id="12832" w:author="Ericsson User" w:date="2022-03-08T15:30:00Z">
            <w:rPr>
              <w:snapToGrid w:val="0"/>
            </w:rPr>
          </w:rPrChange>
        </w:rPr>
      </w:pPr>
      <w:r w:rsidRPr="001A044C">
        <w:rPr>
          <w:snapToGrid w:val="0"/>
          <w:lang w:val="en-GB"/>
          <w:rPrChange w:id="12833" w:author="Ericsson User" w:date="2022-03-08T15:30:00Z">
            <w:rPr>
              <w:snapToGrid w:val="0"/>
            </w:rPr>
          </w:rPrChange>
        </w:rPr>
        <w:t>--</w:t>
      </w:r>
    </w:p>
    <w:p w14:paraId="75606842" w14:textId="77777777" w:rsidR="004B7699" w:rsidRPr="001A044C" w:rsidRDefault="004B7699" w:rsidP="00AE213C">
      <w:pPr>
        <w:pStyle w:val="PL"/>
        <w:rPr>
          <w:snapToGrid w:val="0"/>
          <w:lang w:val="en-GB"/>
          <w:rPrChange w:id="12834" w:author="Ericsson User" w:date="2022-03-08T15:30:00Z">
            <w:rPr>
              <w:snapToGrid w:val="0"/>
            </w:rPr>
          </w:rPrChange>
        </w:rPr>
      </w:pPr>
      <w:r w:rsidRPr="001A044C">
        <w:rPr>
          <w:snapToGrid w:val="0"/>
          <w:lang w:val="en-GB"/>
          <w:rPrChange w:id="12835" w:author="Ericsson User" w:date="2022-03-08T15:30:00Z">
            <w:rPr>
              <w:snapToGrid w:val="0"/>
            </w:rPr>
          </w:rPrChange>
        </w:rPr>
        <w:t>-- **************************************************************</w:t>
      </w:r>
    </w:p>
    <w:p w14:paraId="0E8C9F85" w14:textId="77777777" w:rsidR="004B7699" w:rsidRPr="001A044C" w:rsidRDefault="004B7699" w:rsidP="00AE213C">
      <w:pPr>
        <w:pStyle w:val="PL"/>
        <w:rPr>
          <w:snapToGrid w:val="0"/>
          <w:lang w:val="en-GB"/>
          <w:rPrChange w:id="12836" w:author="Ericsson User" w:date="2022-03-08T15:30:00Z">
            <w:rPr>
              <w:snapToGrid w:val="0"/>
            </w:rPr>
          </w:rPrChange>
        </w:rPr>
      </w:pPr>
    </w:p>
    <w:p w14:paraId="43D06864" w14:textId="77777777" w:rsidR="004B7699" w:rsidRPr="001A044C" w:rsidRDefault="004B7699" w:rsidP="00AE213C">
      <w:pPr>
        <w:pStyle w:val="PL"/>
        <w:rPr>
          <w:snapToGrid w:val="0"/>
          <w:lang w:val="en-GB"/>
          <w:rPrChange w:id="12837" w:author="Ericsson User" w:date="2022-03-08T15:30:00Z">
            <w:rPr>
              <w:snapToGrid w:val="0"/>
            </w:rPr>
          </w:rPrChange>
        </w:rPr>
      </w:pPr>
      <w:r w:rsidRPr="001A044C">
        <w:rPr>
          <w:snapToGrid w:val="0"/>
          <w:lang w:val="en-GB"/>
          <w:rPrChange w:id="12838" w:author="Ericsson User" w:date="2022-03-08T15:30:00Z">
            <w:rPr>
              <w:snapToGrid w:val="0"/>
            </w:rPr>
          </w:rPrChange>
        </w:rPr>
        <w:t>SNodeReleaseRequest ::= SEQUENCE {</w:t>
      </w:r>
    </w:p>
    <w:p w14:paraId="2D418B36" w14:textId="77777777" w:rsidR="004B7699" w:rsidRPr="001A044C" w:rsidRDefault="004B7699" w:rsidP="00AE213C">
      <w:pPr>
        <w:pStyle w:val="PL"/>
        <w:rPr>
          <w:snapToGrid w:val="0"/>
          <w:lang w:val="en-GB"/>
          <w:rPrChange w:id="12839" w:author="Ericsson User" w:date="2022-03-08T15:30:00Z">
            <w:rPr>
              <w:snapToGrid w:val="0"/>
            </w:rPr>
          </w:rPrChange>
        </w:rPr>
      </w:pPr>
      <w:r w:rsidRPr="001A044C">
        <w:rPr>
          <w:snapToGrid w:val="0"/>
          <w:lang w:val="en-GB"/>
          <w:rPrChange w:id="12840" w:author="Ericsson User" w:date="2022-03-08T15:30:00Z">
            <w:rPr>
              <w:snapToGrid w:val="0"/>
            </w:rPr>
          </w:rPrChange>
        </w:rPr>
        <w:tab/>
        <w:t>protocolIEs</w:t>
      </w:r>
      <w:r w:rsidRPr="001A044C">
        <w:rPr>
          <w:snapToGrid w:val="0"/>
          <w:lang w:val="en-GB"/>
          <w:rPrChange w:id="12841" w:author="Ericsson User" w:date="2022-03-08T15:30:00Z">
            <w:rPr>
              <w:snapToGrid w:val="0"/>
            </w:rPr>
          </w:rPrChange>
        </w:rPr>
        <w:tab/>
      </w:r>
      <w:r w:rsidRPr="001A044C">
        <w:rPr>
          <w:snapToGrid w:val="0"/>
          <w:lang w:val="en-GB"/>
          <w:rPrChange w:id="12842" w:author="Ericsson User" w:date="2022-03-08T15:30:00Z">
            <w:rPr>
              <w:snapToGrid w:val="0"/>
            </w:rPr>
          </w:rPrChange>
        </w:rPr>
        <w:tab/>
      </w:r>
      <w:r w:rsidRPr="001A044C">
        <w:rPr>
          <w:snapToGrid w:val="0"/>
          <w:lang w:val="en-GB"/>
          <w:rPrChange w:id="12843" w:author="Ericsson User" w:date="2022-03-08T15:30:00Z">
            <w:rPr>
              <w:snapToGrid w:val="0"/>
            </w:rPr>
          </w:rPrChange>
        </w:rPr>
        <w:tab/>
        <w:t>ProtocolIE-Container</w:t>
      </w:r>
      <w:r w:rsidRPr="001A044C">
        <w:rPr>
          <w:snapToGrid w:val="0"/>
          <w:lang w:val="en-GB"/>
          <w:rPrChange w:id="12844" w:author="Ericsson User" w:date="2022-03-08T15:30:00Z">
            <w:rPr>
              <w:snapToGrid w:val="0"/>
            </w:rPr>
          </w:rPrChange>
        </w:rPr>
        <w:tab/>
        <w:t>{{ SNodeReleaseRequest-IEs}},</w:t>
      </w:r>
    </w:p>
    <w:p w14:paraId="46866A03" w14:textId="77777777" w:rsidR="004B7699" w:rsidRPr="001A044C" w:rsidRDefault="004B7699" w:rsidP="00AE213C">
      <w:pPr>
        <w:pStyle w:val="PL"/>
        <w:rPr>
          <w:snapToGrid w:val="0"/>
          <w:lang w:val="en-GB"/>
          <w:rPrChange w:id="12845" w:author="Ericsson User" w:date="2022-03-08T15:30:00Z">
            <w:rPr>
              <w:snapToGrid w:val="0"/>
            </w:rPr>
          </w:rPrChange>
        </w:rPr>
      </w:pPr>
      <w:r w:rsidRPr="001A044C">
        <w:rPr>
          <w:snapToGrid w:val="0"/>
          <w:lang w:val="en-GB"/>
          <w:rPrChange w:id="12846" w:author="Ericsson User" w:date="2022-03-08T15:30:00Z">
            <w:rPr>
              <w:snapToGrid w:val="0"/>
            </w:rPr>
          </w:rPrChange>
        </w:rPr>
        <w:tab/>
        <w:t>...</w:t>
      </w:r>
    </w:p>
    <w:p w14:paraId="2D9DD54D" w14:textId="77777777" w:rsidR="004B7699" w:rsidRPr="001A044C" w:rsidRDefault="004B7699" w:rsidP="00AE213C">
      <w:pPr>
        <w:pStyle w:val="PL"/>
        <w:rPr>
          <w:snapToGrid w:val="0"/>
          <w:lang w:val="en-GB"/>
          <w:rPrChange w:id="12847" w:author="Ericsson User" w:date="2022-03-08T15:30:00Z">
            <w:rPr>
              <w:snapToGrid w:val="0"/>
            </w:rPr>
          </w:rPrChange>
        </w:rPr>
      </w:pPr>
      <w:r w:rsidRPr="001A044C">
        <w:rPr>
          <w:snapToGrid w:val="0"/>
          <w:lang w:val="en-GB"/>
          <w:rPrChange w:id="12848" w:author="Ericsson User" w:date="2022-03-08T15:30:00Z">
            <w:rPr>
              <w:snapToGrid w:val="0"/>
            </w:rPr>
          </w:rPrChange>
        </w:rPr>
        <w:t>}</w:t>
      </w:r>
    </w:p>
    <w:p w14:paraId="1B0CA725" w14:textId="77777777" w:rsidR="004B7699" w:rsidRPr="001A044C" w:rsidRDefault="004B7699" w:rsidP="00AE213C">
      <w:pPr>
        <w:pStyle w:val="PL"/>
        <w:rPr>
          <w:snapToGrid w:val="0"/>
          <w:lang w:val="en-GB"/>
          <w:rPrChange w:id="12849" w:author="Ericsson User" w:date="2022-03-08T15:30:00Z">
            <w:rPr>
              <w:snapToGrid w:val="0"/>
            </w:rPr>
          </w:rPrChange>
        </w:rPr>
      </w:pPr>
    </w:p>
    <w:p w14:paraId="4F74E472" w14:textId="77777777" w:rsidR="004B7699" w:rsidRPr="001A044C" w:rsidRDefault="004B7699" w:rsidP="00AE213C">
      <w:pPr>
        <w:pStyle w:val="PL"/>
        <w:rPr>
          <w:snapToGrid w:val="0"/>
          <w:lang w:val="en-GB"/>
          <w:rPrChange w:id="12850" w:author="Ericsson User" w:date="2022-03-08T15:30:00Z">
            <w:rPr>
              <w:snapToGrid w:val="0"/>
            </w:rPr>
          </w:rPrChange>
        </w:rPr>
      </w:pPr>
      <w:r w:rsidRPr="001A044C">
        <w:rPr>
          <w:snapToGrid w:val="0"/>
          <w:lang w:val="en-GB"/>
          <w:rPrChange w:id="12851" w:author="Ericsson User" w:date="2022-03-08T15:30:00Z">
            <w:rPr>
              <w:snapToGrid w:val="0"/>
            </w:rPr>
          </w:rPrChange>
        </w:rPr>
        <w:t>SNodeReleaseRequest-IEs XNAP-PROTOCOL-IES ::= {</w:t>
      </w:r>
    </w:p>
    <w:p w14:paraId="526CD77C" w14:textId="77777777" w:rsidR="004B7699" w:rsidRPr="001A044C" w:rsidRDefault="004B7699" w:rsidP="00AE213C">
      <w:pPr>
        <w:pStyle w:val="PL"/>
        <w:rPr>
          <w:snapToGrid w:val="0"/>
          <w:lang w:val="en-GB"/>
          <w:rPrChange w:id="12852" w:author="Ericsson User" w:date="2022-03-08T15:30:00Z">
            <w:rPr>
              <w:snapToGrid w:val="0"/>
            </w:rPr>
          </w:rPrChange>
        </w:rPr>
      </w:pPr>
      <w:r w:rsidRPr="001A044C">
        <w:rPr>
          <w:snapToGrid w:val="0"/>
          <w:lang w:val="en-GB"/>
          <w:rPrChange w:id="12853" w:author="Ericsson User" w:date="2022-03-08T15:30:00Z">
            <w:rPr>
              <w:snapToGrid w:val="0"/>
            </w:rPr>
          </w:rPrChange>
        </w:rPr>
        <w:tab/>
        <w:t>{ ID id-M-NG-RANnodeUEXnAPID</w:t>
      </w:r>
      <w:r w:rsidRPr="001A044C">
        <w:rPr>
          <w:snapToGrid w:val="0"/>
          <w:lang w:val="en-GB"/>
          <w:rPrChange w:id="12854" w:author="Ericsson User" w:date="2022-03-08T15:30:00Z">
            <w:rPr>
              <w:snapToGrid w:val="0"/>
            </w:rPr>
          </w:rPrChange>
        </w:rPr>
        <w:tab/>
      </w:r>
      <w:r w:rsidRPr="001A044C">
        <w:rPr>
          <w:snapToGrid w:val="0"/>
          <w:lang w:val="en-GB"/>
          <w:rPrChange w:id="12855" w:author="Ericsson User" w:date="2022-03-08T15:30:00Z">
            <w:rPr>
              <w:snapToGrid w:val="0"/>
            </w:rPr>
          </w:rPrChange>
        </w:rPr>
        <w:tab/>
      </w:r>
      <w:r w:rsidRPr="001A044C">
        <w:rPr>
          <w:snapToGrid w:val="0"/>
          <w:lang w:val="en-GB"/>
          <w:rPrChange w:id="12856" w:author="Ericsson User" w:date="2022-03-08T15:30:00Z">
            <w:rPr>
              <w:snapToGrid w:val="0"/>
            </w:rPr>
          </w:rPrChange>
        </w:rPr>
        <w:tab/>
      </w:r>
      <w:r w:rsidRPr="001A044C">
        <w:rPr>
          <w:snapToGrid w:val="0"/>
          <w:lang w:val="en-GB"/>
          <w:rPrChange w:id="12857" w:author="Ericsson User" w:date="2022-03-08T15:30:00Z">
            <w:rPr>
              <w:snapToGrid w:val="0"/>
            </w:rPr>
          </w:rPrChange>
        </w:rPr>
        <w:tab/>
      </w:r>
      <w:r w:rsidRPr="001A044C">
        <w:rPr>
          <w:snapToGrid w:val="0"/>
          <w:lang w:val="en-GB"/>
          <w:rPrChange w:id="12858" w:author="Ericsson User" w:date="2022-03-08T15:30:00Z">
            <w:rPr>
              <w:snapToGrid w:val="0"/>
            </w:rPr>
          </w:rPrChange>
        </w:rPr>
        <w:tab/>
        <w:t>CRITICALITY reject</w:t>
      </w:r>
      <w:r w:rsidRPr="001A044C">
        <w:rPr>
          <w:snapToGrid w:val="0"/>
          <w:lang w:val="en-GB"/>
          <w:rPrChange w:id="12859" w:author="Ericsson User" w:date="2022-03-08T15:30:00Z">
            <w:rPr>
              <w:snapToGrid w:val="0"/>
            </w:rPr>
          </w:rPrChange>
        </w:rPr>
        <w:tab/>
      </w:r>
      <w:r w:rsidRPr="001A044C">
        <w:rPr>
          <w:snapToGrid w:val="0"/>
          <w:lang w:val="en-GB"/>
          <w:rPrChange w:id="12860" w:author="Ericsson User" w:date="2022-03-08T15:30:00Z">
            <w:rPr>
              <w:snapToGrid w:val="0"/>
            </w:rPr>
          </w:rPrChange>
        </w:rPr>
        <w:tab/>
        <w:t xml:space="preserve">TYPE </w:t>
      </w:r>
      <w:r w:rsidRPr="001A044C">
        <w:rPr>
          <w:rFonts w:eastAsia="Batang"/>
          <w:lang w:val="en-GB"/>
          <w:rPrChange w:id="12861" w:author="Ericsson User" w:date="2022-03-08T15:30:00Z">
            <w:rPr>
              <w:rFonts w:eastAsia="Batang"/>
            </w:rPr>
          </w:rPrChange>
        </w:rPr>
        <w:t>NG-RANnodeUEXnAPID</w:t>
      </w:r>
      <w:r w:rsidRPr="001A044C">
        <w:rPr>
          <w:snapToGrid w:val="0"/>
          <w:lang w:val="en-GB"/>
          <w:rPrChange w:id="12862" w:author="Ericsson User" w:date="2022-03-08T15:30:00Z">
            <w:rPr>
              <w:snapToGrid w:val="0"/>
            </w:rPr>
          </w:rPrChange>
        </w:rPr>
        <w:tab/>
      </w:r>
      <w:r w:rsidRPr="001A044C">
        <w:rPr>
          <w:snapToGrid w:val="0"/>
          <w:lang w:val="en-GB"/>
          <w:rPrChange w:id="12863" w:author="Ericsson User" w:date="2022-03-08T15:30:00Z">
            <w:rPr>
              <w:snapToGrid w:val="0"/>
            </w:rPr>
          </w:rPrChange>
        </w:rPr>
        <w:tab/>
      </w:r>
      <w:r w:rsidRPr="001A044C">
        <w:rPr>
          <w:snapToGrid w:val="0"/>
          <w:lang w:val="en-GB"/>
          <w:rPrChange w:id="12864" w:author="Ericsson User" w:date="2022-03-08T15:30:00Z">
            <w:rPr>
              <w:snapToGrid w:val="0"/>
            </w:rPr>
          </w:rPrChange>
        </w:rPr>
        <w:tab/>
      </w:r>
      <w:r w:rsidRPr="001A044C">
        <w:rPr>
          <w:snapToGrid w:val="0"/>
          <w:lang w:val="en-GB"/>
          <w:rPrChange w:id="12865" w:author="Ericsson User" w:date="2022-03-08T15:30:00Z">
            <w:rPr>
              <w:snapToGrid w:val="0"/>
            </w:rPr>
          </w:rPrChange>
        </w:rPr>
        <w:tab/>
      </w:r>
      <w:r w:rsidRPr="001A044C">
        <w:rPr>
          <w:snapToGrid w:val="0"/>
          <w:lang w:val="en-GB"/>
          <w:rPrChange w:id="12866" w:author="Ericsson User" w:date="2022-03-08T15:30:00Z">
            <w:rPr>
              <w:snapToGrid w:val="0"/>
            </w:rPr>
          </w:rPrChange>
        </w:rPr>
        <w:tab/>
      </w:r>
      <w:r w:rsidRPr="001A044C">
        <w:rPr>
          <w:snapToGrid w:val="0"/>
          <w:lang w:val="en-GB"/>
          <w:rPrChange w:id="12867" w:author="Ericsson User" w:date="2022-03-08T15:30:00Z">
            <w:rPr>
              <w:snapToGrid w:val="0"/>
            </w:rPr>
          </w:rPrChange>
        </w:rPr>
        <w:tab/>
      </w:r>
      <w:r w:rsidRPr="001A044C">
        <w:rPr>
          <w:snapToGrid w:val="0"/>
          <w:lang w:val="en-GB"/>
          <w:rPrChange w:id="12868" w:author="Ericsson User" w:date="2022-03-08T15:30:00Z">
            <w:rPr>
              <w:snapToGrid w:val="0"/>
            </w:rPr>
          </w:rPrChange>
        </w:rPr>
        <w:tab/>
        <w:t>PRESENCE mandatory}|</w:t>
      </w:r>
    </w:p>
    <w:p w14:paraId="3493835E" w14:textId="77777777" w:rsidR="004B7699" w:rsidRPr="001A044C" w:rsidRDefault="004B7699" w:rsidP="00AE213C">
      <w:pPr>
        <w:pStyle w:val="PL"/>
        <w:rPr>
          <w:snapToGrid w:val="0"/>
          <w:lang w:val="en-GB"/>
          <w:rPrChange w:id="12869" w:author="Ericsson User" w:date="2022-03-08T15:30:00Z">
            <w:rPr>
              <w:snapToGrid w:val="0"/>
            </w:rPr>
          </w:rPrChange>
        </w:rPr>
      </w:pPr>
      <w:r w:rsidRPr="001A044C">
        <w:rPr>
          <w:snapToGrid w:val="0"/>
          <w:lang w:val="en-GB"/>
          <w:rPrChange w:id="12870" w:author="Ericsson User" w:date="2022-03-08T15:30:00Z">
            <w:rPr>
              <w:snapToGrid w:val="0"/>
            </w:rPr>
          </w:rPrChange>
        </w:rPr>
        <w:tab/>
        <w:t>{ ID id-S-NG-RANnodeUEXnAPID</w:t>
      </w:r>
      <w:r w:rsidRPr="001A044C">
        <w:rPr>
          <w:snapToGrid w:val="0"/>
          <w:lang w:val="en-GB"/>
          <w:rPrChange w:id="12871" w:author="Ericsson User" w:date="2022-03-08T15:30:00Z">
            <w:rPr>
              <w:snapToGrid w:val="0"/>
            </w:rPr>
          </w:rPrChange>
        </w:rPr>
        <w:tab/>
      </w:r>
      <w:r w:rsidRPr="001A044C">
        <w:rPr>
          <w:snapToGrid w:val="0"/>
          <w:lang w:val="en-GB"/>
          <w:rPrChange w:id="12872" w:author="Ericsson User" w:date="2022-03-08T15:30:00Z">
            <w:rPr>
              <w:snapToGrid w:val="0"/>
            </w:rPr>
          </w:rPrChange>
        </w:rPr>
        <w:tab/>
      </w:r>
      <w:r w:rsidRPr="001A044C">
        <w:rPr>
          <w:snapToGrid w:val="0"/>
          <w:lang w:val="en-GB"/>
          <w:rPrChange w:id="12873" w:author="Ericsson User" w:date="2022-03-08T15:30:00Z">
            <w:rPr>
              <w:snapToGrid w:val="0"/>
            </w:rPr>
          </w:rPrChange>
        </w:rPr>
        <w:tab/>
      </w:r>
      <w:r w:rsidRPr="001A044C">
        <w:rPr>
          <w:snapToGrid w:val="0"/>
          <w:lang w:val="en-GB"/>
          <w:rPrChange w:id="12874" w:author="Ericsson User" w:date="2022-03-08T15:30:00Z">
            <w:rPr>
              <w:snapToGrid w:val="0"/>
            </w:rPr>
          </w:rPrChange>
        </w:rPr>
        <w:tab/>
      </w:r>
      <w:r w:rsidRPr="001A044C">
        <w:rPr>
          <w:snapToGrid w:val="0"/>
          <w:lang w:val="en-GB"/>
          <w:rPrChange w:id="12875" w:author="Ericsson User" w:date="2022-03-08T15:30:00Z">
            <w:rPr>
              <w:snapToGrid w:val="0"/>
            </w:rPr>
          </w:rPrChange>
        </w:rPr>
        <w:tab/>
        <w:t>CRITICALITY reject</w:t>
      </w:r>
      <w:r w:rsidRPr="001A044C">
        <w:rPr>
          <w:snapToGrid w:val="0"/>
          <w:lang w:val="en-GB"/>
          <w:rPrChange w:id="12876" w:author="Ericsson User" w:date="2022-03-08T15:30:00Z">
            <w:rPr>
              <w:snapToGrid w:val="0"/>
            </w:rPr>
          </w:rPrChange>
        </w:rPr>
        <w:tab/>
      </w:r>
      <w:r w:rsidRPr="001A044C">
        <w:rPr>
          <w:snapToGrid w:val="0"/>
          <w:lang w:val="en-GB"/>
          <w:rPrChange w:id="12877" w:author="Ericsson User" w:date="2022-03-08T15:30:00Z">
            <w:rPr>
              <w:snapToGrid w:val="0"/>
            </w:rPr>
          </w:rPrChange>
        </w:rPr>
        <w:tab/>
        <w:t xml:space="preserve">TYPE </w:t>
      </w:r>
      <w:r w:rsidRPr="001A044C">
        <w:rPr>
          <w:rFonts w:eastAsia="Batang"/>
          <w:lang w:val="en-GB"/>
          <w:rPrChange w:id="12878" w:author="Ericsson User" w:date="2022-03-08T15:30:00Z">
            <w:rPr>
              <w:rFonts w:eastAsia="Batang"/>
            </w:rPr>
          </w:rPrChange>
        </w:rPr>
        <w:t>NG-RANnodeUEXnAPID</w:t>
      </w:r>
      <w:r w:rsidRPr="001A044C">
        <w:rPr>
          <w:snapToGrid w:val="0"/>
          <w:lang w:val="en-GB"/>
          <w:rPrChange w:id="12879" w:author="Ericsson User" w:date="2022-03-08T15:30:00Z">
            <w:rPr>
              <w:snapToGrid w:val="0"/>
            </w:rPr>
          </w:rPrChange>
        </w:rPr>
        <w:tab/>
      </w:r>
      <w:r w:rsidRPr="001A044C">
        <w:rPr>
          <w:snapToGrid w:val="0"/>
          <w:lang w:val="en-GB"/>
          <w:rPrChange w:id="12880" w:author="Ericsson User" w:date="2022-03-08T15:30:00Z">
            <w:rPr>
              <w:snapToGrid w:val="0"/>
            </w:rPr>
          </w:rPrChange>
        </w:rPr>
        <w:tab/>
      </w:r>
      <w:r w:rsidRPr="001A044C">
        <w:rPr>
          <w:snapToGrid w:val="0"/>
          <w:lang w:val="en-GB"/>
          <w:rPrChange w:id="12881" w:author="Ericsson User" w:date="2022-03-08T15:30:00Z">
            <w:rPr>
              <w:snapToGrid w:val="0"/>
            </w:rPr>
          </w:rPrChange>
        </w:rPr>
        <w:tab/>
      </w:r>
      <w:r w:rsidRPr="001A044C">
        <w:rPr>
          <w:snapToGrid w:val="0"/>
          <w:lang w:val="en-GB"/>
          <w:rPrChange w:id="12882" w:author="Ericsson User" w:date="2022-03-08T15:30:00Z">
            <w:rPr>
              <w:snapToGrid w:val="0"/>
            </w:rPr>
          </w:rPrChange>
        </w:rPr>
        <w:tab/>
      </w:r>
      <w:r w:rsidRPr="001A044C">
        <w:rPr>
          <w:snapToGrid w:val="0"/>
          <w:lang w:val="en-GB"/>
          <w:rPrChange w:id="12883" w:author="Ericsson User" w:date="2022-03-08T15:30:00Z">
            <w:rPr>
              <w:snapToGrid w:val="0"/>
            </w:rPr>
          </w:rPrChange>
        </w:rPr>
        <w:tab/>
      </w:r>
      <w:r w:rsidRPr="001A044C">
        <w:rPr>
          <w:snapToGrid w:val="0"/>
          <w:lang w:val="en-GB"/>
          <w:rPrChange w:id="12884" w:author="Ericsson User" w:date="2022-03-08T15:30:00Z">
            <w:rPr>
              <w:snapToGrid w:val="0"/>
            </w:rPr>
          </w:rPrChange>
        </w:rPr>
        <w:tab/>
      </w:r>
      <w:r w:rsidRPr="001A044C">
        <w:rPr>
          <w:snapToGrid w:val="0"/>
          <w:lang w:val="en-GB"/>
          <w:rPrChange w:id="12885" w:author="Ericsson User" w:date="2022-03-08T15:30:00Z">
            <w:rPr>
              <w:snapToGrid w:val="0"/>
            </w:rPr>
          </w:rPrChange>
        </w:rPr>
        <w:tab/>
        <w:t>PRESENCE optional }|</w:t>
      </w:r>
    </w:p>
    <w:p w14:paraId="1A238664" w14:textId="77777777" w:rsidR="004B7699" w:rsidRPr="001A044C" w:rsidRDefault="004B7699" w:rsidP="00AE213C">
      <w:pPr>
        <w:pStyle w:val="PL"/>
        <w:rPr>
          <w:snapToGrid w:val="0"/>
          <w:lang w:val="en-GB"/>
          <w:rPrChange w:id="12886" w:author="Ericsson User" w:date="2022-03-08T15:30:00Z">
            <w:rPr>
              <w:snapToGrid w:val="0"/>
            </w:rPr>
          </w:rPrChange>
        </w:rPr>
      </w:pPr>
      <w:r w:rsidRPr="001A044C">
        <w:rPr>
          <w:snapToGrid w:val="0"/>
          <w:lang w:val="en-GB"/>
          <w:rPrChange w:id="12887" w:author="Ericsson User" w:date="2022-03-08T15:30:00Z">
            <w:rPr>
              <w:snapToGrid w:val="0"/>
            </w:rPr>
          </w:rPrChange>
        </w:rPr>
        <w:tab/>
        <w:t>{ ID id-Cause</w:t>
      </w:r>
      <w:r w:rsidRPr="001A044C">
        <w:rPr>
          <w:snapToGrid w:val="0"/>
          <w:lang w:val="en-GB"/>
          <w:rPrChange w:id="12888" w:author="Ericsson User" w:date="2022-03-08T15:30:00Z">
            <w:rPr>
              <w:snapToGrid w:val="0"/>
            </w:rPr>
          </w:rPrChange>
        </w:rPr>
        <w:tab/>
      </w:r>
      <w:r w:rsidRPr="001A044C">
        <w:rPr>
          <w:snapToGrid w:val="0"/>
          <w:lang w:val="en-GB"/>
          <w:rPrChange w:id="12889" w:author="Ericsson User" w:date="2022-03-08T15:30:00Z">
            <w:rPr>
              <w:snapToGrid w:val="0"/>
            </w:rPr>
          </w:rPrChange>
        </w:rPr>
        <w:tab/>
      </w:r>
      <w:r w:rsidRPr="001A044C">
        <w:rPr>
          <w:snapToGrid w:val="0"/>
          <w:lang w:val="en-GB"/>
          <w:rPrChange w:id="12890" w:author="Ericsson User" w:date="2022-03-08T15:30:00Z">
            <w:rPr>
              <w:snapToGrid w:val="0"/>
            </w:rPr>
          </w:rPrChange>
        </w:rPr>
        <w:tab/>
      </w:r>
      <w:r w:rsidRPr="001A044C">
        <w:rPr>
          <w:snapToGrid w:val="0"/>
          <w:lang w:val="en-GB"/>
          <w:rPrChange w:id="12891" w:author="Ericsson User" w:date="2022-03-08T15:30:00Z">
            <w:rPr>
              <w:snapToGrid w:val="0"/>
            </w:rPr>
          </w:rPrChange>
        </w:rPr>
        <w:tab/>
      </w:r>
      <w:r w:rsidRPr="001A044C">
        <w:rPr>
          <w:snapToGrid w:val="0"/>
          <w:lang w:val="en-GB"/>
          <w:rPrChange w:id="12892" w:author="Ericsson User" w:date="2022-03-08T15:30:00Z">
            <w:rPr>
              <w:snapToGrid w:val="0"/>
            </w:rPr>
          </w:rPrChange>
        </w:rPr>
        <w:tab/>
      </w:r>
      <w:r w:rsidRPr="001A044C">
        <w:rPr>
          <w:snapToGrid w:val="0"/>
          <w:lang w:val="en-GB"/>
          <w:rPrChange w:id="12893" w:author="Ericsson User" w:date="2022-03-08T15:30:00Z">
            <w:rPr>
              <w:snapToGrid w:val="0"/>
            </w:rPr>
          </w:rPrChange>
        </w:rPr>
        <w:tab/>
      </w:r>
      <w:r w:rsidRPr="001A044C">
        <w:rPr>
          <w:snapToGrid w:val="0"/>
          <w:lang w:val="en-GB"/>
          <w:rPrChange w:id="12894" w:author="Ericsson User" w:date="2022-03-08T15:30:00Z">
            <w:rPr>
              <w:snapToGrid w:val="0"/>
            </w:rPr>
          </w:rPrChange>
        </w:rPr>
        <w:tab/>
      </w:r>
      <w:r w:rsidRPr="001A044C">
        <w:rPr>
          <w:snapToGrid w:val="0"/>
          <w:lang w:val="en-GB"/>
          <w:rPrChange w:id="12895" w:author="Ericsson User" w:date="2022-03-08T15:30:00Z">
            <w:rPr>
              <w:snapToGrid w:val="0"/>
            </w:rPr>
          </w:rPrChange>
        </w:rPr>
        <w:tab/>
      </w:r>
      <w:r w:rsidRPr="001A044C">
        <w:rPr>
          <w:snapToGrid w:val="0"/>
          <w:lang w:val="en-GB"/>
          <w:rPrChange w:id="12896" w:author="Ericsson User" w:date="2022-03-08T15:30:00Z">
            <w:rPr>
              <w:snapToGrid w:val="0"/>
            </w:rPr>
          </w:rPrChange>
        </w:rPr>
        <w:tab/>
        <w:t>CRITICALITY ignore</w:t>
      </w:r>
      <w:r w:rsidRPr="001A044C">
        <w:rPr>
          <w:snapToGrid w:val="0"/>
          <w:lang w:val="en-GB"/>
          <w:rPrChange w:id="12897" w:author="Ericsson User" w:date="2022-03-08T15:30:00Z">
            <w:rPr>
              <w:snapToGrid w:val="0"/>
            </w:rPr>
          </w:rPrChange>
        </w:rPr>
        <w:tab/>
      </w:r>
      <w:r w:rsidRPr="001A044C">
        <w:rPr>
          <w:snapToGrid w:val="0"/>
          <w:lang w:val="en-GB"/>
          <w:rPrChange w:id="12898" w:author="Ericsson User" w:date="2022-03-08T15:30:00Z">
            <w:rPr>
              <w:snapToGrid w:val="0"/>
            </w:rPr>
          </w:rPrChange>
        </w:rPr>
        <w:tab/>
        <w:t>TYPE Cause</w:t>
      </w:r>
      <w:r w:rsidRPr="001A044C">
        <w:rPr>
          <w:snapToGrid w:val="0"/>
          <w:lang w:val="en-GB"/>
          <w:rPrChange w:id="12899" w:author="Ericsson User" w:date="2022-03-08T15:30:00Z">
            <w:rPr>
              <w:snapToGrid w:val="0"/>
            </w:rPr>
          </w:rPrChange>
        </w:rPr>
        <w:tab/>
      </w:r>
      <w:r w:rsidRPr="001A044C">
        <w:rPr>
          <w:snapToGrid w:val="0"/>
          <w:lang w:val="en-GB"/>
          <w:rPrChange w:id="12900" w:author="Ericsson User" w:date="2022-03-08T15:30:00Z">
            <w:rPr>
              <w:snapToGrid w:val="0"/>
            </w:rPr>
          </w:rPrChange>
        </w:rPr>
        <w:tab/>
      </w:r>
      <w:r w:rsidRPr="001A044C">
        <w:rPr>
          <w:snapToGrid w:val="0"/>
          <w:lang w:val="en-GB"/>
          <w:rPrChange w:id="12901" w:author="Ericsson User" w:date="2022-03-08T15:30:00Z">
            <w:rPr>
              <w:snapToGrid w:val="0"/>
            </w:rPr>
          </w:rPrChange>
        </w:rPr>
        <w:tab/>
      </w:r>
      <w:r w:rsidRPr="001A044C">
        <w:rPr>
          <w:snapToGrid w:val="0"/>
          <w:lang w:val="en-GB"/>
          <w:rPrChange w:id="12902" w:author="Ericsson User" w:date="2022-03-08T15:30:00Z">
            <w:rPr>
              <w:snapToGrid w:val="0"/>
            </w:rPr>
          </w:rPrChange>
        </w:rPr>
        <w:tab/>
      </w:r>
      <w:r w:rsidRPr="001A044C">
        <w:rPr>
          <w:snapToGrid w:val="0"/>
          <w:lang w:val="en-GB"/>
          <w:rPrChange w:id="12903" w:author="Ericsson User" w:date="2022-03-08T15:30:00Z">
            <w:rPr>
              <w:snapToGrid w:val="0"/>
            </w:rPr>
          </w:rPrChange>
        </w:rPr>
        <w:tab/>
      </w:r>
      <w:r w:rsidRPr="001A044C">
        <w:rPr>
          <w:snapToGrid w:val="0"/>
          <w:lang w:val="en-GB"/>
          <w:rPrChange w:id="12904" w:author="Ericsson User" w:date="2022-03-08T15:30:00Z">
            <w:rPr>
              <w:snapToGrid w:val="0"/>
            </w:rPr>
          </w:rPrChange>
        </w:rPr>
        <w:tab/>
      </w:r>
      <w:r w:rsidRPr="001A044C">
        <w:rPr>
          <w:snapToGrid w:val="0"/>
          <w:lang w:val="en-GB"/>
          <w:rPrChange w:id="12905" w:author="Ericsson User" w:date="2022-03-08T15:30:00Z">
            <w:rPr>
              <w:snapToGrid w:val="0"/>
            </w:rPr>
          </w:rPrChange>
        </w:rPr>
        <w:tab/>
      </w:r>
      <w:r w:rsidRPr="001A044C">
        <w:rPr>
          <w:snapToGrid w:val="0"/>
          <w:lang w:val="en-GB"/>
          <w:rPrChange w:id="12906" w:author="Ericsson User" w:date="2022-03-08T15:30:00Z">
            <w:rPr>
              <w:snapToGrid w:val="0"/>
            </w:rPr>
          </w:rPrChange>
        </w:rPr>
        <w:tab/>
      </w:r>
      <w:r w:rsidRPr="001A044C">
        <w:rPr>
          <w:snapToGrid w:val="0"/>
          <w:lang w:val="en-GB"/>
          <w:rPrChange w:id="12907" w:author="Ericsson User" w:date="2022-03-08T15:30:00Z">
            <w:rPr>
              <w:snapToGrid w:val="0"/>
            </w:rPr>
          </w:rPrChange>
        </w:rPr>
        <w:tab/>
      </w:r>
      <w:r w:rsidRPr="001A044C">
        <w:rPr>
          <w:snapToGrid w:val="0"/>
          <w:lang w:val="en-GB"/>
          <w:rPrChange w:id="12908" w:author="Ericsson User" w:date="2022-03-08T15:30:00Z">
            <w:rPr>
              <w:snapToGrid w:val="0"/>
            </w:rPr>
          </w:rPrChange>
        </w:rPr>
        <w:tab/>
      </w:r>
      <w:r w:rsidRPr="001A044C">
        <w:rPr>
          <w:snapToGrid w:val="0"/>
          <w:lang w:val="en-GB"/>
          <w:rPrChange w:id="12909" w:author="Ericsson User" w:date="2022-03-08T15:30:00Z">
            <w:rPr>
              <w:snapToGrid w:val="0"/>
            </w:rPr>
          </w:rPrChange>
        </w:rPr>
        <w:tab/>
        <w:t>PRESENCE mandatory}|</w:t>
      </w:r>
    </w:p>
    <w:p w14:paraId="5FE76A9D" w14:textId="77777777" w:rsidR="004B7699" w:rsidRPr="001A044C" w:rsidRDefault="004B7699" w:rsidP="00AE213C">
      <w:pPr>
        <w:pStyle w:val="PL"/>
        <w:rPr>
          <w:snapToGrid w:val="0"/>
          <w:lang w:val="en-GB"/>
          <w:rPrChange w:id="12910" w:author="Ericsson User" w:date="2022-03-08T15:30:00Z">
            <w:rPr>
              <w:snapToGrid w:val="0"/>
            </w:rPr>
          </w:rPrChange>
        </w:rPr>
      </w:pPr>
      <w:r w:rsidRPr="001A044C">
        <w:rPr>
          <w:snapToGrid w:val="0"/>
          <w:lang w:val="en-GB"/>
          <w:rPrChange w:id="12911" w:author="Ericsson User" w:date="2022-03-08T15:30:00Z">
            <w:rPr>
              <w:snapToGrid w:val="0"/>
            </w:rPr>
          </w:rPrChange>
        </w:rPr>
        <w:tab/>
        <w:t>{ ID id-PDUSessionToBeReleased-RelReq</w:t>
      </w:r>
      <w:r w:rsidRPr="001A044C">
        <w:rPr>
          <w:snapToGrid w:val="0"/>
          <w:lang w:val="en-GB"/>
          <w:rPrChange w:id="12912" w:author="Ericsson User" w:date="2022-03-08T15:30:00Z">
            <w:rPr>
              <w:snapToGrid w:val="0"/>
            </w:rPr>
          </w:rPrChange>
        </w:rPr>
        <w:tab/>
      </w:r>
      <w:r w:rsidRPr="001A044C">
        <w:rPr>
          <w:snapToGrid w:val="0"/>
          <w:lang w:val="en-GB"/>
          <w:rPrChange w:id="12913" w:author="Ericsson User" w:date="2022-03-08T15:30:00Z">
            <w:rPr>
              <w:snapToGrid w:val="0"/>
            </w:rPr>
          </w:rPrChange>
        </w:rPr>
        <w:tab/>
      </w:r>
      <w:r w:rsidRPr="001A044C">
        <w:rPr>
          <w:snapToGrid w:val="0"/>
          <w:lang w:val="en-GB"/>
          <w:rPrChange w:id="12914" w:author="Ericsson User" w:date="2022-03-08T15:30:00Z">
            <w:rPr>
              <w:snapToGrid w:val="0"/>
            </w:rPr>
          </w:rPrChange>
        </w:rPr>
        <w:tab/>
        <w:t>CRITICALITY ignore</w:t>
      </w:r>
      <w:r w:rsidRPr="001A044C">
        <w:rPr>
          <w:snapToGrid w:val="0"/>
          <w:lang w:val="en-GB"/>
          <w:rPrChange w:id="12915" w:author="Ericsson User" w:date="2022-03-08T15:30:00Z">
            <w:rPr>
              <w:snapToGrid w:val="0"/>
            </w:rPr>
          </w:rPrChange>
        </w:rPr>
        <w:tab/>
      </w:r>
      <w:r w:rsidRPr="001A044C">
        <w:rPr>
          <w:snapToGrid w:val="0"/>
          <w:lang w:val="en-GB"/>
          <w:rPrChange w:id="12916" w:author="Ericsson User" w:date="2022-03-08T15:30:00Z">
            <w:rPr>
              <w:snapToGrid w:val="0"/>
            </w:rPr>
          </w:rPrChange>
        </w:rPr>
        <w:tab/>
        <w:t>TYPE PDUSession-List-withCause</w:t>
      </w:r>
      <w:r w:rsidRPr="001A044C">
        <w:rPr>
          <w:snapToGrid w:val="0"/>
          <w:lang w:val="en-GB"/>
          <w:rPrChange w:id="12917" w:author="Ericsson User" w:date="2022-03-08T15:30:00Z">
            <w:rPr>
              <w:snapToGrid w:val="0"/>
            </w:rPr>
          </w:rPrChange>
        </w:rPr>
        <w:tab/>
      </w:r>
      <w:r w:rsidRPr="001A044C">
        <w:rPr>
          <w:snapToGrid w:val="0"/>
          <w:lang w:val="en-GB"/>
          <w:rPrChange w:id="12918" w:author="Ericsson User" w:date="2022-03-08T15:30:00Z">
            <w:rPr>
              <w:snapToGrid w:val="0"/>
            </w:rPr>
          </w:rPrChange>
        </w:rPr>
        <w:tab/>
      </w:r>
      <w:r w:rsidRPr="001A044C">
        <w:rPr>
          <w:snapToGrid w:val="0"/>
          <w:lang w:val="en-GB"/>
          <w:rPrChange w:id="12919" w:author="Ericsson User" w:date="2022-03-08T15:30:00Z">
            <w:rPr>
              <w:snapToGrid w:val="0"/>
            </w:rPr>
          </w:rPrChange>
        </w:rPr>
        <w:tab/>
      </w:r>
      <w:r w:rsidRPr="001A044C">
        <w:rPr>
          <w:snapToGrid w:val="0"/>
          <w:lang w:val="en-GB"/>
          <w:rPrChange w:id="12920" w:author="Ericsson User" w:date="2022-03-08T15:30:00Z">
            <w:rPr>
              <w:snapToGrid w:val="0"/>
            </w:rPr>
          </w:rPrChange>
        </w:rPr>
        <w:tab/>
      </w:r>
      <w:r w:rsidRPr="001A044C">
        <w:rPr>
          <w:snapToGrid w:val="0"/>
          <w:lang w:val="en-GB"/>
          <w:rPrChange w:id="12921" w:author="Ericsson User" w:date="2022-03-08T15:30:00Z">
            <w:rPr>
              <w:snapToGrid w:val="0"/>
            </w:rPr>
          </w:rPrChange>
        </w:rPr>
        <w:tab/>
        <w:t>PRESENCE mandatory}|</w:t>
      </w:r>
    </w:p>
    <w:p w14:paraId="4BF20365" w14:textId="77777777" w:rsidR="004B7699" w:rsidRPr="001A044C" w:rsidRDefault="004B7699" w:rsidP="00AE213C">
      <w:pPr>
        <w:pStyle w:val="PL"/>
        <w:rPr>
          <w:snapToGrid w:val="0"/>
          <w:lang w:val="en-GB"/>
          <w:rPrChange w:id="12922" w:author="Ericsson User" w:date="2022-03-08T15:30:00Z">
            <w:rPr>
              <w:snapToGrid w:val="0"/>
            </w:rPr>
          </w:rPrChange>
        </w:rPr>
      </w:pPr>
      <w:r w:rsidRPr="001A044C">
        <w:rPr>
          <w:snapToGrid w:val="0"/>
          <w:lang w:val="en-GB"/>
          <w:rPrChange w:id="12923" w:author="Ericsson User" w:date="2022-03-08T15:30:00Z">
            <w:rPr>
              <w:snapToGrid w:val="0"/>
            </w:rPr>
          </w:rPrChange>
        </w:rPr>
        <w:tab/>
        <w:t>{ ID id-</w:t>
      </w:r>
      <w:r w:rsidRPr="001A044C">
        <w:rPr>
          <w:lang w:val="en-GB"/>
          <w:rPrChange w:id="12924" w:author="Ericsson User" w:date="2022-03-08T15:30:00Z">
            <w:rPr/>
          </w:rPrChange>
        </w:rPr>
        <w:t>UEContextKeptIndicator</w:t>
      </w:r>
      <w:r w:rsidRPr="001A044C">
        <w:rPr>
          <w:lang w:val="en-GB"/>
          <w:rPrChange w:id="12925" w:author="Ericsson User" w:date="2022-03-08T15:30:00Z">
            <w:rPr/>
          </w:rPrChange>
        </w:rPr>
        <w:tab/>
      </w:r>
      <w:r w:rsidRPr="001A044C">
        <w:rPr>
          <w:lang w:val="en-GB"/>
          <w:rPrChange w:id="12926" w:author="Ericsson User" w:date="2022-03-08T15:30:00Z">
            <w:rPr/>
          </w:rPrChange>
        </w:rPr>
        <w:tab/>
      </w:r>
      <w:r w:rsidRPr="001A044C">
        <w:rPr>
          <w:lang w:val="en-GB"/>
          <w:rPrChange w:id="12927" w:author="Ericsson User" w:date="2022-03-08T15:30:00Z">
            <w:rPr/>
          </w:rPrChange>
        </w:rPr>
        <w:tab/>
      </w:r>
      <w:r w:rsidRPr="001A044C">
        <w:rPr>
          <w:lang w:val="en-GB"/>
          <w:rPrChange w:id="12928" w:author="Ericsson User" w:date="2022-03-08T15:30:00Z">
            <w:rPr/>
          </w:rPrChange>
        </w:rPr>
        <w:tab/>
      </w:r>
      <w:r w:rsidRPr="001A044C">
        <w:rPr>
          <w:lang w:val="en-GB"/>
          <w:rPrChange w:id="12929" w:author="Ericsson User" w:date="2022-03-08T15:30:00Z">
            <w:rPr/>
          </w:rPrChange>
        </w:rPr>
        <w:tab/>
        <w:t>CRITICALITY ignore</w:t>
      </w:r>
      <w:r w:rsidRPr="001A044C">
        <w:rPr>
          <w:lang w:val="en-GB"/>
          <w:rPrChange w:id="12930" w:author="Ericsson User" w:date="2022-03-08T15:30:00Z">
            <w:rPr/>
          </w:rPrChange>
        </w:rPr>
        <w:tab/>
      </w:r>
      <w:r w:rsidRPr="001A044C">
        <w:rPr>
          <w:lang w:val="en-GB"/>
          <w:rPrChange w:id="12931" w:author="Ericsson User" w:date="2022-03-08T15:30:00Z">
            <w:rPr/>
          </w:rPrChange>
        </w:rPr>
        <w:tab/>
        <w:t>TYPE UEContextKeptIndicator</w:t>
      </w:r>
      <w:r w:rsidRPr="001A044C">
        <w:rPr>
          <w:lang w:val="en-GB"/>
          <w:rPrChange w:id="12932" w:author="Ericsson User" w:date="2022-03-08T15:30:00Z">
            <w:rPr/>
          </w:rPrChange>
        </w:rPr>
        <w:tab/>
      </w:r>
      <w:r w:rsidRPr="001A044C">
        <w:rPr>
          <w:lang w:val="en-GB"/>
          <w:rPrChange w:id="12933" w:author="Ericsson User" w:date="2022-03-08T15:30:00Z">
            <w:rPr/>
          </w:rPrChange>
        </w:rPr>
        <w:tab/>
      </w:r>
      <w:r w:rsidRPr="001A044C">
        <w:rPr>
          <w:lang w:val="en-GB"/>
          <w:rPrChange w:id="12934" w:author="Ericsson User" w:date="2022-03-08T15:30:00Z">
            <w:rPr/>
          </w:rPrChange>
        </w:rPr>
        <w:tab/>
      </w:r>
      <w:r w:rsidRPr="001A044C">
        <w:rPr>
          <w:lang w:val="en-GB"/>
          <w:rPrChange w:id="12935" w:author="Ericsson User" w:date="2022-03-08T15:30:00Z">
            <w:rPr/>
          </w:rPrChange>
        </w:rPr>
        <w:tab/>
      </w:r>
      <w:r w:rsidRPr="001A044C">
        <w:rPr>
          <w:lang w:val="en-GB"/>
          <w:rPrChange w:id="12936" w:author="Ericsson User" w:date="2022-03-08T15:30:00Z">
            <w:rPr/>
          </w:rPrChange>
        </w:rPr>
        <w:tab/>
      </w:r>
      <w:r w:rsidRPr="001A044C">
        <w:rPr>
          <w:lang w:val="en-GB"/>
          <w:rPrChange w:id="12937" w:author="Ericsson User" w:date="2022-03-08T15:30:00Z">
            <w:rPr/>
          </w:rPrChange>
        </w:rPr>
        <w:tab/>
        <w:t>PRESENCE optional }|</w:t>
      </w:r>
    </w:p>
    <w:p w14:paraId="1E7904EC" w14:textId="77777777" w:rsidR="004B7699" w:rsidRPr="001A044C" w:rsidRDefault="004B7699" w:rsidP="00AE213C">
      <w:pPr>
        <w:pStyle w:val="PL"/>
        <w:rPr>
          <w:snapToGrid w:val="0"/>
          <w:lang w:val="en-GB"/>
          <w:rPrChange w:id="12938" w:author="Ericsson User" w:date="2022-03-08T15:30:00Z">
            <w:rPr>
              <w:snapToGrid w:val="0"/>
            </w:rPr>
          </w:rPrChange>
        </w:rPr>
      </w:pPr>
      <w:r w:rsidRPr="001A044C">
        <w:rPr>
          <w:snapToGrid w:val="0"/>
          <w:lang w:val="en-GB"/>
          <w:rPrChange w:id="12939" w:author="Ericsson User" w:date="2022-03-08T15:30:00Z">
            <w:rPr>
              <w:snapToGrid w:val="0"/>
            </w:rPr>
          </w:rPrChange>
        </w:rPr>
        <w:tab/>
        <w:t>{ ID id-MN-to-SN-Container</w:t>
      </w:r>
      <w:r w:rsidRPr="001A044C">
        <w:rPr>
          <w:snapToGrid w:val="0"/>
          <w:lang w:val="en-GB"/>
          <w:rPrChange w:id="12940" w:author="Ericsson User" w:date="2022-03-08T15:30:00Z">
            <w:rPr>
              <w:snapToGrid w:val="0"/>
            </w:rPr>
          </w:rPrChange>
        </w:rPr>
        <w:tab/>
      </w:r>
      <w:r w:rsidRPr="001A044C">
        <w:rPr>
          <w:snapToGrid w:val="0"/>
          <w:lang w:val="en-GB"/>
          <w:rPrChange w:id="12941" w:author="Ericsson User" w:date="2022-03-08T15:30:00Z">
            <w:rPr>
              <w:snapToGrid w:val="0"/>
            </w:rPr>
          </w:rPrChange>
        </w:rPr>
        <w:tab/>
      </w:r>
      <w:r w:rsidRPr="001A044C">
        <w:rPr>
          <w:snapToGrid w:val="0"/>
          <w:lang w:val="en-GB"/>
          <w:rPrChange w:id="12942" w:author="Ericsson User" w:date="2022-03-08T15:30:00Z">
            <w:rPr>
              <w:snapToGrid w:val="0"/>
            </w:rPr>
          </w:rPrChange>
        </w:rPr>
        <w:tab/>
      </w:r>
      <w:r w:rsidRPr="001A044C">
        <w:rPr>
          <w:snapToGrid w:val="0"/>
          <w:lang w:val="en-GB"/>
          <w:rPrChange w:id="12943" w:author="Ericsson User" w:date="2022-03-08T15:30:00Z">
            <w:rPr>
              <w:snapToGrid w:val="0"/>
            </w:rPr>
          </w:rPrChange>
        </w:rPr>
        <w:tab/>
      </w:r>
      <w:r w:rsidRPr="001A044C">
        <w:rPr>
          <w:snapToGrid w:val="0"/>
          <w:lang w:val="en-GB"/>
          <w:rPrChange w:id="12944" w:author="Ericsson User" w:date="2022-03-08T15:30:00Z">
            <w:rPr>
              <w:snapToGrid w:val="0"/>
            </w:rPr>
          </w:rPrChange>
        </w:rPr>
        <w:tab/>
      </w:r>
      <w:r w:rsidRPr="001A044C">
        <w:rPr>
          <w:snapToGrid w:val="0"/>
          <w:lang w:val="en-GB"/>
          <w:rPrChange w:id="12945" w:author="Ericsson User" w:date="2022-03-08T15:30:00Z">
            <w:rPr>
              <w:snapToGrid w:val="0"/>
            </w:rPr>
          </w:rPrChange>
        </w:rPr>
        <w:tab/>
        <w:t>CRITICALITY ignore</w:t>
      </w:r>
      <w:r w:rsidRPr="001A044C">
        <w:rPr>
          <w:snapToGrid w:val="0"/>
          <w:lang w:val="en-GB"/>
          <w:rPrChange w:id="12946" w:author="Ericsson User" w:date="2022-03-08T15:30:00Z">
            <w:rPr>
              <w:snapToGrid w:val="0"/>
            </w:rPr>
          </w:rPrChange>
        </w:rPr>
        <w:tab/>
      </w:r>
      <w:r w:rsidRPr="001A044C">
        <w:rPr>
          <w:snapToGrid w:val="0"/>
          <w:lang w:val="en-GB"/>
          <w:rPrChange w:id="12947" w:author="Ericsson User" w:date="2022-03-08T15:30:00Z">
            <w:rPr>
              <w:snapToGrid w:val="0"/>
            </w:rPr>
          </w:rPrChange>
        </w:rPr>
        <w:tab/>
        <w:t>TYPE OCTET STRING</w:t>
      </w:r>
      <w:r w:rsidRPr="001A044C">
        <w:rPr>
          <w:snapToGrid w:val="0"/>
          <w:lang w:val="en-GB"/>
          <w:rPrChange w:id="12948" w:author="Ericsson User" w:date="2022-03-08T15:30:00Z">
            <w:rPr>
              <w:snapToGrid w:val="0"/>
            </w:rPr>
          </w:rPrChange>
        </w:rPr>
        <w:tab/>
      </w:r>
      <w:r w:rsidRPr="001A044C">
        <w:rPr>
          <w:snapToGrid w:val="0"/>
          <w:lang w:val="en-GB"/>
          <w:rPrChange w:id="12949" w:author="Ericsson User" w:date="2022-03-08T15:30:00Z">
            <w:rPr>
              <w:snapToGrid w:val="0"/>
            </w:rPr>
          </w:rPrChange>
        </w:rPr>
        <w:tab/>
      </w:r>
      <w:r w:rsidRPr="001A044C">
        <w:rPr>
          <w:snapToGrid w:val="0"/>
          <w:lang w:val="en-GB"/>
          <w:rPrChange w:id="12950" w:author="Ericsson User" w:date="2022-03-08T15:30:00Z">
            <w:rPr>
              <w:snapToGrid w:val="0"/>
            </w:rPr>
          </w:rPrChange>
        </w:rPr>
        <w:tab/>
      </w:r>
      <w:r w:rsidRPr="001A044C">
        <w:rPr>
          <w:snapToGrid w:val="0"/>
          <w:lang w:val="en-GB"/>
          <w:rPrChange w:id="12951" w:author="Ericsson User" w:date="2022-03-08T15:30:00Z">
            <w:rPr>
              <w:snapToGrid w:val="0"/>
            </w:rPr>
          </w:rPrChange>
        </w:rPr>
        <w:tab/>
      </w:r>
      <w:r w:rsidRPr="001A044C">
        <w:rPr>
          <w:snapToGrid w:val="0"/>
          <w:lang w:val="en-GB"/>
          <w:rPrChange w:id="12952" w:author="Ericsson User" w:date="2022-03-08T15:30:00Z">
            <w:rPr>
              <w:snapToGrid w:val="0"/>
            </w:rPr>
          </w:rPrChange>
        </w:rPr>
        <w:tab/>
      </w:r>
      <w:r w:rsidRPr="001A044C">
        <w:rPr>
          <w:snapToGrid w:val="0"/>
          <w:lang w:val="en-GB"/>
          <w:rPrChange w:id="12953" w:author="Ericsson User" w:date="2022-03-08T15:30:00Z">
            <w:rPr>
              <w:snapToGrid w:val="0"/>
            </w:rPr>
          </w:rPrChange>
        </w:rPr>
        <w:tab/>
      </w:r>
      <w:r w:rsidRPr="001A044C">
        <w:rPr>
          <w:snapToGrid w:val="0"/>
          <w:lang w:val="en-GB"/>
          <w:rPrChange w:id="12954" w:author="Ericsson User" w:date="2022-03-08T15:30:00Z">
            <w:rPr>
              <w:snapToGrid w:val="0"/>
            </w:rPr>
          </w:rPrChange>
        </w:rPr>
        <w:tab/>
      </w:r>
      <w:r w:rsidRPr="001A044C">
        <w:rPr>
          <w:snapToGrid w:val="0"/>
          <w:lang w:val="en-GB"/>
          <w:rPrChange w:id="12955" w:author="Ericsson User" w:date="2022-03-08T15:30:00Z">
            <w:rPr>
              <w:snapToGrid w:val="0"/>
            </w:rPr>
          </w:rPrChange>
        </w:rPr>
        <w:tab/>
      </w:r>
      <w:r w:rsidRPr="001A044C">
        <w:rPr>
          <w:snapToGrid w:val="0"/>
          <w:lang w:val="en-GB"/>
          <w:rPrChange w:id="12956" w:author="Ericsson User" w:date="2022-03-08T15:30:00Z">
            <w:rPr>
              <w:snapToGrid w:val="0"/>
            </w:rPr>
          </w:rPrChange>
        </w:rPr>
        <w:tab/>
        <w:t>PRESENCE optional }|</w:t>
      </w:r>
    </w:p>
    <w:p w14:paraId="23BE934C" w14:textId="77777777" w:rsidR="004B7699" w:rsidRPr="001A044C" w:rsidRDefault="004B7699" w:rsidP="00AE213C">
      <w:pPr>
        <w:pStyle w:val="PL"/>
        <w:rPr>
          <w:snapToGrid w:val="0"/>
          <w:lang w:val="en-GB"/>
          <w:rPrChange w:id="12957" w:author="Ericsson User" w:date="2022-03-08T15:30:00Z">
            <w:rPr>
              <w:snapToGrid w:val="0"/>
            </w:rPr>
          </w:rPrChange>
        </w:rPr>
      </w:pPr>
      <w:r w:rsidRPr="001A044C">
        <w:rPr>
          <w:snapToGrid w:val="0"/>
          <w:lang w:val="en-GB"/>
          <w:rPrChange w:id="12958" w:author="Ericsson User" w:date="2022-03-08T15:30:00Z">
            <w:rPr>
              <w:snapToGrid w:val="0"/>
            </w:rPr>
          </w:rPrChange>
        </w:rPr>
        <w:tab/>
        <w:t>{ ID id-DRBs-transferred-to-MN</w:t>
      </w:r>
      <w:r w:rsidRPr="001A044C">
        <w:rPr>
          <w:snapToGrid w:val="0"/>
          <w:lang w:val="en-GB"/>
          <w:rPrChange w:id="12959" w:author="Ericsson User" w:date="2022-03-08T15:30:00Z">
            <w:rPr>
              <w:snapToGrid w:val="0"/>
            </w:rPr>
          </w:rPrChange>
        </w:rPr>
        <w:tab/>
      </w:r>
      <w:r w:rsidRPr="001A044C">
        <w:rPr>
          <w:snapToGrid w:val="0"/>
          <w:lang w:val="en-GB"/>
          <w:rPrChange w:id="12960" w:author="Ericsson User" w:date="2022-03-08T15:30:00Z">
            <w:rPr>
              <w:snapToGrid w:val="0"/>
            </w:rPr>
          </w:rPrChange>
        </w:rPr>
        <w:tab/>
      </w:r>
      <w:r w:rsidRPr="001A044C">
        <w:rPr>
          <w:snapToGrid w:val="0"/>
          <w:lang w:val="en-GB"/>
          <w:rPrChange w:id="12961" w:author="Ericsson User" w:date="2022-03-08T15:30:00Z">
            <w:rPr>
              <w:snapToGrid w:val="0"/>
            </w:rPr>
          </w:rPrChange>
        </w:rPr>
        <w:tab/>
      </w:r>
      <w:r w:rsidRPr="001A044C">
        <w:rPr>
          <w:snapToGrid w:val="0"/>
          <w:lang w:val="en-GB"/>
          <w:rPrChange w:id="12962" w:author="Ericsson User" w:date="2022-03-08T15:30:00Z">
            <w:rPr>
              <w:snapToGrid w:val="0"/>
            </w:rPr>
          </w:rPrChange>
        </w:rPr>
        <w:tab/>
      </w:r>
      <w:r w:rsidRPr="001A044C">
        <w:rPr>
          <w:snapToGrid w:val="0"/>
          <w:lang w:val="en-GB"/>
          <w:rPrChange w:id="12963" w:author="Ericsson User" w:date="2022-03-08T15:30:00Z">
            <w:rPr>
              <w:snapToGrid w:val="0"/>
            </w:rPr>
          </w:rPrChange>
        </w:rPr>
        <w:tab/>
        <w:t>CRITICALITY ignore</w:t>
      </w:r>
      <w:r w:rsidRPr="001A044C">
        <w:rPr>
          <w:snapToGrid w:val="0"/>
          <w:lang w:val="en-GB"/>
          <w:rPrChange w:id="12964" w:author="Ericsson User" w:date="2022-03-08T15:30:00Z">
            <w:rPr>
              <w:snapToGrid w:val="0"/>
            </w:rPr>
          </w:rPrChange>
        </w:rPr>
        <w:tab/>
      </w:r>
      <w:r w:rsidRPr="001A044C">
        <w:rPr>
          <w:snapToGrid w:val="0"/>
          <w:lang w:val="en-GB"/>
          <w:rPrChange w:id="12965" w:author="Ericsson User" w:date="2022-03-08T15:30:00Z">
            <w:rPr>
              <w:snapToGrid w:val="0"/>
            </w:rPr>
          </w:rPrChange>
        </w:rPr>
        <w:tab/>
        <w:t>TYPE DRB-List</w:t>
      </w:r>
      <w:r w:rsidRPr="001A044C">
        <w:rPr>
          <w:snapToGrid w:val="0"/>
          <w:lang w:val="en-GB"/>
          <w:rPrChange w:id="12966" w:author="Ericsson User" w:date="2022-03-08T15:30:00Z">
            <w:rPr>
              <w:snapToGrid w:val="0"/>
            </w:rPr>
          </w:rPrChange>
        </w:rPr>
        <w:tab/>
      </w:r>
      <w:r w:rsidRPr="001A044C">
        <w:rPr>
          <w:snapToGrid w:val="0"/>
          <w:lang w:val="en-GB"/>
          <w:rPrChange w:id="12967" w:author="Ericsson User" w:date="2022-03-08T15:30:00Z">
            <w:rPr>
              <w:snapToGrid w:val="0"/>
            </w:rPr>
          </w:rPrChange>
        </w:rPr>
        <w:tab/>
      </w:r>
      <w:r w:rsidRPr="001A044C">
        <w:rPr>
          <w:snapToGrid w:val="0"/>
          <w:lang w:val="en-GB"/>
          <w:rPrChange w:id="12968" w:author="Ericsson User" w:date="2022-03-08T15:30:00Z">
            <w:rPr>
              <w:snapToGrid w:val="0"/>
            </w:rPr>
          </w:rPrChange>
        </w:rPr>
        <w:tab/>
      </w:r>
      <w:r w:rsidRPr="001A044C">
        <w:rPr>
          <w:snapToGrid w:val="0"/>
          <w:lang w:val="en-GB"/>
          <w:rPrChange w:id="12969" w:author="Ericsson User" w:date="2022-03-08T15:30:00Z">
            <w:rPr>
              <w:snapToGrid w:val="0"/>
            </w:rPr>
          </w:rPrChange>
        </w:rPr>
        <w:tab/>
      </w:r>
      <w:r w:rsidRPr="001A044C">
        <w:rPr>
          <w:snapToGrid w:val="0"/>
          <w:lang w:val="en-GB"/>
          <w:rPrChange w:id="12970" w:author="Ericsson User" w:date="2022-03-08T15:30:00Z">
            <w:rPr>
              <w:snapToGrid w:val="0"/>
            </w:rPr>
          </w:rPrChange>
        </w:rPr>
        <w:tab/>
      </w:r>
      <w:r w:rsidRPr="001A044C">
        <w:rPr>
          <w:snapToGrid w:val="0"/>
          <w:lang w:val="en-GB"/>
          <w:rPrChange w:id="12971" w:author="Ericsson User" w:date="2022-03-08T15:30:00Z">
            <w:rPr>
              <w:snapToGrid w:val="0"/>
            </w:rPr>
          </w:rPrChange>
        </w:rPr>
        <w:tab/>
      </w:r>
      <w:r w:rsidRPr="001A044C">
        <w:rPr>
          <w:snapToGrid w:val="0"/>
          <w:lang w:val="en-GB"/>
          <w:rPrChange w:id="12972" w:author="Ericsson User" w:date="2022-03-08T15:30:00Z">
            <w:rPr>
              <w:snapToGrid w:val="0"/>
            </w:rPr>
          </w:rPrChange>
        </w:rPr>
        <w:tab/>
      </w:r>
      <w:r w:rsidRPr="001A044C">
        <w:rPr>
          <w:snapToGrid w:val="0"/>
          <w:lang w:val="en-GB"/>
          <w:rPrChange w:id="12973" w:author="Ericsson User" w:date="2022-03-08T15:30:00Z">
            <w:rPr>
              <w:snapToGrid w:val="0"/>
            </w:rPr>
          </w:rPrChange>
        </w:rPr>
        <w:tab/>
      </w:r>
      <w:r w:rsidRPr="001A044C">
        <w:rPr>
          <w:snapToGrid w:val="0"/>
          <w:lang w:val="en-GB"/>
          <w:rPrChange w:id="12974" w:author="Ericsson User" w:date="2022-03-08T15:30:00Z">
            <w:rPr>
              <w:snapToGrid w:val="0"/>
            </w:rPr>
          </w:rPrChange>
        </w:rPr>
        <w:tab/>
      </w:r>
      <w:r w:rsidRPr="001A044C">
        <w:rPr>
          <w:snapToGrid w:val="0"/>
          <w:lang w:val="en-GB"/>
          <w:rPrChange w:id="12975" w:author="Ericsson User" w:date="2022-03-08T15:30:00Z">
            <w:rPr>
              <w:snapToGrid w:val="0"/>
            </w:rPr>
          </w:rPrChange>
        </w:rPr>
        <w:tab/>
        <w:t>PRESENCE optional },</w:t>
      </w:r>
    </w:p>
    <w:p w14:paraId="6125A1F9" w14:textId="77777777" w:rsidR="004B7699" w:rsidRPr="001A044C" w:rsidRDefault="004B7699" w:rsidP="00AE213C">
      <w:pPr>
        <w:pStyle w:val="PL"/>
        <w:rPr>
          <w:snapToGrid w:val="0"/>
          <w:lang w:val="en-GB"/>
          <w:rPrChange w:id="12976" w:author="Ericsson User" w:date="2022-03-08T15:30:00Z">
            <w:rPr>
              <w:snapToGrid w:val="0"/>
            </w:rPr>
          </w:rPrChange>
        </w:rPr>
      </w:pPr>
      <w:r w:rsidRPr="001A044C">
        <w:rPr>
          <w:snapToGrid w:val="0"/>
          <w:lang w:val="en-GB"/>
          <w:rPrChange w:id="12977" w:author="Ericsson User" w:date="2022-03-08T15:30:00Z">
            <w:rPr>
              <w:snapToGrid w:val="0"/>
            </w:rPr>
          </w:rPrChange>
        </w:rPr>
        <w:tab/>
        <w:t>...</w:t>
      </w:r>
    </w:p>
    <w:p w14:paraId="7BC3C5B7" w14:textId="77777777" w:rsidR="004B7699" w:rsidRPr="001A044C" w:rsidRDefault="004B7699" w:rsidP="00AE213C">
      <w:pPr>
        <w:pStyle w:val="PL"/>
        <w:rPr>
          <w:snapToGrid w:val="0"/>
          <w:lang w:val="en-GB"/>
          <w:rPrChange w:id="12978" w:author="Ericsson User" w:date="2022-03-08T15:30:00Z">
            <w:rPr>
              <w:snapToGrid w:val="0"/>
            </w:rPr>
          </w:rPrChange>
        </w:rPr>
      </w:pPr>
      <w:r w:rsidRPr="001A044C">
        <w:rPr>
          <w:snapToGrid w:val="0"/>
          <w:lang w:val="en-GB"/>
          <w:rPrChange w:id="12979" w:author="Ericsson User" w:date="2022-03-08T15:30:00Z">
            <w:rPr>
              <w:snapToGrid w:val="0"/>
            </w:rPr>
          </w:rPrChange>
        </w:rPr>
        <w:t>}</w:t>
      </w:r>
    </w:p>
    <w:p w14:paraId="2084EBC7" w14:textId="77777777" w:rsidR="004B7699" w:rsidRPr="001A044C" w:rsidRDefault="004B7699" w:rsidP="00AE213C">
      <w:pPr>
        <w:pStyle w:val="PL"/>
        <w:rPr>
          <w:snapToGrid w:val="0"/>
          <w:lang w:val="en-GB"/>
          <w:rPrChange w:id="12980" w:author="Ericsson User" w:date="2022-03-08T15:30:00Z">
            <w:rPr>
              <w:snapToGrid w:val="0"/>
            </w:rPr>
          </w:rPrChange>
        </w:rPr>
      </w:pPr>
    </w:p>
    <w:p w14:paraId="2655F328" w14:textId="77777777" w:rsidR="004B7699" w:rsidRPr="001A044C" w:rsidRDefault="004B7699" w:rsidP="00AE213C">
      <w:pPr>
        <w:pStyle w:val="PL"/>
        <w:rPr>
          <w:snapToGrid w:val="0"/>
          <w:lang w:val="en-GB"/>
          <w:rPrChange w:id="12981" w:author="Ericsson User" w:date="2022-03-08T15:30:00Z">
            <w:rPr>
              <w:snapToGrid w:val="0"/>
            </w:rPr>
          </w:rPrChange>
        </w:rPr>
      </w:pPr>
      <w:r w:rsidRPr="001A044C">
        <w:rPr>
          <w:snapToGrid w:val="0"/>
          <w:lang w:val="en-GB"/>
          <w:rPrChange w:id="12982" w:author="Ericsson User" w:date="2022-03-08T15:30:00Z">
            <w:rPr>
              <w:snapToGrid w:val="0"/>
            </w:rPr>
          </w:rPrChange>
        </w:rPr>
        <w:t>-- **************************************************************</w:t>
      </w:r>
    </w:p>
    <w:p w14:paraId="4A5E1268" w14:textId="77777777" w:rsidR="004B7699" w:rsidRPr="001A044C" w:rsidRDefault="004B7699" w:rsidP="00AE213C">
      <w:pPr>
        <w:pStyle w:val="PL"/>
        <w:rPr>
          <w:snapToGrid w:val="0"/>
          <w:lang w:val="en-GB"/>
          <w:rPrChange w:id="12983" w:author="Ericsson User" w:date="2022-03-08T15:30:00Z">
            <w:rPr>
              <w:snapToGrid w:val="0"/>
            </w:rPr>
          </w:rPrChange>
        </w:rPr>
      </w:pPr>
      <w:r w:rsidRPr="001A044C">
        <w:rPr>
          <w:snapToGrid w:val="0"/>
          <w:lang w:val="en-GB"/>
          <w:rPrChange w:id="12984" w:author="Ericsson User" w:date="2022-03-08T15:30:00Z">
            <w:rPr>
              <w:snapToGrid w:val="0"/>
            </w:rPr>
          </w:rPrChange>
        </w:rPr>
        <w:t>--</w:t>
      </w:r>
    </w:p>
    <w:p w14:paraId="15F5078F" w14:textId="77777777" w:rsidR="004B7699" w:rsidRPr="001A044C" w:rsidRDefault="004B7699" w:rsidP="00AE213C">
      <w:pPr>
        <w:pStyle w:val="PL"/>
        <w:outlineLvl w:val="3"/>
        <w:rPr>
          <w:snapToGrid w:val="0"/>
          <w:lang w:val="en-GB"/>
          <w:rPrChange w:id="12985" w:author="Ericsson User" w:date="2022-03-08T15:30:00Z">
            <w:rPr>
              <w:snapToGrid w:val="0"/>
            </w:rPr>
          </w:rPrChange>
        </w:rPr>
      </w:pPr>
      <w:r w:rsidRPr="001A044C">
        <w:rPr>
          <w:snapToGrid w:val="0"/>
          <w:lang w:val="en-GB"/>
          <w:rPrChange w:id="12986" w:author="Ericsson User" w:date="2022-03-08T15:30:00Z">
            <w:rPr>
              <w:snapToGrid w:val="0"/>
            </w:rPr>
          </w:rPrChange>
        </w:rPr>
        <w:t>-- S-NODE RELEASE REQUEST ACKNOWLEDGE</w:t>
      </w:r>
    </w:p>
    <w:p w14:paraId="742FC260" w14:textId="77777777" w:rsidR="004B7699" w:rsidRPr="001A044C" w:rsidRDefault="004B7699" w:rsidP="00AE213C">
      <w:pPr>
        <w:pStyle w:val="PL"/>
        <w:rPr>
          <w:snapToGrid w:val="0"/>
          <w:lang w:val="en-GB"/>
          <w:rPrChange w:id="12987" w:author="Ericsson User" w:date="2022-03-08T15:30:00Z">
            <w:rPr>
              <w:snapToGrid w:val="0"/>
            </w:rPr>
          </w:rPrChange>
        </w:rPr>
      </w:pPr>
      <w:r w:rsidRPr="001A044C">
        <w:rPr>
          <w:snapToGrid w:val="0"/>
          <w:lang w:val="en-GB"/>
          <w:rPrChange w:id="12988" w:author="Ericsson User" w:date="2022-03-08T15:30:00Z">
            <w:rPr>
              <w:snapToGrid w:val="0"/>
            </w:rPr>
          </w:rPrChange>
        </w:rPr>
        <w:t>--</w:t>
      </w:r>
    </w:p>
    <w:p w14:paraId="6740DD60" w14:textId="77777777" w:rsidR="004B7699" w:rsidRPr="001A044C" w:rsidRDefault="004B7699" w:rsidP="00AE213C">
      <w:pPr>
        <w:pStyle w:val="PL"/>
        <w:rPr>
          <w:snapToGrid w:val="0"/>
          <w:lang w:val="en-GB"/>
          <w:rPrChange w:id="12989" w:author="Ericsson User" w:date="2022-03-08T15:30:00Z">
            <w:rPr>
              <w:snapToGrid w:val="0"/>
            </w:rPr>
          </w:rPrChange>
        </w:rPr>
      </w:pPr>
      <w:r w:rsidRPr="001A044C">
        <w:rPr>
          <w:snapToGrid w:val="0"/>
          <w:lang w:val="en-GB"/>
          <w:rPrChange w:id="12990" w:author="Ericsson User" w:date="2022-03-08T15:30:00Z">
            <w:rPr>
              <w:snapToGrid w:val="0"/>
            </w:rPr>
          </w:rPrChange>
        </w:rPr>
        <w:t>-- **************************************************************</w:t>
      </w:r>
    </w:p>
    <w:p w14:paraId="3E79997F" w14:textId="77777777" w:rsidR="004B7699" w:rsidRPr="001A044C" w:rsidRDefault="004B7699" w:rsidP="00AE213C">
      <w:pPr>
        <w:pStyle w:val="PL"/>
        <w:rPr>
          <w:snapToGrid w:val="0"/>
          <w:lang w:val="en-GB"/>
          <w:rPrChange w:id="12991" w:author="Ericsson User" w:date="2022-03-08T15:30:00Z">
            <w:rPr>
              <w:snapToGrid w:val="0"/>
            </w:rPr>
          </w:rPrChange>
        </w:rPr>
      </w:pPr>
    </w:p>
    <w:p w14:paraId="5A026D02" w14:textId="77777777" w:rsidR="004B7699" w:rsidRPr="001A044C" w:rsidRDefault="004B7699" w:rsidP="00AE213C">
      <w:pPr>
        <w:pStyle w:val="PL"/>
        <w:rPr>
          <w:snapToGrid w:val="0"/>
          <w:lang w:val="en-GB"/>
          <w:rPrChange w:id="12992" w:author="Ericsson User" w:date="2022-03-08T15:30:00Z">
            <w:rPr>
              <w:snapToGrid w:val="0"/>
            </w:rPr>
          </w:rPrChange>
        </w:rPr>
      </w:pPr>
      <w:r w:rsidRPr="001A044C">
        <w:rPr>
          <w:snapToGrid w:val="0"/>
          <w:lang w:val="en-GB"/>
          <w:rPrChange w:id="12993" w:author="Ericsson User" w:date="2022-03-08T15:30:00Z">
            <w:rPr>
              <w:snapToGrid w:val="0"/>
            </w:rPr>
          </w:rPrChange>
        </w:rPr>
        <w:t>SNodeReleaseRequestAcknowledge ::= SEQUENCE {</w:t>
      </w:r>
    </w:p>
    <w:p w14:paraId="2A1CD7B2" w14:textId="77777777" w:rsidR="004B7699" w:rsidRPr="001A044C" w:rsidRDefault="004B7699" w:rsidP="00AE213C">
      <w:pPr>
        <w:pStyle w:val="PL"/>
        <w:rPr>
          <w:snapToGrid w:val="0"/>
          <w:lang w:val="en-GB"/>
          <w:rPrChange w:id="12994" w:author="Ericsson User" w:date="2022-03-08T15:30:00Z">
            <w:rPr>
              <w:snapToGrid w:val="0"/>
            </w:rPr>
          </w:rPrChange>
        </w:rPr>
      </w:pPr>
      <w:r w:rsidRPr="001A044C">
        <w:rPr>
          <w:snapToGrid w:val="0"/>
          <w:lang w:val="en-GB"/>
          <w:rPrChange w:id="12995" w:author="Ericsson User" w:date="2022-03-08T15:30:00Z">
            <w:rPr>
              <w:snapToGrid w:val="0"/>
            </w:rPr>
          </w:rPrChange>
        </w:rPr>
        <w:tab/>
        <w:t>protocolIEs</w:t>
      </w:r>
      <w:r w:rsidRPr="001A044C">
        <w:rPr>
          <w:snapToGrid w:val="0"/>
          <w:lang w:val="en-GB"/>
          <w:rPrChange w:id="12996" w:author="Ericsson User" w:date="2022-03-08T15:30:00Z">
            <w:rPr>
              <w:snapToGrid w:val="0"/>
            </w:rPr>
          </w:rPrChange>
        </w:rPr>
        <w:tab/>
      </w:r>
      <w:r w:rsidRPr="001A044C">
        <w:rPr>
          <w:snapToGrid w:val="0"/>
          <w:lang w:val="en-GB"/>
          <w:rPrChange w:id="12997" w:author="Ericsson User" w:date="2022-03-08T15:30:00Z">
            <w:rPr>
              <w:snapToGrid w:val="0"/>
            </w:rPr>
          </w:rPrChange>
        </w:rPr>
        <w:tab/>
      </w:r>
      <w:r w:rsidRPr="001A044C">
        <w:rPr>
          <w:snapToGrid w:val="0"/>
          <w:lang w:val="en-GB"/>
          <w:rPrChange w:id="12998" w:author="Ericsson User" w:date="2022-03-08T15:30:00Z">
            <w:rPr>
              <w:snapToGrid w:val="0"/>
            </w:rPr>
          </w:rPrChange>
        </w:rPr>
        <w:tab/>
        <w:t>ProtocolIE-Container</w:t>
      </w:r>
      <w:r w:rsidRPr="001A044C">
        <w:rPr>
          <w:snapToGrid w:val="0"/>
          <w:lang w:val="en-GB"/>
          <w:rPrChange w:id="12999" w:author="Ericsson User" w:date="2022-03-08T15:30:00Z">
            <w:rPr>
              <w:snapToGrid w:val="0"/>
            </w:rPr>
          </w:rPrChange>
        </w:rPr>
        <w:tab/>
        <w:t>{{ SNodeReleaseRequestAcknowledge-IEs}},</w:t>
      </w:r>
    </w:p>
    <w:p w14:paraId="2F8B85B5" w14:textId="77777777" w:rsidR="004B7699" w:rsidRPr="001A044C" w:rsidRDefault="004B7699" w:rsidP="00AE213C">
      <w:pPr>
        <w:pStyle w:val="PL"/>
        <w:rPr>
          <w:snapToGrid w:val="0"/>
          <w:lang w:val="en-GB"/>
          <w:rPrChange w:id="13000" w:author="Ericsson User" w:date="2022-03-08T15:30:00Z">
            <w:rPr>
              <w:snapToGrid w:val="0"/>
            </w:rPr>
          </w:rPrChange>
        </w:rPr>
      </w:pPr>
      <w:r w:rsidRPr="001A044C">
        <w:rPr>
          <w:snapToGrid w:val="0"/>
          <w:lang w:val="en-GB"/>
          <w:rPrChange w:id="13001" w:author="Ericsson User" w:date="2022-03-08T15:30:00Z">
            <w:rPr>
              <w:snapToGrid w:val="0"/>
            </w:rPr>
          </w:rPrChange>
        </w:rPr>
        <w:tab/>
        <w:t>...</w:t>
      </w:r>
    </w:p>
    <w:p w14:paraId="16953385" w14:textId="77777777" w:rsidR="004B7699" w:rsidRPr="001A044C" w:rsidRDefault="004B7699" w:rsidP="00AE213C">
      <w:pPr>
        <w:pStyle w:val="PL"/>
        <w:rPr>
          <w:snapToGrid w:val="0"/>
          <w:lang w:val="en-GB"/>
          <w:rPrChange w:id="13002" w:author="Ericsson User" w:date="2022-03-08T15:30:00Z">
            <w:rPr>
              <w:snapToGrid w:val="0"/>
            </w:rPr>
          </w:rPrChange>
        </w:rPr>
      </w:pPr>
      <w:r w:rsidRPr="001A044C">
        <w:rPr>
          <w:snapToGrid w:val="0"/>
          <w:lang w:val="en-GB"/>
          <w:rPrChange w:id="13003" w:author="Ericsson User" w:date="2022-03-08T15:30:00Z">
            <w:rPr>
              <w:snapToGrid w:val="0"/>
            </w:rPr>
          </w:rPrChange>
        </w:rPr>
        <w:t>}</w:t>
      </w:r>
    </w:p>
    <w:p w14:paraId="74E622B8" w14:textId="77777777" w:rsidR="004B7699" w:rsidRPr="001A044C" w:rsidRDefault="004B7699" w:rsidP="00AE213C">
      <w:pPr>
        <w:pStyle w:val="PL"/>
        <w:rPr>
          <w:snapToGrid w:val="0"/>
          <w:lang w:val="en-GB"/>
          <w:rPrChange w:id="13004" w:author="Ericsson User" w:date="2022-03-08T15:30:00Z">
            <w:rPr>
              <w:snapToGrid w:val="0"/>
            </w:rPr>
          </w:rPrChange>
        </w:rPr>
      </w:pPr>
    </w:p>
    <w:p w14:paraId="3BCEEFE5" w14:textId="77777777" w:rsidR="004B7699" w:rsidRPr="001A044C" w:rsidRDefault="004B7699" w:rsidP="00AE213C">
      <w:pPr>
        <w:pStyle w:val="PL"/>
        <w:rPr>
          <w:snapToGrid w:val="0"/>
          <w:lang w:val="en-GB"/>
          <w:rPrChange w:id="13005" w:author="Ericsson User" w:date="2022-03-08T15:30:00Z">
            <w:rPr>
              <w:snapToGrid w:val="0"/>
            </w:rPr>
          </w:rPrChange>
        </w:rPr>
      </w:pPr>
      <w:r w:rsidRPr="001A044C">
        <w:rPr>
          <w:snapToGrid w:val="0"/>
          <w:lang w:val="en-GB"/>
          <w:rPrChange w:id="13006" w:author="Ericsson User" w:date="2022-03-08T15:30:00Z">
            <w:rPr>
              <w:snapToGrid w:val="0"/>
            </w:rPr>
          </w:rPrChange>
        </w:rPr>
        <w:t>SNodeReleaseRequestAcknowledge-IEs XNAP-PROTOCOL-IES ::= {</w:t>
      </w:r>
    </w:p>
    <w:p w14:paraId="0CD5F232" w14:textId="77777777" w:rsidR="004B7699" w:rsidRPr="001A044C" w:rsidRDefault="004B7699" w:rsidP="00AE213C">
      <w:pPr>
        <w:pStyle w:val="PL"/>
        <w:rPr>
          <w:snapToGrid w:val="0"/>
          <w:lang w:val="en-GB"/>
          <w:rPrChange w:id="13007" w:author="Ericsson User" w:date="2022-03-08T15:30:00Z">
            <w:rPr>
              <w:snapToGrid w:val="0"/>
            </w:rPr>
          </w:rPrChange>
        </w:rPr>
      </w:pPr>
      <w:r w:rsidRPr="001A044C">
        <w:rPr>
          <w:snapToGrid w:val="0"/>
          <w:lang w:val="en-GB"/>
          <w:rPrChange w:id="13008" w:author="Ericsson User" w:date="2022-03-08T15:30:00Z">
            <w:rPr>
              <w:snapToGrid w:val="0"/>
            </w:rPr>
          </w:rPrChange>
        </w:rPr>
        <w:tab/>
        <w:t>{ ID id-M-NG-RANnodeUEXnAPID</w:t>
      </w:r>
      <w:r w:rsidRPr="001A044C">
        <w:rPr>
          <w:snapToGrid w:val="0"/>
          <w:lang w:val="en-GB"/>
          <w:rPrChange w:id="13009" w:author="Ericsson User" w:date="2022-03-08T15:30:00Z">
            <w:rPr>
              <w:snapToGrid w:val="0"/>
            </w:rPr>
          </w:rPrChange>
        </w:rPr>
        <w:tab/>
      </w:r>
      <w:r w:rsidRPr="001A044C">
        <w:rPr>
          <w:snapToGrid w:val="0"/>
          <w:lang w:val="en-GB"/>
          <w:rPrChange w:id="13010" w:author="Ericsson User" w:date="2022-03-08T15:30:00Z">
            <w:rPr>
              <w:snapToGrid w:val="0"/>
            </w:rPr>
          </w:rPrChange>
        </w:rPr>
        <w:tab/>
      </w:r>
      <w:r w:rsidRPr="001A044C">
        <w:rPr>
          <w:snapToGrid w:val="0"/>
          <w:lang w:val="en-GB"/>
          <w:rPrChange w:id="13011" w:author="Ericsson User" w:date="2022-03-08T15:30:00Z">
            <w:rPr>
              <w:snapToGrid w:val="0"/>
            </w:rPr>
          </w:rPrChange>
        </w:rPr>
        <w:tab/>
      </w:r>
      <w:r w:rsidRPr="001A044C">
        <w:rPr>
          <w:snapToGrid w:val="0"/>
          <w:lang w:val="en-GB"/>
          <w:rPrChange w:id="13012" w:author="Ericsson User" w:date="2022-03-08T15:30:00Z">
            <w:rPr>
              <w:snapToGrid w:val="0"/>
            </w:rPr>
          </w:rPrChange>
        </w:rPr>
        <w:tab/>
      </w:r>
      <w:r w:rsidRPr="001A044C">
        <w:rPr>
          <w:snapToGrid w:val="0"/>
          <w:lang w:val="en-GB"/>
          <w:rPrChange w:id="13013" w:author="Ericsson User" w:date="2022-03-08T15:30:00Z">
            <w:rPr>
              <w:snapToGrid w:val="0"/>
            </w:rPr>
          </w:rPrChange>
        </w:rPr>
        <w:tab/>
      </w:r>
      <w:r w:rsidRPr="001A044C">
        <w:rPr>
          <w:snapToGrid w:val="0"/>
          <w:lang w:val="en-GB"/>
          <w:rPrChange w:id="13014" w:author="Ericsson User" w:date="2022-03-08T15:30:00Z">
            <w:rPr>
              <w:snapToGrid w:val="0"/>
            </w:rPr>
          </w:rPrChange>
        </w:rPr>
        <w:tab/>
        <w:t>CRITICALITY reject</w:t>
      </w:r>
      <w:r w:rsidRPr="001A044C">
        <w:rPr>
          <w:snapToGrid w:val="0"/>
          <w:lang w:val="en-GB"/>
          <w:rPrChange w:id="13015" w:author="Ericsson User" w:date="2022-03-08T15:30:00Z">
            <w:rPr>
              <w:snapToGrid w:val="0"/>
            </w:rPr>
          </w:rPrChange>
        </w:rPr>
        <w:tab/>
      </w:r>
      <w:r w:rsidRPr="001A044C">
        <w:rPr>
          <w:snapToGrid w:val="0"/>
          <w:lang w:val="en-GB"/>
          <w:rPrChange w:id="13016" w:author="Ericsson User" w:date="2022-03-08T15:30:00Z">
            <w:rPr>
              <w:snapToGrid w:val="0"/>
            </w:rPr>
          </w:rPrChange>
        </w:rPr>
        <w:tab/>
        <w:t xml:space="preserve">TYPE </w:t>
      </w:r>
      <w:r w:rsidRPr="001A044C">
        <w:rPr>
          <w:rFonts w:eastAsia="Batang"/>
          <w:lang w:val="en-GB"/>
          <w:rPrChange w:id="13017" w:author="Ericsson User" w:date="2022-03-08T15:30:00Z">
            <w:rPr>
              <w:rFonts w:eastAsia="Batang"/>
            </w:rPr>
          </w:rPrChange>
        </w:rPr>
        <w:t>NG-RANnodeUEXnAPID</w:t>
      </w:r>
      <w:r w:rsidRPr="001A044C">
        <w:rPr>
          <w:snapToGrid w:val="0"/>
          <w:lang w:val="en-GB"/>
          <w:rPrChange w:id="13018" w:author="Ericsson User" w:date="2022-03-08T15:30:00Z">
            <w:rPr>
              <w:snapToGrid w:val="0"/>
            </w:rPr>
          </w:rPrChange>
        </w:rPr>
        <w:tab/>
      </w:r>
      <w:r w:rsidRPr="001A044C">
        <w:rPr>
          <w:snapToGrid w:val="0"/>
          <w:lang w:val="en-GB"/>
          <w:rPrChange w:id="13019" w:author="Ericsson User" w:date="2022-03-08T15:30:00Z">
            <w:rPr>
              <w:snapToGrid w:val="0"/>
            </w:rPr>
          </w:rPrChange>
        </w:rPr>
        <w:tab/>
      </w:r>
      <w:r w:rsidRPr="001A044C">
        <w:rPr>
          <w:snapToGrid w:val="0"/>
          <w:lang w:val="en-GB"/>
          <w:rPrChange w:id="13020" w:author="Ericsson User" w:date="2022-03-08T15:30:00Z">
            <w:rPr>
              <w:snapToGrid w:val="0"/>
            </w:rPr>
          </w:rPrChange>
        </w:rPr>
        <w:tab/>
      </w:r>
      <w:r w:rsidRPr="001A044C">
        <w:rPr>
          <w:snapToGrid w:val="0"/>
          <w:lang w:val="en-GB"/>
          <w:rPrChange w:id="13021" w:author="Ericsson User" w:date="2022-03-08T15:30:00Z">
            <w:rPr>
              <w:snapToGrid w:val="0"/>
            </w:rPr>
          </w:rPrChange>
        </w:rPr>
        <w:tab/>
      </w:r>
      <w:r w:rsidRPr="001A044C">
        <w:rPr>
          <w:snapToGrid w:val="0"/>
          <w:lang w:val="en-GB"/>
          <w:rPrChange w:id="13022" w:author="Ericsson User" w:date="2022-03-08T15:30:00Z">
            <w:rPr>
              <w:snapToGrid w:val="0"/>
            </w:rPr>
          </w:rPrChange>
        </w:rPr>
        <w:tab/>
      </w:r>
      <w:r w:rsidRPr="001A044C">
        <w:rPr>
          <w:snapToGrid w:val="0"/>
          <w:lang w:val="en-GB"/>
          <w:rPrChange w:id="13023" w:author="Ericsson User" w:date="2022-03-08T15:30:00Z">
            <w:rPr>
              <w:snapToGrid w:val="0"/>
            </w:rPr>
          </w:rPrChange>
        </w:rPr>
        <w:tab/>
      </w:r>
      <w:r w:rsidRPr="001A044C">
        <w:rPr>
          <w:snapToGrid w:val="0"/>
          <w:lang w:val="en-GB"/>
          <w:rPrChange w:id="13024" w:author="Ericsson User" w:date="2022-03-08T15:30:00Z">
            <w:rPr>
              <w:snapToGrid w:val="0"/>
            </w:rPr>
          </w:rPrChange>
        </w:rPr>
        <w:tab/>
      </w:r>
      <w:r w:rsidRPr="001A044C">
        <w:rPr>
          <w:snapToGrid w:val="0"/>
          <w:lang w:val="en-GB"/>
          <w:rPrChange w:id="13025" w:author="Ericsson User" w:date="2022-03-08T15:30:00Z">
            <w:rPr>
              <w:snapToGrid w:val="0"/>
            </w:rPr>
          </w:rPrChange>
        </w:rPr>
        <w:tab/>
      </w:r>
      <w:r w:rsidRPr="001A044C">
        <w:rPr>
          <w:snapToGrid w:val="0"/>
          <w:lang w:val="en-GB"/>
          <w:rPrChange w:id="13026" w:author="Ericsson User" w:date="2022-03-08T15:30:00Z">
            <w:rPr>
              <w:snapToGrid w:val="0"/>
            </w:rPr>
          </w:rPrChange>
        </w:rPr>
        <w:tab/>
        <w:t>PRESENCE mandatory}|</w:t>
      </w:r>
    </w:p>
    <w:p w14:paraId="06B91F04" w14:textId="77777777" w:rsidR="004B7699" w:rsidRPr="001A044C" w:rsidRDefault="004B7699" w:rsidP="00AE213C">
      <w:pPr>
        <w:pStyle w:val="PL"/>
        <w:rPr>
          <w:snapToGrid w:val="0"/>
          <w:lang w:val="en-GB"/>
          <w:rPrChange w:id="13027" w:author="Ericsson User" w:date="2022-03-08T15:30:00Z">
            <w:rPr>
              <w:snapToGrid w:val="0"/>
            </w:rPr>
          </w:rPrChange>
        </w:rPr>
      </w:pPr>
      <w:r w:rsidRPr="001A044C">
        <w:rPr>
          <w:snapToGrid w:val="0"/>
          <w:lang w:val="en-GB"/>
          <w:rPrChange w:id="13028" w:author="Ericsson User" w:date="2022-03-08T15:30:00Z">
            <w:rPr>
              <w:snapToGrid w:val="0"/>
            </w:rPr>
          </w:rPrChange>
        </w:rPr>
        <w:tab/>
        <w:t>{ ID id-S-NG-RANnodeUEXnAPID</w:t>
      </w:r>
      <w:r w:rsidRPr="001A044C">
        <w:rPr>
          <w:snapToGrid w:val="0"/>
          <w:lang w:val="en-GB"/>
          <w:rPrChange w:id="13029" w:author="Ericsson User" w:date="2022-03-08T15:30:00Z">
            <w:rPr>
              <w:snapToGrid w:val="0"/>
            </w:rPr>
          </w:rPrChange>
        </w:rPr>
        <w:tab/>
      </w:r>
      <w:r w:rsidRPr="001A044C">
        <w:rPr>
          <w:snapToGrid w:val="0"/>
          <w:lang w:val="en-GB"/>
          <w:rPrChange w:id="13030" w:author="Ericsson User" w:date="2022-03-08T15:30:00Z">
            <w:rPr>
              <w:snapToGrid w:val="0"/>
            </w:rPr>
          </w:rPrChange>
        </w:rPr>
        <w:tab/>
      </w:r>
      <w:r w:rsidRPr="001A044C">
        <w:rPr>
          <w:snapToGrid w:val="0"/>
          <w:lang w:val="en-GB"/>
          <w:rPrChange w:id="13031" w:author="Ericsson User" w:date="2022-03-08T15:30:00Z">
            <w:rPr>
              <w:snapToGrid w:val="0"/>
            </w:rPr>
          </w:rPrChange>
        </w:rPr>
        <w:tab/>
      </w:r>
      <w:r w:rsidRPr="001A044C">
        <w:rPr>
          <w:snapToGrid w:val="0"/>
          <w:lang w:val="en-GB"/>
          <w:rPrChange w:id="13032" w:author="Ericsson User" w:date="2022-03-08T15:30:00Z">
            <w:rPr>
              <w:snapToGrid w:val="0"/>
            </w:rPr>
          </w:rPrChange>
        </w:rPr>
        <w:tab/>
      </w:r>
      <w:r w:rsidRPr="001A044C">
        <w:rPr>
          <w:snapToGrid w:val="0"/>
          <w:lang w:val="en-GB"/>
          <w:rPrChange w:id="13033" w:author="Ericsson User" w:date="2022-03-08T15:30:00Z">
            <w:rPr>
              <w:snapToGrid w:val="0"/>
            </w:rPr>
          </w:rPrChange>
        </w:rPr>
        <w:tab/>
      </w:r>
      <w:r w:rsidRPr="001A044C">
        <w:rPr>
          <w:snapToGrid w:val="0"/>
          <w:lang w:val="en-GB"/>
          <w:rPrChange w:id="13034" w:author="Ericsson User" w:date="2022-03-08T15:30:00Z">
            <w:rPr>
              <w:snapToGrid w:val="0"/>
            </w:rPr>
          </w:rPrChange>
        </w:rPr>
        <w:tab/>
        <w:t>CRITICALITY reject</w:t>
      </w:r>
      <w:r w:rsidRPr="001A044C">
        <w:rPr>
          <w:snapToGrid w:val="0"/>
          <w:lang w:val="en-GB"/>
          <w:rPrChange w:id="13035" w:author="Ericsson User" w:date="2022-03-08T15:30:00Z">
            <w:rPr>
              <w:snapToGrid w:val="0"/>
            </w:rPr>
          </w:rPrChange>
        </w:rPr>
        <w:tab/>
      </w:r>
      <w:r w:rsidRPr="001A044C">
        <w:rPr>
          <w:snapToGrid w:val="0"/>
          <w:lang w:val="en-GB"/>
          <w:rPrChange w:id="13036" w:author="Ericsson User" w:date="2022-03-08T15:30:00Z">
            <w:rPr>
              <w:snapToGrid w:val="0"/>
            </w:rPr>
          </w:rPrChange>
        </w:rPr>
        <w:tab/>
        <w:t xml:space="preserve">TYPE </w:t>
      </w:r>
      <w:r w:rsidRPr="001A044C">
        <w:rPr>
          <w:rFonts w:eastAsia="Batang"/>
          <w:lang w:val="en-GB"/>
          <w:rPrChange w:id="13037" w:author="Ericsson User" w:date="2022-03-08T15:30:00Z">
            <w:rPr>
              <w:rFonts w:eastAsia="Batang"/>
            </w:rPr>
          </w:rPrChange>
        </w:rPr>
        <w:t>NG-RANnodeUEXnAPID</w:t>
      </w:r>
      <w:r w:rsidRPr="001A044C">
        <w:rPr>
          <w:snapToGrid w:val="0"/>
          <w:lang w:val="en-GB"/>
          <w:rPrChange w:id="13038" w:author="Ericsson User" w:date="2022-03-08T15:30:00Z">
            <w:rPr>
              <w:snapToGrid w:val="0"/>
            </w:rPr>
          </w:rPrChange>
        </w:rPr>
        <w:tab/>
      </w:r>
      <w:r w:rsidRPr="001A044C">
        <w:rPr>
          <w:snapToGrid w:val="0"/>
          <w:lang w:val="en-GB"/>
          <w:rPrChange w:id="13039" w:author="Ericsson User" w:date="2022-03-08T15:30:00Z">
            <w:rPr>
              <w:snapToGrid w:val="0"/>
            </w:rPr>
          </w:rPrChange>
        </w:rPr>
        <w:tab/>
      </w:r>
      <w:r w:rsidRPr="001A044C">
        <w:rPr>
          <w:snapToGrid w:val="0"/>
          <w:lang w:val="en-GB"/>
          <w:rPrChange w:id="13040" w:author="Ericsson User" w:date="2022-03-08T15:30:00Z">
            <w:rPr>
              <w:snapToGrid w:val="0"/>
            </w:rPr>
          </w:rPrChange>
        </w:rPr>
        <w:tab/>
      </w:r>
      <w:r w:rsidRPr="001A044C">
        <w:rPr>
          <w:snapToGrid w:val="0"/>
          <w:lang w:val="en-GB"/>
          <w:rPrChange w:id="13041" w:author="Ericsson User" w:date="2022-03-08T15:30:00Z">
            <w:rPr>
              <w:snapToGrid w:val="0"/>
            </w:rPr>
          </w:rPrChange>
        </w:rPr>
        <w:tab/>
      </w:r>
      <w:r w:rsidRPr="001A044C">
        <w:rPr>
          <w:snapToGrid w:val="0"/>
          <w:lang w:val="en-GB"/>
          <w:rPrChange w:id="13042" w:author="Ericsson User" w:date="2022-03-08T15:30:00Z">
            <w:rPr>
              <w:snapToGrid w:val="0"/>
            </w:rPr>
          </w:rPrChange>
        </w:rPr>
        <w:tab/>
      </w:r>
      <w:r w:rsidRPr="001A044C">
        <w:rPr>
          <w:snapToGrid w:val="0"/>
          <w:lang w:val="en-GB"/>
          <w:rPrChange w:id="13043" w:author="Ericsson User" w:date="2022-03-08T15:30:00Z">
            <w:rPr>
              <w:snapToGrid w:val="0"/>
            </w:rPr>
          </w:rPrChange>
        </w:rPr>
        <w:tab/>
      </w:r>
      <w:r w:rsidRPr="001A044C">
        <w:rPr>
          <w:snapToGrid w:val="0"/>
          <w:lang w:val="en-GB"/>
          <w:rPrChange w:id="13044" w:author="Ericsson User" w:date="2022-03-08T15:30:00Z">
            <w:rPr>
              <w:snapToGrid w:val="0"/>
            </w:rPr>
          </w:rPrChange>
        </w:rPr>
        <w:tab/>
      </w:r>
      <w:r w:rsidRPr="001A044C">
        <w:rPr>
          <w:snapToGrid w:val="0"/>
          <w:lang w:val="en-GB"/>
          <w:rPrChange w:id="13045" w:author="Ericsson User" w:date="2022-03-08T15:30:00Z">
            <w:rPr>
              <w:snapToGrid w:val="0"/>
            </w:rPr>
          </w:rPrChange>
        </w:rPr>
        <w:tab/>
      </w:r>
      <w:r w:rsidRPr="001A044C">
        <w:rPr>
          <w:snapToGrid w:val="0"/>
          <w:lang w:val="en-GB"/>
          <w:rPrChange w:id="13046" w:author="Ericsson User" w:date="2022-03-08T15:30:00Z">
            <w:rPr>
              <w:snapToGrid w:val="0"/>
            </w:rPr>
          </w:rPrChange>
        </w:rPr>
        <w:tab/>
        <w:t>PRESENCE optional }|</w:t>
      </w:r>
    </w:p>
    <w:p w14:paraId="06E78E6F" w14:textId="77777777" w:rsidR="004B7699" w:rsidRPr="001A044C" w:rsidRDefault="004B7699" w:rsidP="00AE213C">
      <w:pPr>
        <w:pStyle w:val="PL"/>
        <w:rPr>
          <w:snapToGrid w:val="0"/>
          <w:lang w:val="en-GB"/>
          <w:rPrChange w:id="13047" w:author="Ericsson User" w:date="2022-03-08T15:30:00Z">
            <w:rPr>
              <w:snapToGrid w:val="0"/>
            </w:rPr>
          </w:rPrChange>
        </w:rPr>
      </w:pPr>
      <w:r w:rsidRPr="001A044C">
        <w:rPr>
          <w:snapToGrid w:val="0"/>
          <w:lang w:val="en-GB"/>
          <w:rPrChange w:id="13048" w:author="Ericsson User" w:date="2022-03-08T15:30:00Z">
            <w:rPr>
              <w:snapToGrid w:val="0"/>
            </w:rPr>
          </w:rPrChange>
        </w:rPr>
        <w:tab/>
        <w:t>{ ID id-PDUSessionToBeReleased-RelReqAck</w:t>
      </w:r>
      <w:r w:rsidRPr="001A044C">
        <w:rPr>
          <w:snapToGrid w:val="0"/>
          <w:lang w:val="en-GB"/>
          <w:rPrChange w:id="13049" w:author="Ericsson User" w:date="2022-03-08T15:30:00Z">
            <w:rPr>
              <w:snapToGrid w:val="0"/>
            </w:rPr>
          </w:rPrChange>
        </w:rPr>
        <w:tab/>
      </w:r>
      <w:r w:rsidRPr="001A044C">
        <w:rPr>
          <w:snapToGrid w:val="0"/>
          <w:lang w:val="en-GB"/>
          <w:rPrChange w:id="13050" w:author="Ericsson User" w:date="2022-03-08T15:30:00Z">
            <w:rPr>
              <w:snapToGrid w:val="0"/>
            </w:rPr>
          </w:rPrChange>
        </w:rPr>
        <w:tab/>
      </w:r>
      <w:r w:rsidRPr="001A044C">
        <w:rPr>
          <w:snapToGrid w:val="0"/>
          <w:lang w:val="en-GB"/>
          <w:rPrChange w:id="13051" w:author="Ericsson User" w:date="2022-03-08T15:30:00Z">
            <w:rPr>
              <w:snapToGrid w:val="0"/>
            </w:rPr>
          </w:rPrChange>
        </w:rPr>
        <w:tab/>
        <w:t>CRITICALITY ignore</w:t>
      </w:r>
      <w:r w:rsidRPr="001A044C">
        <w:rPr>
          <w:snapToGrid w:val="0"/>
          <w:lang w:val="en-GB"/>
          <w:rPrChange w:id="13052" w:author="Ericsson User" w:date="2022-03-08T15:30:00Z">
            <w:rPr>
              <w:snapToGrid w:val="0"/>
            </w:rPr>
          </w:rPrChange>
        </w:rPr>
        <w:tab/>
      </w:r>
      <w:r w:rsidRPr="001A044C">
        <w:rPr>
          <w:snapToGrid w:val="0"/>
          <w:lang w:val="en-GB"/>
          <w:rPrChange w:id="13053" w:author="Ericsson User" w:date="2022-03-08T15:30:00Z">
            <w:rPr>
              <w:snapToGrid w:val="0"/>
            </w:rPr>
          </w:rPrChange>
        </w:rPr>
        <w:tab/>
        <w:t>TYPE PDUSessionToBeReleasedList-RelReqAck</w:t>
      </w:r>
      <w:r w:rsidRPr="001A044C">
        <w:rPr>
          <w:snapToGrid w:val="0"/>
          <w:lang w:val="en-GB"/>
          <w:rPrChange w:id="13054" w:author="Ericsson User" w:date="2022-03-08T15:30:00Z">
            <w:rPr>
              <w:snapToGrid w:val="0"/>
            </w:rPr>
          </w:rPrChange>
        </w:rPr>
        <w:tab/>
      </w:r>
      <w:r w:rsidRPr="001A044C">
        <w:rPr>
          <w:snapToGrid w:val="0"/>
          <w:lang w:val="en-GB"/>
          <w:rPrChange w:id="13055" w:author="Ericsson User" w:date="2022-03-08T15:30:00Z">
            <w:rPr>
              <w:snapToGrid w:val="0"/>
            </w:rPr>
          </w:rPrChange>
        </w:rPr>
        <w:tab/>
      </w:r>
      <w:r w:rsidRPr="001A044C">
        <w:rPr>
          <w:snapToGrid w:val="0"/>
          <w:lang w:val="en-GB"/>
          <w:rPrChange w:id="13056" w:author="Ericsson User" w:date="2022-03-08T15:30:00Z">
            <w:rPr>
              <w:snapToGrid w:val="0"/>
            </w:rPr>
          </w:rPrChange>
        </w:rPr>
        <w:tab/>
        <w:t>PRESENCE optional</w:t>
      </w:r>
      <w:r w:rsidRPr="001A044C">
        <w:rPr>
          <w:snapToGrid w:val="0"/>
          <w:lang w:val="en-GB"/>
          <w:rPrChange w:id="13057" w:author="Ericsson User" w:date="2022-03-08T15:30:00Z">
            <w:rPr>
              <w:snapToGrid w:val="0"/>
            </w:rPr>
          </w:rPrChange>
        </w:rPr>
        <w:tab/>
        <w:t>}|</w:t>
      </w:r>
    </w:p>
    <w:p w14:paraId="7C4FF1B7" w14:textId="77777777" w:rsidR="004B7699" w:rsidRPr="001A044C" w:rsidRDefault="004B7699" w:rsidP="00AE213C">
      <w:pPr>
        <w:pStyle w:val="PL"/>
        <w:rPr>
          <w:snapToGrid w:val="0"/>
          <w:lang w:val="en-GB"/>
          <w:rPrChange w:id="13058" w:author="Ericsson User" w:date="2022-03-08T15:30:00Z">
            <w:rPr>
              <w:snapToGrid w:val="0"/>
            </w:rPr>
          </w:rPrChange>
        </w:rPr>
      </w:pPr>
      <w:r w:rsidRPr="001A044C">
        <w:rPr>
          <w:snapToGrid w:val="0"/>
          <w:lang w:val="en-GB"/>
          <w:rPrChange w:id="13059" w:author="Ericsson User" w:date="2022-03-08T15:30:00Z">
            <w:rPr>
              <w:snapToGrid w:val="0"/>
            </w:rPr>
          </w:rPrChange>
        </w:rPr>
        <w:tab/>
        <w:t>{ ID id-CriticalityDiagnostics</w:t>
      </w:r>
      <w:r w:rsidRPr="001A044C">
        <w:rPr>
          <w:snapToGrid w:val="0"/>
          <w:lang w:val="en-GB"/>
          <w:rPrChange w:id="13060" w:author="Ericsson User" w:date="2022-03-08T15:30:00Z">
            <w:rPr>
              <w:snapToGrid w:val="0"/>
            </w:rPr>
          </w:rPrChange>
        </w:rPr>
        <w:tab/>
      </w:r>
      <w:r w:rsidRPr="001A044C">
        <w:rPr>
          <w:snapToGrid w:val="0"/>
          <w:lang w:val="en-GB"/>
          <w:rPrChange w:id="13061" w:author="Ericsson User" w:date="2022-03-08T15:30:00Z">
            <w:rPr>
              <w:snapToGrid w:val="0"/>
            </w:rPr>
          </w:rPrChange>
        </w:rPr>
        <w:tab/>
      </w:r>
      <w:r w:rsidRPr="001A044C">
        <w:rPr>
          <w:snapToGrid w:val="0"/>
          <w:lang w:val="en-GB"/>
          <w:rPrChange w:id="13062" w:author="Ericsson User" w:date="2022-03-08T15:30:00Z">
            <w:rPr>
              <w:snapToGrid w:val="0"/>
            </w:rPr>
          </w:rPrChange>
        </w:rPr>
        <w:tab/>
      </w:r>
      <w:r w:rsidRPr="001A044C">
        <w:rPr>
          <w:snapToGrid w:val="0"/>
          <w:lang w:val="en-GB"/>
          <w:rPrChange w:id="13063" w:author="Ericsson User" w:date="2022-03-08T15:30:00Z">
            <w:rPr>
              <w:snapToGrid w:val="0"/>
            </w:rPr>
          </w:rPrChange>
        </w:rPr>
        <w:tab/>
      </w:r>
      <w:r w:rsidRPr="001A044C">
        <w:rPr>
          <w:snapToGrid w:val="0"/>
          <w:lang w:val="en-GB"/>
          <w:rPrChange w:id="13064" w:author="Ericsson User" w:date="2022-03-08T15:30:00Z">
            <w:rPr>
              <w:snapToGrid w:val="0"/>
            </w:rPr>
          </w:rPrChange>
        </w:rPr>
        <w:tab/>
      </w:r>
      <w:r w:rsidRPr="001A044C">
        <w:rPr>
          <w:snapToGrid w:val="0"/>
          <w:lang w:val="en-GB"/>
          <w:rPrChange w:id="13065" w:author="Ericsson User" w:date="2022-03-08T15:30:00Z">
            <w:rPr>
              <w:snapToGrid w:val="0"/>
            </w:rPr>
          </w:rPrChange>
        </w:rPr>
        <w:tab/>
        <w:t>CRITICALITY ignore</w:t>
      </w:r>
      <w:r w:rsidRPr="001A044C">
        <w:rPr>
          <w:snapToGrid w:val="0"/>
          <w:lang w:val="en-GB"/>
          <w:rPrChange w:id="13066" w:author="Ericsson User" w:date="2022-03-08T15:30:00Z">
            <w:rPr>
              <w:snapToGrid w:val="0"/>
            </w:rPr>
          </w:rPrChange>
        </w:rPr>
        <w:tab/>
      </w:r>
      <w:r w:rsidRPr="001A044C">
        <w:rPr>
          <w:snapToGrid w:val="0"/>
          <w:lang w:val="en-GB"/>
          <w:rPrChange w:id="13067" w:author="Ericsson User" w:date="2022-03-08T15:30:00Z">
            <w:rPr>
              <w:snapToGrid w:val="0"/>
            </w:rPr>
          </w:rPrChange>
        </w:rPr>
        <w:tab/>
        <w:t>TYPE CriticalityDiagnostics</w:t>
      </w:r>
      <w:r w:rsidRPr="001A044C">
        <w:rPr>
          <w:snapToGrid w:val="0"/>
          <w:lang w:val="en-GB"/>
          <w:rPrChange w:id="13068" w:author="Ericsson User" w:date="2022-03-08T15:30:00Z">
            <w:rPr>
              <w:snapToGrid w:val="0"/>
            </w:rPr>
          </w:rPrChange>
        </w:rPr>
        <w:tab/>
      </w:r>
      <w:r w:rsidRPr="001A044C">
        <w:rPr>
          <w:snapToGrid w:val="0"/>
          <w:lang w:val="en-GB"/>
          <w:rPrChange w:id="13069" w:author="Ericsson User" w:date="2022-03-08T15:30:00Z">
            <w:rPr>
              <w:snapToGrid w:val="0"/>
            </w:rPr>
          </w:rPrChange>
        </w:rPr>
        <w:tab/>
      </w:r>
      <w:r w:rsidRPr="001A044C">
        <w:rPr>
          <w:snapToGrid w:val="0"/>
          <w:lang w:val="en-GB"/>
          <w:rPrChange w:id="13070" w:author="Ericsson User" w:date="2022-03-08T15:30:00Z">
            <w:rPr>
              <w:snapToGrid w:val="0"/>
            </w:rPr>
          </w:rPrChange>
        </w:rPr>
        <w:tab/>
      </w:r>
      <w:r w:rsidRPr="001A044C">
        <w:rPr>
          <w:snapToGrid w:val="0"/>
          <w:lang w:val="en-GB"/>
          <w:rPrChange w:id="13071" w:author="Ericsson User" w:date="2022-03-08T15:30:00Z">
            <w:rPr>
              <w:snapToGrid w:val="0"/>
            </w:rPr>
          </w:rPrChange>
        </w:rPr>
        <w:tab/>
      </w:r>
      <w:r w:rsidRPr="001A044C">
        <w:rPr>
          <w:snapToGrid w:val="0"/>
          <w:lang w:val="en-GB"/>
          <w:rPrChange w:id="13072" w:author="Ericsson User" w:date="2022-03-08T15:30:00Z">
            <w:rPr>
              <w:snapToGrid w:val="0"/>
            </w:rPr>
          </w:rPrChange>
        </w:rPr>
        <w:tab/>
      </w:r>
      <w:r w:rsidRPr="001A044C">
        <w:rPr>
          <w:snapToGrid w:val="0"/>
          <w:lang w:val="en-GB"/>
          <w:rPrChange w:id="13073" w:author="Ericsson User" w:date="2022-03-08T15:30:00Z">
            <w:rPr>
              <w:snapToGrid w:val="0"/>
            </w:rPr>
          </w:rPrChange>
        </w:rPr>
        <w:tab/>
      </w:r>
      <w:r w:rsidRPr="001A044C">
        <w:rPr>
          <w:snapToGrid w:val="0"/>
          <w:lang w:val="en-GB"/>
          <w:rPrChange w:id="13074" w:author="Ericsson User" w:date="2022-03-08T15:30:00Z">
            <w:rPr>
              <w:snapToGrid w:val="0"/>
            </w:rPr>
          </w:rPrChange>
        </w:rPr>
        <w:tab/>
        <w:t>PRESENCE optional },</w:t>
      </w:r>
    </w:p>
    <w:p w14:paraId="21F8FEEE" w14:textId="77777777" w:rsidR="004B7699" w:rsidRPr="001A044C" w:rsidRDefault="004B7699" w:rsidP="00AE213C">
      <w:pPr>
        <w:pStyle w:val="PL"/>
        <w:rPr>
          <w:snapToGrid w:val="0"/>
          <w:lang w:val="en-GB"/>
          <w:rPrChange w:id="13075" w:author="Ericsson User" w:date="2022-03-08T15:30:00Z">
            <w:rPr>
              <w:snapToGrid w:val="0"/>
            </w:rPr>
          </w:rPrChange>
        </w:rPr>
      </w:pPr>
      <w:r w:rsidRPr="001A044C">
        <w:rPr>
          <w:snapToGrid w:val="0"/>
          <w:lang w:val="en-GB"/>
          <w:rPrChange w:id="13076" w:author="Ericsson User" w:date="2022-03-08T15:30:00Z">
            <w:rPr>
              <w:snapToGrid w:val="0"/>
            </w:rPr>
          </w:rPrChange>
        </w:rPr>
        <w:tab/>
        <w:t>...</w:t>
      </w:r>
    </w:p>
    <w:p w14:paraId="6858B744" w14:textId="77777777" w:rsidR="004B7699" w:rsidRPr="001A044C" w:rsidRDefault="004B7699" w:rsidP="00AE213C">
      <w:pPr>
        <w:pStyle w:val="PL"/>
        <w:rPr>
          <w:snapToGrid w:val="0"/>
          <w:lang w:val="en-GB"/>
          <w:rPrChange w:id="13077" w:author="Ericsson User" w:date="2022-03-08T15:30:00Z">
            <w:rPr>
              <w:snapToGrid w:val="0"/>
            </w:rPr>
          </w:rPrChange>
        </w:rPr>
      </w:pPr>
      <w:r w:rsidRPr="001A044C">
        <w:rPr>
          <w:snapToGrid w:val="0"/>
          <w:lang w:val="en-GB"/>
          <w:rPrChange w:id="13078" w:author="Ericsson User" w:date="2022-03-08T15:30:00Z">
            <w:rPr>
              <w:snapToGrid w:val="0"/>
            </w:rPr>
          </w:rPrChange>
        </w:rPr>
        <w:t>}</w:t>
      </w:r>
    </w:p>
    <w:p w14:paraId="2E7B9E7F" w14:textId="77777777" w:rsidR="004B7699" w:rsidRPr="001A044C" w:rsidRDefault="004B7699" w:rsidP="00AE213C">
      <w:pPr>
        <w:pStyle w:val="PL"/>
        <w:rPr>
          <w:snapToGrid w:val="0"/>
          <w:lang w:val="en-GB"/>
          <w:rPrChange w:id="13079" w:author="Ericsson User" w:date="2022-03-08T15:30:00Z">
            <w:rPr>
              <w:snapToGrid w:val="0"/>
            </w:rPr>
          </w:rPrChange>
        </w:rPr>
      </w:pPr>
    </w:p>
    <w:p w14:paraId="577C2C1A" w14:textId="77777777" w:rsidR="004B7699" w:rsidRPr="001A044C" w:rsidRDefault="004B7699" w:rsidP="00AE213C">
      <w:pPr>
        <w:pStyle w:val="PL"/>
        <w:rPr>
          <w:snapToGrid w:val="0"/>
          <w:lang w:val="en-GB"/>
          <w:rPrChange w:id="13080" w:author="Ericsson User" w:date="2022-03-08T15:30:00Z">
            <w:rPr>
              <w:snapToGrid w:val="0"/>
            </w:rPr>
          </w:rPrChange>
        </w:rPr>
      </w:pPr>
      <w:r w:rsidRPr="001A044C">
        <w:rPr>
          <w:snapToGrid w:val="0"/>
          <w:lang w:val="en-GB"/>
          <w:rPrChange w:id="13081" w:author="Ericsson User" w:date="2022-03-08T15:30:00Z">
            <w:rPr>
              <w:snapToGrid w:val="0"/>
            </w:rPr>
          </w:rPrChange>
        </w:rPr>
        <w:t>PDUSessionToBeReleasedList-RelReqAck ::= SEQUENCE {</w:t>
      </w:r>
    </w:p>
    <w:p w14:paraId="51B4C39A" w14:textId="77777777" w:rsidR="004B7699" w:rsidRPr="001A044C" w:rsidRDefault="004B7699" w:rsidP="00AE213C">
      <w:pPr>
        <w:pStyle w:val="PL"/>
        <w:rPr>
          <w:snapToGrid w:val="0"/>
          <w:lang w:val="en-GB"/>
          <w:rPrChange w:id="13082" w:author="Ericsson User" w:date="2022-03-08T15:30:00Z">
            <w:rPr>
              <w:snapToGrid w:val="0"/>
            </w:rPr>
          </w:rPrChange>
        </w:rPr>
      </w:pPr>
      <w:r w:rsidRPr="001A044C">
        <w:rPr>
          <w:snapToGrid w:val="0"/>
          <w:lang w:val="en-GB"/>
          <w:rPrChange w:id="13083" w:author="Ericsson User" w:date="2022-03-08T15:30:00Z">
            <w:rPr>
              <w:snapToGrid w:val="0"/>
            </w:rPr>
          </w:rPrChange>
        </w:rPr>
        <w:tab/>
        <w:t>pduSessionsToBeReleasedList-SNterminated</w:t>
      </w:r>
      <w:r w:rsidRPr="001A044C">
        <w:rPr>
          <w:snapToGrid w:val="0"/>
          <w:lang w:val="en-GB"/>
          <w:rPrChange w:id="13084" w:author="Ericsson User" w:date="2022-03-08T15:30:00Z">
            <w:rPr>
              <w:snapToGrid w:val="0"/>
            </w:rPr>
          </w:rPrChange>
        </w:rPr>
        <w:tab/>
      </w:r>
      <w:r w:rsidRPr="001A044C">
        <w:rPr>
          <w:snapToGrid w:val="0"/>
          <w:lang w:val="en-GB"/>
          <w:rPrChange w:id="13085" w:author="Ericsson User" w:date="2022-03-08T15:30:00Z">
            <w:rPr>
              <w:snapToGrid w:val="0"/>
            </w:rPr>
          </w:rPrChange>
        </w:rPr>
        <w:tab/>
      </w:r>
      <w:r w:rsidRPr="001A044C">
        <w:rPr>
          <w:lang w:val="en-GB"/>
          <w:rPrChange w:id="13086" w:author="Ericsson User" w:date="2022-03-08T15:30:00Z">
            <w:rPr/>
          </w:rPrChange>
        </w:rPr>
        <w:t>PDUSession-List-withDataForwardingRequest</w:t>
      </w:r>
      <w:r w:rsidRPr="001A044C">
        <w:rPr>
          <w:lang w:val="en-GB"/>
          <w:rPrChange w:id="13087" w:author="Ericsson User" w:date="2022-03-08T15:30:00Z">
            <w:rPr/>
          </w:rPrChange>
        </w:rPr>
        <w:tab/>
      </w:r>
      <w:r w:rsidRPr="001A044C">
        <w:rPr>
          <w:lang w:val="en-GB"/>
          <w:rPrChange w:id="13088" w:author="Ericsson User" w:date="2022-03-08T15:30:00Z">
            <w:rPr/>
          </w:rPrChange>
        </w:rPr>
        <w:tab/>
      </w:r>
      <w:r w:rsidRPr="001A044C">
        <w:rPr>
          <w:lang w:val="en-GB"/>
          <w:rPrChange w:id="13089" w:author="Ericsson User" w:date="2022-03-08T15:30:00Z">
            <w:rPr/>
          </w:rPrChange>
        </w:rPr>
        <w:tab/>
      </w:r>
      <w:r w:rsidRPr="001A044C">
        <w:rPr>
          <w:lang w:val="en-GB"/>
          <w:rPrChange w:id="13090" w:author="Ericsson User" w:date="2022-03-08T15:30:00Z">
            <w:rPr/>
          </w:rPrChange>
        </w:rPr>
        <w:tab/>
      </w:r>
      <w:r w:rsidRPr="001A044C">
        <w:rPr>
          <w:lang w:val="en-GB"/>
          <w:rPrChange w:id="13091" w:author="Ericsson User" w:date="2022-03-08T15:30:00Z">
            <w:rPr/>
          </w:rPrChange>
        </w:rPr>
        <w:tab/>
      </w:r>
      <w:r w:rsidRPr="001A044C">
        <w:rPr>
          <w:lang w:val="en-GB"/>
          <w:rPrChange w:id="13092" w:author="Ericsson User" w:date="2022-03-08T15:30:00Z">
            <w:rPr/>
          </w:rPrChange>
        </w:rPr>
        <w:tab/>
      </w:r>
      <w:r w:rsidRPr="001A044C">
        <w:rPr>
          <w:lang w:val="en-GB"/>
          <w:rPrChange w:id="13093" w:author="Ericsson User" w:date="2022-03-08T15:30:00Z">
            <w:rPr/>
          </w:rPrChange>
        </w:rPr>
        <w:tab/>
      </w:r>
      <w:r w:rsidRPr="001A044C">
        <w:rPr>
          <w:lang w:val="en-GB"/>
          <w:rPrChange w:id="13094" w:author="Ericsson User" w:date="2022-03-08T15:30:00Z">
            <w:rPr/>
          </w:rPrChange>
        </w:rPr>
        <w:tab/>
      </w:r>
      <w:r w:rsidRPr="001A044C">
        <w:rPr>
          <w:lang w:val="en-GB"/>
          <w:rPrChange w:id="13095" w:author="Ericsson User" w:date="2022-03-08T15:30:00Z">
            <w:rPr/>
          </w:rPrChange>
        </w:rPr>
        <w:tab/>
      </w:r>
      <w:r w:rsidRPr="001A044C">
        <w:rPr>
          <w:lang w:val="en-GB"/>
          <w:rPrChange w:id="13096" w:author="Ericsson User" w:date="2022-03-08T15:30:00Z">
            <w:rPr/>
          </w:rPrChange>
        </w:rPr>
        <w:tab/>
      </w:r>
      <w:r w:rsidRPr="001A044C">
        <w:rPr>
          <w:lang w:val="en-GB"/>
          <w:rPrChange w:id="13097" w:author="Ericsson User" w:date="2022-03-08T15:30:00Z">
            <w:rPr/>
          </w:rPrChange>
        </w:rPr>
        <w:tab/>
      </w:r>
      <w:r w:rsidRPr="001A044C">
        <w:rPr>
          <w:lang w:val="en-GB"/>
          <w:rPrChange w:id="13098" w:author="Ericsson User" w:date="2022-03-08T15:30:00Z">
            <w:rPr/>
          </w:rPrChange>
        </w:rPr>
        <w:tab/>
        <w:t>OPTIONAL,</w:t>
      </w:r>
    </w:p>
    <w:p w14:paraId="1EC0C2D7" w14:textId="77777777" w:rsidR="004B7699" w:rsidRPr="001A044C" w:rsidRDefault="004B7699" w:rsidP="00AE213C">
      <w:pPr>
        <w:pStyle w:val="PL"/>
        <w:rPr>
          <w:snapToGrid w:val="0"/>
          <w:lang w:val="en-GB"/>
          <w:rPrChange w:id="13099" w:author="Ericsson User" w:date="2022-03-08T15:30:00Z">
            <w:rPr>
              <w:snapToGrid w:val="0"/>
            </w:rPr>
          </w:rPrChange>
        </w:rPr>
      </w:pPr>
      <w:r w:rsidRPr="001A044C">
        <w:rPr>
          <w:snapToGrid w:val="0"/>
          <w:lang w:val="en-GB"/>
          <w:rPrChange w:id="13100" w:author="Ericsson User" w:date="2022-03-08T15:30:00Z">
            <w:rPr>
              <w:snapToGrid w:val="0"/>
            </w:rPr>
          </w:rPrChange>
        </w:rPr>
        <w:tab/>
        <w:t>iE-Extensions</w:t>
      </w:r>
      <w:r w:rsidRPr="001A044C">
        <w:rPr>
          <w:snapToGrid w:val="0"/>
          <w:lang w:val="en-GB"/>
          <w:rPrChange w:id="13101" w:author="Ericsson User" w:date="2022-03-08T15:30:00Z">
            <w:rPr>
              <w:snapToGrid w:val="0"/>
            </w:rPr>
          </w:rPrChange>
        </w:rPr>
        <w:tab/>
      </w:r>
      <w:r w:rsidRPr="001A044C">
        <w:rPr>
          <w:snapToGrid w:val="0"/>
          <w:lang w:val="en-GB"/>
          <w:rPrChange w:id="13102" w:author="Ericsson User" w:date="2022-03-08T15:30:00Z">
            <w:rPr>
              <w:snapToGrid w:val="0"/>
            </w:rPr>
          </w:rPrChange>
        </w:rPr>
        <w:tab/>
      </w:r>
      <w:r w:rsidRPr="001A044C">
        <w:rPr>
          <w:snapToGrid w:val="0"/>
          <w:lang w:val="en-GB"/>
          <w:rPrChange w:id="13103" w:author="Ericsson User" w:date="2022-03-08T15:30:00Z">
            <w:rPr>
              <w:snapToGrid w:val="0"/>
            </w:rPr>
          </w:rPrChange>
        </w:rPr>
        <w:tab/>
      </w:r>
      <w:r w:rsidRPr="001A044C">
        <w:rPr>
          <w:snapToGrid w:val="0"/>
          <w:lang w:val="en-GB"/>
          <w:rPrChange w:id="13104" w:author="Ericsson User" w:date="2022-03-08T15:30:00Z">
            <w:rPr>
              <w:snapToGrid w:val="0"/>
            </w:rPr>
          </w:rPrChange>
        </w:rPr>
        <w:tab/>
      </w:r>
      <w:r w:rsidRPr="001A044C">
        <w:rPr>
          <w:snapToGrid w:val="0"/>
          <w:lang w:val="en-GB"/>
          <w:rPrChange w:id="13105" w:author="Ericsson User" w:date="2022-03-08T15:30:00Z">
            <w:rPr>
              <w:snapToGrid w:val="0"/>
            </w:rPr>
          </w:rPrChange>
        </w:rPr>
        <w:tab/>
      </w:r>
      <w:r w:rsidRPr="001A044C">
        <w:rPr>
          <w:snapToGrid w:val="0"/>
          <w:lang w:val="en-GB"/>
          <w:rPrChange w:id="13106" w:author="Ericsson User" w:date="2022-03-08T15:30:00Z">
            <w:rPr>
              <w:snapToGrid w:val="0"/>
            </w:rPr>
          </w:rPrChange>
        </w:rPr>
        <w:tab/>
      </w:r>
      <w:r w:rsidRPr="001A044C">
        <w:rPr>
          <w:snapToGrid w:val="0"/>
          <w:lang w:val="en-GB"/>
          <w:rPrChange w:id="13107" w:author="Ericsson User" w:date="2022-03-08T15:30:00Z">
            <w:rPr>
              <w:snapToGrid w:val="0"/>
            </w:rPr>
          </w:rPrChange>
        </w:rPr>
        <w:tab/>
      </w:r>
      <w:r w:rsidRPr="001A044C">
        <w:rPr>
          <w:snapToGrid w:val="0"/>
          <w:lang w:val="en-GB"/>
          <w:rPrChange w:id="13108" w:author="Ericsson User" w:date="2022-03-08T15:30:00Z">
            <w:rPr>
              <w:snapToGrid w:val="0"/>
            </w:rPr>
          </w:rPrChange>
        </w:rPr>
        <w:tab/>
      </w:r>
      <w:r w:rsidRPr="001A044C">
        <w:rPr>
          <w:snapToGrid w:val="0"/>
          <w:lang w:val="en-GB"/>
          <w:rPrChange w:id="13109" w:author="Ericsson User" w:date="2022-03-08T15:30:00Z">
            <w:rPr>
              <w:snapToGrid w:val="0"/>
            </w:rPr>
          </w:rPrChange>
        </w:rPr>
        <w:tab/>
        <w:t>ProtocolExtensionContainer { {PDUSessionToBeReleasedList-RelReqAck</w:t>
      </w:r>
      <w:r w:rsidRPr="001A044C">
        <w:rPr>
          <w:lang w:val="en-GB"/>
          <w:rPrChange w:id="13110" w:author="Ericsson User" w:date="2022-03-08T15:30:00Z">
            <w:rPr/>
          </w:rPrChange>
        </w:rPr>
        <w:t>-</w:t>
      </w:r>
      <w:r w:rsidRPr="001A044C">
        <w:rPr>
          <w:snapToGrid w:val="0"/>
          <w:lang w:val="en-GB"/>
          <w:rPrChange w:id="13111" w:author="Ericsson User" w:date="2022-03-08T15:30:00Z">
            <w:rPr>
              <w:snapToGrid w:val="0"/>
            </w:rPr>
          </w:rPrChange>
        </w:rPr>
        <w:t>ExtIEs} }</w:t>
      </w:r>
      <w:r w:rsidRPr="001A044C">
        <w:rPr>
          <w:snapToGrid w:val="0"/>
          <w:lang w:val="en-GB"/>
          <w:rPrChange w:id="13112" w:author="Ericsson User" w:date="2022-03-08T15:30:00Z">
            <w:rPr>
              <w:snapToGrid w:val="0"/>
            </w:rPr>
          </w:rPrChange>
        </w:rPr>
        <w:tab/>
        <w:t>OPTIONAL,</w:t>
      </w:r>
    </w:p>
    <w:p w14:paraId="63FF680D" w14:textId="77777777" w:rsidR="004B7699" w:rsidRPr="001A044C" w:rsidRDefault="004B7699" w:rsidP="00AE213C">
      <w:pPr>
        <w:pStyle w:val="PL"/>
        <w:rPr>
          <w:snapToGrid w:val="0"/>
          <w:lang w:val="en-GB"/>
          <w:rPrChange w:id="13113" w:author="Ericsson User" w:date="2022-03-08T15:30:00Z">
            <w:rPr>
              <w:snapToGrid w:val="0"/>
            </w:rPr>
          </w:rPrChange>
        </w:rPr>
      </w:pPr>
      <w:r w:rsidRPr="001A044C">
        <w:rPr>
          <w:snapToGrid w:val="0"/>
          <w:lang w:val="en-GB"/>
          <w:rPrChange w:id="13114" w:author="Ericsson User" w:date="2022-03-08T15:30:00Z">
            <w:rPr>
              <w:snapToGrid w:val="0"/>
            </w:rPr>
          </w:rPrChange>
        </w:rPr>
        <w:tab/>
        <w:t>...</w:t>
      </w:r>
    </w:p>
    <w:p w14:paraId="5847B288" w14:textId="77777777" w:rsidR="004B7699" w:rsidRPr="001A044C" w:rsidRDefault="004B7699" w:rsidP="00AE213C">
      <w:pPr>
        <w:pStyle w:val="PL"/>
        <w:rPr>
          <w:snapToGrid w:val="0"/>
          <w:lang w:val="en-GB"/>
          <w:rPrChange w:id="13115" w:author="Ericsson User" w:date="2022-03-08T15:30:00Z">
            <w:rPr>
              <w:snapToGrid w:val="0"/>
            </w:rPr>
          </w:rPrChange>
        </w:rPr>
      </w:pPr>
      <w:r w:rsidRPr="001A044C">
        <w:rPr>
          <w:snapToGrid w:val="0"/>
          <w:lang w:val="en-GB"/>
          <w:rPrChange w:id="13116" w:author="Ericsson User" w:date="2022-03-08T15:30:00Z">
            <w:rPr>
              <w:snapToGrid w:val="0"/>
            </w:rPr>
          </w:rPrChange>
        </w:rPr>
        <w:t>}</w:t>
      </w:r>
    </w:p>
    <w:p w14:paraId="5198F641" w14:textId="77777777" w:rsidR="004B7699" w:rsidRPr="001A044C" w:rsidRDefault="004B7699" w:rsidP="00AE213C">
      <w:pPr>
        <w:pStyle w:val="PL"/>
        <w:rPr>
          <w:snapToGrid w:val="0"/>
          <w:lang w:val="en-GB"/>
          <w:rPrChange w:id="13117" w:author="Ericsson User" w:date="2022-03-08T15:30:00Z">
            <w:rPr>
              <w:snapToGrid w:val="0"/>
            </w:rPr>
          </w:rPrChange>
        </w:rPr>
      </w:pPr>
    </w:p>
    <w:p w14:paraId="742BF633" w14:textId="77777777" w:rsidR="004B7699" w:rsidRPr="001A044C" w:rsidRDefault="004B7699" w:rsidP="00AE213C">
      <w:pPr>
        <w:pStyle w:val="PL"/>
        <w:rPr>
          <w:snapToGrid w:val="0"/>
          <w:lang w:val="en-GB"/>
          <w:rPrChange w:id="13118" w:author="Ericsson User" w:date="2022-03-08T15:30:00Z">
            <w:rPr>
              <w:snapToGrid w:val="0"/>
            </w:rPr>
          </w:rPrChange>
        </w:rPr>
      </w:pPr>
      <w:r w:rsidRPr="001A044C">
        <w:rPr>
          <w:snapToGrid w:val="0"/>
          <w:lang w:val="en-GB"/>
          <w:rPrChange w:id="13119" w:author="Ericsson User" w:date="2022-03-08T15:30:00Z">
            <w:rPr>
              <w:snapToGrid w:val="0"/>
            </w:rPr>
          </w:rPrChange>
        </w:rPr>
        <w:t>PDUSessionToBeReleasedList-RelReqAck</w:t>
      </w:r>
      <w:r w:rsidRPr="001A044C">
        <w:rPr>
          <w:lang w:val="en-GB"/>
          <w:rPrChange w:id="13120" w:author="Ericsson User" w:date="2022-03-08T15:30:00Z">
            <w:rPr/>
          </w:rPrChange>
        </w:rPr>
        <w:t>-</w:t>
      </w:r>
      <w:r w:rsidRPr="001A044C">
        <w:rPr>
          <w:snapToGrid w:val="0"/>
          <w:lang w:val="en-GB"/>
          <w:rPrChange w:id="13121" w:author="Ericsson User" w:date="2022-03-08T15:30:00Z">
            <w:rPr>
              <w:snapToGrid w:val="0"/>
            </w:rPr>
          </w:rPrChange>
        </w:rPr>
        <w:t>ExtIEs XNAP-PROTOCOL-EXTENSION ::= {</w:t>
      </w:r>
    </w:p>
    <w:p w14:paraId="5590F385" w14:textId="77777777" w:rsidR="004B7699" w:rsidRPr="001A044C" w:rsidRDefault="004B7699" w:rsidP="00AE213C">
      <w:pPr>
        <w:pStyle w:val="PL"/>
        <w:rPr>
          <w:snapToGrid w:val="0"/>
          <w:lang w:val="en-GB"/>
          <w:rPrChange w:id="13122" w:author="Ericsson User" w:date="2022-03-08T15:30:00Z">
            <w:rPr>
              <w:snapToGrid w:val="0"/>
            </w:rPr>
          </w:rPrChange>
        </w:rPr>
      </w:pPr>
      <w:r w:rsidRPr="001A044C">
        <w:rPr>
          <w:snapToGrid w:val="0"/>
          <w:lang w:val="en-GB"/>
          <w:rPrChange w:id="13123" w:author="Ericsson User" w:date="2022-03-08T15:30:00Z">
            <w:rPr>
              <w:snapToGrid w:val="0"/>
            </w:rPr>
          </w:rPrChange>
        </w:rPr>
        <w:tab/>
        <w:t>...</w:t>
      </w:r>
    </w:p>
    <w:p w14:paraId="34DB0BDC" w14:textId="77777777" w:rsidR="004B7699" w:rsidRPr="001A044C" w:rsidRDefault="004B7699" w:rsidP="00AE213C">
      <w:pPr>
        <w:pStyle w:val="PL"/>
        <w:rPr>
          <w:snapToGrid w:val="0"/>
          <w:lang w:val="en-GB"/>
          <w:rPrChange w:id="13124" w:author="Ericsson User" w:date="2022-03-08T15:30:00Z">
            <w:rPr>
              <w:snapToGrid w:val="0"/>
            </w:rPr>
          </w:rPrChange>
        </w:rPr>
      </w:pPr>
      <w:r w:rsidRPr="001A044C">
        <w:rPr>
          <w:snapToGrid w:val="0"/>
          <w:lang w:val="en-GB"/>
          <w:rPrChange w:id="13125" w:author="Ericsson User" w:date="2022-03-08T15:30:00Z">
            <w:rPr>
              <w:snapToGrid w:val="0"/>
            </w:rPr>
          </w:rPrChange>
        </w:rPr>
        <w:t>}</w:t>
      </w:r>
    </w:p>
    <w:p w14:paraId="5262C8E5" w14:textId="77777777" w:rsidR="004B7699" w:rsidRPr="001A044C" w:rsidRDefault="004B7699" w:rsidP="00AE213C">
      <w:pPr>
        <w:pStyle w:val="PL"/>
        <w:rPr>
          <w:snapToGrid w:val="0"/>
          <w:lang w:val="en-GB"/>
          <w:rPrChange w:id="13126" w:author="Ericsson User" w:date="2022-03-08T15:30:00Z">
            <w:rPr>
              <w:snapToGrid w:val="0"/>
            </w:rPr>
          </w:rPrChange>
        </w:rPr>
      </w:pPr>
    </w:p>
    <w:p w14:paraId="32C1C818" w14:textId="77777777" w:rsidR="004B7699" w:rsidRPr="001A044C" w:rsidRDefault="004B7699" w:rsidP="00AE213C">
      <w:pPr>
        <w:pStyle w:val="PL"/>
        <w:rPr>
          <w:snapToGrid w:val="0"/>
          <w:lang w:val="en-GB"/>
          <w:rPrChange w:id="13127" w:author="Ericsson User" w:date="2022-03-08T15:30:00Z">
            <w:rPr>
              <w:snapToGrid w:val="0"/>
            </w:rPr>
          </w:rPrChange>
        </w:rPr>
      </w:pPr>
      <w:r w:rsidRPr="001A044C">
        <w:rPr>
          <w:snapToGrid w:val="0"/>
          <w:lang w:val="en-GB"/>
          <w:rPrChange w:id="13128" w:author="Ericsson User" w:date="2022-03-08T15:30:00Z">
            <w:rPr>
              <w:snapToGrid w:val="0"/>
            </w:rPr>
          </w:rPrChange>
        </w:rPr>
        <w:t>-- **************************************************************</w:t>
      </w:r>
    </w:p>
    <w:p w14:paraId="4F25FE76" w14:textId="77777777" w:rsidR="004B7699" w:rsidRPr="001A044C" w:rsidRDefault="004B7699" w:rsidP="00AE213C">
      <w:pPr>
        <w:pStyle w:val="PL"/>
        <w:rPr>
          <w:snapToGrid w:val="0"/>
          <w:lang w:val="en-GB"/>
          <w:rPrChange w:id="13129" w:author="Ericsson User" w:date="2022-03-08T15:30:00Z">
            <w:rPr>
              <w:snapToGrid w:val="0"/>
            </w:rPr>
          </w:rPrChange>
        </w:rPr>
      </w:pPr>
      <w:r w:rsidRPr="001A044C">
        <w:rPr>
          <w:snapToGrid w:val="0"/>
          <w:lang w:val="en-GB"/>
          <w:rPrChange w:id="13130" w:author="Ericsson User" w:date="2022-03-08T15:30:00Z">
            <w:rPr>
              <w:snapToGrid w:val="0"/>
            </w:rPr>
          </w:rPrChange>
        </w:rPr>
        <w:t>--</w:t>
      </w:r>
    </w:p>
    <w:p w14:paraId="7F9FC21D" w14:textId="77777777" w:rsidR="004B7699" w:rsidRPr="001A044C" w:rsidRDefault="004B7699" w:rsidP="00AE213C">
      <w:pPr>
        <w:pStyle w:val="PL"/>
        <w:outlineLvl w:val="3"/>
        <w:rPr>
          <w:snapToGrid w:val="0"/>
          <w:lang w:val="en-GB"/>
          <w:rPrChange w:id="13131" w:author="Ericsson User" w:date="2022-03-08T15:30:00Z">
            <w:rPr>
              <w:snapToGrid w:val="0"/>
            </w:rPr>
          </w:rPrChange>
        </w:rPr>
      </w:pPr>
      <w:r w:rsidRPr="001A044C">
        <w:rPr>
          <w:snapToGrid w:val="0"/>
          <w:lang w:val="en-GB"/>
          <w:rPrChange w:id="13132" w:author="Ericsson User" w:date="2022-03-08T15:30:00Z">
            <w:rPr>
              <w:snapToGrid w:val="0"/>
            </w:rPr>
          </w:rPrChange>
        </w:rPr>
        <w:t>-- S-NODE RELEASE REJECT</w:t>
      </w:r>
    </w:p>
    <w:p w14:paraId="2EE6DD27" w14:textId="77777777" w:rsidR="004B7699" w:rsidRPr="001A044C" w:rsidRDefault="004B7699" w:rsidP="00AE213C">
      <w:pPr>
        <w:pStyle w:val="PL"/>
        <w:rPr>
          <w:snapToGrid w:val="0"/>
          <w:lang w:val="en-GB"/>
          <w:rPrChange w:id="13133" w:author="Ericsson User" w:date="2022-03-08T15:30:00Z">
            <w:rPr>
              <w:snapToGrid w:val="0"/>
            </w:rPr>
          </w:rPrChange>
        </w:rPr>
      </w:pPr>
      <w:r w:rsidRPr="001A044C">
        <w:rPr>
          <w:snapToGrid w:val="0"/>
          <w:lang w:val="en-GB"/>
          <w:rPrChange w:id="13134" w:author="Ericsson User" w:date="2022-03-08T15:30:00Z">
            <w:rPr>
              <w:snapToGrid w:val="0"/>
            </w:rPr>
          </w:rPrChange>
        </w:rPr>
        <w:t>--</w:t>
      </w:r>
    </w:p>
    <w:p w14:paraId="69BEFC81" w14:textId="77777777" w:rsidR="004B7699" w:rsidRPr="001A044C" w:rsidRDefault="004B7699" w:rsidP="00AE213C">
      <w:pPr>
        <w:pStyle w:val="PL"/>
        <w:rPr>
          <w:snapToGrid w:val="0"/>
          <w:lang w:val="en-GB"/>
          <w:rPrChange w:id="13135" w:author="Ericsson User" w:date="2022-03-08T15:30:00Z">
            <w:rPr>
              <w:snapToGrid w:val="0"/>
            </w:rPr>
          </w:rPrChange>
        </w:rPr>
      </w:pPr>
      <w:r w:rsidRPr="001A044C">
        <w:rPr>
          <w:snapToGrid w:val="0"/>
          <w:lang w:val="en-GB"/>
          <w:rPrChange w:id="13136" w:author="Ericsson User" w:date="2022-03-08T15:30:00Z">
            <w:rPr>
              <w:snapToGrid w:val="0"/>
            </w:rPr>
          </w:rPrChange>
        </w:rPr>
        <w:t>-- **************************************************************</w:t>
      </w:r>
    </w:p>
    <w:p w14:paraId="5EE9CACF" w14:textId="77777777" w:rsidR="004B7699" w:rsidRPr="001A044C" w:rsidRDefault="004B7699" w:rsidP="00AE213C">
      <w:pPr>
        <w:pStyle w:val="PL"/>
        <w:rPr>
          <w:snapToGrid w:val="0"/>
          <w:lang w:val="en-GB"/>
          <w:rPrChange w:id="13137" w:author="Ericsson User" w:date="2022-03-08T15:30:00Z">
            <w:rPr>
              <w:snapToGrid w:val="0"/>
            </w:rPr>
          </w:rPrChange>
        </w:rPr>
      </w:pPr>
    </w:p>
    <w:p w14:paraId="4A166142" w14:textId="77777777" w:rsidR="004B7699" w:rsidRPr="001A044C" w:rsidRDefault="004B7699" w:rsidP="00AE213C">
      <w:pPr>
        <w:pStyle w:val="PL"/>
        <w:rPr>
          <w:snapToGrid w:val="0"/>
          <w:lang w:val="en-GB"/>
          <w:rPrChange w:id="13138" w:author="Ericsson User" w:date="2022-03-08T15:30:00Z">
            <w:rPr>
              <w:snapToGrid w:val="0"/>
            </w:rPr>
          </w:rPrChange>
        </w:rPr>
      </w:pPr>
      <w:r w:rsidRPr="001A044C">
        <w:rPr>
          <w:snapToGrid w:val="0"/>
          <w:lang w:val="en-GB"/>
          <w:rPrChange w:id="13139" w:author="Ericsson User" w:date="2022-03-08T15:30:00Z">
            <w:rPr>
              <w:snapToGrid w:val="0"/>
            </w:rPr>
          </w:rPrChange>
        </w:rPr>
        <w:t>SNodeReleaseReject ::= SEQUENCE {</w:t>
      </w:r>
    </w:p>
    <w:p w14:paraId="579DF6B2" w14:textId="77777777" w:rsidR="004B7699" w:rsidRPr="001A044C" w:rsidRDefault="004B7699" w:rsidP="00AE213C">
      <w:pPr>
        <w:pStyle w:val="PL"/>
        <w:rPr>
          <w:snapToGrid w:val="0"/>
          <w:lang w:val="en-GB"/>
          <w:rPrChange w:id="13140" w:author="Ericsson User" w:date="2022-03-08T15:30:00Z">
            <w:rPr>
              <w:snapToGrid w:val="0"/>
            </w:rPr>
          </w:rPrChange>
        </w:rPr>
      </w:pPr>
      <w:r w:rsidRPr="001A044C">
        <w:rPr>
          <w:snapToGrid w:val="0"/>
          <w:lang w:val="en-GB"/>
          <w:rPrChange w:id="13141" w:author="Ericsson User" w:date="2022-03-08T15:30:00Z">
            <w:rPr>
              <w:snapToGrid w:val="0"/>
            </w:rPr>
          </w:rPrChange>
        </w:rPr>
        <w:tab/>
        <w:t>protocolIEs</w:t>
      </w:r>
      <w:r w:rsidRPr="001A044C">
        <w:rPr>
          <w:snapToGrid w:val="0"/>
          <w:lang w:val="en-GB"/>
          <w:rPrChange w:id="13142" w:author="Ericsson User" w:date="2022-03-08T15:30:00Z">
            <w:rPr>
              <w:snapToGrid w:val="0"/>
            </w:rPr>
          </w:rPrChange>
        </w:rPr>
        <w:tab/>
      </w:r>
      <w:r w:rsidRPr="001A044C">
        <w:rPr>
          <w:snapToGrid w:val="0"/>
          <w:lang w:val="en-GB"/>
          <w:rPrChange w:id="13143" w:author="Ericsson User" w:date="2022-03-08T15:30:00Z">
            <w:rPr>
              <w:snapToGrid w:val="0"/>
            </w:rPr>
          </w:rPrChange>
        </w:rPr>
        <w:tab/>
      </w:r>
      <w:r w:rsidRPr="001A044C">
        <w:rPr>
          <w:snapToGrid w:val="0"/>
          <w:lang w:val="en-GB"/>
          <w:rPrChange w:id="13144" w:author="Ericsson User" w:date="2022-03-08T15:30:00Z">
            <w:rPr>
              <w:snapToGrid w:val="0"/>
            </w:rPr>
          </w:rPrChange>
        </w:rPr>
        <w:tab/>
        <w:t>ProtocolIE-Container</w:t>
      </w:r>
      <w:r w:rsidRPr="001A044C">
        <w:rPr>
          <w:snapToGrid w:val="0"/>
          <w:lang w:val="en-GB"/>
          <w:rPrChange w:id="13145" w:author="Ericsson User" w:date="2022-03-08T15:30:00Z">
            <w:rPr>
              <w:snapToGrid w:val="0"/>
            </w:rPr>
          </w:rPrChange>
        </w:rPr>
        <w:tab/>
        <w:t>{{ SNodeReleaseReject-IEs}},</w:t>
      </w:r>
    </w:p>
    <w:p w14:paraId="620DDCB5" w14:textId="77777777" w:rsidR="004B7699" w:rsidRPr="001A044C" w:rsidRDefault="004B7699" w:rsidP="00AE213C">
      <w:pPr>
        <w:pStyle w:val="PL"/>
        <w:rPr>
          <w:snapToGrid w:val="0"/>
          <w:lang w:val="en-GB"/>
          <w:rPrChange w:id="13146" w:author="Ericsson User" w:date="2022-03-08T15:30:00Z">
            <w:rPr>
              <w:snapToGrid w:val="0"/>
            </w:rPr>
          </w:rPrChange>
        </w:rPr>
      </w:pPr>
      <w:r w:rsidRPr="001A044C">
        <w:rPr>
          <w:snapToGrid w:val="0"/>
          <w:lang w:val="en-GB"/>
          <w:rPrChange w:id="13147" w:author="Ericsson User" w:date="2022-03-08T15:30:00Z">
            <w:rPr>
              <w:snapToGrid w:val="0"/>
            </w:rPr>
          </w:rPrChange>
        </w:rPr>
        <w:tab/>
        <w:t>...</w:t>
      </w:r>
    </w:p>
    <w:p w14:paraId="48D907FC" w14:textId="77777777" w:rsidR="004B7699" w:rsidRPr="001A044C" w:rsidRDefault="004B7699" w:rsidP="00AE213C">
      <w:pPr>
        <w:pStyle w:val="PL"/>
        <w:rPr>
          <w:snapToGrid w:val="0"/>
          <w:lang w:val="en-GB"/>
          <w:rPrChange w:id="13148" w:author="Ericsson User" w:date="2022-03-08T15:30:00Z">
            <w:rPr>
              <w:snapToGrid w:val="0"/>
            </w:rPr>
          </w:rPrChange>
        </w:rPr>
      </w:pPr>
      <w:r w:rsidRPr="001A044C">
        <w:rPr>
          <w:snapToGrid w:val="0"/>
          <w:lang w:val="en-GB"/>
          <w:rPrChange w:id="13149" w:author="Ericsson User" w:date="2022-03-08T15:30:00Z">
            <w:rPr>
              <w:snapToGrid w:val="0"/>
            </w:rPr>
          </w:rPrChange>
        </w:rPr>
        <w:t>}</w:t>
      </w:r>
    </w:p>
    <w:p w14:paraId="49142E88" w14:textId="77777777" w:rsidR="004B7699" w:rsidRPr="001A044C" w:rsidRDefault="004B7699" w:rsidP="00AE213C">
      <w:pPr>
        <w:pStyle w:val="PL"/>
        <w:rPr>
          <w:snapToGrid w:val="0"/>
          <w:lang w:val="en-GB"/>
          <w:rPrChange w:id="13150" w:author="Ericsson User" w:date="2022-03-08T15:30:00Z">
            <w:rPr>
              <w:snapToGrid w:val="0"/>
            </w:rPr>
          </w:rPrChange>
        </w:rPr>
      </w:pPr>
    </w:p>
    <w:p w14:paraId="2649E509" w14:textId="77777777" w:rsidR="004B7699" w:rsidRPr="001A044C" w:rsidRDefault="004B7699" w:rsidP="00AE213C">
      <w:pPr>
        <w:pStyle w:val="PL"/>
        <w:rPr>
          <w:snapToGrid w:val="0"/>
          <w:lang w:val="en-GB"/>
          <w:rPrChange w:id="13151" w:author="Ericsson User" w:date="2022-03-08T15:30:00Z">
            <w:rPr>
              <w:snapToGrid w:val="0"/>
            </w:rPr>
          </w:rPrChange>
        </w:rPr>
      </w:pPr>
      <w:r w:rsidRPr="001A044C">
        <w:rPr>
          <w:snapToGrid w:val="0"/>
          <w:lang w:val="en-GB"/>
          <w:rPrChange w:id="13152" w:author="Ericsson User" w:date="2022-03-08T15:30:00Z">
            <w:rPr>
              <w:snapToGrid w:val="0"/>
            </w:rPr>
          </w:rPrChange>
        </w:rPr>
        <w:t>SNodeReleaseReject-IEs XNAP-PROTOCOL-IES ::= {</w:t>
      </w:r>
    </w:p>
    <w:p w14:paraId="7BE444A3" w14:textId="77777777" w:rsidR="004B7699" w:rsidRPr="001A044C" w:rsidRDefault="004B7699" w:rsidP="00AE213C">
      <w:pPr>
        <w:pStyle w:val="PL"/>
        <w:rPr>
          <w:snapToGrid w:val="0"/>
          <w:lang w:val="en-GB"/>
          <w:rPrChange w:id="13153" w:author="Ericsson User" w:date="2022-03-08T15:30:00Z">
            <w:rPr>
              <w:snapToGrid w:val="0"/>
            </w:rPr>
          </w:rPrChange>
        </w:rPr>
      </w:pPr>
      <w:r w:rsidRPr="001A044C">
        <w:rPr>
          <w:snapToGrid w:val="0"/>
          <w:lang w:val="en-GB"/>
          <w:rPrChange w:id="13154" w:author="Ericsson User" w:date="2022-03-08T15:30:00Z">
            <w:rPr>
              <w:snapToGrid w:val="0"/>
            </w:rPr>
          </w:rPrChange>
        </w:rPr>
        <w:tab/>
        <w:t>{ ID id-M-NG-RANnodeUEXnAPID</w:t>
      </w:r>
      <w:r w:rsidRPr="001A044C">
        <w:rPr>
          <w:snapToGrid w:val="0"/>
          <w:lang w:val="en-GB"/>
          <w:rPrChange w:id="13155" w:author="Ericsson User" w:date="2022-03-08T15:30:00Z">
            <w:rPr>
              <w:snapToGrid w:val="0"/>
            </w:rPr>
          </w:rPrChange>
        </w:rPr>
        <w:tab/>
      </w:r>
      <w:r w:rsidRPr="001A044C">
        <w:rPr>
          <w:snapToGrid w:val="0"/>
          <w:lang w:val="en-GB"/>
          <w:rPrChange w:id="13156" w:author="Ericsson User" w:date="2022-03-08T15:30:00Z">
            <w:rPr>
              <w:snapToGrid w:val="0"/>
            </w:rPr>
          </w:rPrChange>
        </w:rPr>
        <w:tab/>
      </w:r>
      <w:r w:rsidRPr="001A044C">
        <w:rPr>
          <w:snapToGrid w:val="0"/>
          <w:lang w:val="en-GB"/>
          <w:rPrChange w:id="13157" w:author="Ericsson User" w:date="2022-03-08T15:30:00Z">
            <w:rPr>
              <w:snapToGrid w:val="0"/>
            </w:rPr>
          </w:rPrChange>
        </w:rPr>
        <w:tab/>
      </w:r>
      <w:r w:rsidRPr="001A044C">
        <w:rPr>
          <w:snapToGrid w:val="0"/>
          <w:lang w:val="en-GB"/>
          <w:rPrChange w:id="13158" w:author="Ericsson User" w:date="2022-03-08T15:30:00Z">
            <w:rPr>
              <w:snapToGrid w:val="0"/>
            </w:rPr>
          </w:rPrChange>
        </w:rPr>
        <w:tab/>
      </w:r>
      <w:r w:rsidRPr="001A044C">
        <w:rPr>
          <w:snapToGrid w:val="0"/>
          <w:lang w:val="en-GB"/>
          <w:rPrChange w:id="13159" w:author="Ericsson User" w:date="2022-03-08T15:30:00Z">
            <w:rPr>
              <w:snapToGrid w:val="0"/>
            </w:rPr>
          </w:rPrChange>
        </w:rPr>
        <w:tab/>
        <w:t>CRITICALITY reject</w:t>
      </w:r>
      <w:r w:rsidRPr="001A044C">
        <w:rPr>
          <w:snapToGrid w:val="0"/>
          <w:lang w:val="en-GB"/>
          <w:rPrChange w:id="13160" w:author="Ericsson User" w:date="2022-03-08T15:30:00Z">
            <w:rPr>
              <w:snapToGrid w:val="0"/>
            </w:rPr>
          </w:rPrChange>
        </w:rPr>
        <w:tab/>
      </w:r>
      <w:r w:rsidRPr="001A044C">
        <w:rPr>
          <w:snapToGrid w:val="0"/>
          <w:lang w:val="en-GB"/>
          <w:rPrChange w:id="13161" w:author="Ericsson User" w:date="2022-03-08T15:30:00Z">
            <w:rPr>
              <w:snapToGrid w:val="0"/>
            </w:rPr>
          </w:rPrChange>
        </w:rPr>
        <w:tab/>
        <w:t xml:space="preserve">TYPE </w:t>
      </w:r>
      <w:r w:rsidRPr="001A044C">
        <w:rPr>
          <w:rFonts w:eastAsia="Batang"/>
          <w:lang w:val="en-GB"/>
          <w:rPrChange w:id="13162" w:author="Ericsson User" w:date="2022-03-08T15:30:00Z">
            <w:rPr>
              <w:rFonts w:eastAsia="Batang"/>
            </w:rPr>
          </w:rPrChange>
        </w:rPr>
        <w:t>NG-RANnodeUEXnAPID</w:t>
      </w:r>
      <w:r w:rsidRPr="001A044C">
        <w:rPr>
          <w:snapToGrid w:val="0"/>
          <w:lang w:val="en-GB"/>
          <w:rPrChange w:id="13163" w:author="Ericsson User" w:date="2022-03-08T15:30:00Z">
            <w:rPr>
              <w:snapToGrid w:val="0"/>
            </w:rPr>
          </w:rPrChange>
        </w:rPr>
        <w:tab/>
      </w:r>
      <w:r w:rsidRPr="001A044C">
        <w:rPr>
          <w:snapToGrid w:val="0"/>
          <w:lang w:val="en-GB"/>
          <w:rPrChange w:id="13164" w:author="Ericsson User" w:date="2022-03-08T15:30:00Z">
            <w:rPr>
              <w:snapToGrid w:val="0"/>
            </w:rPr>
          </w:rPrChange>
        </w:rPr>
        <w:tab/>
      </w:r>
      <w:r w:rsidRPr="001A044C">
        <w:rPr>
          <w:snapToGrid w:val="0"/>
          <w:lang w:val="en-GB"/>
          <w:rPrChange w:id="13165" w:author="Ericsson User" w:date="2022-03-08T15:30:00Z">
            <w:rPr>
              <w:snapToGrid w:val="0"/>
            </w:rPr>
          </w:rPrChange>
        </w:rPr>
        <w:tab/>
      </w:r>
      <w:r w:rsidRPr="001A044C">
        <w:rPr>
          <w:snapToGrid w:val="0"/>
          <w:lang w:val="en-GB"/>
          <w:rPrChange w:id="13166" w:author="Ericsson User" w:date="2022-03-08T15:30:00Z">
            <w:rPr>
              <w:snapToGrid w:val="0"/>
            </w:rPr>
          </w:rPrChange>
        </w:rPr>
        <w:tab/>
      </w:r>
      <w:r w:rsidRPr="001A044C">
        <w:rPr>
          <w:snapToGrid w:val="0"/>
          <w:lang w:val="en-GB"/>
          <w:rPrChange w:id="13167" w:author="Ericsson User" w:date="2022-03-08T15:30:00Z">
            <w:rPr>
              <w:snapToGrid w:val="0"/>
            </w:rPr>
          </w:rPrChange>
        </w:rPr>
        <w:tab/>
      </w:r>
      <w:r w:rsidRPr="001A044C">
        <w:rPr>
          <w:snapToGrid w:val="0"/>
          <w:lang w:val="en-GB"/>
          <w:rPrChange w:id="13168" w:author="Ericsson User" w:date="2022-03-08T15:30:00Z">
            <w:rPr>
              <w:snapToGrid w:val="0"/>
            </w:rPr>
          </w:rPrChange>
        </w:rPr>
        <w:tab/>
      </w:r>
      <w:r w:rsidRPr="001A044C">
        <w:rPr>
          <w:snapToGrid w:val="0"/>
          <w:lang w:val="en-GB"/>
          <w:rPrChange w:id="13169" w:author="Ericsson User" w:date="2022-03-08T15:30:00Z">
            <w:rPr>
              <w:snapToGrid w:val="0"/>
            </w:rPr>
          </w:rPrChange>
        </w:rPr>
        <w:tab/>
        <w:t>PRESENCE mandatory}|</w:t>
      </w:r>
    </w:p>
    <w:p w14:paraId="7F2A0E28" w14:textId="77777777" w:rsidR="004B7699" w:rsidRPr="001A044C" w:rsidRDefault="004B7699" w:rsidP="00AE213C">
      <w:pPr>
        <w:pStyle w:val="PL"/>
        <w:rPr>
          <w:snapToGrid w:val="0"/>
          <w:lang w:val="en-GB"/>
          <w:rPrChange w:id="13170" w:author="Ericsson User" w:date="2022-03-08T15:30:00Z">
            <w:rPr>
              <w:snapToGrid w:val="0"/>
            </w:rPr>
          </w:rPrChange>
        </w:rPr>
      </w:pPr>
      <w:r w:rsidRPr="001A044C">
        <w:rPr>
          <w:snapToGrid w:val="0"/>
          <w:lang w:val="en-GB"/>
          <w:rPrChange w:id="13171" w:author="Ericsson User" w:date="2022-03-08T15:30:00Z">
            <w:rPr>
              <w:snapToGrid w:val="0"/>
            </w:rPr>
          </w:rPrChange>
        </w:rPr>
        <w:tab/>
        <w:t>{ ID id-S-NG-RANnodeUEXnAPID</w:t>
      </w:r>
      <w:r w:rsidRPr="001A044C">
        <w:rPr>
          <w:snapToGrid w:val="0"/>
          <w:lang w:val="en-GB"/>
          <w:rPrChange w:id="13172" w:author="Ericsson User" w:date="2022-03-08T15:30:00Z">
            <w:rPr>
              <w:snapToGrid w:val="0"/>
            </w:rPr>
          </w:rPrChange>
        </w:rPr>
        <w:tab/>
      </w:r>
      <w:r w:rsidRPr="001A044C">
        <w:rPr>
          <w:snapToGrid w:val="0"/>
          <w:lang w:val="en-GB"/>
          <w:rPrChange w:id="13173" w:author="Ericsson User" w:date="2022-03-08T15:30:00Z">
            <w:rPr>
              <w:snapToGrid w:val="0"/>
            </w:rPr>
          </w:rPrChange>
        </w:rPr>
        <w:tab/>
      </w:r>
      <w:r w:rsidRPr="001A044C">
        <w:rPr>
          <w:snapToGrid w:val="0"/>
          <w:lang w:val="en-GB"/>
          <w:rPrChange w:id="13174" w:author="Ericsson User" w:date="2022-03-08T15:30:00Z">
            <w:rPr>
              <w:snapToGrid w:val="0"/>
            </w:rPr>
          </w:rPrChange>
        </w:rPr>
        <w:tab/>
      </w:r>
      <w:r w:rsidRPr="001A044C">
        <w:rPr>
          <w:snapToGrid w:val="0"/>
          <w:lang w:val="en-GB"/>
          <w:rPrChange w:id="13175" w:author="Ericsson User" w:date="2022-03-08T15:30:00Z">
            <w:rPr>
              <w:snapToGrid w:val="0"/>
            </w:rPr>
          </w:rPrChange>
        </w:rPr>
        <w:tab/>
      </w:r>
      <w:r w:rsidRPr="001A044C">
        <w:rPr>
          <w:snapToGrid w:val="0"/>
          <w:lang w:val="en-GB"/>
          <w:rPrChange w:id="13176" w:author="Ericsson User" w:date="2022-03-08T15:30:00Z">
            <w:rPr>
              <w:snapToGrid w:val="0"/>
            </w:rPr>
          </w:rPrChange>
        </w:rPr>
        <w:tab/>
        <w:t>CRITICALITY reject</w:t>
      </w:r>
      <w:r w:rsidRPr="001A044C">
        <w:rPr>
          <w:snapToGrid w:val="0"/>
          <w:lang w:val="en-GB"/>
          <w:rPrChange w:id="13177" w:author="Ericsson User" w:date="2022-03-08T15:30:00Z">
            <w:rPr>
              <w:snapToGrid w:val="0"/>
            </w:rPr>
          </w:rPrChange>
        </w:rPr>
        <w:tab/>
      </w:r>
      <w:r w:rsidRPr="001A044C">
        <w:rPr>
          <w:snapToGrid w:val="0"/>
          <w:lang w:val="en-GB"/>
          <w:rPrChange w:id="13178" w:author="Ericsson User" w:date="2022-03-08T15:30:00Z">
            <w:rPr>
              <w:snapToGrid w:val="0"/>
            </w:rPr>
          </w:rPrChange>
        </w:rPr>
        <w:tab/>
        <w:t xml:space="preserve">TYPE </w:t>
      </w:r>
      <w:r w:rsidRPr="001A044C">
        <w:rPr>
          <w:rFonts w:eastAsia="Batang"/>
          <w:lang w:val="en-GB"/>
          <w:rPrChange w:id="13179" w:author="Ericsson User" w:date="2022-03-08T15:30:00Z">
            <w:rPr>
              <w:rFonts w:eastAsia="Batang"/>
            </w:rPr>
          </w:rPrChange>
        </w:rPr>
        <w:t>NG-RANnodeUEXnAPID</w:t>
      </w:r>
      <w:r w:rsidRPr="001A044C">
        <w:rPr>
          <w:snapToGrid w:val="0"/>
          <w:lang w:val="en-GB"/>
          <w:rPrChange w:id="13180" w:author="Ericsson User" w:date="2022-03-08T15:30:00Z">
            <w:rPr>
              <w:snapToGrid w:val="0"/>
            </w:rPr>
          </w:rPrChange>
        </w:rPr>
        <w:tab/>
      </w:r>
      <w:r w:rsidRPr="001A044C">
        <w:rPr>
          <w:snapToGrid w:val="0"/>
          <w:lang w:val="en-GB"/>
          <w:rPrChange w:id="13181" w:author="Ericsson User" w:date="2022-03-08T15:30:00Z">
            <w:rPr>
              <w:snapToGrid w:val="0"/>
            </w:rPr>
          </w:rPrChange>
        </w:rPr>
        <w:tab/>
      </w:r>
      <w:r w:rsidRPr="001A044C">
        <w:rPr>
          <w:snapToGrid w:val="0"/>
          <w:lang w:val="en-GB"/>
          <w:rPrChange w:id="13182" w:author="Ericsson User" w:date="2022-03-08T15:30:00Z">
            <w:rPr>
              <w:snapToGrid w:val="0"/>
            </w:rPr>
          </w:rPrChange>
        </w:rPr>
        <w:tab/>
      </w:r>
      <w:r w:rsidRPr="001A044C">
        <w:rPr>
          <w:snapToGrid w:val="0"/>
          <w:lang w:val="en-GB"/>
          <w:rPrChange w:id="13183" w:author="Ericsson User" w:date="2022-03-08T15:30:00Z">
            <w:rPr>
              <w:snapToGrid w:val="0"/>
            </w:rPr>
          </w:rPrChange>
        </w:rPr>
        <w:tab/>
      </w:r>
      <w:r w:rsidRPr="001A044C">
        <w:rPr>
          <w:snapToGrid w:val="0"/>
          <w:lang w:val="en-GB"/>
          <w:rPrChange w:id="13184" w:author="Ericsson User" w:date="2022-03-08T15:30:00Z">
            <w:rPr>
              <w:snapToGrid w:val="0"/>
            </w:rPr>
          </w:rPrChange>
        </w:rPr>
        <w:tab/>
      </w:r>
      <w:r w:rsidRPr="001A044C">
        <w:rPr>
          <w:snapToGrid w:val="0"/>
          <w:lang w:val="en-GB"/>
          <w:rPrChange w:id="13185" w:author="Ericsson User" w:date="2022-03-08T15:30:00Z">
            <w:rPr>
              <w:snapToGrid w:val="0"/>
            </w:rPr>
          </w:rPrChange>
        </w:rPr>
        <w:tab/>
      </w:r>
      <w:r w:rsidRPr="001A044C">
        <w:rPr>
          <w:snapToGrid w:val="0"/>
          <w:lang w:val="en-GB"/>
          <w:rPrChange w:id="13186" w:author="Ericsson User" w:date="2022-03-08T15:30:00Z">
            <w:rPr>
              <w:snapToGrid w:val="0"/>
            </w:rPr>
          </w:rPrChange>
        </w:rPr>
        <w:tab/>
        <w:t>PRESENCE optional }|</w:t>
      </w:r>
    </w:p>
    <w:p w14:paraId="0B6E18EF" w14:textId="77777777" w:rsidR="004B7699" w:rsidRPr="001A044C" w:rsidRDefault="004B7699" w:rsidP="00AE213C">
      <w:pPr>
        <w:pStyle w:val="PL"/>
        <w:rPr>
          <w:snapToGrid w:val="0"/>
          <w:lang w:val="en-GB"/>
          <w:rPrChange w:id="13187" w:author="Ericsson User" w:date="2022-03-08T15:30:00Z">
            <w:rPr>
              <w:snapToGrid w:val="0"/>
            </w:rPr>
          </w:rPrChange>
        </w:rPr>
      </w:pPr>
      <w:r w:rsidRPr="001A044C">
        <w:rPr>
          <w:snapToGrid w:val="0"/>
          <w:lang w:val="en-GB"/>
          <w:rPrChange w:id="13188" w:author="Ericsson User" w:date="2022-03-08T15:30:00Z">
            <w:rPr>
              <w:snapToGrid w:val="0"/>
            </w:rPr>
          </w:rPrChange>
        </w:rPr>
        <w:lastRenderedPageBreak/>
        <w:tab/>
        <w:t>{ ID id-Cause</w:t>
      </w:r>
      <w:r w:rsidRPr="001A044C">
        <w:rPr>
          <w:snapToGrid w:val="0"/>
          <w:lang w:val="en-GB"/>
          <w:rPrChange w:id="13189" w:author="Ericsson User" w:date="2022-03-08T15:30:00Z">
            <w:rPr>
              <w:snapToGrid w:val="0"/>
            </w:rPr>
          </w:rPrChange>
        </w:rPr>
        <w:tab/>
      </w:r>
      <w:r w:rsidRPr="001A044C">
        <w:rPr>
          <w:snapToGrid w:val="0"/>
          <w:lang w:val="en-GB"/>
          <w:rPrChange w:id="13190" w:author="Ericsson User" w:date="2022-03-08T15:30:00Z">
            <w:rPr>
              <w:snapToGrid w:val="0"/>
            </w:rPr>
          </w:rPrChange>
        </w:rPr>
        <w:tab/>
      </w:r>
      <w:r w:rsidRPr="001A044C">
        <w:rPr>
          <w:snapToGrid w:val="0"/>
          <w:lang w:val="en-GB"/>
          <w:rPrChange w:id="13191" w:author="Ericsson User" w:date="2022-03-08T15:30:00Z">
            <w:rPr>
              <w:snapToGrid w:val="0"/>
            </w:rPr>
          </w:rPrChange>
        </w:rPr>
        <w:tab/>
      </w:r>
      <w:r w:rsidRPr="001A044C">
        <w:rPr>
          <w:snapToGrid w:val="0"/>
          <w:lang w:val="en-GB"/>
          <w:rPrChange w:id="13192" w:author="Ericsson User" w:date="2022-03-08T15:30:00Z">
            <w:rPr>
              <w:snapToGrid w:val="0"/>
            </w:rPr>
          </w:rPrChange>
        </w:rPr>
        <w:tab/>
      </w:r>
      <w:r w:rsidRPr="001A044C">
        <w:rPr>
          <w:snapToGrid w:val="0"/>
          <w:lang w:val="en-GB"/>
          <w:rPrChange w:id="13193" w:author="Ericsson User" w:date="2022-03-08T15:30:00Z">
            <w:rPr>
              <w:snapToGrid w:val="0"/>
            </w:rPr>
          </w:rPrChange>
        </w:rPr>
        <w:tab/>
      </w:r>
      <w:r w:rsidRPr="001A044C">
        <w:rPr>
          <w:snapToGrid w:val="0"/>
          <w:lang w:val="en-GB"/>
          <w:rPrChange w:id="13194" w:author="Ericsson User" w:date="2022-03-08T15:30:00Z">
            <w:rPr>
              <w:snapToGrid w:val="0"/>
            </w:rPr>
          </w:rPrChange>
        </w:rPr>
        <w:tab/>
      </w:r>
      <w:r w:rsidRPr="001A044C">
        <w:rPr>
          <w:snapToGrid w:val="0"/>
          <w:lang w:val="en-GB"/>
          <w:rPrChange w:id="13195" w:author="Ericsson User" w:date="2022-03-08T15:30:00Z">
            <w:rPr>
              <w:snapToGrid w:val="0"/>
            </w:rPr>
          </w:rPrChange>
        </w:rPr>
        <w:tab/>
      </w:r>
      <w:r w:rsidRPr="001A044C">
        <w:rPr>
          <w:snapToGrid w:val="0"/>
          <w:lang w:val="en-GB"/>
          <w:rPrChange w:id="13196" w:author="Ericsson User" w:date="2022-03-08T15:30:00Z">
            <w:rPr>
              <w:snapToGrid w:val="0"/>
            </w:rPr>
          </w:rPrChange>
        </w:rPr>
        <w:tab/>
      </w:r>
      <w:r w:rsidRPr="001A044C">
        <w:rPr>
          <w:snapToGrid w:val="0"/>
          <w:lang w:val="en-GB"/>
          <w:rPrChange w:id="13197" w:author="Ericsson User" w:date="2022-03-08T15:30:00Z">
            <w:rPr>
              <w:snapToGrid w:val="0"/>
            </w:rPr>
          </w:rPrChange>
        </w:rPr>
        <w:tab/>
        <w:t>CRITICALITY ignore</w:t>
      </w:r>
      <w:r w:rsidRPr="001A044C">
        <w:rPr>
          <w:snapToGrid w:val="0"/>
          <w:lang w:val="en-GB"/>
          <w:rPrChange w:id="13198" w:author="Ericsson User" w:date="2022-03-08T15:30:00Z">
            <w:rPr>
              <w:snapToGrid w:val="0"/>
            </w:rPr>
          </w:rPrChange>
        </w:rPr>
        <w:tab/>
      </w:r>
      <w:r w:rsidRPr="001A044C">
        <w:rPr>
          <w:snapToGrid w:val="0"/>
          <w:lang w:val="en-GB"/>
          <w:rPrChange w:id="13199" w:author="Ericsson User" w:date="2022-03-08T15:30:00Z">
            <w:rPr>
              <w:snapToGrid w:val="0"/>
            </w:rPr>
          </w:rPrChange>
        </w:rPr>
        <w:tab/>
        <w:t>TYPE Cause</w:t>
      </w:r>
      <w:r w:rsidRPr="001A044C">
        <w:rPr>
          <w:snapToGrid w:val="0"/>
          <w:lang w:val="en-GB"/>
          <w:rPrChange w:id="13200" w:author="Ericsson User" w:date="2022-03-08T15:30:00Z">
            <w:rPr>
              <w:snapToGrid w:val="0"/>
            </w:rPr>
          </w:rPrChange>
        </w:rPr>
        <w:tab/>
      </w:r>
      <w:r w:rsidRPr="001A044C">
        <w:rPr>
          <w:snapToGrid w:val="0"/>
          <w:lang w:val="en-GB"/>
          <w:rPrChange w:id="13201" w:author="Ericsson User" w:date="2022-03-08T15:30:00Z">
            <w:rPr>
              <w:snapToGrid w:val="0"/>
            </w:rPr>
          </w:rPrChange>
        </w:rPr>
        <w:tab/>
      </w:r>
      <w:r w:rsidRPr="001A044C">
        <w:rPr>
          <w:snapToGrid w:val="0"/>
          <w:lang w:val="en-GB"/>
          <w:rPrChange w:id="13202" w:author="Ericsson User" w:date="2022-03-08T15:30:00Z">
            <w:rPr>
              <w:snapToGrid w:val="0"/>
            </w:rPr>
          </w:rPrChange>
        </w:rPr>
        <w:tab/>
      </w:r>
      <w:r w:rsidRPr="001A044C">
        <w:rPr>
          <w:snapToGrid w:val="0"/>
          <w:lang w:val="en-GB"/>
          <w:rPrChange w:id="13203" w:author="Ericsson User" w:date="2022-03-08T15:30:00Z">
            <w:rPr>
              <w:snapToGrid w:val="0"/>
            </w:rPr>
          </w:rPrChange>
        </w:rPr>
        <w:tab/>
      </w:r>
      <w:r w:rsidRPr="001A044C">
        <w:rPr>
          <w:snapToGrid w:val="0"/>
          <w:lang w:val="en-GB"/>
          <w:rPrChange w:id="13204" w:author="Ericsson User" w:date="2022-03-08T15:30:00Z">
            <w:rPr>
              <w:snapToGrid w:val="0"/>
            </w:rPr>
          </w:rPrChange>
        </w:rPr>
        <w:tab/>
      </w:r>
      <w:r w:rsidRPr="001A044C">
        <w:rPr>
          <w:snapToGrid w:val="0"/>
          <w:lang w:val="en-GB"/>
          <w:rPrChange w:id="13205" w:author="Ericsson User" w:date="2022-03-08T15:30:00Z">
            <w:rPr>
              <w:snapToGrid w:val="0"/>
            </w:rPr>
          </w:rPrChange>
        </w:rPr>
        <w:tab/>
      </w:r>
      <w:r w:rsidRPr="001A044C">
        <w:rPr>
          <w:snapToGrid w:val="0"/>
          <w:lang w:val="en-GB"/>
          <w:rPrChange w:id="13206" w:author="Ericsson User" w:date="2022-03-08T15:30:00Z">
            <w:rPr>
              <w:snapToGrid w:val="0"/>
            </w:rPr>
          </w:rPrChange>
        </w:rPr>
        <w:tab/>
      </w:r>
      <w:r w:rsidRPr="001A044C">
        <w:rPr>
          <w:snapToGrid w:val="0"/>
          <w:lang w:val="en-GB"/>
          <w:rPrChange w:id="13207" w:author="Ericsson User" w:date="2022-03-08T15:30:00Z">
            <w:rPr>
              <w:snapToGrid w:val="0"/>
            </w:rPr>
          </w:rPrChange>
        </w:rPr>
        <w:tab/>
      </w:r>
      <w:r w:rsidRPr="001A044C">
        <w:rPr>
          <w:snapToGrid w:val="0"/>
          <w:lang w:val="en-GB"/>
          <w:rPrChange w:id="13208" w:author="Ericsson User" w:date="2022-03-08T15:30:00Z">
            <w:rPr>
              <w:snapToGrid w:val="0"/>
            </w:rPr>
          </w:rPrChange>
        </w:rPr>
        <w:tab/>
      </w:r>
      <w:r w:rsidRPr="001A044C">
        <w:rPr>
          <w:snapToGrid w:val="0"/>
          <w:lang w:val="en-GB"/>
          <w:rPrChange w:id="13209" w:author="Ericsson User" w:date="2022-03-08T15:30:00Z">
            <w:rPr>
              <w:snapToGrid w:val="0"/>
            </w:rPr>
          </w:rPrChange>
        </w:rPr>
        <w:tab/>
      </w:r>
      <w:r w:rsidRPr="001A044C">
        <w:rPr>
          <w:snapToGrid w:val="0"/>
          <w:lang w:val="en-GB"/>
          <w:rPrChange w:id="13210" w:author="Ericsson User" w:date="2022-03-08T15:30:00Z">
            <w:rPr>
              <w:snapToGrid w:val="0"/>
            </w:rPr>
          </w:rPrChange>
        </w:rPr>
        <w:tab/>
        <w:t>PRESENCE mandatory}|</w:t>
      </w:r>
    </w:p>
    <w:p w14:paraId="19BF3ACE" w14:textId="77777777" w:rsidR="004B7699" w:rsidRPr="001A044C" w:rsidRDefault="004B7699" w:rsidP="00AE213C">
      <w:pPr>
        <w:pStyle w:val="PL"/>
        <w:rPr>
          <w:snapToGrid w:val="0"/>
          <w:lang w:val="en-GB"/>
          <w:rPrChange w:id="13211" w:author="Ericsson User" w:date="2022-03-08T15:30:00Z">
            <w:rPr>
              <w:snapToGrid w:val="0"/>
            </w:rPr>
          </w:rPrChange>
        </w:rPr>
      </w:pPr>
      <w:r w:rsidRPr="001A044C">
        <w:rPr>
          <w:snapToGrid w:val="0"/>
          <w:lang w:val="en-GB"/>
          <w:rPrChange w:id="13212" w:author="Ericsson User" w:date="2022-03-08T15:30:00Z">
            <w:rPr>
              <w:snapToGrid w:val="0"/>
            </w:rPr>
          </w:rPrChange>
        </w:rPr>
        <w:tab/>
        <w:t>{ ID id-CriticalityDiagnostics</w:t>
      </w:r>
      <w:r w:rsidRPr="001A044C">
        <w:rPr>
          <w:snapToGrid w:val="0"/>
          <w:lang w:val="en-GB"/>
          <w:rPrChange w:id="13213" w:author="Ericsson User" w:date="2022-03-08T15:30:00Z">
            <w:rPr>
              <w:snapToGrid w:val="0"/>
            </w:rPr>
          </w:rPrChange>
        </w:rPr>
        <w:tab/>
      </w:r>
      <w:r w:rsidRPr="001A044C">
        <w:rPr>
          <w:snapToGrid w:val="0"/>
          <w:lang w:val="en-GB"/>
          <w:rPrChange w:id="13214" w:author="Ericsson User" w:date="2022-03-08T15:30:00Z">
            <w:rPr>
              <w:snapToGrid w:val="0"/>
            </w:rPr>
          </w:rPrChange>
        </w:rPr>
        <w:tab/>
      </w:r>
      <w:r w:rsidRPr="001A044C">
        <w:rPr>
          <w:snapToGrid w:val="0"/>
          <w:lang w:val="en-GB"/>
          <w:rPrChange w:id="13215" w:author="Ericsson User" w:date="2022-03-08T15:30:00Z">
            <w:rPr>
              <w:snapToGrid w:val="0"/>
            </w:rPr>
          </w:rPrChange>
        </w:rPr>
        <w:tab/>
      </w:r>
      <w:r w:rsidRPr="001A044C">
        <w:rPr>
          <w:snapToGrid w:val="0"/>
          <w:lang w:val="en-GB"/>
          <w:rPrChange w:id="13216" w:author="Ericsson User" w:date="2022-03-08T15:30:00Z">
            <w:rPr>
              <w:snapToGrid w:val="0"/>
            </w:rPr>
          </w:rPrChange>
        </w:rPr>
        <w:tab/>
      </w:r>
      <w:r w:rsidRPr="001A044C">
        <w:rPr>
          <w:snapToGrid w:val="0"/>
          <w:lang w:val="en-GB"/>
          <w:rPrChange w:id="13217" w:author="Ericsson User" w:date="2022-03-08T15:30:00Z">
            <w:rPr>
              <w:snapToGrid w:val="0"/>
            </w:rPr>
          </w:rPrChange>
        </w:rPr>
        <w:tab/>
        <w:t>CRITICALITY ignore</w:t>
      </w:r>
      <w:r w:rsidRPr="001A044C">
        <w:rPr>
          <w:snapToGrid w:val="0"/>
          <w:lang w:val="en-GB"/>
          <w:rPrChange w:id="13218" w:author="Ericsson User" w:date="2022-03-08T15:30:00Z">
            <w:rPr>
              <w:snapToGrid w:val="0"/>
            </w:rPr>
          </w:rPrChange>
        </w:rPr>
        <w:tab/>
      </w:r>
      <w:r w:rsidRPr="001A044C">
        <w:rPr>
          <w:snapToGrid w:val="0"/>
          <w:lang w:val="en-GB"/>
          <w:rPrChange w:id="13219" w:author="Ericsson User" w:date="2022-03-08T15:30:00Z">
            <w:rPr>
              <w:snapToGrid w:val="0"/>
            </w:rPr>
          </w:rPrChange>
        </w:rPr>
        <w:tab/>
        <w:t>TYPE CriticalityDiagnostics</w:t>
      </w:r>
      <w:r w:rsidRPr="001A044C">
        <w:rPr>
          <w:snapToGrid w:val="0"/>
          <w:lang w:val="en-GB"/>
          <w:rPrChange w:id="13220" w:author="Ericsson User" w:date="2022-03-08T15:30:00Z">
            <w:rPr>
              <w:snapToGrid w:val="0"/>
            </w:rPr>
          </w:rPrChange>
        </w:rPr>
        <w:tab/>
      </w:r>
      <w:r w:rsidRPr="001A044C">
        <w:rPr>
          <w:snapToGrid w:val="0"/>
          <w:lang w:val="en-GB"/>
          <w:rPrChange w:id="13221" w:author="Ericsson User" w:date="2022-03-08T15:30:00Z">
            <w:rPr>
              <w:snapToGrid w:val="0"/>
            </w:rPr>
          </w:rPrChange>
        </w:rPr>
        <w:tab/>
      </w:r>
      <w:r w:rsidRPr="001A044C">
        <w:rPr>
          <w:snapToGrid w:val="0"/>
          <w:lang w:val="en-GB"/>
          <w:rPrChange w:id="13222" w:author="Ericsson User" w:date="2022-03-08T15:30:00Z">
            <w:rPr>
              <w:snapToGrid w:val="0"/>
            </w:rPr>
          </w:rPrChange>
        </w:rPr>
        <w:tab/>
      </w:r>
      <w:r w:rsidRPr="001A044C">
        <w:rPr>
          <w:snapToGrid w:val="0"/>
          <w:lang w:val="en-GB"/>
          <w:rPrChange w:id="13223" w:author="Ericsson User" w:date="2022-03-08T15:30:00Z">
            <w:rPr>
              <w:snapToGrid w:val="0"/>
            </w:rPr>
          </w:rPrChange>
        </w:rPr>
        <w:tab/>
      </w:r>
      <w:r w:rsidRPr="001A044C">
        <w:rPr>
          <w:snapToGrid w:val="0"/>
          <w:lang w:val="en-GB"/>
          <w:rPrChange w:id="13224" w:author="Ericsson User" w:date="2022-03-08T15:30:00Z">
            <w:rPr>
              <w:snapToGrid w:val="0"/>
            </w:rPr>
          </w:rPrChange>
        </w:rPr>
        <w:tab/>
      </w:r>
      <w:r w:rsidRPr="001A044C">
        <w:rPr>
          <w:snapToGrid w:val="0"/>
          <w:lang w:val="en-GB"/>
          <w:rPrChange w:id="13225" w:author="Ericsson User" w:date="2022-03-08T15:30:00Z">
            <w:rPr>
              <w:snapToGrid w:val="0"/>
            </w:rPr>
          </w:rPrChange>
        </w:rPr>
        <w:tab/>
        <w:t>PRESENCE optional },</w:t>
      </w:r>
    </w:p>
    <w:p w14:paraId="583FAA3B" w14:textId="77777777" w:rsidR="004B7699" w:rsidRPr="001A044C" w:rsidRDefault="004B7699" w:rsidP="00AE213C">
      <w:pPr>
        <w:pStyle w:val="PL"/>
        <w:rPr>
          <w:snapToGrid w:val="0"/>
          <w:lang w:val="en-GB"/>
          <w:rPrChange w:id="13226" w:author="Ericsson User" w:date="2022-03-08T15:30:00Z">
            <w:rPr>
              <w:snapToGrid w:val="0"/>
            </w:rPr>
          </w:rPrChange>
        </w:rPr>
      </w:pPr>
      <w:r w:rsidRPr="001A044C">
        <w:rPr>
          <w:snapToGrid w:val="0"/>
          <w:lang w:val="en-GB"/>
          <w:rPrChange w:id="13227" w:author="Ericsson User" w:date="2022-03-08T15:30:00Z">
            <w:rPr>
              <w:snapToGrid w:val="0"/>
            </w:rPr>
          </w:rPrChange>
        </w:rPr>
        <w:tab/>
        <w:t>...</w:t>
      </w:r>
    </w:p>
    <w:p w14:paraId="1D727885" w14:textId="77777777" w:rsidR="004B7699" w:rsidRPr="001A044C" w:rsidRDefault="004B7699" w:rsidP="00AE213C">
      <w:pPr>
        <w:pStyle w:val="PL"/>
        <w:rPr>
          <w:snapToGrid w:val="0"/>
          <w:lang w:val="en-GB"/>
          <w:rPrChange w:id="13228" w:author="Ericsson User" w:date="2022-03-08T15:30:00Z">
            <w:rPr>
              <w:snapToGrid w:val="0"/>
            </w:rPr>
          </w:rPrChange>
        </w:rPr>
      </w:pPr>
      <w:r w:rsidRPr="001A044C">
        <w:rPr>
          <w:snapToGrid w:val="0"/>
          <w:lang w:val="en-GB"/>
          <w:rPrChange w:id="13229" w:author="Ericsson User" w:date="2022-03-08T15:30:00Z">
            <w:rPr>
              <w:snapToGrid w:val="0"/>
            </w:rPr>
          </w:rPrChange>
        </w:rPr>
        <w:t>}</w:t>
      </w:r>
    </w:p>
    <w:p w14:paraId="4B864D0C" w14:textId="77777777" w:rsidR="004B7699" w:rsidRPr="001A044C" w:rsidRDefault="004B7699" w:rsidP="00AE213C">
      <w:pPr>
        <w:pStyle w:val="PL"/>
        <w:rPr>
          <w:snapToGrid w:val="0"/>
          <w:lang w:val="en-GB"/>
          <w:rPrChange w:id="13230" w:author="Ericsson User" w:date="2022-03-08T15:30:00Z">
            <w:rPr>
              <w:snapToGrid w:val="0"/>
            </w:rPr>
          </w:rPrChange>
        </w:rPr>
      </w:pPr>
    </w:p>
    <w:p w14:paraId="7A46B12E" w14:textId="77777777" w:rsidR="004B7699" w:rsidRPr="001A044C" w:rsidRDefault="004B7699" w:rsidP="00AE213C">
      <w:pPr>
        <w:pStyle w:val="PL"/>
        <w:rPr>
          <w:snapToGrid w:val="0"/>
          <w:lang w:val="en-GB"/>
          <w:rPrChange w:id="13231" w:author="Ericsson User" w:date="2022-03-08T15:30:00Z">
            <w:rPr>
              <w:snapToGrid w:val="0"/>
            </w:rPr>
          </w:rPrChange>
        </w:rPr>
      </w:pPr>
      <w:r w:rsidRPr="001A044C">
        <w:rPr>
          <w:snapToGrid w:val="0"/>
          <w:lang w:val="en-GB"/>
          <w:rPrChange w:id="13232" w:author="Ericsson User" w:date="2022-03-08T15:30:00Z">
            <w:rPr>
              <w:snapToGrid w:val="0"/>
            </w:rPr>
          </w:rPrChange>
        </w:rPr>
        <w:t>-- **************************************************************</w:t>
      </w:r>
    </w:p>
    <w:p w14:paraId="05081A2A" w14:textId="77777777" w:rsidR="004B7699" w:rsidRPr="001A044C" w:rsidRDefault="004B7699" w:rsidP="00AE213C">
      <w:pPr>
        <w:pStyle w:val="PL"/>
        <w:rPr>
          <w:snapToGrid w:val="0"/>
          <w:lang w:val="en-GB"/>
          <w:rPrChange w:id="13233" w:author="Ericsson User" w:date="2022-03-08T15:30:00Z">
            <w:rPr>
              <w:snapToGrid w:val="0"/>
            </w:rPr>
          </w:rPrChange>
        </w:rPr>
      </w:pPr>
      <w:r w:rsidRPr="001A044C">
        <w:rPr>
          <w:snapToGrid w:val="0"/>
          <w:lang w:val="en-GB"/>
          <w:rPrChange w:id="13234" w:author="Ericsson User" w:date="2022-03-08T15:30:00Z">
            <w:rPr>
              <w:snapToGrid w:val="0"/>
            </w:rPr>
          </w:rPrChange>
        </w:rPr>
        <w:t>--</w:t>
      </w:r>
    </w:p>
    <w:p w14:paraId="22E078D4" w14:textId="77777777" w:rsidR="004B7699" w:rsidRPr="001A044C" w:rsidRDefault="004B7699" w:rsidP="00AE213C">
      <w:pPr>
        <w:pStyle w:val="PL"/>
        <w:outlineLvl w:val="3"/>
        <w:rPr>
          <w:snapToGrid w:val="0"/>
          <w:lang w:val="en-GB"/>
          <w:rPrChange w:id="13235" w:author="Ericsson User" w:date="2022-03-08T15:30:00Z">
            <w:rPr>
              <w:snapToGrid w:val="0"/>
            </w:rPr>
          </w:rPrChange>
        </w:rPr>
      </w:pPr>
      <w:r w:rsidRPr="001A044C">
        <w:rPr>
          <w:snapToGrid w:val="0"/>
          <w:lang w:val="en-GB"/>
          <w:rPrChange w:id="13236" w:author="Ericsson User" w:date="2022-03-08T15:30:00Z">
            <w:rPr>
              <w:snapToGrid w:val="0"/>
            </w:rPr>
          </w:rPrChange>
        </w:rPr>
        <w:t>-- S-NODE RELEASE REQUIRED</w:t>
      </w:r>
    </w:p>
    <w:p w14:paraId="18882001" w14:textId="77777777" w:rsidR="004B7699" w:rsidRPr="001A044C" w:rsidRDefault="004B7699" w:rsidP="00AE213C">
      <w:pPr>
        <w:pStyle w:val="PL"/>
        <w:rPr>
          <w:snapToGrid w:val="0"/>
          <w:lang w:val="en-GB"/>
          <w:rPrChange w:id="13237" w:author="Ericsson User" w:date="2022-03-08T15:30:00Z">
            <w:rPr>
              <w:snapToGrid w:val="0"/>
            </w:rPr>
          </w:rPrChange>
        </w:rPr>
      </w:pPr>
      <w:r w:rsidRPr="001A044C">
        <w:rPr>
          <w:snapToGrid w:val="0"/>
          <w:lang w:val="en-GB"/>
          <w:rPrChange w:id="13238" w:author="Ericsson User" w:date="2022-03-08T15:30:00Z">
            <w:rPr>
              <w:snapToGrid w:val="0"/>
            </w:rPr>
          </w:rPrChange>
        </w:rPr>
        <w:t>--</w:t>
      </w:r>
    </w:p>
    <w:p w14:paraId="394088AD" w14:textId="77777777" w:rsidR="004B7699" w:rsidRPr="001A044C" w:rsidRDefault="004B7699" w:rsidP="00AE213C">
      <w:pPr>
        <w:pStyle w:val="PL"/>
        <w:rPr>
          <w:snapToGrid w:val="0"/>
          <w:lang w:val="en-GB"/>
          <w:rPrChange w:id="13239" w:author="Ericsson User" w:date="2022-03-08T15:30:00Z">
            <w:rPr>
              <w:snapToGrid w:val="0"/>
            </w:rPr>
          </w:rPrChange>
        </w:rPr>
      </w:pPr>
      <w:r w:rsidRPr="001A044C">
        <w:rPr>
          <w:snapToGrid w:val="0"/>
          <w:lang w:val="en-GB"/>
          <w:rPrChange w:id="13240" w:author="Ericsson User" w:date="2022-03-08T15:30:00Z">
            <w:rPr>
              <w:snapToGrid w:val="0"/>
            </w:rPr>
          </w:rPrChange>
        </w:rPr>
        <w:t>-- **************************************************************</w:t>
      </w:r>
    </w:p>
    <w:p w14:paraId="7BC8252B" w14:textId="77777777" w:rsidR="004B7699" w:rsidRPr="001A044C" w:rsidRDefault="004B7699" w:rsidP="00AE213C">
      <w:pPr>
        <w:pStyle w:val="PL"/>
        <w:rPr>
          <w:snapToGrid w:val="0"/>
          <w:lang w:val="en-GB"/>
          <w:rPrChange w:id="13241" w:author="Ericsson User" w:date="2022-03-08T15:30:00Z">
            <w:rPr>
              <w:snapToGrid w:val="0"/>
            </w:rPr>
          </w:rPrChange>
        </w:rPr>
      </w:pPr>
    </w:p>
    <w:p w14:paraId="4846D809" w14:textId="77777777" w:rsidR="004B7699" w:rsidRPr="001A044C" w:rsidRDefault="004B7699" w:rsidP="00AE213C">
      <w:pPr>
        <w:pStyle w:val="PL"/>
        <w:rPr>
          <w:snapToGrid w:val="0"/>
          <w:lang w:val="en-GB"/>
          <w:rPrChange w:id="13242" w:author="Ericsson User" w:date="2022-03-08T15:30:00Z">
            <w:rPr>
              <w:snapToGrid w:val="0"/>
            </w:rPr>
          </w:rPrChange>
        </w:rPr>
      </w:pPr>
      <w:r w:rsidRPr="001A044C">
        <w:rPr>
          <w:snapToGrid w:val="0"/>
          <w:lang w:val="en-GB"/>
          <w:rPrChange w:id="13243" w:author="Ericsson User" w:date="2022-03-08T15:30:00Z">
            <w:rPr>
              <w:snapToGrid w:val="0"/>
            </w:rPr>
          </w:rPrChange>
        </w:rPr>
        <w:t>SNodeReleaseRequired ::= SEQUENCE {</w:t>
      </w:r>
    </w:p>
    <w:p w14:paraId="60DA9D05" w14:textId="77777777" w:rsidR="004B7699" w:rsidRPr="001A044C" w:rsidRDefault="004B7699" w:rsidP="00AE213C">
      <w:pPr>
        <w:pStyle w:val="PL"/>
        <w:rPr>
          <w:snapToGrid w:val="0"/>
          <w:lang w:val="en-GB"/>
          <w:rPrChange w:id="13244" w:author="Ericsson User" w:date="2022-03-08T15:30:00Z">
            <w:rPr>
              <w:snapToGrid w:val="0"/>
            </w:rPr>
          </w:rPrChange>
        </w:rPr>
      </w:pPr>
      <w:r w:rsidRPr="001A044C">
        <w:rPr>
          <w:snapToGrid w:val="0"/>
          <w:lang w:val="en-GB"/>
          <w:rPrChange w:id="13245" w:author="Ericsson User" w:date="2022-03-08T15:30:00Z">
            <w:rPr>
              <w:snapToGrid w:val="0"/>
            </w:rPr>
          </w:rPrChange>
        </w:rPr>
        <w:tab/>
        <w:t>protocolIEs</w:t>
      </w:r>
      <w:r w:rsidRPr="001A044C">
        <w:rPr>
          <w:snapToGrid w:val="0"/>
          <w:lang w:val="en-GB"/>
          <w:rPrChange w:id="13246" w:author="Ericsson User" w:date="2022-03-08T15:30:00Z">
            <w:rPr>
              <w:snapToGrid w:val="0"/>
            </w:rPr>
          </w:rPrChange>
        </w:rPr>
        <w:tab/>
      </w:r>
      <w:r w:rsidRPr="001A044C">
        <w:rPr>
          <w:snapToGrid w:val="0"/>
          <w:lang w:val="en-GB"/>
          <w:rPrChange w:id="13247" w:author="Ericsson User" w:date="2022-03-08T15:30:00Z">
            <w:rPr>
              <w:snapToGrid w:val="0"/>
            </w:rPr>
          </w:rPrChange>
        </w:rPr>
        <w:tab/>
      </w:r>
      <w:r w:rsidRPr="001A044C">
        <w:rPr>
          <w:snapToGrid w:val="0"/>
          <w:lang w:val="en-GB"/>
          <w:rPrChange w:id="13248" w:author="Ericsson User" w:date="2022-03-08T15:30:00Z">
            <w:rPr>
              <w:snapToGrid w:val="0"/>
            </w:rPr>
          </w:rPrChange>
        </w:rPr>
        <w:tab/>
        <w:t>ProtocolIE-Container</w:t>
      </w:r>
      <w:r w:rsidRPr="001A044C">
        <w:rPr>
          <w:snapToGrid w:val="0"/>
          <w:lang w:val="en-GB"/>
          <w:rPrChange w:id="13249" w:author="Ericsson User" w:date="2022-03-08T15:30:00Z">
            <w:rPr>
              <w:snapToGrid w:val="0"/>
            </w:rPr>
          </w:rPrChange>
        </w:rPr>
        <w:tab/>
        <w:t>{{ SNodeReleaseRequired-IEs}},</w:t>
      </w:r>
    </w:p>
    <w:p w14:paraId="3DC6BB28" w14:textId="77777777" w:rsidR="004B7699" w:rsidRPr="001A044C" w:rsidRDefault="004B7699" w:rsidP="00AE213C">
      <w:pPr>
        <w:pStyle w:val="PL"/>
        <w:rPr>
          <w:snapToGrid w:val="0"/>
          <w:lang w:val="en-GB"/>
          <w:rPrChange w:id="13250" w:author="Ericsson User" w:date="2022-03-08T15:30:00Z">
            <w:rPr>
              <w:snapToGrid w:val="0"/>
            </w:rPr>
          </w:rPrChange>
        </w:rPr>
      </w:pPr>
      <w:r w:rsidRPr="001A044C">
        <w:rPr>
          <w:snapToGrid w:val="0"/>
          <w:lang w:val="en-GB"/>
          <w:rPrChange w:id="13251" w:author="Ericsson User" w:date="2022-03-08T15:30:00Z">
            <w:rPr>
              <w:snapToGrid w:val="0"/>
            </w:rPr>
          </w:rPrChange>
        </w:rPr>
        <w:tab/>
        <w:t>...</w:t>
      </w:r>
    </w:p>
    <w:p w14:paraId="0C06CE6B" w14:textId="77777777" w:rsidR="004B7699" w:rsidRPr="001A044C" w:rsidRDefault="004B7699" w:rsidP="00AE213C">
      <w:pPr>
        <w:pStyle w:val="PL"/>
        <w:rPr>
          <w:snapToGrid w:val="0"/>
          <w:lang w:val="en-GB"/>
          <w:rPrChange w:id="13252" w:author="Ericsson User" w:date="2022-03-08T15:30:00Z">
            <w:rPr>
              <w:snapToGrid w:val="0"/>
            </w:rPr>
          </w:rPrChange>
        </w:rPr>
      </w:pPr>
      <w:r w:rsidRPr="001A044C">
        <w:rPr>
          <w:snapToGrid w:val="0"/>
          <w:lang w:val="en-GB"/>
          <w:rPrChange w:id="13253" w:author="Ericsson User" w:date="2022-03-08T15:30:00Z">
            <w:rPr>
              <w:snapToGrid w:val="0"/>
            </w:rPr>
          </w:rPrChange>
        </w:rPr>
        <w:t>}</w:t>
      </w:r>
    </w:p>
    <w:p w14:paraId="7C298D06" w14:textId="77777777" w:rsidR="004B7699" w:rsidRPr="001A044C" w:rsidRDefault="004B7699" w:rsidP="00AE213C">
      <w:pPr>
        <w:pStyle w:val="PL"/>
        <w:rPr>
          <w:snapToGrid w:val="0"/>
          <w:lang w:val="en-GB"/>
          <w:rPrChange w:id="13254" w:author="Ericsson User" w:date="2022-03-08T15:30:00Z">
            <w:rPr>
              <w:snapToGrid w:val="0"/>
            </w:rPr>
          </w:rPrChange>
        </w:rPr>
      </w:pPr>
    </w:p>
    <w:p w14:paraId="61141B2F" w14:textId="77777777" w:rsidR="004B7699" w:rsidRPr="001A044C" w:rsidRDefault="004B7699" w:rsidP="00AE213C">
      <w:pPr>
        <w:pStyle w:val="PL"/>
        <w:rPr>
          <w:snapToGrid w:val="0"/>
          <w:lang w:val="en-GB"/>
          <w:rPrChange w:id="13255" w:author="Ericsson User" w:date="2022-03-08T15:30:00Z">
            <w:rPr>
              <w:snapToGrid w:val="0"/>
            </w:rPr>
          </w:rPrChange>
        </w:rPr>
      </w:pPr>
      <w:r w:rsidRPr="001A044C">
        <w:rPr>
          <w:snapToGrid w:val="0"/>
          <w:lang w:val="en-GB"/>
          <w:rPrChange w:id="13256" w:author="Ericsson User" w:date="2022-03-08T15:30:00Z">
            <w:rPr>
              <w:snapToGrid w:val="0"/>
            </w:rPr>
          </w:rPrChange>
        </w:rPr>
        <w:t>SNodeReleaseRequired-IEs XNAP-PROTOCOL-IES ::= {</w:t>
      </w:r>
    </w:p>
    <w:p w14:paraId="5B63CB97" w14:textId="77777777" w:rsidR="004B7699" w:rsidRPr="001042C9" w:rsidRDefault="004B7699" w:rsidP="00AE213C">
      <w:pPr>
        <w:pStyle w:val="PL"/>
        <w:rPr>
          <w:snapToGrid w:val="0"/>
          <w:lang w:val="en-GB"/>
          <w:rPrChange w:id="13257" w:author="Ericsson User" w:date="2022-03-08T15:31:00Z">
            <w:rPr>
              <w:snapToGrid w:val="0"/>
            </w:rPr>
          </w:rPrChange>
        </w:rPr>
      </w:pPr>
      <w:r w:rsidRPr="001A044C">
        <w:rPr>
          <w:snapToGrid w:val="0"/>
          <w:lang w:val="en-GB"/>
          <w:rPrChange w:id="13258" w:author="Ericsson User" w:date="2022-03-08T15:30:00Z">
            <w:rPr>
              <w:snapToGrid w:val="0"/>
            </w:rPr>
          </w:rPrChange>
        </w:rPr>
        <w:tab/>
      </w:r>
      <w:r w:rsidRPr="001042C9">
        <w:rPr>
          <w:snapToGrid w:val="0"/>
          <w:lang w:val="en-GB"/>
          <w:rPrChange w:id="13259" w:author="Ericsson User" w:date="2022-03-08T15:31:00Z">
            <w:rPr>
              <w:snapToGrid w:val="0"/>
            </w:rPr>
          </w:rPrChange>
        </w:rPr>
        <w:t>{ ID id-M-NG-RANnodeUEXnAPID</w:t>
      </w:r>
      <w:r w:rsidRPr="001042C9">
        <w:rPr>
          <w:snapToGrid w:val="0"/>
          <w:lang w:val="en-GB"/>
          <w:rPrChange w:id="13260" w:author="Ericsson User" w:date="2022-03-08T15:31:00Z">
            <w:rPr>
              <w:snapToGrid w:val="0"/>
            </w:rPr>
          </w:rPrChange>
        </w:rPr>
        <w:tab/>
      </w:r>
      <w:r w:rsidRPr="001042C9">
        <w:rPr>
          <w:snapToGrid w:val="0"/>
          <w:lang w:val="en-GB"/>
          <w:rPrChange w:id="13261" w:author="Ericsson User" w:date="2022-03-08T15:31:00Z">
            <w:rPr>
              <w:snapToGrid w:val="0"/>
            </w:rPr>
          </w:rPrChange>
        </w:rPr>
        <w:tab/>
      </w:r>
      <w:r w:rsidRPr="001042C9">
        <w:rPr>
          <w:snapToGrid w:val="0"/>
          <w:lang w:val="en-GB"/>
          <w:rPrChange w:id="13262" w:author="Ericsson User" w:date="2022-03-08T15:31:00Z">
            <w:rPr>
              <w:snapToGrid w:val="0"/>
            </w:rPr>
          </w:rPrChange>
        </w:rPr>
        <w:tab/>
      </w:r>
      <w:r w:rsidRPr="001042C9">
        <w:rPr>
          <w:snapToGrid w:val="0"/>
          <w:lang w:val="en-GB"/>
          <w:rPrChange w:id="13263" w:author="Ericsson User" w:date="2022-03-08T15:31:00Z">
            <w:rPr>
              <w:snapToGrid w:val="0"/>
            </w:rPr>
          </w:rPrChange>
        </w:rPr>
        <w:tab/>
      </w:r>
      <w:r w:rsidRPr="001042C9">
        <w:rPr>
          <w:snapToGrid w:val="0"/>
          <w:lang w:val="en-GB"/>
          <w:rPrChange w:id="13264" w:author="Ericsson User" w:date="2022-03-08T15:31:00Z">
            <w:rPr>
              <w:snapToGrid w:val="0"/>
            </w:rPr>
          </w:rPrChange>
        </w:rPr>
        <w:tab/>
        <w:t>CRITICALITY reject</w:t>
      </w:r>
      <w:r w:rsidRPr="001042C9">
        <w:rPr>
          <w:snapToGrid w:val="0"/>
          <w:lang w:val="en-GB"/>
          <w:rPrChange w:id="13265" w:author="Ericsson User" w:date="2022-03-08T15:31:00Z">
            <w:rPr>
              <w:snapToGrid w:val="0"/>
            </w:rPr>
          </w:rPrChange>
        </w:rPr>
        <w:tab/>
      </w:r>
      <w:r w:rsidRPr="001042C9">
        <w:rPr>
          <w:snapToGrid w:val="0"/>
          <w:lang w:val="en-GB"/>
          <w:rPrChange w:id="13266" w:author="Ericsson User" w:date="2022-03-08T15:31:00Z">
            <w:rPr>
              <w:snapToGrid w:val="0"/>
            </w:rPr>
          </w:rPrChange>
        </w:rPr>
        <w:tab/>
        <w:t xml:space="preserve">TYPE </w:t>
      </w:r>
      <w:r w:rsidRPr="001042C9">
        <w:rPr>
          <w:rFonts w:eastAsia="Batang"/>
          <w:lang w:val="en-GB"/>
          <w:rPrChange w:id="13267" w:author="Ericsson User" w:date="2022-03-08T15:31:00Z">
            <w:rPr>
              <w:rFonts w:eastAsia="Batang"/>
            </w:rPr>
          </w:rPrChange>
        </w:rPr>
        <w:t>NG-RANnodeUEXnAPID</w:t>
      </w:r>
      <w:r w:rsidRPr="001042C9">
        <w:rPr>
          <w:snapToGrid w:val="0"/>
          <w:lang w:val="en-GB"/>
          <w:rPrChange w:id="13268" w:author="Ericsson User" w:date="2022-03-08T15:31:00Z">
            <w:rPr>
              <w:snapToGrid w:val="0"/>
            </w:rPr>
          </w:rPrChange>
        </w:rPr>
        <w:tab/>
      </w:r>
      <w:r w:rsidRPr="001042C9">
        <w:rPr>
          <w:snapToGrid w:val="0"/>
          <w:lang w:val="en-GB"/>
          <w:rPrChange w:id="13269" w:author="Ericsson User" w:date="2022-03-08T15:31:00Z">
            <w:rPr>
              <w:snapToGrid w:val="0"/>
            </w:rPr>
          </w:rPrChange>
        </w:rPr>
        <w:tab/>
      </w:r>
      <w:r w:rsidRPr="001042C9">
        <w:rPr>
          <w:snapToGrid w:val="0"/>
          <w:lang w:val="en-GB"/>
          <w:rPrChange w:id="13270" w:author="Ericsson User" w:date="2022-03-08T15:31:00Z">
            <w:rPr>
              <w:snapToGrid w:val="0"/>
            </w:rPr>
          </w:rPrChange>
        </w:rPr>
        <w:tab/>
      </w:r>
      <w:r w:rsidRPr="001042C9">
        <w:rPr>
          <w:snapToGrid w:val="0"/>
          <w:lang w:val="en-GB"/>
          <w:rPrChange w:id="13271" w:author="Ericsson User" w:date="2022-03-08T15:31:00Z">
            <w:rPr>
              <w:snapToGrid w:val="0"/>
            </w:rPr>
          </w:rPrChange>
        </w:rPr>
        <w:tab/>
      </w:r>
      <w:r w:rsidRPr="001042C9">
        <w:rPr>
          <w:snapToGrid w:val="0"/>
          <w:lang w:val="en-GB"/>
          <w:rPrChange w:id="13272" w:author="Ericsson User" w:date="2022-03-08T15:31:00Z">
            <w:rPr>
              <w:snapToGrid w:val="0"/>
            </w:rPr>
          </w:rPrChange>
        </w:rPr>
        <w:tab/>
      </w:r>
      <w:r w:rsidRPr="001042C9">
        <w:rPr>
          <w:snapToGrid w:val="0"/>
          <w:lang w:val="en-GB"/>
          <w:rPrChange w:id="13273" w:author="Ericsson User" w:date="2022-03-08T15:31:00Z">
            <w:rPr>
              <w:snapToGrid w:val="0"/>
            </w:rPr>
          </w:rPrChange>
        </w:rPr>
        <w:tab/>
      </w:r>
      <w:r w:rsidRPr="001042C9">
        <w:rPr>
          <w:snapToGrid w:val="0"/>
          <w:lang w:val="en-GB"/>
          <w:rPrChange w:id="13274" w:author="Ericsson User" w:date="2022-03-08T15:31:00Z">
            <w:rPr>
              <w:snapToGrid w:val="0"/>
            </w:rPr>
          </w:rPrChange>
        </w:rPr>
        <w:tab/>
        <w:t>PRESENCE mandatory}|</w:t>
      </w:r>
    </w:p>
    <w:p w14:paraId="1E8640D1" w14:textId="77777777" w:rsidR="004B7699" w:rsidRPr="001042C9" w:rsidRDefault="004B7699" w:rsidP="00AE213C">
      <w:pPr>
        <w:pStyle w:val="PL"/>
        <w:rPr>
          <w:snapToGrid w:val="0"/>
          <w:lang w:val="en-GB"/>
          <w:rPrChange w:id="13275" w:author="Ericsson User" w:date="2022-03-08T15:31:00Z">
            <w:rPr>
              <w:snapToGrid w:val="0"/>
            </w:rPr>
          </w:rPrChange>
        </w:rPr>
      </w:pPr>
      <w:r w:rsidRPr="001042C9">
        <w:rPr>
          <w:snapToGrid w:val="0"/>
          <w:lang w:val="en-GB"/>
          <w:rPrChange w:id="13276" w:author="Ericsson User" w:date="2022-03-08T15:31:00Z">
            <w:rPr>
              <w:snapToGrid w:val="0"/>
            </w:rPr>
          </w:rPrChange>
        </w:rPr>
        <w:tab/>
        <w:t>{ ID id-S-NG-RANnodeUEXnAPID</w:t>
      </w:r>
      <w:r w:rsidRPr="001042C9">
        <w:rPr>
          <w:snapToGrid w:val="0"/>
          <w:lang w:val="en-GB"/>
          <w:rPrChange w:id="13277" w:author="Ericsson User" w:date="2022-03-08T15:31:00Z">
            <w:rPr>
              <w:snapToGrid w:val="0"/>
            </w:rPr>
          </w:rPrChange>
        </w:rPr>
        <w:tab/>
      </w:r>
      <w:r w:rsidRPr="001042C9">
        <w:rPr>
          <w:snapToGrid w:val="0"/>
          <w:lang w:val="en-GB"/>
          <w:rPrChange w:id="13278" w:author="Ericsson User" w:date="2022-03-08T15:31:00Z">
            <w:rPr>
              <w:snapToGrid w:val="0"/>
            </w:rPr>
          </w:rPrChange>
        </w:rPr>
        <w:tab/>
      </w:r>
      <w:r w:rsidRPr="001042C9">
        <w:rPr>
          <w:snapToGrid w:val="0"/>
          <w:lang w:val="en-GB"/>
          <w:rPrChange w:id="13279" w:author="Ericsson User" w:date="2022-03-08T15:31:00Z">
            <w:rPr>
              <w:snapToGrid w:val="0"/>
            </w:rPr>
          </w:rPrChange>
        </w:rPr>
        <w:tab/>
      </w:r>
      <w:r w:rsidRPr="001042C9">
        <w:rPr>
          <w:snapToGrid w:val="0"/>
          <w:lang w:val="en-GB"/>
          <w:rPrChange w:id="13280" w:author="Ericsson User" w:date="2022-03-08T15:31:00Z">
            <w:rPr>
              <w:snapToGrid w:val="0"/>
            </w:rPr>
          </w:rPrChange>
        </w:rPr>
        <w:tab/>
      </w:r>
      <w:r w:rsidRPr="001042C9">
        <w:rPr>
          <w:snapToGrid w:val="0"/>
          <w:lang w:val="en-GB"/>
          <w:rPrChange w:id="13281" w:author="Ericsson User" w:date="2022-03-08T15:31:00Z">
            <w:rPr>
              <w:snapToGrid w:val="0"/>
            </w:rPr>
          </w:rPrChange>
        </w:rPr>
        <w:tab/>
        <w:t>CRITICALITY reject</w:t>
      </w:r>
      <w:r w:rsidRPr="001042C9">
        <w:rPr>
          <w:snapToGrid w:val="0"/>
          <w:lang w:val="en-GB"/>
          <w:rPrChange w:id="13282" w:author="Ericsson User" w:date="2022-03-08T15:31:00Z">
            <w:rPr>
              <w:snapToGrid w:val="0"/>
            </w:rPr>
          </w:rPrChange>
        </w:rPr>
        <w:tab/>
      </w:r>
      <w:r w:rsidRPr="001042C9">
        <w:rPr>
          <w:snapToGrid w:val="0"/>
          <w:lang w:val="en-GB"/>
          <w:rPrChange w:id="13283" w:author="Ericsson User" w:date="2022-03-08T15:31:00Z">
            <w:rPr>
              <w:snapToGrid w:val="0"/>
            </w:rPr>
          </w:rPrChange>
        </w:rPr>
        <w:tab/>
        <w:t xml:space="preserve">TYPE </w:t>
      </w:r>
      <w:r w:rsidRPr="001042C9">
        <w:rPr>
          <w:rFonts w:eastAsia="Batang"/>
          <w:lang w:val="en-GB"/>
          <w:rPrChange w:id="13284" w:author="Ericsson User" w:date="2022-03-08T15:31:00Z">
            <w:rPr>
              <w:rFonts w:eastAsia="Batang"/>
            </w:rPr>
          </w:rPrChange>
        </w:rPr>
        <w:t>NG-RANnodeUEXnAPID</w:t>
      </w:r>
      <w:r w:rsidRPr="001042C9">
        <w:rPr>
          <w:snapToGrid w:val="0"/>
          <w:lang w:val="en-GB"/>
          <w:rPrChange w:id="13285" w:author="Ericsson User" w:date="2022-03-08T15:31:00Z">
            <w:rPr>
              <w:snapToGrid w:val="0"/>
            </w:rPr>
          </w:rPrChange>
        </w:rPr>
        <w:tab/>
      </w:r>
      <w:r w:rsidRPr="001042C9">
        <w:rPr>
          <w:snapToGrid w:val="0"/>
          <w:lang w:val="en-GB"/>
          <w:rPrChange w:id="13286" w:author="Ericsson User" w:date="2022-03-08T15:31:00Z">
            <w:rPr>
              <w:snapToGrid w:val="0"/>
            </w:rPr>
          </w:rPrChange>
        </w:rPr>
        <w:tab/>
      </w:r>
      <w:r w:rsidRPr="001042C9">
        <w:rPr>
          <w:snapToGrid w:val="0"/>
          <w:lang w:val="en-GB"/>
          <w:rPrChange w:id="13287" w:author="Ericsson User" w:date="2022-03-08T15:31:00Z">
            <w:rPr>
              <w:snapToGrid w:val="0"/>
            </w:rPr>
          </w:rPrChange>
        </w:rPr>
        <w:tab/>
      </w:r>
      <w:r w:rsidRPr="001042C9">
        <w:rPr>
          <w:snapToGrid w:val="0"/>
          <w:lang w:val="en-GB"/>
          <w:rPrChange w:id="13288" w:author="Ericsson User" w:date="2022-03-08T15:31:00Z">
            <w:rPr>
              <w:snapToGrid w:val="0"/>
            </w:rPr>
          </w:rPrChange>
        </w:rPr>
        <w:tab/>
      </w:r>
      <w:r w:rsidRPr="001042C9">
        <w:rPr>
          <w:snapToGrid w:val="0"/>
          <w:lang w:val="en-GB"/>
          <w:rPrChange w:id="13289" w:author="Ericsson User" w:date="2022-03-08T15:31:00Z">
            <w:rPr>
              <w:snapToGrid w:val="0"/>
            </w:rPr>
          </w:rPrChange>
        </w:rPr>
        <w:tab/>
      </w:r>
      <w:r w:rsidRPr="001042C9">
        <w:rPr>
          <w:snapToGrid w:val="0"/>
          <w:lang w:val="en-GB"/>
          <w:rPrChange w:id="13290" w:author="Ericsson User" w:date="2022-03-08T15:31:00Z">
            <w:rPr>
              <w:snapToGrid w:val="0"/>
            </w:rPr>
          </w:rPrChange>
        </w:rPr>
        <w:tab/>
      </w:r>
      <w:r w:rsidRPr="001042C9">
        <w:rPr>
          <w:snapToGrid w:val="0"/>
          <w:lang w:val="en-GB"/>
          <w:rPrChange w:id="13291" w:author="Ericsson User" w:date="2022-03-08T15:31:00Z">
            <w:rPr>
              <w:snapToGrid w:val="0"/>
            </w:rPr>
          </w:rPrChange>
        </w:rPr>
        <w:tab/>
        <w:t>PRESENCE mandatory}|</w:t>
      </w:r>
    </w:p>
    <w:p w14:paraId="1F71470D" w14:textId="77777777" w:rsidR="004B7699" w:rsidRPr="001042C9" w:rsidRDefault="004B7699" w:rsidP="00AE213C">
      <w:pPr>
        <w:pStyle w:val="PL"/>
        <w:rPr>
          <w:snapToGrid w:val="0"/>
          <w:lang w:val="en-GB"/>
          <w:rPrChange w:id="13292" w:author="Ericsson User" w:date="2022-03-08T15:31:00Z">
            <w:rPr>
              <w:snapToGrid w:val="0"/>
            </w:rPr>
          </w:rPrChange>
        </w:rPr>
      </w:pPr>
      <w:r w:rsidRPr="001042C9">
        <w:rPr>
          <w:snapToGrid w:val="0"/>
          <w:lang w:val="en-GB"/>
          <w:rPrChange w:id="13293" w:author="Ericsson User" w:date="2022-03-08T15:31:00Z">
            <w:rPr>
              <w:snapToGrid w:val="0"/>
            </w:rPr>
          </w:rPrChange>
        </w:rPr>
        <w:tab/>
        <w:t>{ ID id-PDUSessionToBeReleasedList-RelRqd</w:t>
      </w:r>
      <w:r w:rsidRPr="001042C9">
        <w:rPr>
          <w:snapToGrid w:val="0"/>
          <w:lang w:val="en-GB"/>
          <w:rPrChange w:id="13294" w:author="Ericsson User" w:date="2022-03-08T15:31:00Z">
            <w:rPr>
              <w:snapToGrid w:val="0"/>
            </w:rPr>
          </w:rPrChange>
        </w:rPr>
        <w:tab/>
      </w:r>
      <w:r w:rsidRPr="001042C9">
        <w:rPr>
          <w:snapToGrid w:val="0"/>
          <w:lang w:val="en-GB"/>
          <w:rPrChange w:id="13295" w:author="Ericsson User" w:date="2022-03-08T15:31:00Z">
            <w:rPr>
              <w:snapToGrid w:val="0"/>
            </w:rPr>
          </w:rPrChange>
        </w:rPr>
        <w:tab/>
        <w:t>CRITICALITY ignore</w:t>
      </w:r>
      <w:r w:rsidRPr="001042C9">
        <w:rPr>
          <w:snapToGrid w:val="0"/>
          <w:lang w:val="en-GB"/>
          <w:rPrChange w:id="13296" w:author="Ericsson User" w:date="2022-03-08T15:31:00Z">
            <w:rPr>
              <w:snapToGrid w:val="0"/>
            </w:rPr>
          </w:rPrChange>
        </w:rPr>
        <w:tab/>
      </w:r>
      <w:r w:rsidRPr="001042C9">
        <w:rPr>
          <w:snapToGrid w:val="0"/>
          <w:lang w:val="en-GB"/>
          <w:rPrChange w:id="13297" w:author="Ericsson User" w:date="2022-03-08T15:31:00Z">
            <w:rPr>
              <w:snapToGrid w:val="0"/>
            </w:rPr>
          </w:rPrChange>
        </w:rPr>
        <w:tab/>
        <w:t>TYPE PDUSessionToBeReleasedList-RelRqd</w:t>
      </w:r>
      <w:r w:rsidRPr="001042C9">
        <w:rPr>
          <w:snapToGrid w:val="0"/>
          <w:lang w:val="en-GB"/>
          <w:rPrChange w:id="13298" w:author="Ericsson User" w:date="2022-03-08T15:31:00Z">
            <w:rPr>
              <w:snapToGrid w:val="0"/>
            </w:rPr>
          </w:rPrChange>
        </w:rPr>
        <w:tab/>
      </w:r>
      <w:r w:rsidRPr="001042C9">
        <w:rPr>
          <w:snapToGrid w:val="0"/>
          <w:lang w:val="en-GB"/>
          <w:rPrChange w:id="13299" w:author="Ericsson User" w:date="2022-03-08T15:31:00Z">
            <w:rPr>
              <w:snapToGrid w:val="0"/>
            </w:rPr>
          </w:rPrChange>
        </w:rPr>
        <w:tab/>
        <w:t>PRESENCE optional }|</w:t>
      </w:r>
    </w:p>
    <w:p w14:paraId="57BF8F3E" w14:textId="77777777" w:rsidR="004B7699" w:rsidRPr="001042C9" w:rsidRDefault="004B7699" w:rsidP="00AE213C">
      <w:pPr>
        <w:pStyle w:val="PL"/>
        <w:rPr>
          <w:snapToGrid w:val="0"/>
          <w:lang w:val="en-GB"/>
          <w:rPrChange w:id="13300" w:author="Ericsson User" w:date="2022-03-08T15:31:00Z">
            <w:rPr>
              <w:snapToGrid w:val="0"/>
            </w:rPr>
          </w:rPrChange>
        </w:rPr>
      </w:pPr>
      <w:r w:rsidRPr="001042C9">
        <w:rPr>
          <w:snapToGrid w:val="0"/>
          <w:lang w:val="en-GB"/>
          <w:rPrChange w:id="13301" w:author="Ericsson User" w:date="2022-03-08T15:31:00Z">
            <w:rPr>
              <w:snapToGrid w:val="0"/>
            </w:rPr>
          </w:rPrChange>
        </w:rPr>
        <w:tab/>
        <w:t>{ ID id-Cause</w:t>
      </w:r>
      <w:r w:rsidRPr="001042C9">
        <w:rPr>
          <w:snapToGrid w:val="0"/>
          <w:lang w:val="en-GB"/>
          <w:rPrChange w:id="13302" w:author="Ericsson User" w:date="2022-03-08T15:31:00Z">
            <w:rPr>
              <w:snapToGrid w:val="0"/>
            </w:rPr>
          </w:rPrChange>
        </w:rPr>
        <w:tab/>
      </w:r>
      <w:r w:rsidRPr="001042C9">
        <w:rPr>
          <w:snapToGrid w:val="0"/>
          <w:lang w:val="en-GB"/>
          <w:rPrChange w:id="13303" w:author="Ericsson User" w:date="2022-03-08T15:31:00Z">
            <w:rPr>
              <w:snapToGrid w:val="0"/>
            </w:rPr>
          </w:rPrChange>
        </w:rPr>
        <w:tab/>
      </w:r>
      <w:r w:rsidRPr="001042C9">
        <w:rPr>
          <w:snapToGrid w:val="0"/>
          <w:lang w:val="en-GB"/>
          <w:rPrChange w:id="13304" w:author="Ericsson User" w:date="2022-03-08T15:31:00Z">
            <w:rPr>
              <w:snapToGrid w:val="0"/>
            </w:rPr>
          </w:rPrChange>
        </w:rPr>
        <w:tab/>
      </w:r>
      <w:r w:rsidRPr="001042C9">
        <w:rPr>
          <w:snapToGrid w:val="0"/>
          <w:lang w:val="en-GB"/>
          <w:rPrChange w:id="13305" w:author="Ericsson User" w:date="2022-03-08T15:31:00Z">
            <w:rPr>
              <w:snapToGrid w:val="0"/>
            </w:rPr>
          </w:rPrChange>
        </w:rPr>
        <w:tab/>
      </w:r>
      <w:r w:rsidRPr="001042C9">
        <w:rPr>
          <w:snapToGrid w:val="0"/>
          <w:lang w:val="en-GB"/>
          <w:rPrChange w:id="13306" w:author="Ericsson User" w:date="2022-03-08T15:31:00Z">
            <w:rPr>
              <w:snapToGrid w:val="0"/>
            </w:rPr>
          </w:rPrChange>
        </w:rPr>
        <w:tab/>
      </w:r>
      <w:r w:rsidRPr="001042C9">
        <w:rPr>
          <w:snapToGrid w:val="0"/>
          <w:lang w:val="en-GB"/>
          <w:rPrChange w:id="13307" w:author="Ericsson User" w:date="2022-03-08T15:31:00Z">
            <w:rPr>
              <w:snapToGrid w:val="0"/>
            </w:rPr>
          </w:rPrChange>
        </w:rPr>
        <w:tab/>
      </w:r>
      <w:r w:rsidRPr="001042C9">
        <w:rPr>
          <w:snapToGrid w:val="0"/>
          <w:lang w:val="en-GB"/>
          <w:rPrChange w:id="13308" w:author="Ericsson User" w:date="2022-03-08T15:31:00Z">
            <w:rPr>
              <w:snapToGrid w:val="0"/>
            </w:rPr>
          </w:rPrChange>
        </w:rPr>
        <w:tab/>
      </w:r>
      <w:r w:rsidRPr="001042C9">
        <w:rPr>
          <w:snapToGrid w:val="0"/>
          <w:lang w:val="en-GB"/>
          <w:rPrChange w:id="13309" w:author="Ericsson User" w:date="2022-03-08T15:31:00Z">
            <w:rPr>
              <w:snapToGrid w:val="0"/>
            </w:rPr>
          </w:rPrChange>
        </w:rPr>
        <w:tab/>
      </w:r>
      <w:r w:rsidRPr="001042C9">
        <w:rPr>
          <w:snapToGrid w:val="0"/>
          <w:lang w:val="en-GB"/>
          <w:rPrChange w:id="13310" w:author="Ericsson User" w:date="2022-03-08T15:31:00Z">
            <w:rPr>
              <w:snapToGrid w:val="0"/>
            </w:rPr>
          </w:rPrChange>
        </w:rPr>
        <w:tab/>
        <w:t>CRITICALITY ignore</w:t>
      </w:r>
      <w:r w:rsidRPr="001042C9">
        <w:rPr>
          <w:snapToGrid w:val="0"/>
          <w:lang w:val="en-GB"/>
          <w:rPrChange w:id="13311" w:author="Ericsson User" w:date="2022-03-08T15:31:00Z">
            <w:rPr>
              <w:snapToGrid w:val="0"/>
            </w:rPr>
          </w:rPrChange>
        </w:rPr>
        <w:tab/>
      </w:r>
      <w:r w:rsidRPr="001042C9">
        <w:rPr>
          <w:snapToGrid w:val="0"/>
          <w:lang w:val="en-GB"/>
          <w:rPrChange w:id="13312" w:author="Ericsson User" w:date="2022-03-08T15:31:00Z">
            <w:rPr>
              <w:snapToGrid w:val="0"/>
            </w:rPr>
          </w:rPrChange>
        </w:rPr>
        <w:tab/>
        <w:t>TYPE Cause</w:t>
      </w:r>
      <w:r w:rsidRPr="001042C9">
        <w:rPr>
          <w:snapToGrid w:val="0"/>
          <w:lang w:val="en-GB"/>
          <w:rPrChange w:id="13313" w:author="Ericsson User" w:date="2022-03-08T15:31:00Z">
            <w:rPr>
              <w:snapToGrid w:val="0"/>
            </w:rPr>
          </w:rPrChange>
        </w:rPr>
        <w:tab/>
      </w:r>
      <w:r w:rsidRPr="001042C9">
        <w:rPr>
          <w:snapToGrid w:val="0"/>
          <w:lang w:val="en-GB"/>
          <w:rPrChange w:id="13314" w:author="Ericsson User" w:date="2022-03-08T15:31:00Z">
            <w:rPr>
              <w:snapToGrid w:val="0"/>
            </w:rPr>
          </w:rPrChange>
        </w:rPr>
        <w:tab/>
      </w:r>
      <w:r w:rsidRPr="001042C9">
        <w:rPr>
          <w:snapToGrid w:val="0"/>
          <w:lang w:val="en-GB"/>
          <w:rPrChange w:id="13315" w:author="Ericsson User" w:date="2022-03-08T15:31:00Z">
            <w:rPr>
              <w:snapToGrid w:val="0"/>
            </w:rPr>
          </w:rPrChange>
        </w:rPr>
        <w:tab/>
      </w:r>
      <w:r w:rsidRPr="001042C9">
        <w:rPr>
          <w:snapToGrid w:val="0"/>
          <w:lang w:val="en-GB"/>
          <w:rPrChange w:id="13316" w:author="Ericsson User" w:date="2022-03-08T15:31:00Z">
            <w:rPr>
              <w:snapToGrid w:val="0"/>
            </w:rPr>
          </w:rPrChange>
        </w:rPr>
        <w:tab/>
      </w:r>
      <w:r w:rsidRPr="001042C9">
        <w:rPr>
          <w:snapToGrid w:val="0"/>
          <w:lang w:val="en-GB"/>
          <w:rPrChange w:id="13317" w:author="Ericsson User" w:date="2022-03-08T15:31:00Z">
            <w:rPr>
              <w:snapToGrid w:val="0"/>
            </w:rPr>
          </w:rPrChange>
        </w:rPr>
        <w:tab/>
      </w:r>
      <w:r w:rsidRPr="001042C9">
        <w:rPr>
          <w:snapToGrid w:val="0"/>
          <w:lang w:val="en-GB"/>
          <w:rPrChange w:id="13318" w:author="Ericsson User" w:date="2022-03-08T15:31:00Z">
            <w:rPr>
              <w:snapToGrid w:val="0"/>
            </w:rPr>
          </w:rPrChange>
        </w:rPr>
        <w:tab/>
      </w:r>
      <w:r w:rsidRPr="001042C9">
        <w:rPr>
          <w:snapToGrid w:val="0"/>
          <w:lang w:val="en-GB"/>
          <w:rPrChange w:id="13319" w:author="Ericsson User" w:date="2022-03-08T15:31:00Z">
            <w:rPr>
              <w:snapToGrid w:val="0"/>
            </w:rPr>
          </w:rPrChange>
        </w:rPr>
        <w:tab/>
      </w:r>
      <w:r w:rsidRPr="001042C9">
        <w:rPr>
          <w:snapToGrid w:val="0"/>
          <w:lang w:val="en-GB"/>
          <w:rPrChange w:id="13320" w:author="Ericsson User" w:date="2022-03-08T15:31:00Z">
            <w:rPr>
              <w:snapToGrid w:val="0"/>
            </w:rPr>
          </w:rPrChange>
        </w:rPr>
        <w:tab/>
      </w:r>
      <w:r w:rsidRPr="001042C9">
        <w:rPr>
          <w:snapToGrid w:val="0"/>
          <w:lang w:val="en-GB"/>
          <w:rPrChange w:id="13321" w:author="Ericsson User" w:date="2022-03-08T15:31:00Z">
            <w:rPr>
              <w:snapToGrid w:val="0"/>
            </w:rPr>
          </w:rPrChange>
        </w:rPr>
        <w:tab/>
      </w:r>
      <w:r w:rsidRPr="001042C9">
        <w:rPr>
          <w:snapToGrid w:val="0"/>
          <w:lang w:val="en-GB"/>
          <w:rPrChange w:id="13322" w:author="Ericsson User" w:date="2022-03-08T15:31:00Z">
            <w:rPr>
              <w:snapToGrid w:val="0"/>
            </w:rPr>
          </w:rPrChange>
        </w:rPr>
        <w:tab/>
      </w:r>
      <w:r w:rsidRPr="001042C9">
        <w:rPr>
          <w:snapToGrid w:val="0"/>
          <w:lang w:val="en-GB"/>
          <w:rPrChange w:id="13323" w:author="Ericsson User" w:date="2022-03-08T15:31:00Z">
            <w:rPr>
              <w:snapToGrid w:val="0"/>
            </w:rPr>
          </w:rPrChange>
        </w:rPr>
        <w:tab/>
        <w:t>PRESENCE mandatory}|</w:t>
      </w:r>
    </w:p>
    <w:p w14:paraId="6AE72F56" w14:textId="77777777" w:rsidR="004B7699" w:rsidRPr="001042C9" w:rsidRDefault="004B7699" w:rsidP="00AE213C">
      <w:pPr>
        <w:pStyle w:val="PL"/>
        <w:rPr>
          <w:snapToGrid w:val="0"/>
          <w:lang w:val="en-GB"/>
          <w:rPrChange w:id="13324" w:author="Ericsson User" w:date="2022-03-08T15:31:00Z">
            <w:rPr>
              <w:snapToGrid w:val="0"/>
            </w:rPr>
          </w:rPrChange>
        </w:rPr>
      </w:pPr>
      <w:r w:rsidRPr="001042C9">
        <w:rPr>
          <w:snapToGrid w:val="0"/>
          <w:lang w:val="en-GB"/>
          <w:rPrChange w:id="13325" w:author="Ericsson User" w:date="2022-03-08T15:31:00Z">
            <w:rPr>
              <w:snapToGrid w:val="0"/>
            </w:rPr>
          </w:rPrChange>
        </w:rPr>
        <w:tab/>
        <w:t>{ ID id-SN-to-MN-Container</w:t>
      </w:r>
      <w:r w:rsidRPr="001042C9">
        <w:rPr>
          <w:snapToGrid w:val="0"/>
          <w:lang w:val="en-GB"/>
          <w:rPrChange w:id="13326" w:author="Ericsson User" w:date="2022-03-08T15:31:00Z">
            <w:rPr>
              <w:snapToGrid w:val="0"/>
            </w:rPr>
          </w:rPrChange>
        </w:rPr>
        <w:tab/>
      </w:r>
      <w:r w:rsidRPr="001042C9">
        <w:rPr>
          <w:snapToGrid w:val="0"/>
          <w:lang w:val="en-GB"/>
          <w:rPrChange w:id="13327" w:author="Ericsson User" w:date="2022-03-08T15:31:00Z">
            <w:rPr>
              <w:snapToGrid w:val="0"/>
            </w:rPr>
          </w:rPrChange>
        </w:rPr>
        <w:tab/>
      </w:r>
      <w:r w:rsidRPr="001042C9">
        <w:rPr>
          <w:snapToGrid w:val="0"/>
          <w:lang w:val="en-GB"/>
          <w:rPrChange w:id="13328" w:author="Ericsson User" w:date="2022-03-08T15:31:00Z">
            <w:rPr>
              <w:snapToGrid w:val="0"/>
            </w:rPr>
          </w:rPrChange>
        </w:rPr>
        <w:tab/>
      </w:r>
      <w:r w:rsidRPr="001042C9">
        <w:rPr>
          <w:snapToGrid w:val="0"/>
          <w:lang w:val="en-GB"/>
          <w:rPrChange w:id="13329" w:author="Ericsson User" w:date="2022-03-08T15:31:00Z">
            <w:rPr>
              <w:snapToGrid w:val="0"/>
            </w:rPr>
          </w:rPrChange>
        </w:rPr>
        <w:tab/>
      </w:r>
      <w:r w:rsidRPr="001042C9">
        <w:rPr>
          <w:snapToGrid w:val="0"/>
          <w:lang w:val="en-GB"/>
          <w:rPrChange w:id="13330" w:author="Ericsson User" w:date="2022-03-08T15:31:00Z">
            <w:rPr>
              <w:snapToGrid w:val="0"/>
            </w:rPr>
          </w:rPrChange>
        </w:rPr>
        <w:tab/>
      </w:r>
      <w:r w:rsidRPr="001042C9">
        <w:rPr>
          <w:snapToGrid w:val="0"/>
          <w:lang w:val="en-GB"/>
          <w:rPrChange w:id="13331" w:author="Ericsson User" w:date="2022-03-08T15:31:00Z">
            <w:rPr>
              <w:snapToGrid w:val="0"/>
            </w:rPr>
          </w:rPrChange>
        </w:rPr>
        <w:tab/>
        <w:t>CRITICALITY ignore</w:t>
      </w:r>
      <w:r w:rsidRPr="001042C9">
        <w:rPr>
          <w:snapToGrid w:val="0"/>
          <w:lang w:val="en-GB"/>
          <w:rPrChange w:id="13332" w:author="Ericsson User" w:date="2022-03-08T15:31:00Z">
            <w:rPr>
              <w:snapToGrid w:val="0"/>
            </w:rPr>
          </w:rPrChange>
        </w:rPr>
        <w:tab/>
      </w:r>
      <w:r w:rsidRPr="001042C9">
        <w:rPr>
          <w:snapToGrid w:val="0"/>
          <w:lang w:val="en-GB"/>
          <w:rPrChange w:id="13333" w:author="Ericsson User" w:date="2022-03-08T15:31:00Z">
            <w:rPr>
              <w:snapToGrid w:val="0"/>
            </w:rPr>
          </w:rPrChange>
        </w:rPr>
        <w:tab/>
        <w:t>TYPE OCTET STRING</w:t>
      </w:r>
      <w:r w:rsidRPr="001042C9">
        <w:rPr>
          <w:snapToGrid w:val="0"/>
          <w:lang w:val="en-GB"/>
          <w:rPrChange w:id="13334" w:author="Ericsson User" w:date="2022-03-08T15:31:00Z">
            <w:rPr>
              <w:snapToGrid w:val="0"/>
            </w:rPr>
          </w:rPrChange>
        </w:rPr>
        <w:tab/>
      </w:r>
      <w:r w:rsidRPr="001042C9">
        <w:rPr>
          <w:snapToGrid w:val="0"/>
          <w:lang w:val="en-GB"/>
          <w:rPrChange w:id="13335" w:author="Ericsson User" w:date="2022-03-08T15:31:00Z">
            <w:rPr>
              <w:snapToGrid w:val="0"/>
            </w:rPr>
          </w:rPrChange>
        </w:rPr>
        <w:tab/>
      </w:r>
      <w:r w:rsidRPr="001042C9">
        <w:rPr>
          <w:snapToGrid w:val="0"/>
          <w:lang w:val="en-GB"/>
          <w:rPrChange w:id="13336" w:author="Ericsson User" w:date="2022-03-08T15:31:00Z">
            <w:rPr>
              <w:snapToGrid w:val="0"/>
            </w:rPr>
          </w:rPrChange>
        </w:rPr>
        <w:tab/>
      </w:r>
      <w:r w:rsidRPr="001042C9">
        <w:rPr>
          <w:snapToGrid w:val="0"/>
          <w:lang w:val="en-GB"/>
          <w:rPrChange w:id="13337" w:author="Ericsson User" w:date="2022-03-08T15:31:00Z">
            <w:rPr>
              <w:snapToGrid w:val="0"/>
            </w:rPr>
          </w:rPrChange>
        </w:rPr>
        <w:tab/>
      </w:r>
      <w:r w:rsidRPr="001042C9">
        <w:rPr>
          <w:snapToGrid w:val="0"/>
          <w:lang w:val="en-GB"/>
          <w:rPrChange w:id="13338" w:author="Ericsson User" w:date="2022-03-08T15:31:00Z">
            <w:rPr>
              <w:snapToGrid w:val="0"/>
            </w:rPr>
          </w:rPrChange>
        </w:rPr>
        <w:tab/>
      </w:r>
      <w:r w:rsidRPr="001042C9">
        <w:rPr>
          <w:snapToGrid w:val="0"/>
          <w:lang w:val="en-GB"/>
          <w:rPrChange w:id="13339" w:author="Ericsson User" w:date="2022-03-08T15:31:00Z">
            <w:rPr>
              <w:snapToGrid w:val="0"/>
            </w:rPr>
          </w:rPrChange>
        </w:rPr>
        <w:tab/>
      </w:r>
      <w:r w:rsidRPr="001042C9">
        <w:rPr>
          <w:snapToGrid w:val="0"/>
          <w:lang w:val="en-GB"/>
          <w:rPrChange w:id="13340" w:author="Ericsson User" w:date="2022-03-08T15:31:00Z">
            <w:rPr>
              <w:snapToGrid w:val="0"/>
            </w:rPr>
          </w:rPrChange>
        </w:rPr>
        <w:tab/>
      </w:r>
      <w:r w:rsidRPr="001042C9">
        <w:rPr>
          <w:snapToGrid w:val="0"/>
          <w:lang w:val="en-GB"/>
          <w:rPrChange w:id="13341" w:author="Ericsson User" w:date="2022-03-08T15:31:00Z">
            <w:rPr>
              <w:snapToGrid w:val="0"/>
            </w:rPr>
          </w:rPrChange>
        </w:rPr>
        <w:tab/>
      </w:r>
      <w:r w:rsidRPr="001042C9">
        <w:rPr>
          <w:snapToGrid w:val="0"/>
          <w:lang w:val="en-GB"/>
          <w:rPrChange w:id="13342" w:author="Ericsson User" w:date="2022-03-08T15:31:00Z">
            <w:rPr>
              <w:snapToGrid w:val="0"/>
            </w:rPr>
          </w:rPrChange>
        </w:rPr>
        <w:tab/>
        <w:t>PRESENCE optional },</w:t>
      </w:r>
    </w:p>
    <w:p w14:paraId="420FF313" w14:textId="77777777" w:rsidR="004B7699" w:rsidRPr="001042C9" w:rsidRDefault="004B7699" w:rsidP="00AE213C">
      <w:pPr>
        <w:pStyle w:val="PL"/>
        <w:rPr>
          <w:snapToGrid w:val="0"/>
          <w:lang w:val="en-GB"/>
          <w:rPrChange w:id="13343" w:author="Ericsson User" w:date="2022-03-08T15:31:00Z">
            <w:rPr>
              <w:snapToGrid w:val="0"/>
            </w:rPr>
          </w:rPrChange>
        </w:rPr>
      </w:pPr>
      <w:r w:rsidRPr="001042C9">
        <w:rPr>
          <w:snapToGrid w:val="0"/>
          <w:lang w:val="en-GB"/>
          <w:rPrChange w:id="13344" w:author="Ericsson User" w:date="2022-03-08T15:31:00Z">
            <w:rPr>
              <w:snapToGrid w:val="0"/>
            </w:rPr>
          </w:rPrChange>
        </w:rPr>
        <w:tab/>
        <w:t>...</w:t>
      </w:r>
    </w:p>
    <w:p w14:paraId="78ECEB0D" w14:textId="77777777" w:rsidR="004B7699" w:rsidRPr="001042C9" w:rsidRDefault="004B7699" w:rsidP="00AE213C">
      <w:pPr>
        <w:pStyle w:val="PL"/>
        <w:rPr>
          <w:snapToGrid w:val="0"/>
          <w:lang w:val="en-GB"/>
          <w:rPrChange w:id="13345" w:author="Ericsson User" w:date="2022-03-08T15:31:00Z">
            <w:rPr>
              <w:snapToGrid w:val="0"/>
            </w:rPr>
          </w:rPrChange>
        </w:rPr>
      </w:pPr>
      <w:r w:rsidRPr="001042C9">
        <w:rPr>
          <w:snapToGrid w:val="0"/>
          <w:lang w:val="en-GB"/>
          <w:rPrChange w:id="13346" w:author="Ericsson User" w:date="2022-03-08T15:31:00Z">
            <w:rPr>
              <w:snapToGrid w:val="0"/>
            </w:rPr>
          </w:rPrChange>
        </w:rPr>
        <w:t>}</w:t>
      </w:r>
    </w:p>
    <w:p w14:paraId="3402590B" w14:textId="77777777" w:rsidR="004B7699" w:rsidRPr="001042C9" w:rsidRDefault="004B7699" w:rsidP="00AE213C">
      <w:pPr>
        <w:pStyle w:val="PL"/>
        <w:rPr>
          <w:snapToGrid w:val="0"/>
          <w:lang w:val="en-GB"/>
          <w:rPrChange w:id="13347" w:author="Ericsson User" w:date="2022-03-08T15:31:00Z">
            <w:rPr>
              <w:snapToGrid w:val="0"/>
            </w:rPr>
          </w:rPrChange>
        </w:rPr>
      </w:pPr>
    </w:p>
    <w:p w14:paraId="591ED6A2" w14:textId="77777777" w:rsidR="004B7699" w:rsidRPr="001042C9" w:rsidRDefault="004B7699" w:rsidP="00AE213C">
      <w:pPr>
        <w:pStyle w:val="PL"/>
        <w:rPr>
          <w:snapToGrid w:val="0"/>
          <w:lang w:val="en-GB"/>
          <w:rPrChange w:id="13348" w:author="Ericsson User" w:date="2022-03-08T15:31:00Z">
            <w:rPr>
              <w:snapToGrid w:val="0"/>
            </w:rPr>
          </w:rPrChange>
        </w:rPr>
      </w:pPr>
      <w:r w:rsidRPr="001042C9">
        <w:rPr>
          <w:snapToGrid w:val="0"/>
          <w:lang w:val="en-GB"/>
          <w:rPrChange w:id="13349" w:author="Ericsson User" w:date="2022-03-08T15:31:00Z">
            <w:rPr>
              <w:snapToGrid w:val="0"/>
            </w:rPr>
          </w:rPrChange>
        </w:rPr>
        <w:t>PDUSessionToBeReleasedList-RelRqd ::= SEQUENCE {</w:t>
      </w:r>
    </w:p>
    <w:p w14:paraId="0F1CE450" w14:textId="77777777" w:rsidR="004B7699" w:rsidRPr="001042C9" w:rsidRDefault="004B7699" w:rsidP="00AE213C">
      <w:pPr>
        <w:pStyle w:val="PL"/>
        <w:rPr>
          <w:snapToGrid w:val="0"/>
          <w:lang w:val="en-GB"/>
          <w:rPrChange w:id="13350" w:author="Ericsson User" w:date="2022-03-08T15:31:00Z">
            <w:rPr>
              <w:snapToGrid w:val="0"/>
            </w:rPr>
          </w:rPrChange>
        </w:rPr>
      </w:pPr>
      <w:r w:rsidRPr="001042C9">
        <w:rPr>
          <w:snapToGrid w:val="0"/>
          <w:lang w:val="en-GB"/>
          <w:rPrChange w:id="13351" w:author="Ericsson User" w:date="2022-03-08T15:31:00Z">
            <w:rPr>
              <w:snapToGrid w:val="0"/>
            </w:rPr>
          </w:rPrChange>
        </w:rPr>
        <w:tab/>
        <w:t>pduSessionsToBeReleasedList-SNterminated</w:t>
      </w:r>
      <w:r w:rsidRPr="001042C9">
        <w:rPr>
          <w:snapToGrid w:val="0"/>
          <w:lang w:val="en-GB"/>
          <w:rPrChange w:id="13352" w:author="Ericsson User" w:date="2022-03-08T15:31:00Z">
            <w:rPr>
              <w:snapToGrid w:val="0"/>
            </w:rPr>
          </w:rPrChange>
        </w:rPr>
        <w:tab/>
      </w:r>
      <w:r w:rsidRPr="001042C9">
        <w:rPr>
          <w:snapToGrid w:val="0"/>
          <w:lang w:val="en-GB"/>
          <w:rPrChange w:id="13353" w:author="Ericsson User" w:date="2022-03-08T15:31:00Z">
            <w:rPr>
              <w:snapToGrid w:val="0"/>
            </w:rPr>
          </w:rPrChange>
        </w:rPr>
        <w:tab/>
      </w:r>
      <w:r w:rsidRPr="001042C9">
        <w:rPr>
          <w:lang w:val="en-GB"/>
          <w:rPrChange w:id="13354" w:author="Ericsson User" w:date="2022-03-08T15:31:00Z">
            <w:rPr/>
          </w:rPrChange>
        </w:rPr>
        <w:t>PDUSession-List-withDataForwardingRequest</w:t>
      </w:r>
      <w:r w:rsidRPr="001042C9">
        <w:rPr>
          <w:lang w:val="en-GB"/>
          <w:rPrChange w:id="13355" w:author="Ericsson User" w:date="2022-03-08T15:31:00Z">
            <w:rPr/>
          </w:rPrChange>
        </w:rPr>
        <w:tab/>
      </w:r>
      <w:r w:rsidRPr="001042C9">
        <w:rPr>
          <w:lang w:val="en-GB"/>
          <w:rPrChange w:id="13356" w:author="Ericsson User" w:date="2022-03-08T15:31:00Z">
            <w:rPr/>
          </w:rPrChange>
        </w:rPr>
        <w:tab/>
      </w:r>
      <w:r w:rsidRPr="001042C9">
        <w:rPr>
          <w:lang w:val="en-GB"/>
          <w:rPrChange w:id="13357" w:author="Ericsson User" w:date="2022-03-08T15:31:00Z">
            <w:rPr/>
          </w:rPrChange>
        </w:rPr>
        <w:tab/>
      </w:r>
      <w:r w:rsidRPr="001042C9">
        <w:rPr>
          <w:lang w:val="en-GB"/>
          <w:rPrChange w:id="13358" w:author="Ericsson User" w:date="2022-03-08T15:31:00Z">
            <w:rPr/>
          </w:rPrChange>
        </w:rPr>
        <w:tab/>
      </w:r>
      <w:r w:rsidRPr="001042C9">
        <w:rPr>
          <w:lang w:val="en-GB"/>
          <w:rPrChange w:id="13359" w:author="Ericsson User" w:date="2022-03-08T15:31:00Z">
            <w:rPr/>
          </w:rPrChange>
        </w:rPr>
        <w:tab/>
      </w:r>
      <w:r w:rsidRPr="001042C9">
        <w:rPr>
          <w:lang w:val="en-GB"/>
          <w:rPrChange w:id="13360" w:author="Ericsson User" w:date="2022-03-08T15:31:00Z">
            <w:rPr/>
          </w:rPrChange>
        </w:rPr>
        <w:tab/>
        <w:t>OPTIONAL,</w:t>
      </w:r>
    </w:p>
    <w:p w14:paraId="626F9445" w14:textId="77777777" w:rsidR="004B7699" w:rsidRPr="001042C9" w:rsidRDefault="004B7699" w:rsidP="00AE213C">
      <w:pPr>
        <w:pStyle w:val="PL"/>
        <w:rPr>
          <w:snapToGrid w:val="0"/>
          <w:lang w:val="en-GB"/>
          <w:rPrChange w:id="13361" w:author="Ericsson User" w:date="2022-03-08T15:31:00Z">
            <w:rPr>
              <w:snapToGrid w:val="0"/>
            </w:rPr>
          </w:rPrChange>
        </w:rPr>
      </w:pPr>
      <w:r w:rsidRPr="001042C9">
        <w:rPr>
          <w:snapToGrid w:val="0"/>
          <w:lang w:val="en-GB"/>
          <w:rPrChange w:id="13362" w:author="Ericsson User" w:date="2022-03-08T15:31:00Z">
            <w:rPr>
              <w:snapToGrid w:val="0"/>
            </w:rPr>
          </w:rPrChange>
        </w:rPr>
        <w:tab/>
        <w:t>iE-Extensions</w:t>
      </w:r>
      <w:r w:rsidRPr="001042C9">
        <w:rPr>
          <w:snapToGrid w:val="0"/>
          <w:lang w:val="en-GB"/>
          <w:rPrChange w:id="13363" w:author="Ericsson User" w:date="2022-03-08T15:31:00Z">
            <w:rPr>
              <w:snapToGrid w:val="0"/>
            </w:rPr>
          </w:rPrChange>
        </w:rPr>
        <w:tab/>
      </w:r>
      <w:r w:rsidRPr="001042C9">
        <w:rPr>
          <w:snapToGrid w:val="0"/>
          <w:lang w:val="en-GB"/>
          <w:rPrChange w:id="13364" w:author="Ericsson User" w:date="2022-03-08T15:31:00Z">
            <w:rPr>
              <w:snapToGrid w:val="0"/>
            </w:rPr>
          </w:rPrChange>
        </w:rPr>
        <w:tab/>
      </w:r>
      <w:r w:rsidRPr="001042C9">
        <w:rPr>
          <w:snapToGrid w:val="0"/>
          <w:lang w:val="en-GB"/>
          <w:rPrChange w:id="13365" w:author="Ericsson User" w:date="2022-03-08T15:31:00Z">
            <w:rPr>
              <w:snapToGrid w:val="0"/>
            </w:rPr>
          </w:rPrChange>
        </w:rPr>
        <w:tab/>
      </w:r>
      <w:r w:rsidRPr="001042C9">
        <w:rPr>
          <w:snapToGrid w:val="0"/>
          <w:lang w:val="en-GB"/>
          <w:rPrChange w:id="13366" w:author="Ericsson User" w:date="2022-03-08T15:31:00Z">
            <w:rPr>
              <w:snapToGrid w:val="0"/>
            </w:rPr>
          </w:rPrChange>
        </w:rPr>
        <w:tab/>
      </w:r>
      <w:r w:rsidRPr="001042C9">
        <w:rPr>
          <w:snapToGrid w:val="0"/>
          <w:lang w:val="en-GB"/>
          <w:rPrChange w:id="13367" w:author="Ericsson User" w:date="2022-03-08T15:31:00Z">
            <w:rPr>
              <w:snapToGrid w:val="0"/>
            </w:rPr>
          </w:rPrChange>
        </w:rPr>
        <w:tab/>
        <w:t>ProtocolExtensionContainer { {PDUSessionToBeReleasedList-RelRqd</w:t>
      </w:r>
      <w:r w:rsidRPr="001042C9">
        <w:rPr>
          <w:lang w:val="en-GB"/>
          <w:rPrChange w:id="13368" w:author="Ericsson User" w:date="2022-03-08T15:31:00Z">
            <w:rPr/>
          </w:rPrChange>
        </w:rPr>
        <w:t>-</w:t>
      </w:r>
      <w:r w:rsidRPr="001042C9">
        <w:rPr>
          <w:snapToGrid w:val="0"/>
          <w:lang w:val="en-GB"/>
          <w:rPrChange w:id="13369" w:author="Ericsson User" w:date="2022-03-08T15:31:00Z">
            <w:rPr>
              <w:snapToGrid w:val="0"/>
            </w:rPr>
          </w:rPrChange>
        </w:rPr>
        <w:t>ExtIEs} }</w:t>
      </w:r>
      <w:r w:rsidRPr="001042C9">
        <w:rPr>
          <w:snapToGrid w:val="0"/>
          <w:lang w:val="en-GB"/>
          <w:rPrChange w:id="13370" w:author="Ericsson User" w:date="2022-03-08T15:31:00Z">
            <w:rPr>
              <w:snapToGrid w:val="0"/>
            </w:rPr>
          </w:rPrChange>
        </w:rPr>
        <w:tab/>
        <w:t>OPTIONAL,</w:t>
      </w:r>
    </w:p>
    <w:p w14:paraId="6D9818A5" w14:textId="77777777" w:rsidR="004B7699" w:rsidRPr="001042C9" w:rsidRDefault="004B7699" w:rsidP="00AE213C">
      <w:pPr>
        <w:pStyle w:val="PL"/>
        <w:rPr>
          <w:snapToGrid w:val="0"/>
          <w:lang w:val="en-GB"/>
          <w:rPrChange w:id="13371" w:author="Ericsson User" w:date="2022-03-08T15:31:00Z">
            <w:rPr>
              <w:snapToGrid w:val="0"/>
            </w:rPr>
          </w:rPrChange>
        </w:rPr>
      </w:pPr>
      <w:r w:rsidRPr="001042C9">
        <w:rPr>
          <w:snapToGrid w:val="0"/>
          <w:lang w:val="en-GB"/>
          <w:rPrChange w:id="13372" w:author="Ericsson User" w:date="2022-03-08T15:31:00Z">
            <w:rPr>
              <w:snapToGrid w:val="0"/>
            </w:rPr>
          </w:rPrChange>
        </w:rPr>
        <w:tab/>
        <w:t>...</w:t>
      </w:r>
    </w:p>
    <w:p w14:paraId="7EF65C43" w14:textId="77777777" w:rsidR="004B7699" w:rsidRPr="001042C9" w:rsidRDefault="004B7699" w:rsidP="00AE213C">
      <w:pPr>
        <w:pStyle w:val="PL"/>
        <w:rPr>
          <w:snapToGrid w:val="0"/>
          <w:lang w:val="en-GB"/>
          <w:rPrChange w:id="13373" w:author="Ericsson User" w:date="2022-03-08T15:31:00Z">
            <w:rPr>
              <w:snapToGrid w:val="0"/>
            </w:rPr>
          </w:rPrChange>
        </w:rPr>
      </w:pPr>
      <w:r w:rsidRPr="001042C9">
        <w:rPr>
          <w:snapToGrid w:val="0"/>
          <w:lang w:val="en-GB"/>
          <w:rPrChange w:id="13374" w:author="Ericsson User" w:date="2022-03-08T15:31:00Z">
            <w:rPr>
              <w:snapToGrid w:val="0"/>
            </w:rPr>
          </w:rPrChange>
        </w:rPr>
        <w:t>}</w:t>
      </w:r>
    </w:p>
    <w:p w14:paraId="4C3E6CF3" w14:textId="77777777" w:rsidR="004B7699" w:rsidRPr="001042C9" w:rsidRDefault="004B7699" w:rsidP="00AE213C">
      <w:pPr>
        <w:pStyle w:val="PL"/>
        <w:rPr>
          <w:snapToGrid w:val="0"/>
          <w:lang w:val="en-GB"/>
          <w:rPrChange w:id="13375" w:author="Ericsson User" w:date="2022-03-08T15:31:00Z">
            <w:rPr>
              <w:snapToGrid w:val="0"/>
            </w:rPr>
          </w:rPrChange>
        </w:rPr>
      </w:pPr>
    </w:p>
    <w:p w14:paraId="11E694CD" w14:textId="77777777" w:rsidR="004B7699" w:rsidRPr="001042C9" w:rsidRDefault="004B7699" w:rsidP="00AE213C">
      <w:pPr>
        <w:pStyle w:val="PL"/>
        <w:rPr>
          <w:snapToGrid w:val="0"/>
          <w:lang w:val="en-GB"/>
          <w:rPrChange w:id="13376" w:author="Ericsson User" w:date="2022-03-08T15:31:00Z">
            <w:rPr>
              <w:snapToGrid w:val="0"/>
            </w:rPr>
          </w:rPrChange>
        </w:rPr>
      </w:pPr>
      <w:r w:rsidRPr="001042C9">
        <w:rPr>
          <w:snapToGrid w:val="0"/>
          <w:lang w:val="en-GB"/>
          <w:rPrChange w:id="13377" w:author="Ericsson User" w:date="2022-03-08T15:31:00Z">
            <w:rPr>
              <w:snapToGrid w:val="0"/>
            </w:rPr>
          </w:rPrChange>
        </w:rPr>
        <w:t>PDUSessionToBeReleasedList-RelRqd</w:t>
      </w:r>
      <w:r w:rsidRPr="001042C9">
        <w:rPr>
          <w:lang w:val="en-GB"/>
          <w:rPrChange w:id="13378" w:author="Ericsson User" w:date="2022-03-08T15:31:00Z">
            <w:rPr/>
          </w:rPrChange>
        </w:rPr>
        <w:t>-</w:t>
      </w:r>
      <w:r w:rsidRPr="001042C9">
        <w:rPr>
          <w:snapToGrid w:val="0"/>
          <w:lang w:val="en-GB"/>
          <w:rPrChange w:id="13379" w:author="Ericsson User" w:date="2022-03-08T15:31:00Z">
            <w:rPr>
              <w:snapToGrid w:val="0"/>
            </w:rPr>
          </w:rPrChange>
        </w:rPr>
        <w:t>ExtIEs XNAP-PROTOCOL-EXTENSION ::= {</w:t>
      </w:r>
    </w:p>
    <w:p w14:paraId="55E72CE0" w14:textId="77777777" w:rsidR="004B7699" w:rsidRPr="001042C9" w:rsidRDefault="004B7699" w:rsidP="00AE213C">
      <w:pPr>
        <w:pStyle w:val="PL"/>
        <w:rPr>
          <w:snapToGrid w:val="0"/>
          <w:lang w:val="en-GB"/>
          <w:rPrChange w:id="13380" w:author="Ericsson User" w:date="2022-03-08T15:31:00Z">
            <w:rPr>
              <w:snapToGrid w:val="0"/>
            </w:rPr>
          </w:rPrChange>
        </w:rPr>
      </w:pPr>
      <w:r w:rsidRPr="001042C9">
        <w:rPr>
          <w:snapToGrid w:val="0"/>
          <w:lang w:val="en-GB"/>
          <w:rPrChange w:id="13381" w:author="Ericsson User" w:date="2022-03-08T15:31:00Z">
            <w:rPr>
              <w:snapToGrid w:val="0"/>
            </w:rPr>
          </w:rPrChange>
        </w:rPr>
        <w:tab/>
        <w:t>...</w:t>
      </w:r>
    </w:p>
    <w:p w14:paraId="20B17441" w14:textId="77777777" w:rsidR="004B7699" w:rsidRPr="001042C9" w:rsidRDefault="004B7699" w:rsidP="00AE213C">
      <w:pPr>
        <w:pStyle w:val="PL"/>
        <w:rPr>
          <w:snapToGrid w:val="0"/>
          <w:lang w:val="en-GB"/>
          <w:rPrChange w:id="13382" w:author="Ericsson User" w:date="2022-03-08T15:31:00Z">
            <w:rPr>
              <w:snapToGrid w:val="0"/>
            </w:rPr>
          </w:rPrChange>
        </w:rPr>
      </w:pPr>
      <w:r w:rsidRPr="001042C9">
        <w:rPr>
          <w:snapToGrid w:val="0"/>
          <w:lang w:val="en-GB"/>
          <w:rPrChange w:id="13383" w:author="Ericsson User" w:date="2022-03-08T15:31:00Z">
            <w:rPr>
              <w:snapToGrid w:val="0"/>
            </w:rPr>
          </w:rPrChange>
        </w:rPr>
        <w:t>}</w:t>
      </w:r>
    </w:p>
    <w:p w14:paraId="52C5A426" w14:textId="77777777" w:rsidR="004B7699" w:rsidRPr="001042C9" w:rsidRDefault="004B7699" w:rsidP="00AE213C">
      <w:pPr>
        <w:pStyle w:val="PL"/>
        <w:rPr>
          <w:snapToGrid w:val="0"/>
          <w:lang w:val="en-GB"/>
          <w:rPrChange w:id="13384" w:author="Ericsson User" w:date="2022-03-08T15:31:00Z">
            <w:rPr>
              <w:snapToGrid w:val="0"/>
            </w:rPr>
          </w:rPrChange>
        </w:rPr>
      </w:pPr>
    </w:p>
    <w:p w14:paraId="03372B09" w14:textId="77777777" w:rsidR="004B7699" w:rsidRPr="001042C9" w:rsidRDefault="004B7699" w:rsidP="00AE213C">
      <w:pPr>
        <w:pStyle w:val="PL"/>
        <w:rPr>
          <w:snapToGrid w:val="0"/>
          <w:lang w:val="en-GB"/>
          <w:rPrChange w:id="13385" w:author="Ericsson User" w:date="2022-03-08T15:31:00Z">
            <w:rPr>
              <w:snapToGrid w:val="0"/>
            </w:rPr>
          </w:rPrChange>
        </w:rPr>
      </w:pPr>
    </w:p>
    <w:p w14:paraId="767ABAF4" w14:textId="77777777" w:rsidR="004B7699" w:rsidRPr="001042C9" w:rsidRDefault="004B7699" w:rsidP="00AE213C">
      <w:pPr>
        <w:pStyle w:val="PL"/>
        <w:rPr>
          <w:snapToGrid w:val="0"/>
          <w:lang w:val="en-GB"/>
          <w:rPrChange w:id="13386" w:author="Ericsson User" w:date="2022-03-08T15:31:00Z">
            <w:rPr>
              <w:snapToGrid w:val="0"/>
            </w:rPr>
          </w:rPrChange>
        </w:rPr>
      </w:pPr>
      <w:r w:rsidRPr="001042C9">
        <w:rPr>
          <w:snapToGrid w:val="0"/>
          <w:lang w:val="en-GB"/>
          <w:rPrChange w:id="13387" w:author="Ericsson User" w:date="2022-03-08T15:31:00Z">
            <w:rPr>
              <w:snapToGrid w:val="0"/>
            </w:rPr>
          </w:rPrChange>
        </w:rPr>
        <w:t>-- **************************************************************</w:t>
      </w:r>
    </w:p>
    <w:p w14:paraId="5D6315CE" w14:textId="77777777" w:rsidR="004B7699" w:rsidRPr="001042C9" w:rsidRDefault="004B7699" w:rsidP="00AE213C">
      <w:pPr>
        <w:pStyle w:val="PL"/>
        <w:rPr>
          <w:snapToGrid w:val="0"/>
          <w:lang w:val="en-GB"/>
          <w:rPrChange w:id="13388" w:author="Ericsson User" w:date="2022-03-08T15:31:00Z">
            <w:rPr>
              <w:snapToGrid w:val="0"/>
            </w:rPr>
          </w:rPrChange>
        </w:rPr>
      </w:pPr>
      <w:r w:rsidRPr="001042C9">
        <w:rPr>
          <w:snapToGrid w:val="0"/>
          <w:lang w:val="en-GB"/>
          <w:rPrChange w:id="13389" w:author="Ericsson User" w:date="2022-03-08T15:31:00Z">
            <w:rPr>
              <w:snapToGrid w:val="0"/>
            </w:rPr>
          </w:rPrChange>
        </w:rPr>
        <w:t>--</w:t>
      </w:r>
    </w:p>
    <w:p w14:paraId="3D4877A6" w14:textId="77777777" w:rsidR="004B7699" w:rsidRPr="001042C9" w:rsidRDefault="004B7699" w:rsidP="00AE213C">
      <w:pPr>
        <w:pStyle w:val="PL"/>
        <w:outlineLvl w:val="3"/>
        <w:rPr>
          <w:snapToGrid w:val="0"/>
          <w:lang w:val="en-GB"/>
          <w:rPrChange w:id="13390" w:author="Ericsson User" w:date="2022-03-08T15:31:00Z">
            <w:rPr>
              <w:snapToGrid w:val="0"/>
            </w:rPr>
          </w:rPrChange>
        </w:rPr>
      </w:pPr>
      <w:r w:rsidRPr="001042C9">
        <w:rPr>
          <w:snapToGrid w:val="0"/>
          <w:lang w:val="en-GB"/>
          <w:rPrChange w:id="13391" w:author="Ericsson User" w:date="2022-03-08T15:31:00Z">
            <w:rPr>
              <w:snapToGrid w:val="0"/>
            </w:rPr>
          </w:rPrChange>
        </w:rPr>
        <w:t>-- S-NODE RELEASE CONFIRM</w:t>
      </w:r>
    </w:p>
    <w:p w14:paraId="2022DFCB" w14:textId="77777777" w:rsidR="004B7699" w:rsidRPr="001042C9" w:rsidRDefault="004B7699" w:rsidP="00AE213C">
      <w:pPr>
        <w:pStyle w:val="PL"/>
        <w:rPr>
          <w:snapToGrid w:val="0"/>
          <w:lang w:val="en-GB"/>
          <w:rPrChange w:id="13392" w:author="Ericsson User" w:date="2022-03-08T15:31:00Z">
            <w:rPr>
              <w:snapToGrid w:val="0"/>
            </w:rPr>
          </w:rPrChange>
        </w:rPr>
      </w:pPr>
      <w:r w:rsidRPr="001042C9">
        <w:rPr>
          <w:snapToGrid w:val="0"/>
          <w:lang w:val="en-GB"/>
          <w:rPrChange w:id="13393" w:author="Ericsson User" w:date="2022-03-08T15:31:00Z">
            <w:rPr>
              <w:snapToGrid w:val="0"/>
            </w:rPr>
          </w:rPrChange>
        </w:rPr>
        <w:t>--</w:t>
      </w:r>
    </w:p>
    <w:p w14:paraId="74F022F8" w14:textId="77777777" w:rsidR="004B7699" w:rsidRPr="001042C9" w:rsidRDefault="004B7699" w:rsidP="00AE213C">
      <w:pPr>
        <w:pStyle w:val="PL"/>
        <w:rPr>
          <w:snapToGrid w:val="0"/>
          <w:lang w:val="en-GB"/>
          <w:rPrChange w:id="13394" w:author="Ericsson User" w:date="2022-03-08T15:31:00Z">
            <w:rPr>
              <w:snapToGrid w:val="0"/>
            </w:rPr>
          </w:rPrChange>
        </w:rPr>
      </w:pPr>
      <w:r w:rsidRPr="001042C9">
        <w:rPr>
          <w:snapToGrid w:val="0"/>
          <w:lang w:val="en-GB"/>
          <w:rPrChange w:id="13395" w:author="Ericsson User" w:date="2022-03-08T15:31:00Z">
            <w:rPr>
              <w:snapToGrid w:val="0"/>
            </w:rPr>
          </w:rPrChange>
        </w:rPr>
        <w:t>-- **************************************************************</w:t>
      </w:r>
    </w:p>
    <w:p w14:paraId="3B7A7516" w14:textId="77777777" w:rsidR="004B7699" w:rsidRPr="001042C9" w:rsidRDefault="004B7699" w:rsidP="00AE213C">
      <w:pPr>
        <w:pStyle w:val="PL"/>
        <w:rPr>
          <w:snapToGrid w:val="0"/>
          <w:lang w:val="en-GB"/>
          <w:rPrChange w:id="13396" w:author="Ericsson User" w:date="2022-03-08T15:31:00Z">
            <w:rPr>
              <w:snapToGrid w:val="0"/>
            </w:rPr>
          </w:rPrChange>
        </w:rPr>
      </w:pPr>
    </w:p>
    <w:p w14:paraId="63EAA388" w14:textId="77777777" w:rsidR="004B7699" w:rsidRPr="001042C9" w:rsidRDefault="004B7699" w:rsidP="00AE213C">
      <w:pPr>
        <w:pStyle w:val="PL"/>
        <w:rPr>
          <w:snapToGrid w:val="0"/>
          <w:lang w:val="en-GB"/>
          <w:rPrChange w:id="13397" w:author="Ericsson User" w:date="2022-03-08T15:31:00Z">
            <w:rPr>
              <w:snapToGrid w:val="0"/>
            </w:rPr>
          </w:rPrChange>
        </w:rPr>
      </w:pPr>
      <w:r w:rsidRPr="001042C9">
        <w:rPr>
          <w:snapToGrid w:val="0"/>
          <w:lang w:val="en-GB"/>
          <w:rPrChange w:id="13398" w:author="Ericsson User" w:date="2022-03-08T15:31:00Z">
            <w:rPr>
              <w:snapToGrid w:val="0"/>
            </w:rPr>
          </w:rPrChange>
        </w:rPr>
        <w:t>SNodeReleaseConfirm ::= SEQUENCE {</w:t>
      </w:r>
    </w:p>
    <w:p w14:paraId="3B9090BE" w14:textId="77777777" w:rsidR="004B7699" w:rsidRPr="001042C9" w:rsidRDefault="004B7699" w:rsidP="00AE213C">
      <w:pPr>
        <w:pStyle w:val="PL"/>
        <w:rPr>
          <w:snapToGrid w:val="0"/>
          <w:lang w:val="en-GB"/>
          <w:rPrChange w:id="13399" w:author="Ericsson User" w:date="2022-03-08T15:31:00Z">
            <w:rPr>
              <w:snapToGrid w:val="0"/>
            </w:rPr>
          </w:rPrChange>
        </w:rPr>
      </w:pPr>
      <w:r w:rsidRPr="001042C9">
        <w:rPr>
          <w:snapToGrid w:val="0"/>
          <w:lang w:val="en-GB"/>
          <w:rPrChange w:id="13400" w:author="Ericsson User" w:date="2022-03-08T15:31:00Z">
            <w:rPr>
              <w:snapToGrid w:val="0"/>
            </w:rPr>
          </w:rPrChange>
        </w:rPr>
        <w:tab/>
        <w:t>protocolIEs</w:t>
      </w:r>
      <w:r w:rsidRPr="001042C9">
        <w:rPr>
          <w:snapToGrid w:val="0"/>
          <w:lang w:val="en-GB"/>
          <w:rPrChange w:id="13401" w:author="Ericsson User" w:date="2022-03-08T15:31:00Z">
            <w:rPr>
              <w:snapToGrid w:val="0"/>
            </w:rPr>
          </w:rPrChange>
        </w:rPr>
        <w:tab/>
      </w:r>
      <w:r w:rsidRPr="001042C9">
        <w:rPr>
          <w:snapToGrid w:val="0"/>
          <w:lang w:val="en-GB"/>
          <w:rPrChange w:id="13402" w:author="Ericsson User" w:date="2022-03-08T15:31:00Z">
            <w:rPr>
              <w:snapToGrid w:val="0"/>
            </w:rPr>
          </w:rPrChange>
        </w:rPr>
        <w:tab/>
      </w:r>
      <w:r w:rsidRPr="001042C9">
        <w:rPr>
          <w:snapToGrid w:val="0"/>
          <w:lang w:val="en-GB"/>
          <w:rPrChange w:id="13403" w:author="Ericsson User" w:date="2022-03-08T15:31:00Z">
            <w:rPr>
              <w:snapToGrid w:val="0"/>
            </w:rPr>
          </w:rPrChange>
        </w:rPr>
        <w:tab/>
        <w:t>ProtocolIE-Container</w:t>
      </w:r>
      <w:r w:rsidRPr="001042C9">
        <w:rPr>
          <w:snapToGrid w:val="0"/>
          <w:lang w:val="en-GB"/>
          <w:rPrChange w:id="13404" w:author="Ericsson User" w:date="2022-03-08T15:31:00Z">
            <w:rPr>
              <w:snapToGrid w:val="0"/>
            </w:rPr>
          </w:rPrChange>
        </w:rPr>
        <w:tab/>
        <w:t>{{ SNodeReleaseConfirm-IEs}},</w:t>
      </w:r>
    </w:p>
    <w:p w14:paraId="340D97ED" w14:textId="77777777" w:rsidR="004B7699" w:rsidRPr="001042C9" w:rsidRDefault="004B7699" w:rsidP="00AE213C">
      <w:pPr>
        <w:pStyle w:val="PL"/>
        <w:rPr>
          <w:snapToGrid w:val="0"/>
          <w:lang w:val="en-GB"/>
          <w:rPrChange w:id="13405" w:author="Ericsson User" w:date="2022-03-08T15:31:00Z">
            <w:rPr>
              <w:snapToGrid w:val="0"/>
            </w:rPr>
          </w:rPrChange>
        </w:rPr>
      </w:pPr>
      <w:r w:rsidRPr="001042C9">
        <w:rPr>
          <w:snapToGrid w:val="0"/>
          <w:lang w:val="en-GB"/>
          <w:rPrChange w:id="13406" w:author="Ericsson User" w:date="2022-03-08T15:31:00Z">
            <w:rPr>
              <w:snapToGrid w:val="0"/>
            </w:rPr>
          </w:rPrChange>
        </w:rPr>
        <w:tab/>
        <w:t>...</w:t>
      </w:r>
    </w:p>
    <w:p w14:paraId="088A1CD8" w14:textId="77777777" w:rsidR="004B7699" w:rsidRPr="001042C9" w:rsidRDefault="004B7699" w:rsidP="00AE213C">
      <w:pPr>
        <w:pStyle w:val="PL"/>
        <w:rPr>
          <w:snapToGrid w:val="0"/>
          <w:lang w:val="en-GB"/>
          <w:rPrChange w:id="13407" w:author="Ericsson User" w:date="2022-03-08T15:31:00Z">
            <w:rPr>
              <w:snapToGrid w:val="0"/>
            </w:rPr>
          </w:rPrChange>
        </w:rPr>
      </w:pPr>
      <w:r w:rsidRPr="001042C9">
        <w:rPr>
          <w:snapToGrid w:val="0"/>
          <w:lang w:val="en-GB"/>
          <w:rPrChange w:id="13408" w:author="Ericsson User" w:date="2022-03-08T15:31:00Z">
            <w:rPr>
              <w:snapToGrid w:val="0"/>
            </w:rPr>
          </w:rPrChange>
        </w:rPr>
        <w:t>}</w:t>
      </w:r>
    </w:p>
    <w:p w14:paraId="3581315C" w14:textId="77777777" w:rsidR="004B7699" w:rsidRPr="001042C9" w:rsidRDefault="004B7699" w:rsidP="00AE213C">
      <w:pPr>
        <w:pStyle w:val="PL"/>
        <w:rPr>
          <w:snapToGrid w:val="0"/>
          <w:lang w:val="en-GB"/>
          <w:rPrChange w:id="13409" w:author="Ericsson User" w:date="2022-03-08T15:31:00Z">
            <w:rPr>
              <w:snapToGrid w:val="0"/>
            </w:rPr>
          </w:rPrChange>
        </w:rPr>
      </w:pPr>
    </w:p>
    <w:p w14:paraId="384F5450" w14:textId="77777777" w:rsidR="004B7699" w:rsidRPr="001042C9" w:rsidRDefault="004B7699" w:rsidP="00AE213C">
      <w:pPr>
        <w:pStyle w:val="PL"/>
        <w:rPr>
          <w:snapToGrid w:val="0"/>
          <w:lang w:val="en-GB"/>
          <w:rPrChange w:id="13410" w:author="Ericsson User" w:date="2022-03-08T15:31:00Z">
            <w:rPr>
              <w:snapToGrid w:val="0"/>
            </w:rPr>
          </w:rPrChange>
        </w:rPr>
      </w:pPr>
      <w:r w:rsidRPr="001042C9">
        <w:rPr>
          <w:snapToGrid w:val="0"/>
          <w:lang w:val="en-GB"/>
          <w:rPrChange w:id="13411" w:author="Ericsson User" w:date="2022-03-08T15:31:00Z">
            <w:rPr>
              <w:snapToGrid w:val="0"/>
            </w:rPr>
          </w:rPrChange>
        </w:rPr>
        <w:t>SNodeReleaseConfirm-IEs XNAP-PROTOCOL-IES ::= {</w:t>
      </w:r>
    </w:p>
    <w:p w14:paraId="56625C40" w14:textId="77777777" w:rsidR="004B7699" w:rsidRPr="001042C9" w:rsidRDefault="004B7699" w:rsidP="00AE213C">
      <w:pPr>
        <w:pStyle w:val="PL"/>
        <w:rPr>
          <w:snapToGrid w:val="0"/>
          <w:lang w:val="en-GB"/>
          <w:rPrChange w:id="13412" w:author="Ericsson User" w:date="2022-03-08T15:31:00Z">
            <w:rPr>
              <w:snapToGrid w:val="0"/>
            </w:rPr>
          </w:rPrChange>
        </w:rPr>
      </w:pPr>
      <w:r w:rsidRPr="001042C9">
        <w:rPr>
          <w:snapToGrid w:val="0"/>
          <w:lang w:val="en-GB"/>
          <w:rPrChange w:id="13413" w:author="Ericsson User" w:date="2022-03-08T15:31:00Z">
            <w:rPr>
              <w:snapToGrid w:val="0"/>
            </w:rPr>
          </w:rPrChange>
        </w:rPr>
        <w:tab/>
        <w:t>{ ID id-M-NG-RANnodeUEXnAPID</w:t>
      </w:r>
      <w:r w:rsidRPr="001042C9">
        <w:rPr>
          <w:snapToGrid w:val="0"/>
          <w:lang w:val="en-GB"/>
          <w:rPrChange w:id="13414" w:author="Ericsson User" w:date="2022-03-08T15:31:00Z">
            <w:rPr>
              <w:snapToGrid w:val="0"/>
            </w:rPr>
          </w:rPrChange>
        </w:rPr>
        <w:tab/>
      </w:r>
      <w:r w:rsidRPr="001042C9">
        <w:rPr>
          <w:snapToGrid w:val="0"/>
          <w:lang w:val="en-GB"/>
          <w:rPrChange w:id="13415" w:author="Ericsson User" w:date="2022-03-08T15:31:00Z">
            <w:rPr>
              <w:snapToGrid w:val="0"/>
            </w:rPr>
          </w:rPrChange>
        </w:rPr>
        <w:tab/>
      </w:r>
      <w:r w:rsidRPr="001042C9">
        <w:rPr>
          <w:snapToGrid w:val="0"/>
          <w:lang w:val="en-GB"/>
          <w:rPrChange w:id="13416" w:author="Ericsson User" w:date="2022-03-08T15:31:00Z">
            <w:rPr>
              <w:snapToGrid w:val="0"/>
            </w:rPr>
          </w:rPrChange>
        </w:rPr>
        <w:tab/>
      </w:r>
      <w:r w:rsidRPr="001042C9">
        <w:rPr>
          <w:snapToGrid w:val="0"/>
          <w:lang w:val="en-GB"/>
          <w:rPrChange w:id="13417" w:author="Ericsson User" w:date="2022-03-08T15:31:00Z">
            <w:rPr>
              <w:snapToGrid w:val="0"/>
            </w:rPr>
          </w:rPrChange>
        </w:rPr>
        <w:tab/>
      </w:r>
      <w:r w:rsidRPr="001042C9">
        <w:rPr>
          <w:snapToGrid w:val="0"/>
          <w:lang w:val="en-GB"/>
          <w:rPrChange w:id="13418" w:author="Ericsson User" w:date="2022-03-08T15:31:00Z">
            <w:rPr>
              <w:snapToGrid w:val="0"/>
            </w:rPr>
          </w:rPrChange>
        </w:rPr>
        <w:tab/>
        <w:t>CRITICALITY ignore</w:t>
      </w:r>
      <w:r w:rsidRPr="001042C9">
        <w:rPr>
          <w:snapToGrid w:val="0"/>
          <w:lang w:val="en-GB"/>
          <w:rPrChange w:id="13419" w:author="Ericsson User" w:date="2022-03-08T15:31:00Z">
            <w:rPr>
              <w:snapToGrid w:val="0"/>
            </w:rPr>
          </w:rPrChange>
        </w:rPr>
        <w:tab/>
      </w:r>
      <w:r w:rsidRPr="001042C9">
        <w:rPr>
          <w:snapToGrid w:val="0"/>
          <w:lang w:val="en-GB"/>
          <w:rPrChange w:id="13420" w:author="Ericsson User" w:date="2022-03-08T15:31:00Z">
            <w:rPr>
              <w:snapToGrid w:val="0"/>
            </w:rPr>
          </w:rPrChange>
        </w:rPr>
        <w:tab/>
        <w:t xml:space="preserve">TYPE </w:t>
      </w:r>
      <w:r w:rsidRPr="001042C9">
        <w:rPr>
          <w:rFonts w:eastAsia="Batang"/>
          <w:lang w:val="en-GB"/>
          <w:rPrChange w:id="13421" w:author="Ericsson User" w:date="2022-03-08T15:31:00Z">
            <w:rPr>
              <w:rFonts w:eastAsia="Batang"/>
            </w:rPr>
          </w:rPrChange>
        </w:rPr>
        <w:t>NG-RANnodeUEXnAPID</w:t>
      </w:r>
      <w:r w:rsidRPr="001042C9">
        <w:rPr>
          <w:snapToGrid w:val="0"/>
          <w:lang w:val="en-GB"/>
          <w:rPrChange w:id="13422" w:author="Ericsson User" w:date="2022-03-08T15:31:00Z">
            <w:rPr>
              <w:snapToGrid w:val="0"/>
            </w:rPr>
          </w:rPrChange>
        </w:rPr>
        <w:tab/>
      </w:r>
      <w:r w:rsidRPr="001042C9">
        <w:rPr>
          <w:snapToGrid w:val="0"/>
          <w:lang w:val="en-GB"/>
          <w:rPrChange w:id="13423" w:author="Ericsson User" w:date="2022-03-08T15:31:00Z">
            <w:rPr>
              <w:snapToGrid w:val="0"/>
            </w:rPr>
          </w:rPrChange>
        </w:rPr>
        <w:tab/>
      </w:r>
      <w:r w:rsidRPr="001042C9">
        <w:rPr>
          <w:snapToGrid w:val="0"/>
          <w:lang w:val="en-GB"/>
          <w:rPrChange w:id="13424" w:author="Ericsson User" w:date="2022-03-08T15:31:00Z">
            <w:rPr>
              <w:snapToGrid w:val="0"/>
            </w:rPr>
          </w:rPrChange>
        </w:rPr>
        <w:tab/>
      </w:r>
      <w:r w:rsidRPr="001042C9">
        <w:rPr>
          <w:snapToGrid w:val="0"/>
          <w:lang w:val="en-GB"/>
          <w:rPrChange w:id="13425" w:author="Ericsson User" w:date="2022-03-08T15:31:00Z">
            <w:rPr>
              <w:snapToGrid w:val="0"/>
            </w:rPr>
          </w:rPrChange>
        </w:rPr>
        <w:tab/>
      </w:r>
      <w:r w:rsidRPr="001042C9">
        <w:rPr>
          <w:snapToGrid w:val="0"/>
          <w:lang w:val="en-GB"/>
          <w:rPrChange w:id="13426" w:author="Ericsson User" w:date="2022-03-08T15:31:00Z">
            <w:rPr>
              <w:snapToGrid w:val="0"/>
            </w:rPr>
          </w:rPrChange>
        </w:rPr>
        <w:tab/>
      </w:r>
      <w:r w:rsidRPr="001042C9">
        <w:rPr>
          <w:snapToGrid w:val="0"/>
          <w:lang w:val="en-GB"/>
          <w:rPrChange w:id="13427" w:author="Ericsson User" w:date="2022-03-08T15:31:00Z">
            <w:rPr>
              <w:snapToGrid w:val="0"/>
            </w:rPr>
          </w:rPrChange>
        </w:rPr>
        <w:tab/>
      </w:r>
      <w:r w:rsidRPr="001042C9">
        <w:rPr>
          <w:snapToGrid w:val="0"/>
          <w:lang w:val="en-GB"/>
          <w:rPrChange w:id="13428" w:author="Ericsson User" w:date="2022-03-08T15:31:00Z">
            <w:rPr>
              <w:snapToGrid w:val="0"/>
            </w:rPr>
          </w:rPrChange>
        </w:rPr>
        <w:tab/>
        <w:t>PRESENCE mandatory}|</w:t>
      </w:r>
    </w:p>
    <w:p w14:paraId="1679DF44" w14:textId="77777777" w:rsidR="004B7699" w:rsidRPr="001042C9" w:rsidRDefault="004B7699" w:rsidP="00AE213C">
      <w:pPr>
        <w:pStyle w:val="PL"/>
        <w:rPr>
          <w:snapToGrid w:val="0"/>
          <w:lang w:val="en-GB"/>
          <w:rPrChange w:id="13429" w:author="Ericsson User" w:date="2022-03-08T15:31:00Z">
            <w:rPr>
              <w:snapToGrid w:val="0"/>
            </w:rPr>
          </w:rPrChange>
        </w:rPr>
      </w:pPr>
      <w:r w:rsidRPr="001042C9">
        <w:rPr>
          <w:snapToGrid w:val="0"/>
          <w:lang w:val="en-GB"/>
          <w:rPrChange w:id="13430" w:author="Ericsson User" w:date="2022-03-08T15:31:00Z">
            <w:rPr>
              <w:snapToGrid w:val="0"/>
            </w:rPr>
          </w:rPrChange>
        </w:rPr>
        <w:tab/>
        <w:t>{ ID id-S-NG-RANnodeUEXnAPID</w:t>
      </w:r>
      <w:r w:rsidRPr="001042C9">
        <w:rPr>
          <w:snapToGrid w:val="0"/>
          <w:lang w:val="en-GB"/>
          <w:rPrChange w:id="13431" w:author="Ericsson User" w:date="2022-03-08T15:31:00Z">
            <w:rPr>
              <w:snapToGrid w:val="0"/>
            </w:rPr>
          </w:rPrChange>
        </w:rPr>
        <w:tab/>
      </w:r>
      <w:r w:rsidRPr="001042C9">
        <w:rPr>
          <w:snapToGrid w:val="0"/>
          <w:lang w:val="en-GB"/>
          <w:rPrChange w:id="13432" w:author="Ericsson User" w:date="2022-03-08T15:31:00Z">
            <w:rPr>
              <w:snapToGrid w:val="0"/>
            </w:rPr>
          </w:rPrChange>
        </w:rPr>
        <w:tab/>
      </w:r>
      <w:r w:rsidRPr="001042C9">
        <w:rPr>
          <w:snapToGrid w:val="0"/>
          <w:lang w:val="en-GB"/>
          <w:rPrChange w:id="13433" w:author="Ericsson User" w:date="2022-03-08T15:31:00Z">
            <w:rPr>
              <w:snapToGrid w:val="0"/>
            </w:rPr>
          </w:rPrChange>
        </w:rPr>
        <w:tab/>
      </w:r>
      <w:r w:rsidRPr="001042C9">
        <w:rPr>
          <w:snapToGrid w:val="0"/>
          <w:lang w:val="en-GB"/>
          <w:rPrChange w:id="13434" w:author="Ericsson User" w:date="2022-03-08T15:31:00Z">
            <w:rPr>
              <w:snapToGrid w:val="0"/>
            </w:rPr>
          </w:rPrChange>
        </w:rPr>
        <w:tab/>
      </w:r>
      <w:r w:rsidRPr="001042C9">
        <w:rPr>
          <w:snapToGrid w:val="0"/>
          <w:lang w:val="en-GB"/>
          <w:rPrChange w:id="13435" w:author="Ericsson User" w:date="2022-03-08T15:31:00Z">
            <w:rPr>
              <w:snapToGrid w:val="0"/>
            </w:rPr>
          </w:rPrChange>
        </w:rPr>
        <w:tab/>
        <w:t>CRITICALITY ignore</w:t>
      </w:r>
      <w:r w:rsidRPr="001042C9">
        <w:rPr>
          <w:snapToGrid w:val="0"/>
          <w:lang w:val="en-GB"/>
          <w:rPrChange w:id="13436" w:author="Ericsson User" w:date="2022-03-08T15:31:00Z">
            <w:rPr>
              <w:snapToGrid w:val="0"/>
            </w:rPr>
          </w:rPrChange>
        </w:rPr>
        <w:tab/>
      </w:r>
      <w:r w:rsidRPr="001042C9">
        <w:rPr>
          <w:snapToGrid w:val="0"/>
          <w:lang w:val="en-GB"/>
          <w:rPrChange w:id="13437" w:author="Ericsson User" w:date="2022-03-08T15:31:00Z">
            <w:rPr>
              <w:snapToGrid w:val="0"/>
            </w:rPr>
          </w:rPrChange>
        </w:rPr>
        <w:tab/>
        <w:t xml:space="preserve">TYPE </w:t>
      </w:r>
      <w:r w:rsidRPr="001042C9">
        <w:rPr>
          <w:rFonts w:eastAsia="Batang"/>
          <w:lang w:val="en-GB"/>
          <w:rPrChange w:id="13438" w:author="Ericsson User" w:date="2022-03-08T15:31:00Z">
            <w:rPr>
              <w:rFonts w:eastAsia="Batang"/>
            </w:rPr>
          </w:rPrChange>
        </w:rPr>
        <w:t>NG-RANnodeUEXnAPID</w:t>
      </w:r>
      <w:r w:rsidRPr="001042C9">
        <w:rPr>
          <w:snapToGrid w:val="0"/>
          <w:lang w:val="en-GB"/>
          <w:rPrChange w:id="13439" w:author="Ericsson User" w:date="2022-03-08T15:31:00Z">
            <w:rPr>
              <w:snapToGrid w:val="0"/>
            </w:rPr>
          </w:rPrChange>
        </w:rPr>
        <w:tab/>
      </w:r>
      <w:r w:rsidRPr="001042C9">
        <w:rPr>
          <w:snapToGrid w:val="0"/>
          <w:lang w:val="en-GB"/>
          <w:rPrChange w:id="13440" w:author="Ericsson User" w:date="2022-03-08T15:31:00Z">
            <w:rPr>
              <w:snapToGrid w:val="0"/>
            </w:rPr>
          </w:rPrChange>
        </w:rPr>
        <w:tab/>
      </w:r>
      <w:r w:rsidRPr="001042C9">
        <w:rPr>
          <w:snapToGrid w:val="0"/>
          <w:lang w:val="en-GB"/>
          <w:rPrChange w:id="13441" w:author="Ericsson User" w:date="2022-03-08T15:31:00Z">
            <w:rPr>
              <w:snapToGrid w:val="0"/>
            </w:rPr>
          </w:rPrChange>
        </w:rPr>
        <w:tab/>
      </w:r>
      <w:r w:rsidRPr="001042C9">
        <w:rPr>
          <w:snapToGrid w:val="0"/>
          <w:lang w:val="en-GB"/>
          <w:rPrChange w:id="13442" w:author="Ericsson User" w:date="2022-03-08T15:31:00Z">
            <w:rPr>
              <w:snapToGrid w:val="0"/>
            </w:rPr>
          </w:rPrChange>
        </w:rPr>
        <w:tab/>
      </w:r>
      <w:r w:rsidRPr="001042C9">
        <w:rPr>
          <w:snapToGrid w:val="0"/>
          <w:lang w:val="en-GB"/>
          <w:rPrChange w:id="13443" w:author="Ericsson User" w:date="2022-03-08T15:31:00Z">
            <w:rPr>
              <w:snapToGrid w:val="0"/>
            </w:rPr>
          </w:rPrChange>
        </w:rPr>
        <w:tab/>
      </w:r>
      <w:r w:rsidRPr="001042C9">
        <w:rPr>
          <w:snapToGrid w:val="0"/>
          <w:lang w:val="en-GB"/>
          <w:rPrChange w:id="13444" w:author="Ericsson User" w:date="2022-03-08T15:31:00Z">
            <w:rPr>
              <w:snapToGrid w:val="0"/>
            </w:rPr>
          </w:rPrChange>
        </w:rPr>
        <w:tab/>
      </w:r>
      <w:r w:rsidRPr="001042C9">
        <w:rPr>
          <w:snapToGrid w:val="0"/>
          <w:lang w:val="en-GB"/>
          <w:rPrChange w:id="13445" w:author="Ericsson User" w:date="2022-03-08T15:31:00Z">
            <w:rPr>
              <w:snapToGrid w:val="0"/>
            </w:rPr>
          </w:rPrChange>
        </w:rPr>
        <w:tab/>
        <w:t>PRESENCE mandatory}|</w:t>
      </w:r>
    </w:p>
    <w:p w14:paraId="5C76E947" w14:textId="77777777" w:rsidR="004B7699" w:rsidRPr="001042C9" w:rsidRDefault="004B7699" w:rsidP="00AE213C">
      <w:pPr>
        <w:pStyle w:val="PL"/>
        <w:rPr>
          <w:snapToGrid w:val="0"/>
          <w:lang w:val="en-GB"/>
          <w:rPrChange w:id="13446" w:author="Ericsson User" w:date="2022-03-08T15:31:00Z">
            <w:rPr>
              <w:snapToGrid w:val="0"/>
            </w:rPr>
          </w:rPrChange>
        </w:rPr>
      </w:pPr>
      <w:r w:rsidRPr="001042C9">
        <w:rPr>
          <w:snapToGrid w:val="0"/>
          <w:lang w:val="en-GB"/>
          <w:rPrChange w:id="13447" w:author="Ericsson User" w:date="2022-03-08T15:31:00Z">
            <w:rPr>
              <w:snapToGrid w:val="0"/>
            </w:rPr>
          </w:rPrChange>
        </w:rPr>
        <w:tab/>
        <w:t>{ ID id-PDUSessionReleasedList-RelConf</w:t>
      </w:r>
      <w:r w:rsidRPr="001042C9">
        <w:rPr>
          <w:snapToGrid w:val="0"/>
          <w:lang w:val="en-GB"/>
          <w:rPrChange w:id="13448" w:author="Ericsson User" w:date="2022-03-08T15:31:00Z">
            <w:rPr>
              <w:snapToGrid w:val="0"/>
            </w:rPr>
          </w:rPrChange>
        </w:rPr>
        <w:tab/>
      </w:r>
      <w:r w:rsidRPr="001042C9">
        <w:rPr>
          <w:snapToGrid w:val="0"/>
          <w:lang w:val="en-GB"/>
          <w:rPrChange w:id="13449" w:author="Ericsson User" w:date="2022-03-08T15:31:00Z">
            <w:rPr>
              <w:snapToGrid w:val="0"/>
            </w:rPr>
          </w:rPrChange>
        </w:rPr>
        <w:tab/>
      </w:r>
      <w:r w:rsidRPr="001042C9">
        <w:rPr>
          <w:snapToGrid w:val="0"/>
          <w:lang w:val="en-GB"/>
          <w:rPrChange w:id="13450" w:author="Ericsson User" w:date="2022-03-08T15:31:00Z">
            <w:rPr>
              <w:snapToGrid w:val="0"/>
            </w:rPr>
          </w:rPrChange>
        </w:rPr>
        <w:tab/>
        <w:t>CRITICALITY ignore</w:t>
      </w:r>
      <w:r w:rsidRPr="001042C9">
        <w:rPr>
          <w:snapToGrid w:val="0"/>
          <w:lang w:val="en-GB"/>
          <w:rPrChange w:id="13451" w:author="Ericsson User" w:date="2022-03-08T15:31:00Z">
            <w:rPr>
              <w:snapToGrid w:val="0"/>
            </w:rPr>
          </w:rPrChange>
        </w:rPr>
        <w:tab/>
      </w:r>
      <w:r w:rsidRPr="001042C9">
        <w:rPr>
          <w:snapToGrid w:val="0"/>
          <w:lang w:val="en-GB"/>
          <w:rPrChange w:id="13452" w:author="Ericsson User" w:date="2022-03-08T15:31:00Z">
            <w:rPr>
              <w:snapToGrid w:val="0"/>
            </w:rPr>
          </w:rPrChange>
        </w:rPr>
        <w:tab/>
        <w:t>TYPE PDUSessionReleasedList-RelConf</w:t>
      </w:r>
      <w:r w:rsidRPr="001042C9">
        <w:rPr>
          <w:snapToGrid w:val="0"/>
          <w:lang w:val="en-GB"/>
          <w:rPrChange w:id="13453" w:author="Ericsson User" w:date="2022-03-08T15:31:00Z">
            <w:rPr>
              <w:snapToGrid w:val="0"/>
            </w:rPr>
          </w:rPrChange>
        </w:rPr>
        <w:tab/>
      </w:r>
      <w:r w:rsidRPr="001042C9">
        <w:rPr>
          <w:snapToGrid w:val="0"/>
          <w:lang w:val="en-GB"/>
          <w:rPrChange w:id="13454" w:author="Ericsson User" w:date="2022-03-08T15:31:00Z">
            <w:rPr>
              <w:snapToGrid w:val="0"/>
            </w:rPr>
          </w:rPrChange>
        </w:rPr>
        <w:tab/>
      </w:r>
      <w:r w:rsidRPr="001042C9">
        <w:rPr>
          <w:snapToGrid w:val="0"/>
          <w:lang w:val="en-GB"/>
          <w:rPrChange w:id="13455" w:author="Ericsson User" w:date="2022-03-08T15:31:00Z">
            <w:rPr>
              <w:snapToGrid w:val="0"/>
            </w:rPr>
          </w:rPrChange>
        </w:rPr>
        <w:tab/>
        <w:t>PRESENCE optional }|</w:t>
      </w:r>
    </w:p>
    <w:p w14:paraId="58E01DC3" w14:textId="77777777" w:rsidR="004B7699" w:rsidRPr="001042C9" w:rsidRDefault="004B7699" w:rsidP="00AE213C">
      <w:pPr>
        <w:pStyle w:val="PL"/>
        <w:rPr>
          <w:snapToGrid w:val="0"/>
          <w:lang w:val="en-GB"/>
          <w:rPrChange w:id="13456" w:author="Ericsson User" w:date="2022-03-08T15:31:00Z">
            <w:rPr>
              <w:snapToGrid w:val="0"/>
            </w:rPr>
          </w:rPrChange>
        </w:rPr>
      </w:pPr>
      <w:r w:rsidRPr="001042C9">
        <w:rPr>
          <w:snapToGrid w:val="0"/>
          <w:lang w:val="en-GB"/>
          <w:rPrChange w:id="13457" w:author="Ericsson User" w:date="2022-03-08T15:31:00Z">
            <w:rPr>
              <w:snapToGrid w:val="0"/>
            </w:rPr>
          </w:rPrChange>
        </w:rPr>
        <w:tab/>
        <w:t>{ ID id-CriticalityDiagnostics</w:t>
      </w:r>
      <w:r w:rsidRPr="001042C9">
        <w:rPr>
          <w:snapToGrid w:val="0"/>
          <w:lang w:val="en-GB"/>
          <w:rPrChange w:id="13458" w:author="Ericsson User" w:date="2022-03-08T15:31:00Z">
            <w:rPr>
              <w:snapToGrid w:val="0"/>
            </w:rPr>
          </w:rPrChange>
        </w:rPr>
        <w:tab/>
      </w:r>
      <w:r w:rsidRPr="001042C9">
        <w:rPr>
          <w:snapToGrid w:val="0"/>
          <w:lang w:val="en-GB"/>
          <w:rPrChange w:id="13459" w:author="Ericsson User" w:date="2022-03-08T15:31:00Z">
            <w:rPr>
              <w:snapToGrid w:val="0"/>
            </w:rPr>
          </w:rPrChange>
        </w:rPr>
        <w:tab/>
      </w:r>
      <w:r w:rsidRPr="001042C9">
        <w:rPr>
          <w:snapToGrid w:val="0"/>
          <w:lang w:val="en-GB"/>
          <w:rPrChange w:id="13460" w:author="Ericsson User" w:date="2022-03-08T15:31:00Z">
            <w:rPr>
              <w:snapToGrid w:val="0"/>
            </w:rPr>
          </w:rPrChange>
        </w:rPr>
        <w:tab/>
      </w:r>
      <w:r w:rsidRPr="001042C9">
        <w:rPr>
          <w:snapToGrid w:val="0"/>
          <w:lang w:val="en-GB"/>
          <w:rPrChange w:id="13461" w:author="Ericsson User" w:date="2022-03-08T15:31:00Z">
            <w:rPr>
              <w:snapToGrid w:val="0"/>
            </w:rPr>
          </w:rPrChange>
        </w:rPr>
        <w:tab/>
      </w:r>
      <w:r w:rsidRPr="001042C9">
        <w:rPr>
          <w:snapToGrid w:val="0"/>
          <w:lang w:val="en-GB"/>
          <w:rPrChange w:id="13462" w:author="Ericsson User" w:date="2022-03-08T15:31:00Z">
            <w:rPr>
              <w:snapToGrid w:val="0"/>
            </w:rPr>
          </w:rPrChange>
        </w:rPr>
        <w:tab/>
        <w:t>CRITICALITY ignore</w:t>
      </w:r>
      <w:r w:rsidRPr="001042C9">
        <w:rPr>
          <w:snapToGrid w:val="0"/>
          <w:lang w:val="en-GB"/>
          <w:rPrChange w:id="13463" w:author="Ericsson User" w:date="2022-03-08T15:31:00Z">
            <w:rPr>
              <w:snapToGrid w:val="0"/>
            </w:rPr>
          </w:rPrChange>
        </w:rPr>
        <w:tab/>
      </w:r>
      <w:r w:rsidRPr="001042C9">
        <w:rPr>
          <w:snapToGrid w:val="0"/>
          <w:lang w:val="en-GB"/>
          <w:rPrChange w:id="13464" w:author="Ericsson User" w:date="2022-03-08T15:31:00Z">
            <w:rPr>
              <w:snapToGrid w:val="0"/>
            </w:rPr>
          </w:rPrChange>
        </w:rPr>
        <w:tab/>
        <w:t>TYPE CriticalityDiagnostics</w:t>
      </w:r>
      <w:r w:rsidRPr="001042C9">
        <w:rPr>
          <w:snapToGrid w:val="0"/>
          <w:lang w:val="en-GB"/>
          <w:rPrChange w:id="13465" w:author="Ericsson User" w:date="2022-03-08T15:31:00Z">
            <w:rPr>
              <w:snapToGrid w:val="0"/>
            </w:rPr>
          </w:rPrChange>
        </w:rPr>
        <w:tab/>
      </w:r>
      <w:r w:rsidRPr="001042C9">
        <w:rPr>
          <w:snapToGrid w:val="0"/>
          <w:lang w:val="en-GB"/>
          <w:rPrChange w:id="13466" w:author="Ericsson User" w:date="2022-03-08T15:31:00Z">
            <w:rPr>
              <w:snapToGrid w:val="0"/>
            </w:rPr>
          </w:rPrChange>
        </w:rPr>
        <w:tab/>
      </w:r>
      <w:r w:rsidRPr="001042C9">
        <w:rPr>
          <w:snapToGrid w:val="0"/>
          <w:lang w:val="en-GB"/>
          <w:rPrChange w:id="13467" w:author="Ericsson User" w:date="2022-03-08T15:31:00Z">
            <w:rPr>
              <w:snapToGrid w:val="0"/>
            </w:rPr>
          </w:rPrChange>
        </w:rPr>
        <w:tab/>
      </w:r>
      <w:r w:rsidRPr="001042C9">
        <w:rPr>
          <w:snapToGrid w:val="0"/>
          <w:lang w:val="en-GB"/>
          <w:rPrChange w:id="13468" w:author="Ericsson User" w:date="2022-03-08T15:31:00Z">
            <w:rPr>
              <w:snapToGrid w:val="0"/>
            </w:rPr>
          </w:rPrChange>
        </w:rPr>
        <w:tab/>
      </w:r>
      <w:r w:rsidRPr="001042C9">
        <w:rPr>
          <w:snapToGrid w:val="0"/>
          <w:lang w:val="en-GB"/>
          <w:rPrChange w:id="13469" w:author="Ericsson User" w:date="2022-03-08T15:31:00Z">
            <w:rPr>
              <w:snapToGrid w:val="0"/>
            </w:rPr>
          </w:rPrChange>
        </w:rPr>
        <w:tab/>
      </w:r>
      <w:r w:rsidRPr="001042C9">
        <w:rPr>
          <w:snapToGrid w:val="0"/>
          <w:lang w:val="en-GB"/>
          <w:rPrChange w:id="13470" w:author="Ericsson User" w:date="2022-03-08T15:31:00Z">
            <w:rPr>
              <w:snapToGrid w:val="0"/>
            </w:rPr>
          </w:rPrChange>
        </w:rPr>
        <w:tab/>
        <w:t>PRESENCE optional },</w:t>
      </w:r>
    </w:p>
    <w:p w14:paraId="28E29AEE" w14:textId="77777777" w:rsidR="004B7699" w:rsidRPr="001042C9" w:rsidRDefault="004B7699" w:rsidP="00AE213C">
      <w:pPr>
        <w:pStyle w:val="PL"/>
        <w:rPr>
          <w:snapToGrid w:val="0"/>
          <w:lang w:val="en-GB"/>
          <w:rPrChange w:id="13471" w:author="Ericsson User" w:date="2022-03-08T15:31:00Z">
            <w:rPr>
              <w:snapToGrid w:val="0"/>
            </w:rPr>
          </w:rPrChange>
        </w:rPr>
      </w:pPr>
      <w:r w:rsidRPr="001042C9">
        <w:rPr>
          <w:snapToGrid w:val="0"/>
          <w:lang w:val="en-GB"/>
          <w:rPrChange w:id="13472" w:author="Ericsson User" w:date="2022-03-08T15:31:00Z">
            <w:rPr>
              <w:snapToGrid w:val="0"/>
            </w:rPr>
          </w:rPrChange>
        </w:rPr>
        <w:tab/>
        <w:t>...</w:t>
      </w:r>
    </w:p>
    <w:p w14:paraId="185E752E" w14:textId="77777777" w:rsidR="004B7699" w:rsidRPr="001042C9" w:rsidRDefault="004B7699" w:rsidP="00AE213C">
      <w:pPr>
        <w:pStyle w:val="PL"/>
        <w:rPr>
          <w:snapToGrid w:val="0"/>
          <w:lang w:val="en-GB"/>
          <w:rPrChange w:id="13473" w:author="Ericsson User" w:date="2022-03-08T15:31:00Z">
            <w:rPr>
              <w:snapToGrid w:val="0"/>
            </w:rPr>
          </w:rPrChange>
        </w:rPr>
      </w:pPr>
      <w:r w:rsidRPr="001042C9">
        <w:rPr>
          <w:snapToGrid w:val="0"/>
          <w:lang w:val="en-GB"/>
          <w:rPrChange w:id="13474" w:author="Ericsson User" w:date="2022-03-08T15:31:00Z">
            <w:rPr>
              <w:snapToGrid w:val="0"/>
            </w:rPr>
          </w:rPrChange>
        </w:rPr>
        <w:t>}</w:t>
      </w:r>
    </w:p>
    <w:p w14:paraId="7AC21B95" w14:textId="77777777" w:rsidR="004B7699" w:rsidRPr="001042C9" w:rsidRDefault="004B7699" w:rsidP="00AE213C">
      <w:pPr>
        <w:pStyle w:val="PL"/>
        <w:rPr>
          <w:snapToGrid w:val="0"/>
          <w:lang w:val="en-GB"/>
          <w:rPrChange w:id="13475" w:author="Ericsson User" w:date="2022-03-08T15:31:00Z">
            <w:rPr>
              <w:snapToGrid w:val="0"/>
            </w:rPr>
          </w:rPrChange>
        </w:rPr>
      </w:pPr>
    </w:p>
    <w:p w14:paraId="03A913FA" w14:textId="77777777" w:rsidR="004B7699" w:rsidRPr="001042C9" w:rsidRDefault="004B7699" w:rsidP="00AE213C">
      <w:pPr>
        <w:pStyle w:val="PL"/>
        <w:rPr>
          <w:snapToGrid w:val="0"/>
          <w:lang w:val="en-GB"/>
          <w:rPrChange w:id="13476" w:author="Ericsson User" w:date="2022-03-08T15:31:00Z">
            <w:rPr>
              <w:snapToGrid w:val="0"/>
            </w:rPr>
          </w:rPrChange>
        </w:rPr>
      </w:pPr>
      <w:r w:rsidRPr="001042C9">
        <w:rPr>
          <w:snapToGrid w:val="0"/>
          <w:lang w:val="en-GB"/>
          <w:rPrChange w:id="13477" w:author="Ericsson User" w:date="2022-03-08T15:31:00Z">
            <w:rPr>
              <w:snapToGrid w:val="0"/>
            </w:rPr>
          </w:rPrChange>
        </w:rPr>
        <w:t>PDUSessionReleasedList-RelConf ::= SEQUENCE {</w:t>
      </w:r>
    </w:p>
    <w:p w14:paraId="08700037" w14:textId="77777777" w:rsidR="004B7699" w:rsidRPr="001042C9" w:rsidRDefault="004B7699" w:rsidP="00AE213C">
      <w:pPr>
        <w:pStyle w:val="PL"/>
        <w:rPr>
          <w:snapToGrid w:val="0"/>
          <w:lang w:val="en-GB"/>
          <w:rPrChange w:id="13478" w:author="Ericsson User" w:date="2022-03-08T15:31:00Z">
            <w:rPr>
              <w:snapToGrid w:val="0"/>
            </w:rPr>
          </w:rPrChange>
        </w:rPr>
      </w:pPr>
      <w:r w:rsidRPr="001042C9">
        <w:rPr>
          <w:snapToGrid w:val="0"/>
          <w:lang w:val="en-GB"/>
          <w:rPrChange w:id="13479" w:author="Ericsson User" w:date="2022-03-08T15:31:00Z">
            <w:rPr>
              <w:snapToGrid w:val="0"/>
            </w:rPr>
          </w:rPrChange>
        </w:rPr>
        <w:tab/>
        <w:t>pduSessionsReleasedList-SNterminated</w:t>
      </w:r>
      <w:r w:rsidRPr="001042C9">
        <w:rPr>
          <w:snapToGrid w:val="0"/>
          <w:lang w:val="en-GB"/>
          <w:rPrChange w:id="13480" w:author="Ericsson User" w:date="2022-03-08T15:31:00Z">
            <w:rPr>
              <w:snapToGrid w:val="0"/>
            </w:rPr>
          </w:rPrChange>
        </w:rPr>
        <w:tab/>
      </w:r>
      <w:r w:rsidRPr="001042C9">
        <w:rPr>
          <w:snapToGrid w:val="0"/>
          <w:lang w:val="en-GB"/>
          <w:rPrChange w:id="13481" w:author="Ericsson User" w:date="2022-03-08T15:31:00Z">
            <w:rPr>
              <w:snapToGrid w:val="0"/>
            </w:rPr>
          </w:rPrChange>
        </w:rPr>
        <w:tab/>
      </w:r>
      <w:r w:rsidRPr="001042C9">
        <w:rPr>
          <w:lang w:val="en-GB"/>
          <w:rPrChange w:id="13482" w:author="Ericsson User" w:date="2022-03-08T15:31:00Z">
            <w:rPr/>
          </w:rPrChange>
        </w:rPr>
        <w:t>PDUSession-List-withDataForwardingFromTarget</w:t>
      </w:r>
      <w:r w:rsidRPr="001042C9">
        <w:rPr>
          <w:lang w:val="en-GB"/>
          <w:rPrChange w:id="13483" w:author="Ericsson User" w:date="2022-03-08T15:31:00Z">
            <w:rPr/>
          </w:rPrChange>
        </w:rPr>
        <w:tab/>
      </w:r>
      <w:r w:rsidRPr="001042C9">
        <w:rPr>
          <w:lang w:val="en-GB"/>
          <w:rPrChange w:id="13484" w:author="Ericsson User" w:date="2022-03-08T15:31:00Z">
            <w:rPr/>
          </w:rPrChange>
        </w:rPr>
        <w:tab/>
      </w:r>
      <w:r w:rsidRPr="001042C9">
        <w:rPr>
          <w:lang w:val="en-GB"/>
          <w:rPrChange w:id="13485" w:author="Ericsson User" w:date="2022-03-08T15:31:00Z">
            <w:rPr/>
          </w:rPrChange>
        </w:rPr>
        <w:tab/>
      </w:r>
      <w:r w:rsidRPr="001042C9">
        <w:rPr>
          <w:lang w:val="en-GB"/>
          <w:rPrChange w:id="13486" w:author="Ericsson User" w:date="2022-03-08T15:31:00Z">
            <w:rPr/>
          </w:rPrChange>
        </w:rPr>
        <w:tab/>
      </w:r>
      <w:r w:rsidRPr="001042C9">
        <w:rPr>
          <w:lang w:val="en-GB"/>
          <w:rPrChange w:id="13487" w:author="Ericsson User" w:date="2022-03-08T15:31:00Z">
            <w:rPr/>
          </w:rPrChange>
        </w:rPr>
        <w:tab/>
        <w:t>OPTIONAL,</w:t>
      </w:r>
    </w:p>
    <w:p w14:paraId="4BC4FFC4" w14:textId="77777777" w:rsidR="004B7699" w:rsidRPr="001042C9" w:rsidRDefault="004B7699" w:rsidP="00AE213C">
      <w:pPr>
        <w:pStyle w:val="PL"/>
        <w:rPr>
          <w:snapToGrid w:val="0"/>
          <w:lang w:val="en-GB"/>
          <w:rPrChange w:id="13488" w:author="Ericsson User" w:date="2022-03-08T15:31:00Z">
            <w:rPr>
              <w:snapToGrid w:val="0"/>
            </w:rPr>
          </w:rPrChange>
        </w:rPr>
      </w:pPr>
      <w:r w:rsidRPr="001042C9">
        <w:rPr>
          <w:snapToGrid w:val="0"/>
          <w:lang w:val="en-GB"/>
          <w:rPrChange w:id="13489" w:author="Ericsson User" w:date="2022-03-08T15:31:00Z">
            <w:rPr>
              <w:snapToGrid w:val="0"/>
            </w:rPr>
          </w:rPrChange>
        </w:rPr>
        <w:tab/>
        <w:t>iE-Extensions</w:t>
      </w:r>
      <w:r w:rsidRPr="001042C9">
        <w:rPr>
          <w:snapToGrid w:val="0"/>
          <w:lang w:val="en-GB"/>
          <w:rPrChange w:id="13490" w:author="Ericsson User" w:date="2022-03-08T15:31:00Z">
            <w:rPr>
              <w:snapToGrid w:val="0"/>
            </w:rPr>
          </w:rPrChange>
        </w:rPr>
        <w:tab/>
      </w:r>
      <w:r w:rsidRPr="001042C9">
        <w:rPr>
          <w:snapToGrid w:val="0"/>
          <w:lang w:val="en-GB"/>
          <w:rPrChange w:id="13491" w:author="Ericsson User" w:date="2022-03-08T15:31:00Z">
            <w:rPr>
              <w:snapToGrid w:val="0"/>
            </w:rPr>
          </w:rPrChange>
        </w:rPr>
        <w:tab/>
      </w:r>
      <w:r w:rsidRPr="001042C9">
        <w:rPr>
          <w:snapToGrid w:val="0"/>
          <w:lang w:val="en-GB"/>
          <w:rPrChange w:id="13492" w:author="Ericsson User" w:date="2022-03-08T15:31:00Z">
            <w:rPr>
              <w:snapToGrid w:val="0"/>
            </w:rPr>
          </w:rPrChange>
        </w:rPr>
        <w:tab/>
      </w:r>
      <w:r w:rsidRPr="001042C9">
        <w:rPr>
          <w:snapToGrid w:val="0"/>
          <w:lang w:val="en-GB"/>
          <w:rPrChange w:id="13493" w:author="Ericsson User" w:date="2022-03-08T15:31:00Z">
            <w:rPr>
              <w:snapToGrid w:val="0"/>
            </w:rPr>
          </w:rPrChange>
        </w:rPr>
        <w:tab/>
      </w:r>
      <w:r w:rsidRPr="001042C9">
        <w:rPr>
          <w:snapToGrid w:val="0"/>
          <w:lang w:val="en-GB"/>
          <w:rPrChange w:id="13494" w:author="Ericsson User" w:date="2022-03-08T15:31:00Z">
            <w:rPr>
              <w:snapToGrid w:val="0"/>
            </w:rPr>
          </w:rPrChange>
        </w:rPr>
        <w:tab/>
        <w:t>ProtocolExtensionContainer { {PDUSessionReleasedList-RelConf</w:t>
      </w:r>
      <w:r w:rsidRPr="001042C9">
        <w:rPr>
          <w:lang w:val="en-GB"/>
          <w:rPrChange w:id="13495" w:author="Ericsson User" w:date="2022-03-08T15:31:00Z">
            <w:rPr/>
          </w:rPrChange>
        </w:rPr>
        <w:t>-</w:t>
      </w:r>
      <w:r w:rsidRPr="001042C9">
        <w:rPr>
          <w:snapToGrid w:val="0"/>
          <w:lang w:val="en-GB"/>
          <w:rPrChange w:id="13496" w:author="Ericsson User" w:date="2022-03-08T15:31:00Z">
            <w:rPr>
              <w:snapToGrid w:val="0"/>
            </w:rPr>
          </w:rPrChange>
        </w:rPr>
        <w:t>ExtIEs} }</w:t>
      </w:r>
      <w:r w:rsidRPr="001042C9">
        <w:rPr>
          <w:snapToGrid w:val="0"/>
          <w:lang w:val="en-GB"/>
          <w:rPrChange w:id="13497" w:author="Ericsson User" w:date="2022-03-08T15:31:00Z">
            <w:rPr>
              <w:snapToGrid w:val="0"/>
            </w:rPr>
          </w:rPrChange>
        </w:rPr>
        <w:tab/>
        <w:t>OPTIONAL,</w:t>
      </w:r>
    </w:p>
    <w:p w14:paraId="5F94EE79" w14:textId="77777777" w:rsidR="004B7699" w:rsidRPr="001042C9" w:rsidRDefault="004B7699" w:rsidP="00AE213C">
      <w:pPr>
        <w:pStyle w:val="PL"/>
        <w:rPr>
          <w:snapToGrid w:val="0"/>
          <w:lang w:val="en-GB"/>
          <w:rPrChange w:id="13498" w:author="Ericsson User" w:date="2022-03-08T15:31:00Z">
            <w:rPr>
              <w:snapToGrid w:val="0"/>
            </w:rPr>
          </w:rPrChange>
        </w:rPr>
      </w:pPr>
      <w:r w:rsidRPr="001042C9">
        <w:rPr>
          <w:snapToGrid w:val="0"/>
          <w:lang w:val="en-GB"/>
          <w:rPrChange w:id="13499" w:author="Ericsson User" w:date="2022-03-08T15:31:00Z">
            <w:rPr>
              <w:snapToGrid w:val="0"/>
            </w:rPr>
          </w:rPrChange>
        </w:rPr>
        <w:tab/>
        <w:t>...</w:t>
      </w:r>
    </w:p>
    <w:p w14:paraId="6F8D83DA" w14:textId="77777777" w:rsidR="004B7699" w:rsidRPr="001042C9" w:rsidRDefault="004B7699" w:rsidP="00AE213C">
      <w:pPr>
        <w:pStyle w:val="PL"/>
        <w:rPr>
          <w:snapToGrid w:val="0"/>
          <w:lang w:val="en-GB"/>
          <w:rPrChange w:id="13500" w:author="Ericsson User" w:date="2022-03-08T15:31:00Z">
            <w:rPr>
              <w:snapToGrid w:val="0"/>
            </w:rPr>
          </w:rPrChange>
        </w:rPr>
      </w:pPr>
      <w:r w:rsidRPr="001042C9">
        <w:rPr>
          <w:snapToGrid w:val="0"/>
          <w:lang w:val="en-GB"/>
          <w:rPrChange w:id="13501" w:author="Ericsson User" w:date="2022-03-08T15:31:00Z">
            <w:rPr>
              <w:snapToGrid w:val="0"/>
            </w:rPr>
          </w:rPrChange>
        </w:rPr>
        <w:t>}</w:t>
      </w:r>
    </w:p>
    <w:p w14:paraId="2308319E" w14:textId="77777777" w:rsidR="004B7699" w:rsidRPr="001042C9" w:rsidRDefault="004B7699" w:rsidP="00AE213C">
      <w:pPr>
        <w:pStyle w:val="PL"/>
        <w:rPr>
          <w:snapToGrid w:val="0"/>
          <w:lang w:val="en-GB"/>
          <w:rPrChange w:id="13502" w:author="Ericsson User" w:date="2022-03-08T15:31:00Z">
            <w:rPr>
              <w:snapToGrid w:val="0"/>
            </w:rPr>
          </w:rPrChange>
        </w:rPr>
      </w:pPr>
    </w:p>
    <w:p w14:paraId="0C6431C6" w14:textId="77777777" w:rsidR="004B7699" w:rsidRPr="001042C9" w:rsidRDefault="004B7699" w:rsidP="00AE213C">
      <w:pPr>
        <w:pStyle w:val="PL"/>
        <w:rPr>
          <w:snapToGrid w:val="0"/>
          <w:lang w:val="en-GB"/>
          <w:rPrChange w:id="13503" w:author="Ericsson User" w:date="2022-03-08T15:31:00Z">
            <w:rPr>
              <w:snapToGrid w:val="0"/>
            </w:rPr>
          </w:rPrChange>
        </w:rPr>
      </w:pPr>
      <w:r w:rsidRPr="001042C9">
        <w:rPr>
          <w:snapToGrid w:val="0"/>
          <w:lang w:val="en-GB"/>
          <w:rPrChange w:id="13504" w:author="Ericsson User" w:date="2022-03-08T15:31:00Z">
            <w:rPr>
              <w:snapToGrid w:val="0"/>
            </w:rPr>
          </w:rPrChange>
        </w:rPr>
        <w:t>PDUSessionReleasedList-RelConf</w:t>
      </w:r>
      <w:r w:rsidRPr="001042C9">
        <w:rPr>
          <w:lang w:val="en-GB"/>
          <w:rPrChange w:id="13505" w:author="Ericsson User" w:date="2022-03-08T15:31:00Z">
            <w:rPr/>
          </w:rPrChange>
        </w:rPr>
        <w:t>-</w:t>
      </w:r>
      <w:r w:rsidRPr="001042C9">
        <w:rPr>
          <w:snapToGrid w:val="0"/>
          <w:lang w:val="en-GB"/>
          <w:rPrChange w:id="13506" w:author="Ericsson User" w:date="2022-03-08T15:31:00Z">
            <w:rPr>
              <w:snapToGrid w:val="0"/>
            </w:rPr>
          </w:rPrChange>
        </w:rPr>
        <w:t>ExtIEs XNAP-PROTOCOL-EXTENSION ::= {</w:t>
      </w:r>
    </w:p>
    <w:p w14:paraId="7AD63552" w14:textId="77777777" w:rsidR="004B7699" w:rsidRPr="001042C9" w:rsidRDefault="004B7699" w:rsidP="00AE213C">
      <w:pPr>
        <w:pStyle w:val="PL"/>
        <w:rPr>
          <w:snapToGrid w:val="0"/>
          <w:lang w:val="en-GB"/>
          <w:rPrChange w:id="13507" w:author="Ericsson User" w:date="2022-03-08T15:31:00Z">
            <w:rPr>
              <w:snapToGrid w:val="0"/>
            </w:rPr>
          </w:rPrChange>
        </w:rPr>
      </w:pPr>
      <w:r w:rsidRPr="001042C9">
        <w:rPr>
          <w:snapToGrid w:val="0"/>
          <w:lang w:val="en-GB"/>
          <w:rPrChange w:id="13508" w:author="Ericsson User" w:date="2022-03-08T15:31:00Z">
            <w:rPr>
              <w:snapToGrid w:val="0"/>
            </w:rPr>
          </w:rPrChange>
        </w:rPr>
        <w:tab/>
        <w:t>...</w:t>
      </w:r>
    </w:p>
    <w:p w14:paraId="06C87411" w14:textId="77777777" w:rsidR="004B7699" w:rsidRPr="001042C9" w:rsidRDefault="004B7699" w:rsidP="00AE213C">
      <w:pPr>
        <w:pStyle w:val="PL"/>
        <w:rPr>
          <w:snapToGrid w:val="0"/>
          <w:lang w:val="en-GB"/>
          <w:rPrChange w:id="13509" w:author="Ericsson User" w:date="2022-03-08T15:31:00Z">
            <w:rPr>
              <w:snapToGrid w:val="0"/>
            </w:rPr>
          </w:rPrChange>
        </w:rPr>
      </w:pPr>
      <w:r w:rsidRPr="001042C9">
        <w:rPr>
          <w:snapToGrid w:val="0"/>
          <w:lang w:val="en-GB"/>
          <w:rPrChange w:id="13510" w:author="Ericsson User" w:date="2022-03-08T15:31:00Z">
            <w:rPr>
              <w:snapToGrid w:val="0"/>
            </w:rPr>
          </w:rPrChange>
        </w:rPr>
        <w:t>}</w:t>
      </w:r>
    </w:p>
    <w:p w14:paraId="53196B98" w14:textId="77777777" w:rsidR="004B7699" w:rsidRPr="001042C9" w:rsidRDefault="004B7699" w:rsidP="00AE213C">
      <w:pPr>
        <w:pStyle w:val="PL"/>
        <w:rPr>
          <w:snapToGrid w:val="0"/>
          <w:lang w:val="en-GB"/>
          <w:rPrChange w:id="13511" w:author="Ericsson User" w:date="2022-03-08T15:31:00Z">
            <w:rPr>
              <w:snapToGrid w:val="0"/>
            </w:rPr>
          </w:rPrChange>
        </w:rPr>
      </w:pPr>
    </w:p>
    <w:p w14:paraId="114181A2" w14:textId="77777777" w:rsidR="004B7699" w:rsidRPr="001042C9" w:rsidRDefault="004B7699" w:rsidP="00AE213C">
      <w:pPr>
        <w:pStyle w:val="PL"/>
        <w:rPr>
          <w:snapToGrid w:val="0"/>
          <w:lang w:val="en-GB"/>
          <w:rPrChange w:id="13512" w:author="Ericsson User" w:date="2022-03-08T15:31:00Z">
            <w:rPr>
              <w:snapToGrid w:val="0"/>
            </w:rPr>
          </w:rPrChange>
        </w:rPr>
      </w:pPr>
    </w:p>
    <w:p w14:paraId="1916EE68" w14:textId="77777777" w:rsidR="004B7699" w:rsidRPr="001042C9" w:rsidRDefault="004B7699" w:rsidP="00AE213C">
      <w:pPr>
        <w:pStyle w:val="PL"/>
        <w:rPr>
          <w:snapToGrid w:val="0"/>
          <w:lang w:val="en-GB"/>
          <w:rPrChange w:id="13513" w:author="Ericsson User" w:date="2022-03-08T15:31:00Z">
            <w:rPr>
              <w:snapToGrid w:val="0"/>
            </w:rPr>
          </w:rPrChange>
        </w:rPr>
      </w:pPr>
      <w:r w:rsidRPr="001042C9">
        <w:rPr>
          <w:snapToGrid w:val="0"/>
          <w:lang w:val="en-GB"/>
          <w:rPrChange w:id="13514" w:author="Ericsson User" w:date="2022-03-08T15:31:00Z">
            <w:rPr>
              <w:snapToGrid w:val="0"/>
            </w:rPr>
          </w:rPrChange>
        </w:rPr>
        <w:t>-- **************************************************************</w:t>
      </w:r>
    </w:p>
    <w:p w14:paraId="1FC4DB5B" w14:textId="77777777" w:rsidR="004B7699" w:rsidRPr="001042C9" w:rsidRDefault="004B7699" w:rsidP="00AE213C">
      <w:pPr>
        <w:pStyle w:val="PL"/>
        <w:rPr>
          <w:snapToGrid w:val="0"/>
          <w:lang w:val="en-GB"/>
          <w:rPrChange w:id="13515" w:author="Ericsson User" w:date="2022-03-08T15:31:00Z">
            <w:rPr>
              <w:snapToGrid w:val="0"/>
            </w:rPr>
          </w:rPrChange>
        </w:rPr>
      </w:pPr>
      <w:r w:rsidRPr="001042C9">
        <w:rPr>
          <w:snapToGrid w:val="0"/>
          <w:lang w:val="en-GB"/>
          <w:rPrChange w:id="13516" w:author="Ericsson User" w:date="2022-03-08T15:31:00Z">
            <w:rPr>
              <w:snapToGrid w:val="0"/>
            </w:rPr>
          </w:rPrChange>
        </w:rPr>
        <w:t>--</w:t>
      </w:r>
    </w:p>
    <w:p w14:paraId="5E200826" w14:textId="77777777" w:rsidR="004B7699" w:rsidRPr="001042C9" w:rsidRDefault="004B7699" w:rsidP="00AE213C">
      <w:pPr>
        <w:pStyle w:val="PL"/>
        <w:outlineLvl w:val="3"/>
        <w:rPr>
          <w:snapToGrid w:val="0"/>
          <w:lang w:val="en-GB"/>
          <w:rPrChange w:id="13517" w:author="Ericsson User" w:date="2022-03-08T15:31:00Z">
            <w:rPr>
              <w:snapToGrid w:val="0"/>
            </w:rPr>
          </w:rPrChange>
        </w:rPr>
      </w:pPr>
      <w:r w:rsidRPr="001042C9">
        <w:rPr>
          <w:snapToGrid w:val="0"/>
          <w:lang w:val="en-GB"/>
          <w:rPrChange w:id="13518" w:author="Ericsson User" w:date="2022-03-08T15:31:00Z">
            <w:rPr>
              <w:snapToGrid w:val="0"/>
            </w:rPr>
          </w:rPrChange>
        </w:rPr>
        <w:t>-- S-NODE COUNTER CHECK REQUEST</w:t>
      </w:r>
    </w:p>
    <w:p w14:paraId="0DE58EB2" w14:textId="77777777" w:rsidR="004B7699" w:rsidRPr="001042C9" w:rsidRDefault="004B7699" w:rsidP="00AE213C">
      <w:pPr>
        <w:pStyle w:val="PL"/>
        <w:rPr>
          <w:snapToGrid w:val="0"/>
          <w:lang w:val="en-GB"/>
          <w:rPrChange w:id="13519" w:author="Ericsson User" w:date="2022-03-08T15:31:00Z">
            <w:rPr>
              <w:snapToGrid w:val="0"/>
            </w:rPr>
          </w:rPrChange>
        </w:rPr>
      </w:pPr>
      <w:r w:rsidRPr="001042C9">
        <w:rPr>
          <w:snapToGrid w:val="0"/>
          <w:lang w:val="en-GB"/>
          <w:rPrChange w:id="13520" w:author="Ericsson User" w:date="2022-03-08T15:31:00Z">
            <w:rPr>
              <w:snapToGrid w:val="0"/>
            </w:rPr>
          </w:rPrChange>
        </w:rPr>
        <w:t>--</w:t>
      </w:r>
    </w:p>
    <w:p w14:paraId="3AA003ED" w14:textId="77777777" w:rsidR="004B7699" w:rsidRPr="001042C9" w:rsidRDefault="004B7699" w:rsidP="00AE213C">
      <w:pPr>
        <w:pStyle w:val="PL"/>
        <w:rPr>
          <w:snapToGrid w:val="0"/>
          <w:lang w:val="en-GB"/>
          <w:rPrChange w:id="13521" w:author="Ericsson User" w:date="2022-03-08T15:31:00Z">
            <w:rPr>
              <w:snapToGrid w:val="0"/>
            </w:rPr>
          </w:rPrChange>
        </w:rPr>
      </w:pPr>
      <w:r w:rsidRPr="001042C9">
        <w:rPr>
          <w:snapToGrid w:val="0"/>
          <w:lang w:val="en-GB"/>
          <w:rPrChange w:id="13522" w:author="Ericsson User" w:date="2022-03-08T15:31:00Z">
            <w:rPr>
              <w:snapToGrid w:val="0"/>
            </w:rPr>
          </w:rPrChange>
        </w:rPr>
        <w:t>-- **************************************************************</w:t>
      </w:r>
    </w:p>
    <w:p w14:paraId="27C37CF5" w14:textId="77777777" w:rsidR="004B7699" w:rsidRPr="001042C9" w:rsidRDefault="004B7699" w:rsidP="00AE213C">
      <w:pPr>
        <w:pStyle w:val="PL"/>
        <w:rPr>
          <w:snapToGrid w:val="0"/>
          <w:lang w:val="en-GB"/>
          <w:rPrChange w:id="13523" w:author="Ericsson User" w:date="2022-03-08T15:31:00Z">
            <w:rPr>
              <w:snapToGrid w:val="0"/>
            </w:rPr>
          </w:rPrChange>
        </w:rPr>
      </w:pPr>
    </w:p>
    <w:p w14:paraId="119D7F06" w14:textId="77777777" w:rsidR="004B7699" w:rsidRPr="001042C9" w:rsidRDefault="004B7699" w:rsidP="00AE213C">
      <w:pPr>
        <w:pStyle w:val="PL"/>
        <w:rPr>
          <w:snapToGrid w:val="0"/>
          <w:lang w:val="en-GB"/>
          <w:rPrChange w:id="13524" w:author="Ericsson User" w:date="2022-03-08T15:31:00Z">
            <w:rPr>
              <w:snapToGrid w:val="0"/>
            </w:rPr>
          </w:rPrChange>
        </w:rPr>
      </w:pPr>
      <w:r w:rsidRPr="001042C9">
        <w:rPr>
          <w:snapToGrid w:val="0"/>
          <w:lang w:val="en-GB"/>
          <w:rPrChange w:id="13525" w:author="Ericsson User" w:date="2022-03-08T15:31:00Z">
            <w:rPr>
              <w:snapToGrid w:val="0"/>
            </w:rPr>
          </w:rPrChange>
        </w:rPr>
        <w:t>SNodeCounterCheckRequest ::= SEQUENCE {</w:t>
      </w:r>
    </w:p>
    <w:p w14:paraId="621ECF9C" w14:textId="77777777" w:rsidR="004B7699" w:rsidRPr="001042C9" w:rsidRDefault="004B7699" w:rsidP="00AE213C">
      <w:pPr>
        <w:pStyle w:val="PL"/>
        <w:rPr>
          <w:snapToGrid w:val="0"/>
          <w:lang w:val="en-GB"/>
          <w:rPrChange w:id="13526" w:author="Ericsson User" w:date="2022-03-08T15:31:00Z">
            <w:rPr>
              <w:snapToGrid w:val="0"/>
            </w:rPr>
          </w:rPrChange>
        </w:rPr>
      </w:pPr>
      <w:r w:rsidRPr="001042C9">
        <w:rPr>
          <w:snapToGrid w:val="0"/>
          <w:lang w:val="en-GB"/>
          <w:rPrChange w:id="13527" w:author="Ericsson User" w:date="2022-03-08T15:31:00Z">
            <w:rPr>
              <w:snapToGrid w:val="0"/>
            </w:rPr>
          </w:rPrChange>
        </w:rPr>
        <w:tab/>
        <w:t>protocolIEs</w:t>
      </w:r>
      <w:r w:rsidRPr="001042C9">
        <w:rPr>
          <w:snapToGrid w:val="0"/>
          <w:lang w:val="en-GB"/>
          <w:rPrChange w:id="13528" w:author="Ericsson User" w:date="2022-03-08T15:31:00Z">
            <w:rPr>
              <w:snapToGrid w:val="0"/>
            </w:rPr>
          </w:rPrChange>
        </w:rPr>
        <w:tab/>
      </w:r>
      <w:r w:rsidRPr="001042C9">
        <w:rPr>
          <w:snapToGrid w:val="0"/>
          <w:lang w:val="en-GB"/>
          <w:rPrChange w:id="13529" w:author="Ericsson User" w:date="2022-03-08T15:31:00Z">
            <w:rPr>
              <w:snapToGrid w:val="0"/>
            </w:rPr>
          </w:rPrChange>
        </w:rPr>
        <w:tab/>
      </w:r>
      <w:r w:rsidRPr="001042C9">
        <w:rPr>
          <w:snapToGrid w:val="0"/>
          <w:lang w:val="en-GB"/>
          <w:rPrChange w:id="13530" w:author="Ericsson User" w:date="2022-03-08T15:31:00Z">
            <w:rPr>
              <w:snapToGrid w:val="0"/>
            </w:rPr>
          </w:rPrChange>
        </w:rPr>
        <w:tab/>
        <w:t>ProtocolIE-Container</w:t>
      </w:r>
      <w:r w:rsidRPr="001042C9">
        <w:rPr>
          <w:snapToGrid w:val="0"/>
          <w:lang w:val="en-GB"/>
          <w:rPrChange w:id="13531" w:author="Ericsson User" w:date="2022-03-08T15:31:00Z">
            <w:rPr>
              <w:snapToGrid w:val="0"/>
            </w:rPr>
          </w:rPrChange>
        </w:rPr>
        <w:tab/>
        <w:t>{{ SNodeCounterCheckRequest-IEs}},</w:t>
      </w:r>
    </w:p>
    <w:p w14:paraId="530F89FC" w14:textId="77777777" w:rsidR="004B7699" w:rsidRPr="001042C9" w:rsidRDefault="004B7699" w:rsidP="00AE213C">
      <w:pPr>
        <w:pStyle w:val="PL"/>
        <w:rPr>
          <w:snapToGrid w:val="0"/>
          <w:lang w:val="en-GB"/>
          <w:rPrChange w:id="13532" w:author="Ericsson User" w:date="2022-03-08T15:31:00Z">
            <w:rPr>
              <w:snapToGrid w:val="0"/>
            </w:rPr>
          </w:rPrChange>
        </w:rPr>
      </w:pPr>
      <w:r w:rsidRPr="001042C9">
        <w:rPr>
          <w:snapToGrid w:val="0"/>
          <w:lang w:val="en-GB"/>
          <w:rPrChange w:id="13533" w:author="Ericsson User" w:date="2022-03-08T15:31:00Z">
            <w:rPr>
              <w:snapToGrid w:val="0"/>
            </w:rPr>
          </w:rPrChange>
        </w:rPr>
        <w:tab/>
        <w:t>...</w:t>
      </w:r>
    </w:p>
    <w:p w14:paraId="162D5B1F" w14:textId="77777777" w:rsidR="004B7699" w:rsidRPr="001042C9" w:rsidRDefault="004B7699" w:rsidP="00AE213C">
      <w:pPr>
        <w:pStyle w:val="PL"/>
        <w:rPr>
          <w:snapToGrid w:val="0"/>
          <w:lang w:val="en-GB"/>
          <w:rPrChange w:id="13534" w:author="Ericsson User" w:date="2022-03-08T15:31:00Z">
            <w:rPr>
              <w:snapToGrid w:val="0"/>
            </w:rPr>
          </w:rPrChange>
        </w:rPr>
      </w:pPr>
      <w:r w:rsidRPr="001042C9">
        <w:rPr>
          <w:snapToGrid w:val="0"/>
          <w:lang w:val="en-GB"/>
          <w:rPrChange w:id="13535" w:author="Ericsson User" w:date="2022-03-08T15:31:00Z">
            <w:rPr>
              <w:snapToGrid w:val="0"/>
            </w:rPr>
          </w:rPrChange>
        </w:rPr>
        <w:t>}</w:t>
      </w:r>
    </w:p>
    <w:p w14:paraId="650D6E2E" w14:textId="77777777" w:rsidR="004B7699" w:rsidRPr="001042C9" w:rsidRDefault="004B7699" w:rsidP="00AE213C">
      <w:pPr>
        <w:pStyle w:val="PL"/>
        <w:rPr>
          <w:snapToGrid w:val="0"/>
          <w:lang w:val="en-GB"/>
          <w:rPrChange w:id="13536" w:author="Ericsson User" w:date="2022-03-08T15:31:00Z">
            <w:rPr>
              <w:snapToGrid w:val="0"/>
            </w:rPr>
          </w:rPrChange>
        </w:rPr>
      </w:pPr>
    </w:p>
    <w:p w14:paraId="4F48C436" w14:textId="77777777" w:rsidR="004B7699" w:rsidRPr="001042C9" w:rsidRDefault="004B7699" w:rsidP="00AE213C">
      <w:pPr>
        <w:pStyle w:val="PL"/>
        <w:rPr>
          <w:snapToGrid w:val="0"/>
          <w:lang w:val="en-GB"/>
          <w:rPrChange w:id="13537" w:author="Ericsson User" w:date="2022-03-08T15:31:00Z">
            <w:rPr>
              <w:snapToGrid w:val="0"/>
            </w:rPr>
          </w:rPrChange>
        </w:rPr>
      </w:pPr>
      <w:r w:rsidRPr="001042C9">
        <w:rPr>
          <w:snapToGrid w:val="0"/>
          <w:lang w:val="en-GB"/>
          <w:rPrChange w:id="13538" w:author="Ericsson User" w:date="2022-03-08T15:31:00Z">
            <w:rPr>
              <w:snapToGrid w:val="0"/>
            </w:rPr>
          </w:rPrChange>
        </w:rPr>
        <w:t>SNodeCounterCheckRequest-IEs XNAP-PROTOCOL-IES ::= {</w:t>
      </w:r>
    </w:p>
    <w:p w14:paraId="359C1BDE" w14:textId="77777777" w:rsidR="004B7699" w:rsidRPr="001042C9" w:rsidRDefault="004B7699" w:rsidP="00AE213C">
      <w:pPr>
        <w:pStyle w:val="PL"/>
        <w:rPr>
          <w:snapToGrid w:val="0"/>
          <w:lang w:val="en-GB"/>
          <w:rPrChange w:id="13539" w:author="Ericsson User" w:date="2022-03-08T15:31:00Z">
            <w:rPr>
              <w:snapToGrid w:val="0"/>
            </w:rPr>
          </w:rPrChange>
        </w:rPr>
      </w:pPr>
      <w:r w:rsidRPr="001042C9">
        <w:rPr>
          <w:snapToGrid w:val="0"/>
          <w:lang w:val="en-GB"/>
          <w:rPrChange w:id="13540" w:author="Ericsson User" w:date="2022-03-08T15:31:00Z">
            <w:rPr>
              <w:snapToGrid w:val="0"/>
            </w:rPr>
          </w:rPrChange>
        </w:rPr>
        <w:tab/>
        <w:t>{ ID id-M-NG-RANnodeUEXnAPID</w:t>
      </w:r>
      <w:r w:rsidRPr="001042C9">
        <w:rPr>
          <w:snapToGrid w:val="0"/>
          <w:lang w:val="en-GB"/>
          <w:rPrChange w:id="13541" w:author="Ericsson User" w:date="2022-03-08T15:31:00Z">
            <w:rPr>
              <w:snapToGrid w:val="0"/>
            </w:rPr>
          </w:rPrChange>
        </w:rPr>
        <w:tab/>
      </w:r>
      <w:r w:rsidRPr="001042C9">
        <w:rPr>
          <w:snapToGrid w:val="0"/>
          <w:lang w:val="en-GB"/>
          <w:rPrChange w:id="13542" w:author="Ericsson User" w:date="2022-03-08T15:31:00Z">
            <w:rPr>
              <w:snapToGrid w:val="0"/>
            </w:rPr>
          </w:rPrChange>
        </w:rPr>
        <w:tab/>
      </w:r>
      <w:r w:rsidRPr="001042C9">
        <w:rPr>
          <w:snapToGrid w:val="0"/>
          <w:lang w:val="en-GB"/>
          <w:rPrChange w:id="13543" w:author="Ericsson User" w:date="2022-03-08T15:31:00Z">
            <w:rPr>
              <w:snapToGrid w:val="0"/>
            </w:rPr>
          </w:rPrChange>
        </w:rPr>
        <w:tab/>
      </w:r>
      <w:r w:rsidRPr="001042C9">
        <w:rPr>
          <w:snapToGrid w:val="0"/>
          <w:lang w:val="en-GB"/>
          <w:rPrChange w:id="13544" w:author="Ericsson User" w:date="2022-03-08T15:31:00Z">
            <w:rPr>
              <w:snapToGrid w:val="0"/>
            </w:rPr>
          </w:rPrChange>
        </w:rPr>
        <w:tab/>
      </w:r>
      <w:r w:rsidRPr="001042C9">
        <w:rPr>
          <w:snapToGrid w:val="0"/>
          <w:lang w:val="en-GB"/>
          <w:rPrChange w:id="13545" w:author="Ericsson User" w:date="2022-03-08T15:31:00Z">
            <w:rPr>
              <w:snapToGrid w:val="0"/>
            </w:rPr>
          </w:rPrChange>
        </w:rPr>
        <w:tab/>
        <w:t>CRITICALITY ignore</w:t>
      </w:r>
      <w:r w:rsidRPr="001042C9">
        <w:rPr>
          <w:snapToGrid w:val="0"/>
          <w:lang w:val="en-GB"/>
          <w:rPrChange w:id="13546" w:author="Ericsson User" w:date="2022-03-08T15:31:00Z">
            <w:rPr>
              <w:snapToGrid w:val="0"/>
            </w:rPr>
          </w:rPrChange>
        </w:rPr>
        <w:tab/>
      </w:r>
      <w:r w:rsidRPr="001042C9">
        <w:rPr>
          <w:snapToGrid w:val="0"/>
          <w:lang w:val="en-GB"/>
          <w:rPrChange w:id="13547" w:author="Ericsson User" w:date="2022-03-08T15:31:00Z">
            <w:rPr>
              <w:snapToGrid w:val="0"/>
            </w:rPr>
          </w:rPrChange>
        </w:rPr>
        <w:tab/>
        <w:t xml:space="preserve">TYPE </w:t>
      </w:r>
      <w:r w:rsidRPr="001042C9">
        <w:rPr>
          <w:rFonts w:eastAsia="Batang"/>
          <w:lang w:val="en-GB"/>
          <w:rPrChange w:id="13548" w:author="Ericsson User" w:date="2022-03-08T15:31:00Z">
            <w:rPr>
              <w:rFonts w:eastAsia="Batang"/>
            </w:rPr>
          </w:rPrChange>
        </w:rPr>
        <w:t>NG-RANnodeUEXnAPID</w:t>
      </w:r>
      <w:r w:rsidRPr="001042C9">
        <w:rPr>
          <w:snapToGrid w:val="0"/>
          <w:lang w:val="en-GB"/>
          <w:rPrChange w:id="13549" w:author="Ericsson User" w:date="2022-03-08T15:31:00Z">
            <w:rPr>
              <w:snapToGrid w:val="0"/>
            </w:rPr>
          </w:rPrChange>
        </w:rPr>
        <w:tab/>
      </w:r>
      <w:r w:rsidRPr="001042C9">
        <w:rPr>
          <w:snapToGrid w:val="0"/>
          <w:lang w:val="en-GB"/>
          <w:rPrChange w:id="13550" w:author="Ericsson User" w:date="2022-03-08T15:31:00Z">
            <w:rPr>
              <w:snapToGrid w:val="0"/>
            </w:rPr>
          </w:rPrChange>
        </w:rPr>
        <w:tab/>
      </w:r>
      <w:r w:rsidRPr="001042C9">
        <w:rPr>
          <w:snapToGrid w:val="0"/>
          <w:lang w:val="en-GB"/>
          <w:rPrChange w:id="13551" w:author="Ericsson User" w:date="2022-03-08T15:31:00Z">
            <w:rPr>
              <w:snapToGrid w:val="0"/>
            </w:rPr>
          </w:rPrChange>
        </w:rPr>
        <w:tab/>
      </w:r>
      <w:r w:rsidRPr="001042C9">
        <w:rPr>
          <w:snapToGrid w:val="0"/>
          <w:lang w:val="en-GB"/>
          <w:rPrChange w:id="13552" w:author="Ericsson User" w:date="2022-03-08T15:31:00Z">
            <w:rPr>
              <w:snapToGrid w:val="0"/>
            </w:rPr>
          </w:rPrChange>
        </w:rPr>
        <w:tab/>
      </w:r>
      <w:r w:rsidRPr="001042C9">
        <w:rPr>
          <w:snapToGrid w:val="0"/>
          <w:lang w:val="en-GB"/>
          <w:rPrChange w:id="13553" w:author="Ericsson User" w:date="2022-03-08T15:31:00Z">
            <w:rPr>
              <w:snapToGrid w:val="0"/>
            </w:rPr>
          </w:rPrChange>
        </w:rPr>
        <w:tab/>
      </w:r>
      <w:r w:rsidRPr="001042C9">
        <w:rPr>
          <w:snapToGrid w:val="0"/>
          <w:lang w:val="en-GB"/>
          <w:rPrChange w:id="13554" w:author="Ericsson User" w:date="2022-03-08T15:31:00Z">
            <w:rPr>
              <w:snapToGrid w:val="0"/>
            </w:rPr>
          </w:rPrChange>
        </w:rPr>
        <w:tab/>
      </w:r>
      <w:r w:rsidRPr="001042C9">
        <w:rPr>
          <w:snapToGrid w:val="0"/>
          <w:lang w:val="en-GB"/>
          <w:rPrChange w:id="13555" w:author="Ericsson User" w:date="2022-03-08T15:31:00Z">
            <w:rPr>
              <w:snapToGrid w:val="0"/>
            </w:rPr>
          </w:rPrChange>
        </w:rPr>
        <w:tab/>
        <w:t>PRESENCE mandatory}|</w:t>
      </w:r>
    </w:p>
    <w:p w14:paraId="40E5DBBB" w14:textId="77777777" w:rsidR="004B7699" w:rsidRPr="001042C9" w:rsidRDefault="004B7699" w:rsidP="00AE213C">
      <w:pPr>
        <w:pStyle w:val="PL"/>
        <w:rPr>
          <w:snapToGrid w:val="0"/>
          <w:lang w:val="en-GB"/>
          <w:rPrChange w:id="13556" w:author="Ericsson User" w:date="2022-03-08T15:31:00Z">
            <w:rPr>
              <w:snapToGrid w:val="0"/>
            </w:rPr>
          </w:rPrChange>
        </w:rPr>
      </w:pPr>
      <w:r w:rsidRPr="001042C9">
        <w:rPr>
          <w:snapToGrid w:val="0"/>
          <w:lang w:val="en-GB"/>
          <w:rPrChange w:id="13557" w:author="Ericsson User" w:date="2022-03-08T15:31:00Z">
            <w:rPr>
              <w:snapToGrid w:val="0"/>
            </w:rPr>
          </w:rPrChange>
        </w:rPr>
        <w:tab/>
        <w:t>{ ID id-S-NG-RANnodeUEXnAPID</w:t>
      </w:r>
      <w:r w:rsidRPr="001042C9">
        <w:rPr>
          <w:snapToGrid w:val="0"/>
          <w:lang w:val="en-GB"/>
          <w:rPrChange w:id="13558" w:author="Ericsson User" w:date="2022-03-08T15:31:00Z">
            <w:rPr>
              <w:snapToGrid w:val="0"/>
            </w:rPr>
          </w:rPrChange>
        </w:rPr>
        <w:tab/>
      </w:r>
      <w:r w:rsidRPr="001042C9">
        <w:rPr>
          <w:snapToGrid w:val="0"/>
          <w:lang w:val="en-GB"/>
          <w:rPrChange w:id="13559" w:author="Ericsson User" w:date="2022-03-08T15:31:00Z">
            <w:rPr>
              <w:snapToGrid w:val="0"/>
            </w:rPr>
          </w:rPrChange>
        </w:rPr>
        <w:tab/>
      </w:r>
      <w:r w:rsidRPr="001042C9">
        <w:rPr>
          <w:snapToGrid w:val="0"/>
          <w:lang w:val="en-GB"/>
          <w:rPrChange w:id="13560" w:author="Ericsson User" w:date="2022-03-08T15:31:00Z">
            <w:rPr>
              <w:snapToGrid w:val="0"/>
            </w:rPr>
          </w:rPrChange>
        </w:rPr>
        <w:tab/>
      </w:r>
      <w:r w:rsidRPr="001042C9">
        <w:rPr>
          <w:snapToGrid w:val="0"/>
          <w:lang w:val="en-GB"/>
          <w:rPrChange w:id="13561" w:author="Ericsson User" w:date="2022-03-08T15:31:00Z">
            <w:rPr>
              <w:snapToGrid w:val="0"/>
            </w:rPr>
          </w:rPrChange>
        </w:rPr>
        <w:tab/>
      </w:r>
      <w:r w:rsidRPr="001042C9">
        <w:rPr>
          <w:snapToGrid w:val="0"/>
          <w:lang w:val="en-GB"/>
          <w:rPrChange w:id="13562" w:author="Ericsson User" w:date="2022-03-08T15:31:00Z">
            <w:rPr>
              <w:snapToGrid w:val="0"/>
            </w:rPr>
          </w:rPrChange>
        </w:rPr>
        <w:tab/>
        <w:t>CRITICALITY ignore</w:t>
      </w:r>
      <w:r w:rsidRPr="001042C9">
        <w:rPr>
          <w:snapToGrid w:val="0"/>
          <w:lang w:val="en-GB"/>
          <w:rPrChange w:id="13563" w:author="Ericsson User" w:date="2022-03-08T15:31:00Z">
            <w:rPr>
              <w:snapToGrid w:val="0"/>
            </w:rPr>
          </w:rPrChange>
        </w:rPr>
        <w:tab/>
      </w:r>
      <w:r w:rsidRPr="001042C9">
        <w:rPr>
          <w:snapToGrid w:val="0"/>
          <w:lang w:val="en-GB"/>
          <w:rPrChange w:id="13564" w:author="Ericsson User" w:date="2022-03-08T15:31:00Z">
            <w:rPr>
              <w:snapToGrid w:val="0"/>
            </w:rPr>
          </w:rPrChange>
        </w:rPr>
        <w:tab/>
        <w:t xml:space="preserve">TYPE </w:t>
      </w:r>
      <w:r w:rsidRPr="001042C9">
        <w:rPr>
          <w:rFonts w:eastAsia="Batang"/>
          <w:lang w:val="en-GB"/>
          <w:rPrChange w:id="13565" w:author="Ericsson User" w:date="2022-03-08T15:31:00Z">
            <w:rPr>
              <w:rFonts w:eastAsia="Batang"/>
            </w:rPr>
          </w:rPrChange>
        </w:rPr>
        <w:t>NG-RANnodeUEXnAPID</w:t>
      </w:r>
      <w:r w:rsidRPr="001042C9">
        <w:rPr>
          <w:snapToGrid w:val="0"/>
          <w:lang w:val="en-GB"/>
          <w:rPrChange w:id="13566" w:author="Ericsson User" w:date="2022-03-08T15:31:00Z">
            <w:rPr>
              <w:snapToGrid w:val="0"/>
            </w:rPr>
          </w:rPrChange>
        </w:rPr>
        <w:tab/>
      </w:r>
      <w:r w:rsidRPr="001042C9">
        <w:rPr>
          <w:snapToGrid w:val="0"/>
          <w:lang w:val="en-GB"/>
          <w:rPrChange w:id="13567" w:author="Ericsson User" w:date="2022-03-08T15:31:00Z">
            <w:rPr>
              <w:snapToGrid w:val="0"/>
            </w:rPr>
          </w:rPrChange>
        </w:rPr>
        <w:tab/>
      </w:r>
      <w:r w:rsidRPr="001042C9">
        <w:rPr>
          <w:snapToGrid w:val="0"/>
          <w:lang w:val="en-GB"/>
          <w:rPrChange w:id="13568" w:author="Ericsson User" w:date="2022-03-08T15:31:00Z">
            <w:rPr>
              <w:snapToGrid w:val="0"/>
            </w:rPr>
          </w:rPrChange>
        </w:rPr>
        <w:tab/>
      </w:r>
      <w:r w:rsidRPr="001042C9">
        <w:rPr>
          <w:snapToGrid w:val="0"/>
          <w:lang w:val="en-GB"/>
          <w:rPrChange w:id="13569" w:author="Ericsson User" w:date="2022-03-08T15:31:00Z">
            <w:rPr>
              <w:snapToGrid w:val="0"/>
            </w:rPr>
          </w:rPrChange>
        </w:rPr>
        <w:tab/>
      </w:r>
      <w:r w:rsidRPr="001042C9">
        <w:rPr>
          <w:snapToGrid w:val="0"/>
          <w:lang w:val="en-GB"/>
          <w:rPrChange w:id="13570" w:author="Ericsson User" w:date="2022-03-08T15:31:00Z">
            <w:rPr>
              <w:snapToGrid w:val="0"/>
            </w:rPr>
          </w:rPrChange>
        </w:rPr>
        <w:tab/>
      </w:r>
      <w:r w:rsidRPr="001042C9">
        <w:rPr>
          <w:snapToGrid w:val="0"/>
          <w:lang w:val="en-GB"/>
          <w:rPrChange w:id="13571" w:author="Ericsson User" w:date="2022-03-08T15:31:00Z">
            <w:rPr>
              <w:snapToGrid w:val="0"/>
            </w:rPr>
          </w:rPrChange>
        </w:rPr>
        <w:tab/>
      </w:r>
      <w:r w:rsidRPr="001042C9">
        <w:rPr>
          <w:snapToGrid w:val="0"/>
          <w:lang w:val="en-GB"/>
          <w:rPrChange w:id="13572" w:author="Ericsson User" w:date="2022-03-08T15:31:00Z">
            <w:rPr>
              <w:snapToGrid w:val="0"/>
            </w:rPr>
          </w:rPrChange>
        </w:rPr>
        <w:tab/>
        <w:t>PRESENCE mandatory}|</w:t>
      </w:r>
    </w:p>
    <w:p w14:paraId="4D2B64BB" w14:textId="77777777" w:rsidR="004B7699" w:rsidRPr="001042C9" w:rsidRDefault="004B7699" w:rsidP="00AE213C">
      <w:pPr>
        <w:pStyle w:val="PL"/>
        <w:rPr>
          <w:snapToGrid w:val="0"/>
          <w:lang w:val="en-GB"/>
          <w:rPrChange w:id="13573" w:author="Ericsson User" w:date="2022-03-08T15:31:00Z">
            <w:rPr>
              <w:snapToGrid w:val="0"/>
            </w:rPr>
          </w:rPrChange>
        </w:rPr>
      </w:pPr>
      <w:r w:rsidRPr="001042C9">
        <w:rPr>
          <w:snapToGrid w:val="0"/>
          <w:lang w:val="en-GB"/>
          <w:rPrChange w:id="13574" w:author="Ericsson User" w:date="2022-03-08T15:31:00Z">
            <w:rPr>
              <w:snapToGrid w:val="0"/>
            </w:rPr>
          </w:rPrChange>
        </w:rPr>
        <w:tab/>
        <w:t>{ ID id-BearersSubjectToCounterCheck</w:t>
      </w:r>
      <w:r w:rsidRPr="001042C9">
        <w:rPr>
          <w:snapToGrid w:val="0"/>
          <w:lang w:val="en-GB"/>
          <w:rPrChange w:id="13575" w:author="Ericsson User" w:date="2022-03-08T15:31:00Z">
            <w:rPr>
              <w:snapToGrid w:val="0"/>
            </w:rPr>
          </w:rPrChange>
        </w:rPr>
        <w:tab/>
      </w:r>
      <w:r w:rsidRPr="001042C9">
        <w:rPr>
          <w:snapToGrid w:val="0"/>
          <w:lang w:val="en-GB"/>
          <w:rPrChange w:id="13576" w:author="Ericsson User" w:date="2022-03-08T15:31:00Z">
            <w:rPr>
              <w:snapToGrid w:val="0"/>
            </w:rPr>
          </w:rPrChange>
        </w:rPr>
        <w:tab/>
      </w:r>
      <w:r w:rsidRPr="001042C9">
        <w:rPr>
          <w:snapToGrid w:val="0"/>
          <w:lang w:val="en-GB"/>
          <w:rPrChange w:id="13577" w:author="Ericsson User" w:date="2022-03-08T15:31:00Z">
            <w:rPr>
              <w:snapToGrid w:val="0"/>
            </w:rPr>
          </w:rPrChange>
        </w:rPr>
        <w:tab/>
        <w:t>CRITICALITY ignore</w:t>
      </w:r>
      <w:r w:rsidRPr="001042C9">
        <w:rPr>
          <w:snapToGrid w:val="0"/>
          <w:lang w:val="en-GB"/>
          <w:rPrChange w:id="13578" w:author="Ericsson User" w:date="2022-03-08T15:31:00Z">
            <w:rPr>
              <w:snapToGrid w:val="0"/>
            </w:rPr>
          </w:rPrChange>
        </w:rPr>
        <w:tab/>
      </w:r>
      <w:r w:rsidRPr="001042C9">
        <w:rPr>
          <w:snapToGrid w:val="0"/>
          <w:lang w:val="en-GB"/>
          <w:rPrChange w:id="13579" w:author="Ericsson User" w:date="2022-03-08T15:31:00Z">
            <w:rPr>
              <w:snapToGrid w:val="0"/>
            </w:rPr>
          </w:rPrChange>
        </w:rPr>
        <w:tab/>
        <w:t>TYPE BearersSubjectToCounterCheck-List</w:t>
      </w:r>
      <w:r w:rsidRPr="001042C9">
        <w:rPr>
          <w:snapToGrid w:val="0"/>
          <w:lang w:val="en-GB"/>
          <w:rPrChange w:id="13580" w:author="Ericsson User" w:date="2022-03-08T15:31:00Z">
            <w:rPr>
              <w:snapToGrid w:val="0"/>
            </w:rPr>
          </w:rPrChange>
        </w:rPr>
        <w:tab/>
      </w:r>
      <w:r w:rsidRPr="001042C9">
        <w:rPr>
          <w:snapToGrid w:val="0"/>
          <w:lang w:val="en-GB"/>
          <w:rPrChange w:id="13581" w:author="Ericsson User" w:date="2022-03-08T15:31:00Z">
            <w:rPr>
              <w:snapToGrid w:val="0"/>
            </w:rPr>
          </w:rPrChange>
        </w:rPr>
        <w:tab/>
        <w:t>PRESENCE mandatory},</w:t>
      </w:r>
    </w:p>
    <w:p w14:paraId="14C444EF" w14:textId="77777777" w:rsidR="004B7699" w:rsidRPr="001042C9" w:rsidRDefault="004B7699" w:rsidP="00AE213C">
      <w:pPr>
        <w:pStyle w:val="PL"/>
        <w:rPr>
          <w:snapToGrid w:val="0"/>
          <w:lang w:val="en-GB"/>
          <w:rPrChange w:id="13582" w:author="Ericsson User" w:date="2022-03-08T15:31:00Z">
            <w:rPr>
              <w:snapToGrid w:val="0"/>
            </w:rPr>
          </w:rPrChange>
        </w:rPr>
      </w:pPr>
      <w:r w:rsidRPr="001042C9">
        <w:rPr>
          <w:snapToGrid w:val="0"/>
          <w:lang w:val="en-GB"/>
          <w:rPrChange w:id="13583" w:author="Ericsson User" w:date="2022-03-08T15:31:00Z">
            <w:rPr>
              <w:snapToGrid w:val="0"/>
            </w:rPr>
          </w:rPrChange>
        </w:rPr>
        <w:tab/>
        <w:t>...</w:t>
      </w:r>
    </w:p>
    <w:p w14:paraId="489546FC" w14:textId="77777777" w:rsidR="004B7699" w:rsidRPr="001042C9" w:rsidRDefault="004B7699" w:rsidP="00AE213C">
      <w:pPr>
        <w:pStyle w:val="PL"/>
        <w:rPr>
          <w:snapToGrid w:val="0"/>
          <w:lang w:val="en-GB"/>
          <w:rPrChange w:id="13584" w:author="Ericsson User" w:date="2022-03-08T15:31:00Z">
            <w:rPr>
              <w:snapToGrid w:val="0"/>
            </w:rPr>
          </w:rPrChange>
        </w:rPr>
      </w:pPr>
      <w:r w:rsidRPr="001042C9">
        <w:rPr>
          <w:snapToGrid w:val="0"/>
          <w:lang w:val="en-GB"/>
          <w:rPrChange w:id="13585" w:author="Ericsson User" w:date="2022-03-08T15:31:00Z">
            <w:rPr>
              <w:snapToGrid w:val="0"/>
            </w:rPr>
          </w:rPrChange>
        </w:rPr>
        <w:t>}</w:t>
      </w:r>
    </w:p>
    <w:p w14:paraId="21D11A4C" w14:textId="77777777" w:rsidR="004B7699" w:rsidRPr="001042C9" w:rsidRDefault="004B7699" w:rsidP="00AE213C">
      <w:pPr>
        <w:pStyle w:val="PL"/>
        <w:rPr>
          <w:snapToGrid w:val="0"/>
          <w:lang w:val="en-GB"/>
          <w:rPrChange w:id="13586" w:author="Ericsson User" w:date="2022-03-08T15:31:00Z">
            <w:rPr>
              <w:snapToGrid w:val="0"/>
            </w:rPr>
          </w:rPrChange>
        </w:rPr>
      </w:pPr>
    </w:p>
    <w:p w14:paraId="6DEAACE6" w14:textId="77777777" w:rsidR="004B7699" w:rsidRPr="001042C9" w:rsidRDefault="004B7699" w:rsidP="00AE213C">
      <w:pPr>
        <w:pStyle w:val="PL"/>
        <w:rPr>
          <w:snapToGrid w:val="0"/>
          <w:lang w:val="en-GB"/>
          <w:rPrChange w:id="13587" w:author="Ericsson User" w:date="2022-03-08T15:31:00Z">
            <w:rPr>
              <w:snapToGrid w:val="0"/>
            </w:rPr>
          </w:rPrChange>
        </w:rPr>
      </w:pPr>
      <w:r w:rsidRPr="001042C9">
        <w:rPr>
          <w:snapToGrid w:val="0"/>
          <w:lang w:val="en-GB"/>
          <w:rPrChange w:id="13588" w:author="Ericsson User" w:date="2022-03-08T15:31:00Z">
            <w:rPr>
              <w:snapToGrid w:val="0"/>
            </w:rPr>
          </w:rPrChange>
        </w:rPr>
        <w:t>BearersSubjectToCounterCheck-List ::= SEQUENCE (SIZE(1..maxnoofDRBs)) OF BearersSubjectToCounterCheck-Item</w:t>
      </w:r>
    </w:p>
    <w:p w14:paraId="5EF7E4D8" w14:textId="77777777" w:rsidR="004B7699" w:rsidRPr="001042C9" w:rsidRDefault="004B7699" w:rsidP="00AE213C">
      <w:pPr>
        <w:pStyle w:val="PL"/>
        <w:rPr>
          <w:snapToGrid w:val="0"/>
          <w:lang w:val="en-GB"/>
          <w:rPrChange w:id="13589" w:author="Ericsson User" w:date="2022-03-08T15:31:00Z">
            <w:rPr>
              <w:snapToGrid w:val="0"/>
            </w:rPr>
          </w:rPrChange>
        </w:rPr>
      </w:pPr>
    </w:p>
    <w:p w14:paraId="671324E2" w14:textId="77777777" w:rsidR="004B7699" w:rsidRPr="001042C9" w:rsidRDefault="004B7699" w:rsidP="00AE213C">
      <w:pPr>
        <w:pStyle w:val="PL"/>
        <w:rPr>
          <w:snapToGrid w:val="0"/>
          <w:lang w:val="en-GB"/>
          <w:rPrChange w:id="13590" w:author="Ericsson User" w:date="2022-03-08T15:31:00Z">
            <w:rPr>
              <w:snapToGrid w:val="0"/>
            </w:rPr>
          </w:rPrChange>
        </w:rPr>
      </w:pPr>
      <w:r w:rsidRPr="001042C9">
        <w:rPr>
          <w:snapToGrid w:val="0"/>
          <w:lang w:val="en-GB"/>
          <w:rPrChange w:id="13591" w:author="Ericsson User" w:date="2022-03-08T15:31:00Z">
            <w:rPr>
              <w:snapToGrid w:val="0"/>
            </w:rPr>
          </w:rPrChange>
        </w:rPr>
        <w:t>BearersSubjectToCounterCheck-Item ::= SEQUENCE {</w:t>
      </w:r>
    </w:p>
    <w:p w14:paraId="647AD9F3" w14:textId="77777777" w:rsidR="004B7699" w:rsidRPr="001042C9" w:rsidRDefault="004B7699" w:rsidP="00AE213C">
      <w:pPr>
        <w:pStyle w:val="PL"/>
        <w:rPr>
          <w:snapToGrid w:val="0"/>
          <w:lang w:val="en-GB"/>
          <w:rPrChange w:id="13592" w:author="Ericsson User" w:date="2022-03-08T15:31:00Z">
            <w:rPr>
              <w:snapToGrid w:val="0"/>
            </w:rPr>
          </w:rPrChange>
        </w:rPr>
      </w:pPr>
      <w:r w:rsidRPr="001042C9">
        <w:rPr>
          <w:snapToGrid w:val="0"/>
          <w:lang w:val="en-GB"/>
          <w:rPrChange w:id="13593" w:author="Ericsson User" w:date="2022-03-08T15:31:00Z">
            <w:rPr>
              <w:snapToGrid w:val="0"/>
            </w:rPr>
          </w:rPrChange>
        </w:rPr>
        <w:tab/>
        <w:t>drb-ID</w:t>
      </w:r>
      <w:r w:rsidRPr="001042C9">
        <w:rPr>
          <w:snapToGrid w:val="0"/>
          <w:lang w:val="en-GB"/>
          <w:rPrChange w:id="13594" w:author="Ericsson User" w:date="2022-03-08T15:31:00Z">
            <w:rPr>
              <w:snapToGrid w:val="0"/>
            </w:rPr>
          </w:rPrChange>
        </w:rPr>
        <w:tab/>
      </w:r>
      <w:r w:rsidRPr="001042C9">
        <w:rPr>
          <w:snapToGrid w:val="0"/>
          <w:lang w:val="en-GB"/>
          <w:rPrChange w:id="13595" w:author="Ericsson User" w:date="2022-03-08T15:31:00Z">
            <w:rPr>
              <w:snapToGrid w:val="0"/>
            </w:rPr>
          </w:rPrChange>
        </w:rPr>
        <w:tab/>
      </w:r>
      <w:r w:rsidRPr="001042C9">
        <w:rPr>
          <w:snapToGrid w:val="0"/>
          <w:lang w:val="en-GB"/>
          <w:rPrChange w:id="13596" w:author="Ericsson User" w:date="2022-03-08T15:31:00Z">
            <w:rPr>
              <w:snapToGrid w:val="0"/>
            </w:rPr>
          </w:rPrChange>
        </w:rPr>
        <w:tab/>
      </w:r>
      <w:r w:rsidRPr="001042C9">
        <w:rPr>
          <w:snapToGrid w:val="0"/>
          <w:lang w:val="en-GB"/>
          <w:rPrChange w:id="13597" w:author="Ericsson User" w:date="2022-03-08T15:31:00Z">
            <w:rPr>
              <w:snapToGrid w:val="0"/>
            </w:rPr>
          </w:rPrChange>
        </w:rPr>
        <w:tab/>
      </w:r>
      <w:r w:rsidRPr="001042C9">
        <w:rPr>
          <w:snapToGrid w:val="0"/>
          <w:lang w:val="en-GB"/>
          <w:rPrChange w:id="13598" w:author="Ericsson User" w:date="2022-03-08T15:31:00Z">
            <w:rPr>
              <w:snapToGrid w:val="0"/>
            </w:rPr>
          </w:rPrChange>
        </w:rPr>
        <w:tab/>
      </w:r>
      <w:r w:rsidRPr="001042C9">
        <w:rPr>
          <w:snapToGrid w:val="0"/>
          <w:lang w:val="en-GB"/>
          <w:rPrChange w:id="13599" w:author="Ericsson User" w:date="2022-03-08T15:31:00Z">
            <w:rPr>
              <w:snapToGrid w:val="0"/>
            </w:rPr>
          </w:rPrChange>
        </w:rPr>
        <w:tab/>
      </w:r>
      <w:r w:rsidRPr="001042C9">
        <w:rPr>
          <w:snapToGrid w:val="0"/>
          <w:lang w:val="en-GB"/>
          <w:rPrChange w:id="13600" w:author="Ericsson User" w:date="2022-03-08T15:31:00Z">
            <w:rPr>
              <w:snapToGrid w:val="0"/>
            </w:rPr>
          </w:rPrChange>
        </w:rPr>
        <w:tab/>
        <w:t>DRB-ID,</w:t>
      </w:r>
    </w:p>
    <w:p w14:paraId="5808360A" w14:textId="77777777" w:rsidR="004B7699" w:rsidRPr="001042C9" w:rsidRDefault="004B7699" w:rsidP="00AE213C">
      <w:pPr>
        <w:pStyle w:val="PL"/>
        <w:rPr>
          <w:snapToGrid w:val="0"/>
          <w:lang w:val="en-GB"/>
          <w:rPrChange w:id="13601" w:author="Ericsson User" w:date="2022-03-08T15:31:00Z">
            <w:rPr>
              <w:snapToGrid w:val="0"/>
            </w:rPr>
          </w:rPrChange>
        </w:rPr>
      </w:pPr>
      <w:r w:rsidRPr="001042C9">
        <w:rPr>
          <w:snapToGrid w:val="0"/>
          <w:lang w:val="en-GB"/>
          <w:rPrChange w:id="13602" w:author="Ericsson User" w:date="2022-03-08T15:31:00Z">
            <w:rPr>
              <w:snapToGrid w:val="0"/>
            </w:rPr>
          </w:rPrChange>
        </w:rPr>
        <w:tab/>
        <w:t>ul-count</w:t>
      </w:r>
      <w:r w:rsidRPr="001042C9">
        <w:rPr>
          <w:snapToGrid w:val="0"/>
          <w:lang w:val="en-GB"/>
          <w:rPrChange w:id="13603" w:author="Ericsson User" w:date="2022-03-08T15:31:00Z">
            <w:rPr>
              <w:snapToGrid w:val="0"/>
            </w:rPr>
          </w:rPrChange>
        </w:rPr>
        <w:tab/>
      </w:r>
      <w:r w:rsidRPr="001042C9">
        <w:rPr>
          <w:snapToGrid w:val="0"/>
          <w:lang w:val="en-GB"/>
          <w:rPrChange w:id="13604" w:author="Ericsson User" w:date="2022-03-08T15:31:00Z">
            <w:rPr>
              <w:snapToGrid w:val="0"/>
            </w:rPr>
          </w:rPrChange>
        </w:rPr>
        <w:tab/>
      </w:r>
      <w:r w:rsidRPr="001042C9">
        <w:rPr>
          <w:snapToGrid w:val="0"/>
          <w:lang w:val="en-GB"/>
          <w:rPrChange w:id="13605" w:author="Ericsson User" w:date="2022-03-08T15:31:00Z">
            <w:rPr>
              <w:snapToGrid w:val="0"/>
            </w:rPr>
          </w:rPrChange>
        </w:rPr>
        <w:tab/>
      </w:r>
      <w:r w:rsidRPr="001042C9">
        <w:rPr>
          <w:snapToGrid w:val="0"/>
          <w:lang w:val="en-GB"/>
          <w:rPrChange w:id="13606" w:author="Ericsson User" w:date="2022-03-08T15:31:00Z">
            <w:rPr>
              <w:snapToGrid w:val="0"/>
            </w:rPr>
          </w:rPrChange>
        </w:rPr>
        <w:tab/>
      </w:r>
      <w:r w:rsidRPr="001042C9">
        <w:rPr>
          <w:snapToGrid w:val="0"/>
          <w:lang w:val="en-GB"/>
          <w:rPrChange w:id="13607" w:author="Ericsson User" w:date="2022-03-08T15:31:00Z">
            <w:rPr>
              <w:snapToGrid w:val="0"/>
            </w:rPr>
          </w:rPrChange>
        </w:rPr>
        <w:tab/>
      </w:r>
      <w:r w:rsidRPr="001042C9">
        <w:rPr>
          <w:snapToGrid w:val="0"/>
          <w:lang w:val="en-GB"/>
          <w:rPrChange w:id="13608" w:author="Ericsson User" w:date="2022-03-08T15:31:00Z">
            <w:rPr>
              <w:snapToGrid w:val="0"/>
            </w:rPr>
          </w:rPrChange>
        </w:rPr>
        <w:tab/>
      </w:r>
      <w:r w:rsidRPr="001042C9">
        <w:rPr>
          <w:lang w:val="en-GB" w:eastAsia="ja-JP"/>
          <w:rPrChange w:id="13609" w:author="Ericsson User" w:date="2022-03-08T15:31:00Z">
            <w:rPr>
              <w:lang w:eastAsia="ja-JP"/>
            </w:rPr>
          </w:rPrChange>
        </w:rPr>
        <w:t>INTEGER (0..</w:t>
      </w:r>
      <w:r w:rsidRPr="001042C9">
        <w:rPr>
          <w:lang w:val="en-GB" w:eastAsia="zh-CN"/>
          <w:rPrChange w:id="13610" w:author="Ericsson User" w:date="2022-03-08T15:31:00Z">
            <w:rPr>
              <w:lang w:eastAsia="zh-CN"/>
            </w:rPr>
          </w:rPrChange>
        </w:rPr>
        <w:t xml:space="preserve"> 4294967295</w:t>
      </w:r>
      <w:r w:rsidRPr="001042C9">
        <w:rPr>
          <w:lang w:val="en-GB" w:eastAsia="ja-JP"/>
          <w:rPrChange w:id="13611" w:author="Ericsson User" w:date="2022-03-08T15:31:00Z">
            <w:rPr>
              <w:lang w:eastAsia="ja-JP"/>
            </w:rPr>
          </w:rPrChange>
        </w:rPr>
        <w:t>),</w:t>
      </w:r>
    </w:p>
    <w:p w14:paraId="4E0DF3A6" w14:textId="77777777" w:rsidR="004B7699" w:rsidRPr="001042C9" w:rsidRDefault="004B7699" w:rsidP="00AE213C">
      <w:pPr>
        <w:pStyle w:val="PL"/>
        <w:rPr>
          <w:lang w:val="en-GB" w:eastAsia="ja-JP"/>
          <w:rPrChange w:id="13612" w:author="Ericsson User" w:date="2022-03-08T15:31:00Z">
            <w:rPr>
              <w:lang w:eastAsia="ja-JP"/>
            </w:rPr>
          </w:rPrChange>
        </w:rPr>
      </w:pPr>
      <w:r w:rsidRPr="001042C9">
        <w:rPr>
          <w:snapToGrid w:val="0"/>
          <w:lang w:val="en-GB"/>
          <w:rPrChange w:id="13613" w:author="Ericsson User" w:date="2022-03-08T15:31:00Z">
            <w:rPr>
              <w:snapToGrid w:val="0"/>
            </w:rPr>
          </w:rPrChange>
        </w:rPr>
        <w:tab/>
        <w:t>dl-count</w:t>
      </w:r>
      <w:r w:rsidRPr="001042C9">
        <w:rPr>
          <w:snapToGrid w:val="0"/>
          <w:lang w:val="en-GB"/>
          <w:rPrChange w:id="13614" w:author="Ericsson User" w:date="2022-03-08T15:31:00Z">
            <w:rPr>
              <w:snapToGrid w:val="0"/>
            </w:rPr>
          </w:rPrChange>
        </w:rPr>
        <w:tab/>
      </w:r>
      <w:r w:rsidRPr="001042C9">
        <w:rPr>
          <w:snapToGrid w:val="0"/>
          <w:lang w:val="en-GB"/>
          <w:rPrChange w:id="13615" w:author="Ericsson User" w:date="2022-03-08T15:31:00Z">
            <w:rPr>
              <w:snapToGrid w:val="0"/>
            </w:rPr>
          </w:rPrChange>
        </w:rPr>
        <w:tab/>
      </w:r>
      <w:r w:rsidRPr="001042C9">
        <w:rPr>
          <w:snapToGrid w:val="0"/>
          <w:lang w:val="en-GB"/>
          <w:rPrChange w:id="13616" w:author="Ericsson User" w:date="2022-03-08T15:31:00Z">
            <w:rPr>
              <w:snapToGrid w:val="0"/>
            </w:rPr>
          </w:rPrChange>
        </w:rPr>
        <w:tab/>
      </w:r>
      <w:r w:rsidRPr="001042C9">
        <w:rPr>
          <w:snapToGrid w:val="0"/>
          <w:lang w:val="en-GB"/>
          <w:rPrChange w:id="13617" w:author="Ericsson User" w:date="2022-03-08T15:31:00Z">
            <w:rPr>
              <w:snapToGrid w:val="0"/>
            </w:rPr>
          </w:rPrChange>
        </w:rPr>
        <w:tab/>
      </w:r>
      <w:r w:rsidRPr="001042C9">
        <w:rPr>
          <w:snapToGrid w:val="0"/>
          <w:lang w:val="en-GB"/>
          <w:rPrChange w:id="13618" w:author="Ericsson User" w:date="2022-03-08T15:31:00Z">
            <w:rPr>
              <w:snapToGrid w:val="0"/>
            </w:rPr>
          </w:rPrChange>
        </w:rPr>
        <w:tab/>
      </w:r>
      <w:r w:rsidRPr="001042C9">
        <w:rPr>
          <w:snapToGrid w:val="0"/>
          <w:lang w:val="en-GB"/>
          <w:rPrChange w:id="13619" w:author="Ericsson User" w:date="2022-03-08T15:31:00Z">
            <w:rPr>
              <w:snapToGrid w:val="0"/>
            </w:rPr>
          </w:rPrChange>
        </w:rPr>
        <w:tab/>
      </w:r>
      <w:r w:rsidRPr="001042C9">
        <w:rPr>
          <w:lang w:val="en-GB" w:eastAsia="ja-JP"/>
          <w:rPrChange w:id="13620" w:author="Ericsson User" w:date="2022-03-08T15:31:00Z">
            <w:rPr>
              <w:lang w:eastAsia="ja-JP"/>
            </w:rPr>
          </w:rPrChange>
        </w:rPr>
        <w:t>INTEGER (0..</w:t>
      </w:r>
      <w:r w:rsidRPr="001042C9">
        <w:rPr>
          <w:lang w:val="en-GB" w:eastAsia="zh-CN"/>
          <w:rPrChange w:id="13621" w:author="Ericsson User" w:date="2022-03-08T15:31:00Z">
            <w:rPr>
              <w:lang w:eastAsia="zh-CN"/>
            </w:rPr>
          </w:rPrChange>
        </w:rPr>
        <w:t xml:space="preserve"> 4294967295</w:t>
      </w:r>
      <w:r w:rsidRPr="001042C9">
        <w:rPr>
          <w:lang w:val="en-GB" w:eastAsia="ja-JP"/>
          <w:rPrChange w:id="13622" w:author="Ericsson User" w:date="2022-03-08T15:31:00Z">
            <w:rPr>
              <w:lang w:eastAsia="ja-JP"/>
            </w:rPr>
          </w:rPrChange>
        </w:rPr>
        <w:t>),</w:t>
      </w:r>
    </w:p>
    <w:p w14:paraId="0849153A" w14:textId="77777777" w:rsidR="004B7699" w:rsidRPr="001042C9" w:rsidRDefault="004B7699" w:rsidP="00AE213C">
      <w:pPr>
        <w:pStyle w:val="PL"/>
        <w:rPr>
          <w:snapToGrid w:val="0"/>
          <w:lang w:val="en-GB"/>
          <w:rPrChange w:id="13623" w:author="Ericsson User" w:date="2022-03-08T15:31:00Z">
            <w:rPr>
              <w:snapToGrid w:val="0"/>
            </w:rPr>
          </w:rPrChange>
        </w:rPr>
      </w:pPr>
      <w:r w:rsidRPr="001042C9">
        <w:rPr>
          <w:snapToGrid w:val="0"/>
          <w:lang w:val="en-GB"/>
          <w:rPrChange w:id="13624" w:author="Ericsson User" w:date="2022-03-08T15:31:00Z">
            <w:rPr>
              <w:snapToGrid w:val="0"/>
            </w:rPr>
          </w:rPrChange>
        </w:rPr>
        <w:tab/>
        <w:t>iE-Extensions</w:t>
      </w:r>
      <w:r w:rsidRPr="001042C9">
        <w:rPr>
          <w:snapToGrid w:val="0"/>
          <w:lang w:val="en-GB"/>
          <w:rPrChange w:id="13625" w:author="Ericsson User" w:date="2022-03-08T15:31:00Z">
            <w:rPr>
              <w:snapToGrid w:val="0"/>
            </w:rPr>
          </w:rPrChange>
        </w:rPr>
        <w:tab/>
      </w:r>
      <w:r w:rsidRPr="001042C9">
        <w:rPr>
          <w:snapToGrid w:val="0"/>
          <w:lang w:val="en-GB"/>
          <w:rPrChange w:id="13626" w:author="Ericsson User" w:date="2022-03-08T15:31:00Z">
            <w:rPr>
              <w:snapToGrid w:val="0"/>
            </w:rPr>
          </w:rPrChange>
        </w:rPr>
        <w:tab/>
      </w:r>
      <w:r w:rsidRPr="001042C9">
        <w:rPr>
          <w:snapToGrid w:val="0"/>
          <w:lang w:val="en-GB"/>
          <w:rPrChange w:id="13627" w:author="Ericsson User" w:date="2022-03-08T15:31:00Z">
            <w:rPr>
              <w:snapToGrid w:val="0"/>
            </w:rPr>
          </w:rPrChange>
        </w:rPr>
        <w:tab/>
      </w:r>
      <w:r w:rsidRPr="001042C9">
        <w:rPr>
          <w:snapToGrid w:val="0"/>
          <w:lang w:val="en-GB"/>
          <w:rPrChange w:id="13628" w:author="Ericsson User" w:date="2022-03-08T15:31:00Z">
            <w:rPr>
              <w:snapToGrid w:val="0"/>
            </w:rPr>
          </w:rPrChange>
        </w:rPr>
        <w:tab/>
      </w:r>
      <w:r w:rsidRPr="001042C9">
        <w:rPr>
          <w:snapToGrid w:val="0"/>
          <w:lang w:val="en-GB"/>
          <w:rPrChange w:id="13629" w:author="Ericsson User" w:date="2022-03-08T15:31:00Z">
            <w:rPr>
              <w:snapToGrid w:val="0"/>
            </w:rPr>
          </w:rPrChange>
        </w:rPr>
        <w:tab/>
        <w:t>ProtocolExtensionContainer { {BearersSubjectToCounterCheck-Item</w:t>
      </w:r>
      <w:r w:rsidRPr="001042C9">
        <w:rPr>
          <w:lang w:val="en-GB"/>
          <w:rPrChange w:id="13630" w:author="Ericsson User" w:date="2022-03-08T15:31:00Z">
            <w:rPr/>
          </w:rPrChange>
        </w:rPr>
        <w:t>-</w:t>
      </w:r>
      <w:r w:rsidRPr="001042C9">
        <w:rPr>
          <w:snapToGrid w:val="0"/>
          <w:lang w:val="en-GB"/>
          <w:rPrChange w:id="13631" w:author="Ericsson User" w:date="2022-03-08T15:31:00Z">
            <w:rPr>
              <w:snapToGrid w:val="0"/>
            </w:rPr>
          </w:rPrChange>
        </w:rPr>
        <w:t>ExtIEs} }</w:t>
      </w:r>
      <w:r w:rsidRPr="001042C9">
        <w:rPr>
          <w:snapToGrid w:val="0"/>
          <w:lang w:val="en-GB"/>
          <w:rPrChange w:id="13632" w:author="Ericsson User" w:date="2022-03-08T15:31:00Z">
            <w:rPr>
              <w:snapToGrid w:val="0"/>
            </w:rPr>
          </w:rPrChange>
        </w:rPr>
        <w:tab/>
        <w:t>OPTIONAL,</w:t>
      </w:r>
    </w:p>
    <w:p w14:paraId="76C01773" w14:textId="77777777" w:rsidR="004B7699" w:rsidRPr="001042C9" w:rsidRDefault="004B7699" w:rsidP="00AE213C">
      <w:pPr>
        <w:pStyle w:val="PL"/>
        <w:rPr>
          <w:snapToGrid w:val="0"/>
          <w:lang w:val="en-GB"/>
          <w:rPrChange w:id="13633" w:author="Ericsson User" w:date="2022-03-08T15:31:00Z">
            <w:rPr>
              <w:snapToGrid w:val="0"/>
            </w:rPr>
          </w:rPrChange>
        </w:rPr>
      </w:pPr>
      <w:r w:rsidRPr="001042C9">
        <w:rPr>
          <w:snapToGrid w:val="0"/>
          <w:lang w:val="en-GB"/>
          <w:rPrChange w:id="13634" w:author="Ericsson User" w:date="2022-03-08T15:31:00Z">
            <w:rPr>
              <w:snapToGrid w:val="0"/>
            </w:rPr>
          </w:rPrChange>
        </w:rPr>
        <w:tab/>
        <w:t>...</w:t>
      </w:r>
    </w:p>
    <w:p w14:paraId="42509E9F" w14:textId="77777777" w:rsidR="004B7699" w:rsidRPr="001042C9" w:rsidRDefault="004B7699" w:rsidP="00AE213C">
      <w:pPr>
        <w:pStyle w:val="PL"/>
        <w:rPr>
          <w:snapToGrid w:val="0"/>
          <w:lang w:val="en-GB"/>
          <w:rPrChange w:id="13635" w:author="Ericsson User" w:date="2022-03-08T15:31:00Z">
            <w:rPr>
              <w:snapToGrid w:val="0"/>
            </w:rPr>
          </w:rPrChange>
        </w:rPr>
      </w:pPr>
      <w:r w:rsidRPr="001042C9">
        <w:rPr>
          <w:snapToGrid w:val="0"/>
          <w:lang w:val="en-GB"/>
          <w:rPrChange w:id="13636" w:author="Ericsson User" w:date="2022-03-08T15:31:00Z">
            <w:rPr>
              <w:snapToGrid w:val="0"/>
            </w:rPr>
          </w:rPrChange>
        </w:rPr>
        <w:t>}</w:t>
      </w:r>
    </w:p>
    <w:p w14:paraId="29E21FBE" w14:textId="77777777" w:rsidR="004B7699" w:rsidRPr="001042C9" w:rsidRDefault="004B7699" w:rsidP="00AE213C">
      <w:pPr>
        <w:pStyle w:val="PL"/>
        <w:rPr>
          <w:snapToGrid w:val="0"/>
          <w:lang w:val="en-GB"/>
          <w:rPrChange w:id="13637" w:author="Ericsson User" w:date="2022-03-08T15:31:00Z">
            <w:rPr>
              <w:snapToGrid w:val="0"/>
            </w:rPr>
          </w:rPrChange>
        </w:rPr>
      </w:pPr>
    </w:p>
    <w:p w14:paraId="62E877AA" w14:textId="77777777" w:rsidR="004B7699" w:rsidRPr="001042C9" w:rsidRDefault="004B7699" w:rsidP="00AE213C">
      <w:pPr>
        <w:pStyle w:val="PL"/>
        <w:rPr>
          <w:snapToGrid w:val="0"/>
          <w:lang w:val="en-GB"/>
          <w:rPrChange w:id="13638" w:author="Ericsson User" w:date="2022-03-08T15:31:00Z">
            <w:rPr>
              <w:snapToGrid w:val="0"/>
            </w:rPr>
          </w:rPrChange>
        </w:rPr>
      </w:pPr>
      <w:r w:rsidRPr="001042C9">
        <w:rPr>
          <w:snapToGrid w:val="0"/>
          <w:lang w:val="en-GB"/>
          <w:rPrChange w:id="13639" w:author="Ericsson User" w:date="2022-03-08T15:31:00Z">
            <w:rPr>
              <w:snapToGrid w:val="0"/>
            </w:rPr>
          </w:rPrChange>
        </w:rPr>
        <w:t>BearersSubjectToCounterCheck-Item</w:t>
      </w:r>
      <w:r w:rsidRPr="001042C9">
        <w:rPr>
          <w:lang w:val="en-GB"/>
          <w:rPrChange w:id="13640" w:author="Ericsson User" w:date="2022-03-08T15:31:00Z">
            <w:rPr/>
          </w:rPrChange>
        </w:rPr>
        <w:t>-</w:t>
      </w:r>
      <w:r w:rsidRPr="001042C9">
        <w:rPr>
          <w:snapToGrid w:val="0"/>
          <w:lang w:val="en-GB"/>
          <w:rPrChange w:id="13641" w:author="Ericsson User" w:date="2022-03-08T15:31:00Z">
            <w:rPr>
              <w:snapToGrid w:val="0"/>
            </w:rPr>
          </w:rPrChange>
        </w:rPr>
        <w:t>ExtIEs XNAP-PROTOCOL-EXTENSION ::= {</w:t>
      </w:r>
    </w:p>
    <w:p w14:paraId="0B43A514" w14:textId="77777777" w:rsidR="004B7699" w:rsidRPr="001042C9" w:rsidRDefault="004B7699" w:rsidP="00AE213C">
      <w:pPr>
        <w:pStyle w:val="PL"/>
        <w:rPr>
          <w:snapToGrid w:val="0"/>
          <w:lang w:val="en-GB"/>
          <w:rPrChange w:id="13642" w:author="Ericsson User" w:date="2022-03-08T15:31:00Z">
            <w:rPr>
              <w:snapToGrid w:val="0"/>
            </w:rPr>
          </w:rPrChange>
        </w:rPr>
      </w:pPr>
      <w:r w:rsidRPr="001042C9">
        <w:rPr>
          <w:snapToGrid w:val="0"/>
          <w:lang w:val="en-GB"/>
          <w:rPrChange w:id="13643" w:author="Ericsson User" w:date="2022-03-08T15:31:00Z">
            <w:rPr>
              <w:snapToGrid w:val="0"/>
            </w:rPr>
          </w:rPrChange>
        </w:rPr>
        <w:tab/>
        <w:t>...</w:t>
      </w:r>
    </w:p>
    <w:p w14:paraId="3D20AE75" w14:textId="77777777" w:rsidR="004B7699" w:rsidRPr="001042C9" w:rsidRDefault="004B7699" w:rsidP="00AE213C">
      <w:pPr>
        <w:pStyle w:val="PL"/>
        <w:rPr>
          <w:snapToGrid w:val="0"/>
          <w:lang w:val="en-GB"/>
          <w:rPrChange w:id="13644" w:author="Ericsson User" w:date="2022-03-08T15:31:00Z">
            <w:rPr>
              <w:snapToGrid w:val="0"/>
            </w:rPr>
          </w:rPrChange>
        </w:rPr>
      </w:pPr>
      <w:r w:rsidRPr="001042C9">
        <w:rPr>
          <w:snapToGrid w:val="0"/>
          <w:lang w:val="en-GB"/>
          <w:rPrChange w:id="13645" w:author="Ericsson User" w:date="2022-03-08T15:31:00Z">
            <w:rPr>
              <w:snapToGrid w:val="0"/>
            </w:rPr>
          </w:rPrChange>
        </w:rPr>
        <w:t>}</w:t>
      </w:r>
    </w:p>
    <w:p w14:paraId="29D18F34" w14:textId="77777777" w:rsidR="004B7699" w:rsidRPr="001042C9" w:rsidRDefault="004B7699" w:rsidP="00AE213C">
      <w:pPr>
        <w:pStyle w:val="PL"/>
        <w:rPr>
          <w:snapToGrid w:val="0"/>
          <w:lang w:val="en-GB"/>
          <w:rPrChange w:id="13646" w:author="Ericsson User" w:date="2022-03-08T15:31:00Z">
            <w:rPr>
              <w:snapToGrid w:val="0"/>
            </w:rPr>
          </w:rPrChange>
        </w:rPr>
      </w:pPr>
    </w:p>
    <w:p w14:paraId="676F896B" w14:textId="77777777" w:rsidR="004B7699" w:rsidRPr="001042C9" w:rsidRDefault="004B7699" w:rsidP="00AE213C">
      <w:pPr>
        <w:pStyle w:val="PL"/>
        <w:rPr>
          <w:snapToGrid w:val="0"/>
          <w:lang w:val="en-GB"/>
          <w:rPrChange w:id="13647" w:author="Ericsson User" w:date="2022-03-08T15:31:00Z">
            <w:rPr>
              <w:snapToGrid w:val="0"/>
            </w:rPr>
          </w:rPrChange>
        </w:rPr>
      </w:pPr>
    </w:p>
    <w:p w14:paraId="3CF7AB4F" w14:textId="77777777" w:rsidR="004B7699" w:rsidRPr="001042C9" w:rsidRDefault="004B7699" w:rsidP="00AE213C">
      <w:pPr>
        <w:pStyle w:val="PL"/>
        <w:rPr>
          <w:snapToGrid w:val="0"/>
          <w:lang w:val="en-GB"/>
          <w:rPrChange w:id="13648" w:author="Ericsson User" w:date="2022-03-08T15:31:00Z">
            <w:rPr>
              <w:snapToGrid w:val="0"/>
            </w:rPr>
          </w:rPrChange>
        </w:rPr>
      </w:pPr>
      <w:r w:rsidRPr="001042C9">
        <w:rPr>
          <w:snapToGrid w:val="0"/>
          <w:lang w:val="en-GB"/>
          <w:rPrChange w:id="13649" w:author="Ericsson User" w:date="2022-03-08T15:31:00Z">
            <w:rPr>
              <w:snapToGrid w:val="0"/>
            </w:rPr>
          </w:rPrChange>
        </w:rPr>
        <w:t>-- **************************************************************</w:t>
      </w:r>
    </w:p>
    <w:p w14:paraId="0473BC96" w14:textId="77777777" w:rsidR="004B7699" w:rsidRPr="001042C9" w:rsidRDefault="004B7699" w:rsidP="00AE213C">
      <w:pPr>
        <w:pStyle w:val="PL"/>
        <w:rPr>
          <w:snapToGrid w:val="0"/>
          <w:lang w:val="en-GB"/>
          <w:rPrChange w:id="13650" w:author="Ericsson User" w:date="2022-03-08T15:31:00Z">
            <w:rPr>
              <w:snapToGrid w:val="0"/>
            </w:rPr>
          </w:rPrChange>
        </w:rPr>
      </w:pPr>
      <w:r w:rsidRPr="001042C9">
        <w:rPr>
          <w:snapToGrid w:val="0"/>
          <w:lang w:val="en-GB"/>
          <w:rPrChange w:id="13651" w:author="Ericsson User" w:date="2022-03-08T15:31:00Z">
            <w:rPr>
              <w:snapToGrid w:val="0"/>
            </w:rPr>
          </w:rPrChange>
        </w:rPr>
        <w:t>--</w:t>
      </w:r>
    </w:p>
    <w:p w14:paraId="67167386" w14:textId="77777777" w:rsidR="004B7699" w:rsidRPr="001042C9" w:rsidRDefault="004B7699" w:rsidP="00AE213C">
      <w:pPr>
        <w:pStyle w:val="PL"/>
        <w:outlineLvl w:val="3"/>
        <w:rPr>
          <w:snapToGrid w:val="0"/>
          <w:lang w:val="en-GB"/>
          <w:rPrChange w:id="13652" w:author="Ericsson User" w:date="2022-03-08T15:31:00Z">
            <w:rPr>
              <w:snapToGrid w:val="0"/>
            </w:rPr>
          </w:rPrChange>
        </w:rPr>
      </w:pPr>
      <w:r w:rsidRPr="001042C9">
        <w:rPr>
          <w:snapToGrid w:val="0"/>
          <w:lang w:val="en-GB"/>
          <w:rPrChange w:id="13653" w:author="Ericsson User" w:date="2022-03-08T15:31:00Z">
            <w:rPr>
              <w:snapToGrid w:val="0"/>
            </w:rPr>
          </w:rPrChange>
        </w:rPr>
        <w:t>-- S-NODE CHANGE REQUIRED</w:t>
      </w:r>
    </w:p>
    <w:p w14:paraId="635ABBE3" w14:textId="77777777" w:rsidR="004B7699" w:rsidRPr="001042C9" w:rsidRDefault="004B7699" w:rsidP="00AE213C">
      <w:pPr>
        <w:pStyle w:val="PL"/>
        <w:rPr>
          <w:snapToGrid w:val="0"/>
          <w:lang w:val="en-GB"/>
          <w:rPrChange w:id="13654" w:author="Ericsson User" w:date="2022-03-08T15:31:00Z">
            <w:rPr>
              <w:snapToGrid w:val="0"/>
            </w:rPr>
          </w:rPrChange>
        </w:rPr>
      </w:pPr>
      <w:r w:rsidRPr="001042C9">
        <w:rPr>
          <w:snapToGrid w:val="0"/>
          <w:lang w:val="en-GB"/>
          <w:rPrChange w:id="13655" w:author="Ericsson User" w:date="2022-03-08T15:31:00Z">
            <w:rPr>
              <w:snapToGrid w:val="0"/>
            </w:rPr>
          </w:rPrChange>
        </w:rPr>
        <w:t>--</w:t>
      </w:r>
    </w:p>
    <w:p w14:paraId="2AE6D5FF" w14:textId="77777777" w:rsidR="004B7699" w:rsidRPr="001042C9" w:rsidRDefault="004B7699" w:rsidP="00AE213C">
      <w:pPr>
        <w:pStyle w:val="PL"/>
        <w:rPr>
          <w:snapToGrid w:val="0"/>
          <w:lang w:val="en-GB"/>
          <w:rPrChange w:id="13656" w:author="Ericsson User" w:date="2022-03-08T15:31:00Z">
            <w:rPr>
              <w:snapToGrid w:val="0"/>
            </w:rPr>
          </w:rPrChange>
        </w:rPr>
      </w:pPr>
      <w:r w:rsidRPr="001042C9">
        <w:rPr>
          <w:snapToGrid w:val="0"/>
          <w:lang w:val="en-GB"/>
          <w:rPrChange w:id="13657" w:author="Ericsson User" w:date="2022-03-08T15:31:00Z">
            <w:rPr>
              <w:snapToGrid w:val="0"/>
            </w:rPr>
          </w:rPrChange>
        </w:rPr>
        <w:t>-- **************************************************************</w:t>
      </w:r>
    </w:p>
    <w:p w14:paraId="74AC6C01" w14:textId="77777777" w:rsidR="004B7699" w:rsidRPr="001042C9" w:rsidRDefault="004B7699" w:rsidP="00AE213C">
      <w:pPr>
        <w:pStyle w:val="PL"/>
        <w:rPr>
          <w:snapToGrid w:val="0"/>
          <w:lang w:val="en-GB"/>
          <w:rPrChange w:id="13658" w:author="Ericsson User" w:date="2022-03-08T15:31:00Z">
            <w:rPr>
              <w:snapToGrid w:val="0"/>
            </w:rPr>
          </w:rPrChange>
        </w:rPr>
      </w:pPr>
    </w:p>
    <w:p w14:paraId="15B85070" w14:textId="77777777" w:rsidR="004B7699" w:rsidRPr="001042C9" w:rsidRDefault="004B7699" w:rsidP="00AE213C">
      <w:pPr>
        <w:pStyle w:val="PL"/>
        <w:rPr>
          <w:snapToGrid w:val="0"/>
          <w:lang w:val="en-GB"/>
          <w:rPrChange w:id="13659" w:author="Ericsson User" w:date="2022-03-08T15:31:00Z">
            <w:rPr>
              <w:snapToGrid w:val="0"/>
            </w:rPr>
          </w:rPrChange>
        </w:rPr>
      </w:pPr>
      <w:r w:rsidRPr="001042C9">
        <w:rPr>
          <w:rFonts w:eastAsia="DengXian"/>
          <w:snapToGrid w:val="0"/>
          <w:lang w:val="en-GB" w:eastAsia="zh-CN"/>
          <w:rPrChange w:id="13660" w:author="Ericsson User" w:date="2022-03-08T15:31:00Z">
            <w:rPr>
              <w:rFonts w:eastAsia="DengXian"/>
              <w:snapToGrid w:val="0"/>
              <w:lang w:eastAsia="zh-CN"/>
            </w:rPr>
          </w:rPrChange>
        </w:rPr>
        <w:t>SNodeChangeRequired</w:t>
      </w:r>
      <w:r w:rsidRPr="001042C9">
        <w:rPr>
          <w:snapToGrid w:val="0"/>
          <w:lang w:val="en-GB"/>
          <w:rPrChange w:id="13661" w:author="Ericsson User" w:date="2022-03-08T15:31:00Z">
            <w:rPr>
              <w:snapToGrid w:val="0"/>
            </w:rPr>
          </w:rPrChange>
        </w:rPr>
        <w:t xml:space="preserve"> ::= SEQUENCE {</w:t>
      </w:r>
    </w:p>
    <w:p w14:paraId="5AF285B8" w14:textId="77777777" w:rsidR="004B7699" w:rsidRPr="001042C9" w:rsidRDefault="004B7699" w:rsidP="00AE213C">
      <w:pPr>
        <w:pStyle w:val="PL"/>
        <w:rPr>
          <w:snapToGrid w:val="0"/>
          <w:lang w:val="en-GB"/>
          <w:rPrChange w:id="13662" w:author="Ericsson User" w:date="2022-03-08T15:31:00Z">
            <w:rPr>
              <w:snapToGrid w:val="0"/>
            </w:rPr>
          </w:rPrChange>
        </w:rPr>
      </w:pPr>
      <w:r w:rsidRPr="001042C9">
        <w:rPr>
          <w:snapToGrid w:val="0"/>
          <w:lang w:val="en-GB"/>
          <w:rPrChange w:id="13663" w:author="Ericsson User" w:date="2022-03-08T15:31:00Z">
            <w:rPr>
              <w:snapToGrid w:val="0"/>
            </w:rPr>
          </w:rPrChange>
        </w:rPr>
        <w:tab/>
        <w:t>protocolIEs</w:t>
      </w:r>
      <w:r w:rsidRPr="001042C9">
        <w:rPr>
          <w:snapToGrid w:val="0"/>
          <w:lang w:val="en-GB"/>
          <w:rPrChange w:id="13664" w:author="Ericsson User" w:date="2022-03-08T15:31:00Z">
            <w:rPr>
              <w:snapToGrid w:val="0"/>
            </w:rPr>
          </w:rPrChange>
        </w:rPr>
        <w:tab/>
      </w:r>
      <w:r w:rsidRPr="001042C9">
        <w:rPr>
          <w:snapToGrid w:val="0"/>
          <w:lang w:val="en-GB"/>
          <w:rPrChange w:id="13665" w:author="Ericsson User" w:date="2022-03-08T15:31:00Z">
            <w:rPr>
              <w:snapToGrid w:val="0"/>
            </w:rPr>
          </w:rPrChange>
        </w:rPr>
        <w:tab/>
      </w:r>
      <w:r w:rsidRPr="001042C9">
        <w:rPr>
          <w:snapToGrid w:val="0"/>
          <w:lang w:val="en-GB"/>
          <w:rPrChange w:id="13666" w:author="Ericsson User" w:date="2022-03-08T15:31:00Z">
            <w:rPr>
              <w:snapToGrid w:val="0"/>
            </w:rPr>
          </w:rPrChange>
        </w:rPr>
        <w:tab/>
        <w:t>ProtocolIE-Container</w:t>
      </w:r>
      <w:r w:rsidRPr="001042C9">
        <w:rPr>
          <w:snapToGrid w:val="0"/>
          <w:lang w:val="en-GB"/>
          <w:rPrChange w:id="13667" w:author="Ericsson User" w:date="2022-03-08T15:31:00Z">
            <w:rPr>
              <w:snapToGrid w:val="0"/>
            </w:rPr>
          </w:rPrChange>
        </w:rPr>
        <w:tab/>
        <w:t xml:space="preserve">{{ </w:t>
      </w:r>
      <w:r w:rsidRPr="001042C9">
        <w:rPr>
          <w:rFonts w:eastAsia="DengXian"/>
          <w:snapToGrid w:val="0"/>
          <w:lang w:val="en-GB" w:eastAsia="zh-CN"/>
          <w:rPrChange w:id="13668" w:author="Ericsson User" w:date="2022-03-08T15:31:00Z">
            <w:rPr>
              <w:rFonts w:eastAsia="DengXian"/>
              <w:snapToGrid w:val="0"/>
              <w:lang w:eastAsia="zh-CN"/>
            </w:rPr>
          </w:rPrChange>
        </w:rPr>
        <w:t>SNodeChangeRequired</w:t>
      </w:r>
      <w:r w:rsidRPr="001042C9">
        <w:rPr>
          <w:snapToGrid w:val="0"/>
          <w:lang w:val="en-GB"/>
          <w:rPrChange w:id="13669" w:author="Ericsson User" w:date="2022-03-08T15:31:00Z">
            <w:rPr>
              <w:snapToGrid w:val="0"/>
            </w:rPr>
          </w:rPrChange>
        </w:rPr>
        <w:t>-IEs}},</w:t>
      </w:r>
    </w:p>
    <w:p w14:paraId="2500C40E" w14:textId="77777777" w:rsidR="004B7699" w:rsidRPr="001042C9" w:rsidRDefault="004B7699" w:rsidP="00AE213C">
      <w:pPr>
        <w:pStyle w:val="PL"/>
        <w:rPr>
          <w:snapToGrid w:val="0"/>
          <w:lang w:val="en-GB"/>
          <w:rPrChange w:id="13670" w:author="Ericsson User" w:date="2022-03-08T15:31:00Z">
            <w:rPr>
              <w:snapToGrid w:val="0"/>
            </w:rPr>
          </w:rPrChange>
        </w:rPr>
      </w:pPr>
      <w:r w:rsidRPr="001042C9">
        <w:rPr>
          <w:snapToGrid w:val="0"/>
          <w:lang w:val="en-GB"/>
          <w:rPrChange w:id="13671" w:author="Ericsson User" w:date="2022-03-08T15:31:00Z">
            <w:rPr>
              <w:snapToGrid w:val="0"/>
            </w:rPr>
          </w:rPrChange>
        </w:rPr>
        <w:tab/>
        <w:t>...</w:t>
      </w:r>
    </w:p>
    <w:p w14:paraId="296E0941" w14:textId="77777777" w:rsidR="004B7699" w:rsidRPr="001042C9" w:rsidRDefault="004B7699" w:rsidP="00AE213C">
      <w:pPr>
        <w:pStyle w:val="PL"/>
        <w:rPr>
          <w:snapToGrid w:val="0"/>
          <w:lang w:val="en-GB"/>
          <w:rPrChange w:id="13672" w:author="Ericsson User" w:date="2022-03-08T15:31:00Z">
            <w:rPr>
              <w:snapToGrid w:val="0"/>
            </w:rPr>
          </w:rPrChange>
        </w:rPr>
      </w:pPr>
      <w:r w:rsidRPr="001042C9">
        <w:rPr>
          <w:snapToGrid w:val="0"/>
          <w:lang w:val="en-GB"/>
          <w:rPrChange w:id="13673" w:author="Ericsson User" w:date="2022-03-08T15:31:00Z">
            <w:rPr>
              <w:snapToGrid w:val="0"/>
            </w:rPr>
          </w:rPrChange>
        </w:rPr>
        <w:t>}</w:t>
      </w:r>
    </w:p>
    <w:p w14:paraId="7D65D6FB" w14:textId="77777777" w:rsidR="004B7699" w:rsidRPr="001042C9" w:rsidRDefault="004B7699" w:rsidP="00AE213C">
      <w:pPr>
        <w:pStyle w:val="PL"/>
        <w:rPr>
          <w:snapToGrid w:val="0"/>
          <w:lang w:val="en-GB"/>
          <w:rPrChange w:id="13674" w:author="Ericsson User" w:date="2022-03-08T15:31:00Z">
            <w:rPr>
              <w:snapToGrid w:val="0"/>
            </w:rPr>
          </w:rPrChange>
        </w:rPr>
      </w:pPr>
    </w:p>
    <w:p w14:paraId="46F54941" w14:textId="77777777" w:rsidR="004B7699" w:rsidRPr="001042C9" w:rsidRDefault="004B7699" w:rsidP="00AE213C">
      <w:pPr>
        <w:pStyle w:val="PL"/>
        <w:rPr>
          <w:snapToGrid w:val="0"/>
          <w:lang w:val="en-GB"/>
          <w:rPrChange w:id="13675" w:author="Ericsson User" w:date="2022-03-08T15:31:00Z">
            <w:rPr>
              <w:snapToGrid w:val="0"/>
            </w:rPr>
          </w:rPrChange>
        </w:rPr>
      </w:pPr>
      <w:r w:rsidRPr="001042C9">
        <w:rPr>
          <w:rFonts w:eastAsia="DengXian"/>
          <w:snapToGrid w:val="0"/>
          <w:lang w:val="en-GB" w:eastAsia="zh-CN"/>
          <w:rPrChange w:id="13676" w:author="Ericsson User" w:date="2022-03-08T15:31:00Z">
            <w:rPr>
              <w:rFonts w:eastAsia="DengXian"/>
              <w:snapToGrid w:val="0"/>
              <w:lang w:eastAsia="zh-CN"/>
            </w:rPr>
          </w:rPrChange>
        </w:rPr>
        <w:t>SNodeChangeRequired</w:t>
      </w:r>
      <w:r w:rsidRPr="001042C9">
        <w:rPr>
          <w:snapToGrid w:val="0"/>
          <w:lang w:val="en-GB"/>
          <w:rPrChange w:id="13677" w:author="Ericsson User" w:date="2022-03-08T15:31:00Z">
            <w:rPr>
              <w:snapToGrid w:val="0"/>
            </w:rPr>
          </w:rPrChange>
        </w:rPr>
        <w:t>-IEs XNAP-PROTOCOL-IES ::= {</w:t>
      </w:r>
    </w:p>
    <w:p w14:paraId="4B081602" w14:textId="77777777" w:rsidR="004B7699" w:rsidRPr="001042C9" w:rsidRDefault="004B7699" w:rsidP="00AE213C">
      <w:pPr>
        <w:pStyle w:val="PL"/>
        <w:rPr>
          <w:snapToGrid w:val="0"/>
          <w:lang w:val="en-GB"/>
          <w:rPrChange w:id="13678" w:author="Ericsson User" w:date="2022-03-08T15:31:00Z">
            <w:rPr>
              <w:snapToGrid w:val="0"/>
            </w:rPr>
          </w:rPrChange>
        </w:rPr>
      </w:pPr>
      <w:r w:rsidRPr="001042C9">
        <w:rPr>
          <w:snapToGrid w:val="0"/>
          <w:lang w:val="en-GB"/>
          <w:rPrChange w:id="13679" w:author="Ericsson User" w:date="2022-03-08T15:31:00Z">
            <w:rPr>
              <w:snapToGrid w:val="0"/>
            </w:rPr>
          </w:rPrChange>
        </w:rPr>
        <w:tab/>
        <w:t>{ ID id-M-NG-RANnodeUEXnAPID</w:t>
      </w:r>
      <w:r w:rsidRPr="001042C9">
        <w:rPr>
          <w:snapToGrid w:val="0"/>
          <w:lang w:val="en-GB"/>
          <w:rPrChange w:id="13680" w:author="Ericsson User" w:date="2022-03-08T15:31:00Z">
            <w:rPr>
              <w:snapToGrid w:val="0"/>
            </w:rPr>
          </w:rPrChange>
        </w:rPr>
        <w:tab/>
      </w:r>
      <w:r w:rsidRPr="001042C9">
        <w:rPr>
          <w:snapToGrid w:val="0"/>
          <w:lang w:val="en-GB"/>
          <w:rPrChange w:id="13681" w:author="Ericsson User" w:date="2022-03-08T15:31:00Z">
            <w:rPr>
              <w:snapToGrid w:val="0"/>
            </w:rPr>
          </w:rPrChange>
        </w:rPr>
        <w:tab/>
      </w:r>
      <w:r w:rsidRPr="001042C9">
        <w:rPr>
          <w:snapToGrid w:val="0"/>
          <w:lang w:val="en-GB"/>
          <w:rPrChange w:id="13682" w:author="Ericsson User" w:date="2022-03-08T15:31:00Z">
            <w:rPr>
              <w:snapToGrid w:val="0"/>
            </w:rPr>
          </w:rPrChange>
        </w:rPr>
        <w:tab/>
      </w:r>
      <w:r w:rsidRPr="001042C9">
        <w:rPr>
          <w:snapToGrid w:val="0"/>
          <w:lang w:val="en-GB"/>
          <w:rPrChange w:id="13683" w:author="Ericsson User" w:date="2022-03-08T15:31:00Z">
            <w:rPr>
              <w:snapToGrid w:val="0"/>
            </w:rPr>
          </w:rPrChange>
        </w:rPr>
        <w:tab/>
      </w:r>
      <w:r w:rsidRPr="001042C9">
        <w:rPr>
          <w:snapToGrid w:val="0"/>
          <w:lang w:val="en-GB"/>
          <w:rPrChange w:id="13684" w:author="Ericsson User" w:date="2022-03-08T15:31:00Z">
            <w:rPr>
              <w:snapToGrid w:val="0"/>
            </w:rPr>
          </w:rPrChange>
        </w:rPr>
        <w:tab/>
        <w:t>CRITICALITY reject</w:t>
      </w:r>
      <w:r w:rsidRPr="001042C9">
        <w:rPr>
          <w:snapToGrid w:val="0"/>
          <w:lang w:val="en-GB"/>
          <w:rPrChange w:id="13685" w:author="Ericsson User" w:date="2022-03-08T15:31:00Z">
            <w:rPr>
              <w:snapToGrid w:val="0"/>
            </w:rPr>
          </w:rPrChange>
        </w:rPr>
        <w:tab/>
      </w:r>
      <w:r w:rsidRPr="001042C9">
        <w:rPr>
          <w:snapToGrid w:val="0"/>
          <w:lang w:val="en-GB"/>
          <w:rPrChange w:id="13686" w:author="Ericsson User" w:date="2022-03-08T15:31:00Z">
            <w:rPr>
              <w:snapToGrid w:val="0"/>
            </w:rPr>
          </w:rPrChange>
        </w:rPr>
        <w:tab/>
        <w:t xml:space="preserve">TYPE </w:t>
      </w:r>
      <w:r w:rsidRPr="001042C9">
        <w:rPr>
          <w:rFonts w:eastAsia="Batang"/>
          <w:lang w:val="en-GB"/>
          <w:rPrChange w:id="13687" w:author="Ericsson User" w:date="2022-03-08T15:31:00Z">
            <w:rPr>
              <w:rFonts w:eastAsia="Batang"/>
            </w:rPr>
          </w:rPrChange>
        </w:rPr>
        <w:t>NG-RANnodeUEXnAPID</w:t>
      </w:r>
      <w:r w:rsidRPr="001042C9">
        <w:rPr>
          <w:snapToGrid w:val="0"/>
          <w:lang w:val="en-GB"/>
          <w:rPrChange w:id="13688" w:author="Ericsson User" w:date="2022-03-08T15:31:00Z">
            <w:rPr>
              <w:snapToGrid w:val="0"/>
            </w:rPr>
          </w:rPrChange>
        </w:rPr>
        <w:tab/>
      </w:r>
      <w:r w:rsidRPr="001042C9">
        <w:rPr>
          <w:snapToGrid w:val="0"/>
          <w:lang w:val="en-GB"/>
          <w:rPrChange w:id="13689" w:author="Ericsson User" w:date="2022-03-08T15:31:00Z">
            <w:rPr>
              <w:snapToGrid w:val="0"/>
            </w:rPr>
          </w:rPrChange>
        </w:rPr>
        <w:tab/>
      </w:r>
      <w:r w:rsidRPr="001042C9">
        <w:rPr>
          <w:snapToGrid w:val="0"/>
          <w:lang w:val="en-GB"/>
          <w:rPrChange w:id="13690" w:author="Ericsson User" w:date="2022-03-08T15:31:00Z">
            <w:rPr>
              <w:snapToGrid w:val="0"/>
            </w:rPr>
          </w:rPrChange>
        </w:rPr>
        <w:tab/>
      </w:r>
      <w:r w:rsidRPr="001042C9">
        <w:rPr>
          <w:snapToGrid w:val="0"/>
          <w:lang w:val="en-GB"/>
          <w:rPrChange w:id="13691" w:author="Ericsson User" w:date="2022-03-08T15:31:00Z">
            <w:rPr>
              <w:snapToGrid w:val="0"/>
            </w:rPr>
          </w:rPrChange>
        </w:rPr>
        <w:tab/>
      </w:r>
      <w:r w:rsidRPr="001042C9">
        <w:rPr>
          <w:snapToGrid w:val="0"/>
          <w:lang w:val="en-GB"/>
          <w:rPrChange w:id="13692" w:author="Ericsson User" w:date="2022-03-08T15:31:00Z">
            <w:rPr>
              <w:snapToGrid w:val="0"/>
            </w:rPr>
          </w:rPrChange>
        </w:rPr>
        <w:tab/>
      </w:r>
      <w:r w:rsidRPr="001042C9">
        <w:rPr>
          <w:snapToGrid w:val="0"/>
          <w:lang w:val="en-GB"/>
          <w:rPrChange w:id="13693" w:author="Ericsson User" w:date="2022-03-08T15:31:00Z">
            <w:rPr>
              <w:snapToGrid w:val="0"/>
            </w:rPr>
          </w:rPrChange>
        </w:rPr>
        <w:tab/>
      </w:r>
      <w:r w:rsidRPr="001042C9">
        <w:rPr>
          <w:snapToGrid w:val="0"/>
          <w:lang w:val="en-GB"/>
          <w:rPrChange w:id="13694" w:author="Ericsson User" w:date="2022-03-08T15:31:00Z">
            <w:rPr>
              <w:snapToGrid w:val="0"/>
            </w:rPr>
          </w:rPrChange>
        </w:rPr>
        <w:tab/>
        <w:t>PRESENCE mandatory}|</w:t>
      </w:r>
    </w:p>
    <w:p w14:paraId="10412AF0" w14:textId="77777777" w:rsidR="004B7699" w:rsidRPr="001042C9" w:rsidRDefault="004B7699" w:rsidP="00AE213C">
      <w:pPr>
        <w:pStyle w:val="PL"/>
        <w:rPr>
          <w:snapToGrid w:val="0"/>
          <w:lang w:val="en-GB"/>
          <w:rPrChange w:id="13695" w:author="Ericsson User" w:date="2022-03-08T15:31:00Z">
            <w:rPr>
              <w:snapToGrid w:val="0"/>
            </w:rPr>
          </w:rPrChange>
        </w:rPr>
      </w:pPr>
      <w:r w:rsidRPr="001042C9">
        <w:rPr>
          <w:snapToGrid w:val="0"/>
          <w:lang w:val="en-GB"/>
          <w:rPrChange w:id="13696" w:author="Ericsson User" w:date="2022-03-08T15:31:00Z">
            <w:rPr>
              <w:snapToGrid w:val="0"/>
            </w:rPr>
          </w:rPrChange>
        </w:rPr>
        <w:tab/>
        <w:t>{ ID id-S-NG-RANnodeUEXnAPID</w:t>
      </w:r>
      <w:r w:rsidRPr="001042C9">
        <w:rPr>
          <w:snapToGrid w:val="0"/>
          <w:lang w:val="en-GB"/>
          <w:rPrChange w:id="13697" w:author="Ericsson User" w:date="2022-03-08T15:31:00Z">
            <w:rPr>
              <w:snapToGrid w:val="0"/>
            </w:rPr>
          </w:rPrChange>
        </w:rPr>
        <w:tab/>
      </w:r>
      <w:r w:rsidRPr="001042C9">
        <w:rPr>
          <w:snapToGrid w:val="0"/>
          <w:lang w:val="en-GB"/>
          <w:rPrChange w:id="13698" w:author="Ericsson User" w:date="2022-03-08T15:31:00Z">
            <w:rPr>
              <w:snapToGrid w:val="0"/>
            </w:rPr>
          </w:rPrChange>
        </w:rPr>
        <w:tab/>
      </w:r>
      <w:r w:rsidRPr="001042C9">
        <w:rPr>
          <w:snapToGrid w:val="0"/>
          <w:lang w:val="en-GB"/>
          <w:rPrChange w:id="13699" w:author="Ericsson User" w:date="2022-03-08T15:31:00Z">
            <w:rPr>
              <w:snapToGrid w:val="0"/>
            </w:rPr>
          </w:rPrChange>
        </w:rPr>
        <w:tab/>
      </w:r>
      <w:r w:rsidRPr="001042C9">
        <w:rPr>
          <w:snapToGrid w:val="0"/>
          <w:lang w:val="en-GB"/>
          <w:rPrChange w:id="13700" w:author="Ericsson User" w:date="2022-03-08T15:31:00Z">
            <w:rPr>
              <w:snapToGrid w:val="0"/>
            </w:rPr>
          </w:rPrChange>
        </w:rPr>
        <w:tab/>
      </w:r>
      <w:r w:rsidRPr="001042C9">
        <w:rPr>
          <w:snapToGrid w:val="0"/>
          <w:lang w:val="en-GB"/>
          <w:rPrChange w:id="13701" w:author="Ericsson User" w:date="2022-03-08T15:31:00Z">
            <w:rPr>
              <w:snapToGrid w:val="0"/>
            </w:rPr>
          </w:rPrChange>
        </w:rPr>
        <w:tab/>
        <w:t>CRITICALITY reject</w:t>
      </w:r>
      <w:r w:rsidRPr="001042C9">
        <w:rPr>
          <w:snapToGrid w:val="0"/>
          <w:lang w:val="en-GB"/>
          <w:rPrChange w:id="13702" w:author="Ericsson User" w:date="2022-03-08T15:31:00Z">
            <w:rPr>
              <w:snapToGrid w:val="0"/>
            </w:rPr>
          </w:rPrChange>
        </w:rPr>
        <w:tab/>
      </w:r>
      <w:r w:rsidRPr="001042C9">
        <w:rPr>
          <w:snapToGrid w:val="0"/>
          <w:lang w:val="en-GB"/>
          <w:rPrChange w:id="13703" w:author="Ericsson User" w:date="2022-03-08T15:31:00Z">
            <w:rPr>
              <w:snapToGrid w:val="0"/>
            </w:rPr>
          </w:rPrChange>
        </w:rPr>
        <w:tab/>
        <w:t xml:space="preserve">TYPE </w:t>
      </w:r>
      <w:r w:rsidRPr="001042C9">
        <w:rPr>
          <w:rFonts w:eastAsia="Batang"/>
          <w:lang w:val="en-GB"/>
          <w:rPrChange w:id="13704" w:author="Ericsson User" w:date="2022-03-08T15:31:00Z">
            <w:rPr>
              <w:rFonts w:eastAsia="Batang"/>
            </w:rPr>
          </w:rPrChange>
        </w:rPr>
        <w:t>NG-RANnodeUEXnAPID</w:t>
      </w:r>
      <w:r w:rsidRPr="001042C9">
        <w:rPr>
          <w:snapToGrid w:val="0"/>
          <w:lang w:val="en-GB"/>
          <w:rPrChange w:id="13705" w:author="Ericsson User" w:date="2022-03-08T15:31:00Z">
            <w:rPr>
              <w:snapToGrid w:val="0"/>
            </w:rPr>
          </w:rPrChange>
        </w:rPr>
        <w:tab/>
      </w:r>
      <w:r w:rsidRPr="001042C9">
        <w:rPr>
          <w:snapToGrid w:val="0"/>
          <w:lang w:val="en-GB"/>
          <w:rPrChange w:id="13706" w:author="Ericsson User" w:date="2022-03-08T15:31:00Z">
            <w:rPr>
              <w:snapToGrid w:val="0"/>
            </w:rPr>
          </w:rPrChange>
        </w:rPr>
        <w:tab/>
      </w:r>
      <w:r w:rsidRPr="001042C9">
        <w:rPr>
          <w:snapToGrid w:val="0"/>
          <w:lang w:val="en-GB"/>
          <w:rPrChange w:id="13707" w:author="Ericsson User" w:date="2022-03-08T15:31:00Z">
            <w:rPr>
              <w:snapToGrid w:val="0"/>
            </w:rPr>
          </w:rPrChange>
        </w:rPr>
        <w:tab/>
      </w:r>
      <w:r w:rsidRPr="001042C9">
        <w:rPr>
          <w:snapToGrid w:val="0"/>
          <w:lang w:val="en-GB"/>
          <w:rPrChange w:id="13708" w:author="Ericsson User" w:date="2022-03-08T15:31:00Z">
            <w:rPr>
              <w:snapToGrid w:val="0"/>
            </w:rPr>
          </w:rPrChange>
        </w:rPr>
        <w:tab/>
      </w:r>
      <w:r w:rsidRPr="001042C9">
        <w:rPr>
          <w:snapToGrid w:val="0"/>
          <w:lang w:val="en-GB"/>
          <w:rPrChange w:id="13709" w:author="Ericsson User" w:date="2022-03-08T15:31:00Z">
            <w:rPr>
              <w:snapToGrid w:val="0"/>
            </w:rPr>
          </w:rPrChange>
        </w:rPr>
        <w:tab/>
      </w:r>
      <w:r w:rsidRPr="001042C9">
        <w:rPr>
          <w:snapToGrid w:val="0"/>
          <w:lang w:val="en-GB"/>
          <w:rPrChange w:id="13710" w:author="Ericsson User" w:date="2022-03-08T15:31:00Z">
            <w:rPr>
              <w:snapToGrid w:val="0"/>
            </w:rPr>
          </w:rPrChange>
        </w:rPr>
        <w:tab/>
      </w:r>
      <w:r w:rsidRPr="001042C9">
        <w:rPr>
          <w:snapToGrid w:val="0"/>
          <w:lang w:val="en-GB"/>
          <w:rPrChange w:id="13711" w:author="Ericsson User" w:date="2022-03-08T15:31:00Z">
            <w:rPr>
              <w:snapToGrid w:val="0"/>
            </w:rPr>
          </w:rPrChange>
        </w:rPr>
        <w:tab/>
        <w:t>PRESENCE mandatory}|</w:t>
      </w:r>
    </w:p>
    <w:p w14:paraId="2F18F55B" w14:textId="77777777" w:rsidR="004B7699" w:rsidRPr="001042C9" w:rsidRDefault="004B7699" w:rsidP="00AE213C">
      <w:pPr>
        <w:pStyle w:val="PL"/>
        <w:rPr>
          <w:snapToGrid w:val="0"/>
          <w:lang w:val="en-GB"/>
          <w:rPrChange w:id="13712" w:author="Ericsson User" w:date="2022-03-08T15:31:00Z">
            <w:rPr>
              <w:snapToGrid w:val="0"/>
            </w:rPr>
          </w:rPrChange>
        </w:rPr>
      </w:pPr>
      <w:r w:rsidRPr="001042C9">
        <w:rPr>
          <w:snapToGrid w:val="0"/>
          <w:lang w:val="en-GB"/>
          <w:rPrChange w:id="13713" w:author="Ericsson User" w:date="2022-03-08T15:31:00Z">
            <w:rPr>
              <w:snapToGrid w:val="0"/>
            </w:rPr>
          </w:rPrChange>
        </w:rPr>
        <w:tab/>
        <w:t>{ ID id-target-S-NG-RANnodeID</w:t>
      </w:r>
      <w:r w:rsidRPr="001042C9">
        <w:rPr>
          <w:snapToGrid w:val="0"/>
          <w:lang w:val="en-GB"/>
          <w:rPrChange w:id="13714" w:author="Ericsson User" w:date="2022-03-08T15:31:00Z">
            <w:rPr>
              <w:snapToGrid w:val="0"/>
            </w:rPr>
          </w:rPrChange>
        </w:rPr>
        <w:tab/>
      </w:r>
      <w:r w:rsidRPr="001042C9">
        <w:rPr>
          <w:snapToGrid w:val="0"/>
          <w:lang w:val="en-GB"/>
          <w:rPrChange w:id="13715" w:author="Ericsson User" w:date="2022-03-08T15:31:00Z">
            <w:rPr>
              <w:snapToGrid w:val="0"/>
            </w:rPr>
          </w:rPrChange>
        </w:rPr>
        <w:tab/>
      </w:r>
      <w:r w:rsidRPr="001042C9">
        <w:rPr>
          <w:snapToGrid w:val="0"/>
          <w:lang w:val="en-GB"/>
          <w:rPrChange w:id="13716" w:author="Ericsson User" w:date="2022-03-08T15:31:00Z">
            <w:rPr>
              <w:snapToGrid w:val="0"/>
            </w:rPr>
          </w:rPrChange>
        </w:rPr>
        <w:tab/>
      </w:r>
      <w:r w:rsidRPr="001042C9">
        <w:rPr>
          <w:snapToGrid w:val="0"/>
          <w:lang w:val="en-GB"/>
          <w:rPrChange w:id="13717" w:author="Ericsson User" w:date="2022-03-08T15:31:00Z">
            <w:rPr>
              <w:snapToGrid w:val="0"/>
            </w:rPr>
          </w:rPrChange>
        </w:rPr>
        <w:tab/>
      </w:r>
      <w:r w:rsidRPr="001042C9">
        <w:rPr>
          <w:snapToGrid w:val="0"/>
          <w:lang w:val="en-GB"/>
          <w:rPrChange w:id="13718" w:author="Ericsson User" w:date="2022-03-08T15:31:00Z">
            <w:rPr>
              <w:snapToGrid w:val="0"/>
            </w:rPr>
          </w:rPrChange>
        </w:rPr>
        <w:tab/>
        <w:t>CRITICALITY reject</w:t>
      </w:r>
      <w:r w:rsidRPr="001042C9">
        <w:rPr>
          <w:snapToGrid w:val="0"/>
          <w:lang w:val="en-GB"/>
          <w:rPrChange w:id="13719" w:author="Ericsson User" w:date="2022-03-08T15:31:00Z">
            <w:rPr>
              <w:snapToGrid w:val="0"/>
            </w:rPr>
          </w:rPrChange>
        </w:rPr>
        <w:tab/>
      </w:r>
      <w:r w:rsidRPr="001042C9">
        <w:rPr>
          <w:snapToGrid w:val="0"/>
          <w:lang w:val="en-GB"/>
          <w:rPrChange w:id="13720" w:author="Ericsson User" w:date="2022-03-08T15:31:00Z">
            <w:rPr>
              <w:snapToGrid w:val="0"/>
            </w:rPr>
          </w:rPrChange>
        </w:rPr>
        <w:tab/>
        <w:t xml:space="preserve">TYPE </w:t>
      </w:r>
      <w:r w:rsidRPr="001042C9">
        <w:rPr>
          <w:lang w:val="en-GB"/>
          <w:rPrChange w:id="13721" w:author="Ericsson User" w:date="2022-03-08T15:31:00Z">
            <w:rPr/>
          </w:rPrChange>
        </w:rPr>
        <w:t>GlobalNG-RANNode-ID</w:t>
      </w:r>
      <w:r w:rsidRPr="001042C9">
        <w:rPr>
          <w:snapToGrid w:val="0"/>
          <w:lang w:val="en-GB"/>
          <w:rPrChange w:id="13722" w:author="Ericsson User" w:date="2022-03-08T15:31:00Z">
            <w:rPr>
              <w:snapToGrid w:val="0"/>
            </w:rPr>
          </w:rPrChange>
        </w:rPr>
        <w:tab/>
      </w:r>
      <w:r w:rsidRPr="001042C9">
        <w:rPr>
          <w:snapToGrid w:val="0"/>
          <w:lang w:val="en-GB"/>
          <w:rPrChange w:id="13723" w:author="Ericsson User" w:date="2022-03-08T15:31:00Z">
            <w:rPr>
              <w:snapToGrid w:val="0"/>
            </w:rPr>
          </w:rPrChange>
        </w:rPr>
        <w:tab/>
      </w:r>
      <w:r w:rsidRPr="001042C9">
        <w:rPr>
          <w:snapToGrid w:val="0"/>
          <w:lang w:val="en-GB"/>
          <w:rPrChange w:id="13724" w:author="Ericsson User" w:date="2022-03-08T15:31:00Z">
            <w:rPr>
              <w:snapToGrid w:val="0"/>
            </w:rPr>
          </w:rPrChange>
        </w:rPr>
        <w:tab/>
      </w:r>
      <w:r w:rsidRPr="001042C9">
        <w:rPr>
          <w:snapToGrid w:val="0"/>
          <w:lang w:val="en-GB"/>
          <w:rPrChange w:id="13725" w:author="Ericsson User" w:date="2022-03-08T15:31:00Z">
            <w:rPr>
              <w:snapToGrid w:val="0"/>
            </w:rPr>
          </w:rPrChange>
        </w:rPr>
        <w:tab/>
      </w:r>
      <w:r w:rsidRPr="001042C9">
        <w:rPr>
          <w:snapToGrid w:val="0"/>
          <w:lang w:val="en-GB"/>
          <w:rPrChange w:id="13726" w:author="Ericsson User" w:date="2022-03-08T15:31:00Z">
            <w:rPr>
              <w:snapToGrid w:val="0"/>
            </w:rPr>
          </w:rPrChange>
        </w:rPr>
        <w:tab/>
      </w:r>
      <w:r w:rsidRPr="001042C9">
        <w:rPr>
          <w:snapToGrid w:val="0"/>
          <w:lang w:val="en-GB"/>
          <w:rPrChange w:id="13727" w:author="Ericsson User" w:date="2022-03-08T15:31:00Z">
            <w:rPr>
              <w:snapToGrid w:val="0"/>
            </w:rPr>
          </w:rPrChange>
        </w:rPr>
        <w:tab/>
      </w:r>
      <w:r w:rsidRPr="001042C9">
        <w:rPr>
          <w:snapToGrid w:val="0"/>
          <w:lang w:val="en-GB"/>
          <w:rPrChange w:id="13728" w:author="Ericsson User" w:date="2022-03-08T15:31:00Z">
            <w:rPr>
              <w:snapToGrid w:val="0"/>
            </w:rPr>
          </w:rPrChange>
        </w:rPr>
        <w:tab/>
        <w:t>PRESENCE mandatory}|</w:t>
      </w:r>
    </w:p>
    <w:p w14:paraId="6B89786D" w14:textId="77777777" w:rsidR="004B7699" w:rsidRPr="001042C9" w:rsidRDefault="004B7699" w:rsidP="00AE213C">
      <w:pPr>
        <w:pStyle w:val="PL"/>
        <w:rPr>
          <w:snapToGrid w:val="0"/>
          <w:lang w:val="en-GB"/>
          <w:rPrChange w:id="13729" w:author="Ericsson User" w:date="2022-03-08T15:31:00Z">
            <w:rPr>
              <w:snapToGrid w:val="0"/>
            </w:rPr>
          </w:rPrChange>
        </w:rPr>
      </w:pPr>
      <w:r w:rsidRPr="001042C9">
        <w:rPr>
          <w:snapToGrid w:val="0"/>
          <w:lang w:val="en-GB"/>
          <w:rPrChange w:id="13730" w:author="Ericsson User" w:date="2022-03-08T15:31:00Z">
            <w:rPr>
              <w:snapToGrid w:val="0"/>
            </w:rPr>
          </w:rPrChange>
        </w:rPr>
        <w:tab/>
        <w:t>{ ID id-Cause</w:t>
      </w:r>
      <w:r w:rsidRPr="001042C9">
        <w:rPr>
          <w:snapToGrid w:val="0"/>
          <w:lang w:val="en-GB"/>
          <w:rPrChange w:id="13731" w:author="Ericsson User" w:date="2022-03-08T15:31:00Z">
            <w:rPr>
              <w:snapToGrid w:val="0"/>
            </w:rPr>
          </w:rPrChange>
        </w:rPr>
        <w:tab/>
      </w:r>
      <w:r w:rsidRPr="001042C9">
        <w:rPr>
          <w:snapToGrid w:val="0"/>
          <w:lang w:val="en-GB"/>
          <w:rPrChange w:id="13732" w:author="Ericsson User" w:date="2022-03-08T15:31:00Z">
            <w:rPr>
              <w:snapToGrid w:val="0"/>
            </w:rPr>
          </w:rPrChange>
        </w:rPr>
        <w:tab/>
      </w:r>
      <w:r w:rsidRPr="001042C9">
        <w:rPr>
          <w:snapToGrid w:val="0"/>
          <w:lang w:val="en-GB"/>
          <w:rPrChange w:id="13733" w:author="Ericsson User" w:date="2022-03-08T15:31:00Z">
            <w:rPr>
              <w:snapToGrid w:val="0"/>
            </w:rPr>
          </w:rPrChange>
        </w:rPr>
        <w:tab/>
      </w:r>
      <w:r w:rsidRPr="001042C9">
        <w:rPr>
          <w:snapToGrid w:val="0"/>
          <w:lang w:val="en-GB"/>
          <w:rPrChange w:id="13734" w:author="Ericsson User" w:date="2022-03-08T15:31:00Z">
            <w:rPr>
              <w:snapToGrid w:val="0"/>
            </w:rPr>
          </w:rPrChange>
        </w:rPr>
        <w:tab/>
      </w:r>
      <w:r w:rsidRPr="001042C9">
        <w:rPr>
          <w:snapToGrid w:val="0"/>
          <w:lang w:val="en-GB"/>
          <w:rPrChange w:id="13735" w:author="Ericsson User" w:date="2022-03-08T15:31:00Z">
            <w:rPr>
              <w:snapToGrid w:val="0"/>
            </w:rPr>
          </w:rPrChange>
        </w:rPr>
        <w:tab/>
      </w:r>
      <w:r w:rsidRPr="001042C9">
        <w:rPr>
          <w:snapToGrid w:val="0"/>
          <w:lang w:val="en-GB"/>
          <w:rPrChange w:id="13736" w:author="Ericsson User" w:date="2022-03-08T15:31:00Z">
            <w:rPr>
              <w:snapToGrid w:val="0"/>
            </w:rPr>
          </w:rPrChange>
        </w:rPr>
        <w:tab/>
      </w:r>
      <w:r w:rsidRPr="001042C9">
        <w:rPr>
          <w:snapToGrid w:val="0"/>
          <w:lang w:val="en-GB"/>
          <w:rPrChange w:id="13737" w:author="Ericsson User" w:date="2022-03-08T15:31:00Z">
            <w:rPr>
              <w:snapToGrid w:val="0"/>
            </w:rPr>
          </w:rPrChange>
        </w:rPr>
        <w:tab/>
      </w:r>
      <w:r w:rsidRPr="001042C9">
        <w:rPr>
          <w:snapToGrid w:val="0"/>
          <w:lang w:val="en-GB"/>
          <w:rPrChange w:id="13738" w:author="Ericsson User" w:date="2022-03-08T15:31:00Z">
            <w:rPr>
              <w:snapToGrid w:val="0"/>
            </w:rPr>
          </w:rPrChange>
        </w:rPr>
        <w:tab/>
      </w:r>
      <w:r w:rsidRPr="001042C9">
        <w:rPr>
          <w:snapToGrid w:val="0"/>
          <w:lang w:val="en-GB"/>
          <w:rPrChange w:id="13739" w:author="Ericsson User" w:date="2022-03-08T15:31:00Z">
            <w:rPr>
              <w:snapToGrid w:val="0"/>
            </w:rPr>
          </w:rPrChange>
        </w:rPr>
        <w:tab/>
        <w:t>CRITICALITY ignore</w:t>
      </w:r>
      <w:r w:rsidRPr="001042C9">
        <w:rPr>
          <w:snapToGrid w:val="0"/>
          <w:lang w:val="en-GB"/>
          <w:rPrChange w:id="13740" w:author="Ericsson User" w:date="2022-03-08T15:31:00Z">
            <w:rPr>
              <w:snapToGrid w:val="0"/>
            </w:rPr>
          </w:rPrChange>
        </w:rPr>
        <w:tab/>
      </w:r>
      <w:r w:rsidRPr="001042C9">
        <w:rPr>
          <w:snapToGrid w:val="0"/>
          <w:lang w:val="en-GB"/>
          <w:rPrChange w:id="13741" w:author="Ericsson User" w:date="2022-03-08T15:31:00Z">
            <w:rPr>
              <w:snapToGrid w:val="0"/>
            </w:rPr>
          </w:rPrChange>
        </w:rPr>
        <w:tab/>
        <w:t>TYPE Cause</w:t>
      </w:r>
      <w:r w:rsidRPr="001042C9">
        <w:rPr>
          <w:snapToGrid w:val="0"/>
          <w:lang w:val="en-GB"/>
          <w:rPrChange w:id="13742" w:author="Ericsson User" w:date="2022-03-08T15:31:00Z">
            <w:rPr>
              <w:snapToGrid w:val="0"/>
            </w:rPr>
          </w:rPrChange>
        </w:rPr>
        <w:tab/>
      </w:r>
      <w:r w:rsidRPr="001042C9">
        <w:rPr>
          <w:snapToGrid w:val="0"/>
          <w:lang w:val="en-GB"/>
          <w:rPrChange w:id="13743" w:author="Ericsson User" w:date="2022-03-08T15:31:00Z">
            <w:rPr>
              <w:snapToGrid w:val="0"/>
            </w:rPr>
          </w:rPrChange>
        </w:rPr>
        <w:tab/>
      </w:r>
      <w:r w:rsidRPr="001042C9">
        <w:rPr>
          <w:snapToGrid w:val="0"/>
          <w:lang w:val="en-GB"/>
          <w:rPrChange w:id="13744" w:author="Ericsson User" w:date="2022-03-08T15:31:00Z">
            <w:rPr>
              <w:snapToGrid w:val="0"/>
            </w:rPr>
          </w:rPrChange>
        </w:rPr>
        <w:tab/>
      </w:r>
      <w:r w:rsidRPr="001042C9">
        <w:rPr>
          <w:snapToGrid w:val="0"/>
          <w:lang w:val="en-GB"/>
          <w:rPrChange w:id="13745" w:author="Ericsson User" w:date="2022-03-08T15:31:00Z">
            <w:rPr>
              <w:snapToGrid w:val="0"/>
            </w:rPr>
          </w:rPrChange>
        </w:rPr>
        <w:tab/>
      </w:r>
      <w:r w:rsidRPr="001042C9">
        <w:rPr>
          <w:snapToGrid w:val="0"/>
          <w:lang w:val="en-GB"/>
          <w:rPrChange w:id="13746" w:author="Ericsson User" w:date="2022-03-08T15:31:00Z">
            <w:rPr>
              <w:snapToGrid w:val="0"/>
            </w:rPr>
          </w:rPrChange>
        </w:rPr>
        <w:tab/>
      </w:r>
      <w:r w:rsidRPr="001042C9">
        <w:rPr>
          <w:snapToGrid w:val="0"/>
          <w:lang w:val="en-GB"/>
          <w:rPrChange w:id="13747" w:author="Ericsson User" w:date="2022-03-08T15:31:00Z">
            <w:rPr>
              <w:snapToGrid w:val="0"/>
            </w:rPr>
          </w:rPrChange>
        </w:rPr>
        <w:tab/>
      </w:r>
      <w:r w:rsidRPr="001042C9">
        <w:rPr>
          <w:snapToGrid w:val="0"/>
          <w:lang w:val="en-GB"/>
          <w:rPrChange w:id="13748" w:author="Ericsson User" w:date="2022-03-08T15:31:00Z">
            <w:rPr>
              <w:snapToGrid w:val="0"/>
            </w:rPr>
          </w:rPrChange>
        </w:rPr>
        <w:tab/>
      </w:r>
      <w:r w:rsidRPr="001042C9">
        <w:rPr>
          <w:snapToGrid w:val="0"/>
          <w:lang w:val="en-GB"/>
          <w:rPrChange w:id="13749" w:author="Ericsson User" w:date="2022-03-08T15:31:00Z">
            <w:rPr>
              <w:snapToGrid w:val="0"/>
            </w:rPr>
          </w:rPrChange>
        </w:rPr>
        <w:tab/>
      </w:r>
      <w:r w:rsidRPr="001042C9">
        <w:rPr>
          <w:snapToGrid w:val="0"/>
          <w:lang w:val="en-GB"/>
          <w:rPrChange w:id="13750" w:author="Ericsson User" w:date="2022-03-08T15:31:00Z">
            <w:rPr>
              <w:snapToGrid w:val="0"/>
            </w:rPr>
          </w:rPrChange>
        </w:rPr>
        <w:tab/>
      </w:r>
      <w:r w:rsidRPr="001042C9">
        <w:rPr>
          <w:snapToGrid w:val="0"/>
          <w:lang w:val="en-GB"/>
          <w:rPrChange w:id="13751" w:author="Ericsson User" w:date="2022-03-08T15:31:00Z">
            <w:rPr>
              <w:snapToGrid w:val="0"/>
            </w:rPr>
          </w:rPrChange>
        </w:rPr>
        <w:tab/>
      </w:r>
      <w:r w:rsidRPr="001042C9">
        <w:rPr>
          <w:snapToGrid w:val="0"/>
          <w:lang w:val="en-GB"/>
          <w:rPrChange w:id="13752" w:author="Ericsson User" w:date="2022-03-08T15:31:00Z">
            <w:rPr>
              <w:snapToGrid w:val="0"/>
            </w:rPr>
          </w:rPrChange>
        </w:rPr>
        <w:tab/>
        <w:t>PRESENCE mandatory}|</w:t>
      </w:r>
    </w:p>
    <w:p w14:paraId="13DDDBAC" w14:textId="77777777" w:rsidR="004B7699" w:rsidRPr="001042C9" w:rsidRDefault="004B7699" w:rsidP="00AE213C">
      <w:pPr>
        <w:pStyle w:val="PL"/>
        <w:rPr>
          <w:snapToGrid w:val="0"/>
          <w:lang w:val="en-GB"/>
          <w:rPrChange w:id="13753" w:author="Ericsson User" w:date="2022-03-08T15:31:00Z">
            <w:rPr>
              <w:snapToGrid w:val="0"/>
            </w:rPr>
          </w:rPrChange>
        </w:rPr>
      </w:pPr>
      <w:r w:rsidRPr="001042C9">
        <w:rPr>
          <w:snapToGrid w:val="0"/>
          <w:lang w:val="en-GB"/>
          <w:rPrChange w:id="13754" w:author="Ericsson User" w:date="2022-03-08T15:31:00Z">
            <w:rPr>
              <w:snapToGrid w:val="0"/>
            </w:rPr>
          </w:rPrChange>
        </w:rPr>
        <w:tab/>
        <w:t>{ ID id-PDUSession-SNChangeRequired-List</w:t>
      </w:r>
      <w:r w:rsidRPr="001042C9">
        <w:rPr>
          <w:snapToGrid w:val="0"/>
          <w:lang w:val="en-GB"/>
          <w:rPrChange w:id="13755" w:author="Ericsson User" w:date="2022-03-08T15:31:00Z">
            <w:rPr>
              <w:snapToGrid w:val="0"/>
            </w:rPr>
          </w:rPrChange>
        </w:rPr>
        <w:tab/>
      </w:r>
      <w:r w:rsidRPr="001042C9">
        <w:rPr>
          <w:snapToGrid w:val="0"/>
          <w:lang w:val="en-GB"/>
          <w:rPrChange w:id="13756" w:author="Ericsson User" w:date="2022-03-08T15:31:00Z">
            <w:rPr>
              <w:snapToGrid w:val="0"/>
            </w:rPr>
          </w:rPrChange>
        </w:rPr>
        <w:tab/>
        <w:t>CRITICALITY ignore</w:t>
      </w:r>
      <w:r w:rsidRPr="001042C9">
        <w:rPr>
          <w:snapToGrid w:val="0"/>
          <w:lang w:val="en-GB"/>
          <w:rPrChange w:id="13757" w:author="Ericsson User" w:date="2022-03-08T15:31:00Z">
            <w:rPr>
              <w:snapToGrid w:val="0"/>
            </w:rPr>
          </w:rPrChange>
        </w:rPr>
        <w:tab/>
      </w:r>
      <w:r w:rsidRPr="001042C9">
        <w:rPr>
          <w:snapToGrid w:val="0"/>
          <w:lang w:val="en-GB"/>
          <w:rPrChange w:id="13758" w:author="Ericsson User" w:date="2022-03-08T15:31:00Z">
            <w:rPr>
              <w:snapToGrid w:val="0"/>
            </w:rPr>
          </w:rPrChange>
        </w:rPr>
        <w:tab/>
        <w:t>TYPE PDUSession-SNChangeRequired-List</w:t>
      </w:r>
      <w:r w:rsidRPr="001042C9">
        <w:rPr>
          <w:snapToGrid w:val="0"/>
          <w:lang w:val="en-GB"/>
          <w:rPrChange w:id="13759" w:author="Ericsson User" w:date="2022-03-08T15:31:00Z">
            <w:rPr>
              <w:snapToGrid w:val="0"/>
            </w:rPr>
          </w:rPrChange>
        </w:rPr>
        <w:tab/>
      </w:r>
      <w:r w:rsidRPr="001042C9">
        <w:rPr>
          <w:snapToGrid w:val="0"/>
          <w:lang w:val="en-GB"/>
          <w:rPrChange w:id="13760" w:author="Ericsson User" w:date="2022-03-08T15:31:00Z">
            <w:rPr>
              <w:snapToGrid w:val="0"/>
            </w:rPr>
          </w:rPrChange>
        </w:rPr>
        <w:tab/>
        <w:t>PRESENCE optional }|</w:t>
      </w:r>
    </w:p>
    <w:p w14:paraId="41410284" w14:textId="77777777" w:rsidR="004B7699" w:rsidRPr="001042C9" w:rsidRDefault="004B7699" w:rsidP="00AE213C">
      <w:pPr>
        <w:pStyle w:val="PL"/>
        <w:rPr>
          <w:snapToGrid w:val="0"/>
          <w:lang w:val="en-GB"/>
          <w:rPrChange w:id="13761" w:author="Ericsson User" w:date="2022-03-08T15:31:00Z">
            <w:rPr>
              <w:snapToGrid w:val="0"/>
            </w:rPr>
          </w:rPrChange>
        </w:rPr>
      </w:pPr>
      <w:r w:rsidRPr="001042C9">
        <w:rPr>
          <w:snapToGrid w:val="0"/>
          <w:lang w:val="en-GB"/>
          <w:rPrChange w:id="13762" w:author="Ericsson User" w:date="2022-03-08T15:31:00Z">
            <w:rPr>
              <w:snapToGrid w:val="0"/>
            </w:rPr>
          </w:rPrChange>
        </w:rPr>
        <w:tab/>
        <w:t>{ ID id-SN-to-MN-Container</w:t>
      </w:r>
      <w:r w:rsidRPr="001042C9">
        <w:rPr>
          <w:snapToGrid w:val="0"/>
          <w:lang w:val="en-GB"/>
          <w:rPrChange w:id="13763" w:author="Ericsson User" w:date="2022-03-08T15:31:00Z">
            <w:rPr>
              <w:snapToGrid w:val="0"/>
            </w:rPr>
          </w:rPrChange>
        </w:rPr>
        <w:tab/>
      </w:r>
      <w:r w:rsidRPr="001042C9">
        <w:rPr>
          <w:snapToGrid w:val="0"/>
          <w:lang w:val="en-GB"/>
          <w:rPrChange w:id="13764" w:author="Ericsson User" w:date="2022-03-08T15:31:00Z">
            <w:rPr>
              <w:snapToGrid w:val="0"/>
            </w:rPr>
          </w:rPrChange>
        </w:rPr>
        <w:tab/>
      </w:r>
      <w:r w:rsidRPr="001042C9">
        <w:rPr>
          <w:snapToGrid w:val="0"/>
          <w:lang w:val="en-GB"/>
          <w:rPrChange w:id="13765" w:author="Ericsson User" w:date="2022-03-08T15:31:00Z">
            <w:rPr>
              <w:snapToGrid w:val="0"/>
            </w:rPr>
          </w:rPrChange>
        </w:rPr>
        <w:tab/>
      </w:r>
      <w:r w:rsidRPr="001042C9">
        <w:rPr>
          <w:snapToGrid w:val="0"/>
          <w:lang w:val="en-GB"/>
          <w:rPrChange w:id="13766" w:author="Ericsson User" w:date="2022-03-08T15:31:00Z">
            <w:rPr>
              <w:snapToGrid w:val="0"/>
            </w:rPr>
          </w:rPrChange>
        </w:rPr>
        <w:tab/>
      </w:r>
      <w:r w:rsidRPr="001042C9">
        <w:rPr>
          <w:snapToGrid w:val="0"/>
          <w:lang w:val="en-GB"/>
          <w:rPrChange w:id="13767" w:author="Ericsson User" w:date="2022-03-08T15:31:00Z">
            <w:rPr>
              <w:snapToGrid w:val="0"/>
            </w:rPr>
          </w:rPrChange>
        </w:rPr>
        <w:tab/>
      </w:r>
      <w:r w:rsidRPr="001042C9">
        <w:rPr>
          <w:snapToGrid w:val="0"/>
          <w:lang w:val="en-GB"/>
          <w:rPrChange w:id="13768" w:author="Ericsson User" w:date="2022-03-08T15:31:00Z">
            <w:rPr>
              <w:snapToGrid w:val="0"/>
            </w:rPr>
          </w:rPrChange>
        </w:rPr>
        <w:tab/>
        <w:t>CRITICALITY reject</w:t>
      </w:r>
      <w:r w:rsidRPr="001042C9">
        <w:rPr>
          <w:snapToGrid w:val="0"/>
          <w:lang w:val="en-GB"/>
          <w:rPrChange w:id="13769" w:author="Ericsson User" w:date="2022-03-08T15:31:00Z">
            <w:rPr>
              <w:snapToGrid w:val="0"/>
            </w:rPr>
          </w:rPrChange>
        </w:rPr>
        <w:tab/>
      </w:r>
      <w:r w:rsidRPr="001042C9">
        <w:rPr>
          <w:snapToGrid w:val="0"/>
          <w:lang w:val="en-GB"/>
          <w:rPrChange w:id="13770" w:author="Ericsson User" w:date="2022-03-08T15:31:00Z">
            <w:rPr>
              <w:snapToGrid w:val="0"/>
            </w:rPr>
          </w:rPrChange>
        </w:rPr>
        <w:tab/>
        <w:t>TYPE OCTET STRING</w:t>
      </w:r>
      <w:r w:rsidRPr="001042C9">
        <w:rPr>
          <w:snapToGrid w:val="0"/>
          <w:lang w:val="en-GB"/>
          <w:rPrChange w:id="13771" w:author="Ericsson User" w:date="2022-03-08T15:31:00Z">
            <w:rPr>
              <w:snapToGrid w:val="0"/>
            </w:rPr>
          </w:rPrChange>
        </w:rPr>
        <w:tab/>
      </w:r>
      <w:r w:rsidRPr="001042C9">
        <w:rPr>
          <w:snapToGrid w:val="0"/>
          <w:lang w:val="en-GB"/>
          <w:rPrChange w:id="13772" w:author="Ericsson User" w:date="2022-03-08T15:31:00Z">
            <w:rPr>
              <w:snapToGrid w:val="0"/>
            </w:rPr>
          </w:rPrChange>
        </w:rPr>
        <w:tab/>
      </w:r>
      <w:r w:rsidRPr="001042C9">
        <w:rPr>
          <w:snapToGrid w:val="0"/>
          <w:lang w:val="en-GB"/>
          <w:rPrChange w:id="13773" w:author="Ericsson User" w:date="2022-03-08T15:31:00Z">
            <w:rPr>
              <w:snapToGrid w:val="0"/>
            </w:rPr>
          </w:rPrChange>
        </w:rPr>
        <w:tab/>
      </w:r>
      <w:r w:rsidRPr="001042C9">
        <w:rPr>
          <w:snapToGrid w:val="0"/>
          <w:lang w:val="en-GB"/>
          <w:rPrChange w:id="13774" w:author="Ericsson User" w:date="2022-03-08T15:31:00Z">
            <w:rPr>
              <w:snapToGrid w:val="0"/>
            </w:rPr>
          </w:rPrChange>
        </w:rPr>
        <w:tab/>
      </w:r>
      <w:r w:rsidRPr="001042C9">
        <w:rPr>
          <w:snapToGrid w:val="0"/>
          <w:lang w:val="en-GB"/>
          <w:rPrChange w:id="13775" w:author="Ericsson User" w:date="2022-03-08T15:31:00Z">
            <w:rPr>
              <w:snapToGrid w:val="0"/>
            </w:rPr>
          </w:rPrChange>
        </w:rPr>
        <w:tab/>
      </w:r>
      <w:r w:rsidRPr="001042C9">
        <w:rPr>
          <w:snapToGrid w:val="0"/>
          <w:lang w:val="en-GB"/>
          <w:rPrChange w:id="13776" w:author="Ericsson User" w:date="2022-03-08T15:31:00Z">
            <w:rPr>
              <w:snapToGrid w:val="0"/>
            </w:rPr>
          </w:rPrChange>
        </w:rPr>
        <w:tab/>
      </w:r>
      <w:r w:rsidRPr="001042C9">
        <w:rPr>
          <w:snapToGrid w:val="0"/>
          <w:lang w:val="en-GB"/>
          <w:rPrChange w:id="13777" w:author="Ericsson User" w:date="2022-03-08T15:31:00Z">
            <w:rPr>
              <w:snapToGrid w:val="0"/>
            </w:rPr>
          </w:rPrChange>
        </w:rPr>
        <w:tab/>
      </w:r>
      <w:r w:rsidRPr="001042C9">
        <w:rPr>
          <w:snapToGrid w:val="0"/>
          <w:lang w:val="en-GB"/>
          <w:rPrChange w:id="13778" w:author="Ericsson User" w:date="2022-03-08T15:31:00Z">
            <w:rPr>
              <w:snapToGrid w:val="0"/>
            </w:rPr>
          </w:rPrChange>
        </w:rPr>
        <w:tab/>
      </w:r>
      <w:r w:rsidRPr="001042C9">
        <w:rPr>
          <w:snapToGrid w:val="0"/>
          <w:lang w:val="en-GB"/>
          <w:rPrChange w:id="13779" w:author="Ericsson User" w:date="2022-03-08T15:31:00Z">
            <w:rPr>
              <w:snapToGrid w:val="0"/>
            </w:rPr>
          </w:rPrChange>
        </w:rPr>
        <w:tab/>
        <w:t>PRESENCE mandatory},</w:t>
      </w:r>
    </w:p>
    <w:p w14:paraId="760A6228" w14:textId="77777777" w:rsidR="004B7699" w:rsidRPr="001042C9" w:rsidRDefault="004B7699" w:rsidP="00AE213C">
      <w:pPr>
        <w:pStyle w:val="PL"/>
        <w:rPr>
          <w:snapToGrid w:val="0"/>
          <w:lang w:val="en-GB"/>
          <w:rPrChange w:id="13780" w:author="Ericsson User" w:date="2022-03-08T15:31:00Z">
            <w:rPr>
              <w:snapToGrid w:val="0"/>
            </w:rPr>
          </w:rPrChange>
        </w:rPr>
      </w:pPr>
      <w:r w:rsidRPr="001042C9">
        <w:rPr>
          <w:snapToGrid w:val="0"/>
          <w:lang w:val="en-GB"/>
          <w:rPrChange w:id="13781" w:author="Ericsson User" w:date="2022-03-08T15:31:00Z">
            <w:rPr>
              <w:snapToGrid w:val="0"/>
            </w:rPr>
          </w:rPrChange>
        </w:rPr>
        <w:tab/>
        <w:t>...</w:t>
      </w:r>
    </w:p>
    <w:p w14:paraId="0764A16E" w14:textId="77777777" w:rsidR="004B7699" w:rsidRPr="001042C9" w:rsidRDefault="004B7699" w:rsidP="00AE213C">
      <w:pPr>
        <w:pStyle w:val="PL"/>
        <w:rPr>
          <w:snapToGrid w:val="0"/>
          <w:lang w:val="en-GB"/>
          <w:rPrChange w:id="13782" w:author="Ericsson User" w:date="2022-03-08T15:31:00Z">
            <w:rPr>
              <w:snapToGrid w:val="0"/>
            </w:rPr>
          </w:rPrChange>
        </w:rPr>
      </w:pPr>
      <w:r w:rsidRPr="001042C9">
        <w:rPr>
          <w:snapToGrid w:val="0"/>
          <w:lang w:val="en-GB"/>
          <w:rPrChange w:id="13783" w:author="Ericsson User" w:date="2022-03-08T15:31:00Z">
            <w:rPr>
              <w:snapToGrid w:val="0"/>
            </w:rPr>
          </w:rPrChange>
        </w:rPr>
        <w:t>}</w:t>
      </w:r>
    </w:p>
    <w:p w14:paraId="3A91A70B" w14:textId="77777777" w:rsidR="004B7699" w:rsidRPr="001042C9" w:rsidRDefault="004B7699" w:rsidP="00AE213C">
      <w:pPr>
        <w:pStyle w:val="PL"/>
        <w:rPr>
          <w:snapToGrid w:val="0"/>
          <w:lang w:val="en-GB"/>
          <w:rPrChange w:id="13784" w:author="Ericsson User" w:date="2022-03-08T15:31:00Z">
            <w:rPr>
              <w:snapToGrid w:val="0"/>
            </w:rPr>
          </w:rPrChange>
        </w:rPr>
      </w:pPr>
    </w:p>
    <w:p w14:paraId="00C21FAD" w14:textId="77777777" w:rsidR="004B7699" w:rsidRPr="001042C9" w:rsidRDefault="004B7699" w:rsidP="00AE213C">
      <w:pPr>
        <w:pStyle w:val="PL"/>
        <w:rPr>
          <w:snapToGrid w:val="0"/>
          <w:lang w:val="en-GB"/>
          <w:rPrChange w:id="13785" w:author="Ericsson User" w:date="2022-03-08T15:31:00Z">
            <w:rPr>
              <w:snapToGrid w:val="0"/>
            </w:rPr>
          </w:rPrChange>
        </w:rPr>
      </w:pPr>
      <w:r w:rsidRPr="001042C9">
        <w:rPr>
          <w:snapToGrid w:val="0"/>
          <w:lang w:val="en-GB"/>
          <w:rPrChange w:id="13786" w:author="Ericsson User" w:date="2022-03-08T15:31:00Z">
            <w:rPr>
              <w:snapToGrid w:val="0"/>
            </w:rPr>
          </w:rPrChange>
        </w:rPr>
        <w:t>PDUSession-SNChangeRequired-List ::= SEQUENCE (SIZE(1..maxnoofPDUSessions)) OF PDUSession-SNChangeRequired-Item</w:t>
      </w:r>
    </w:p>
    <w:p w14:paraId="3245D8AF" w14:textId="77777777" w:rsidR="004B7699" w:rsidRPr="001042C9" w:rsidRDefault="004B7699" w:rsidP="00AE213C">
      <w:pPr>
        <w:pStyle w:val="PL"/>
        <w:rPr>
          <w:snapToGrid w:val="0"/>
          <w:lang w:val="en-GB"/>
          <w:rPrChange w:id="13787" w:author="Ericsson User" w:date="2022-03-08T15:31:00Z">
            <w:rPr>
              <w:snapToGrid w:val="0"/>
            </w:rPr>
          </w:rPrChange>
        </w:rPr>
      </w:pPr>
    </w:p>
    <w:p w14:paraId="3C968B31" w14:textId="77777777" w:rsidR="004B7699" w:rsidRPr="001042C9" w:rsidRDefault="004B7699" w:rsidP="00AE213C">
      <w:pPr>
        <w:pStyle w:val="PL"/>
        <w:rPr>
          <w:snapToGrid w:val="0"/>
          <w:lang w:val="en-GB"/>
          <w:rPrChange w:id="13788" w:author="Ericsson User" w:date="2022-03-08T15:31:00Z">
            <w:rPr>
              <w:snapToGrid w:val="0"/>
            </w:rPr>
          </w:rPrChange>
        </w:rPr>
      </w:pPr>
      <w:r w:rsidRPr="001042C9">
        <w:rPr>
          <w:snapToGrid w:val="0"/>
          <w:lang w:val="en-GB"/>
          <w:rPrChange w:id="13789" w:author="Ericsson User" w:date="2022-03-08T15:31:00Z">
            <w:rPr>
              <w:snapToGrid w:val="0"/>
            </w:rPr>
          </w:rPrChange>
        </w:rPr>
        <w:t>PDUSession-SNChangeRequired-Item ::= SEQUENCE {</w:t>
      </w:r>
    </w:p>
    <w:p w14:paraId="76669F11" w14:textId="77777777" w:rsidR="004B7699" w:rsidRPr="001042C9" w:rsidRDefault="004B7699" w:rsidP="00AE213C">
      <w:pPr>
        <w:pStyle w:val="PL"/>
        <w:rPr>
          <w:snapToGrid w:val="0"/>
          <w:lang w:val="en-GB"/>
          <w:rPrChange w:id="13790" w:author="Ericsson User" w:date="2022-03-08T15:31:00Z">
            <w:rPr>
              <w:snapToGrid w:val="0"/>
            </w:rPr>
          </w:rPrChange>
        </w:rPr>
      </w:pPr>
      <w:r w:rsidRPr="001042C9">
        <w:rPr>
          <w:snapToGrid w:val="0"/>
          <w:lang w:val="en-GB"/>
          <w:rPrChange w:id="13791" w:author="Ericsson User" w:date="2022-03-08T15:31:00Z">
            <w:rPr>
              <w:snapToGrid w:val="0"/>
            </w:rPr>
          </w:rPrChange>
        </w:rPr>
        <w:tab/>
        <w:t>pduSessionId</w:t>
      </w:r>
      <w:r w:rsidRPr="001042C9">
        <w:rPr>
          <w:snapToGrid w:val="0"/>
          <w:lang w:val="en-GB"/>
          <w:rPrChange w:id="13792" w:author="Ericsson User" w:date="2022-03-08T15:31:00Z">
            <w:rPr>
              <w:snapToGrid w:val="0"/>
            </w:rPr>
          </w:rPrChange>
        </w:rPr>
        <w:tab/>
      </w:r>
      <w:r w:rsidRPr="001042C9">
        <w:rPr>
          <w:snapToGrid w:val="0"/>
          <w:lang w:val="en-GB"/>
          <w:rPrChange w:id="13793" w:author="Ericsson User" w:date="2022-03-08T15:31:00Z">
            <w:rPr>
              <w:snapToGrid w:val="0"/>
            </w:rPr>
          </w:rPrChange>
        </w:rPr>
        <w:tab/>
      </w:r>
      <w:r w:rsidRPr="001042C9">
        <w:rPr>
          <w:snapToGrid w:val="0"/>
          <w:lang w:val="en-GB"/>
          <w:rPrChange w:id="13794" w:author="Ericsson User" w:date="2022-03-08T15:31:00Z">
            <w:rPr>
              <w:snapToGrid w:val="0"/>
            </w:rPr>
          </w:rPrChange>
        </w:rPr>
        <w:tab/>
      </w:r>
      <w:r w:rsidRPr="001042C9">
        <w:rPr>
          <w:snapToGrid w:val="0"/>
          <w:lang w:val="en-GB"/>
          <w:rPrChange w:id="13795" w:author="Ericsson User" w:date="2022-03-08T15:31:00Z">
            <w:rPr>
              <w:snapToGrid w:val="0"/>
            </w:rPr>
          </w:rPrChange>
        </w:rPr>
        <w:tab/>
        <w:t>PDUSession</w:t>
      </w:r>
      <w:r w:rsidRPr="001042C9">
        <w:rPr>
          <w:lang w:val="en-GB"/>
          <w:rPrChange w:id="13796" w:author="Ericsson User" w:date="2022-03-08T15:31:00Z">
            <w:rPr/>
          </w:rPrChange>
        </w:rPr>
        <w:t>-ID</w:t>
      </w:r>
      <w:r w:rsidRPr="001042C9">
        <w:rPr>
          <w:snapToGrid w:val="0"/>
          <w:lang w:val="en-GB"/>
          <w:rPrChange w:id="13797" w:author="Ericsson User" w:date="2022-03-08T15:31:00Z">
            <w:rPr>
              <w:snapToGrid w:val="0"/>
            </w:rPr>
          </w:rPrChange>
        </w:rPr>
        <w:t>,</w:t>
      </w:r>
    </w:p>
    <w:p w14:paraId="59F1439D" w14:textId="77777777" w:rsidR="004B7699" w:rsidRPr="001042C9" w:rsidRDefault="004B7699" w:rsidP="00AE213C">
      <w:pPr>
        <w:pStyle w:val="PL"/>
        <w:rPr>
          <w:snapToGrid w:val="0"/>
          <w:lang w:val="en-GB"/>
          <w:rPrChange w:id="13798" w:author="Ericsson User" w:date="2022-03-08T15:31:00Z">
            <w:rPr>
              <w:snapToGrid w:val="0"/>
            </w:rPr>
          </w:rPrChange>
        </w:rPr>
      </w:pPr>
      <w:r w:rsidRPr="001042C9">
        <w:rPr>
          <w:snapToGrid w:val="0"/>
          <w:lang w:val="en-GB"/>
          <w:rPrChange w:id="13799" w:author="Ericsson User" w:date="2022-03-08T15:31:00Z">
            <w:rPr>
              <w:snapToGrid w:val="0"/>
            </w:rPr>
          </w:rPrChange>
        </w:rPr>
        <w:tab/>
        <w:t>sn-terminated</w:t>
      </w:r>
      <w:r w:rsidRPr="001042C9">
        <w:rPr>
          <w:snapToGrid w:val="0"/>
          <w:lang w:val="en-GB"/>
          <w:rPrChange w:id="13800" w:author="Ericsson User" w:date="2022-03-08T15:31:00Z">
            <w:rPr>
              <w:snapToGrid w:val="0"/>
            </w:rPr>
          </w:rPrChange>
        </w:rPr>
        <w:tab/>
      </w:r>
      <w:r w:rsidRPr="001042C9">
        <w:rPr>
          <w:snapToGrid w:val="0"/>
          <w:lang w:val="en-GB"/>
          <w:rPrChange w:id="13801" w:author="Ericsson User" w:date="2022-03-08T15:31:00Z">
            <w:rPr>
              <w:snapToGrid w:val="0"/>
            </w:rPr>
          </w:rPrChange>
        </w:rPr>
        <w:tab/>
      </w:r>
      <w:r w:rsidRPr="001042C9">
        <w:rPr>
          <w:snapToGrid w:val="0"/>
          <w:lang w:val="en-GB"/>
          <w:rPrChange w:id="13802" w:author="Ericsson User" w:date="2022-03-08T15:31:00Z">
            <w:rPr>
              <w:snapToGrid w:val="0"/>
            </w:rPr>
          </w:rPrChange>
        </w:rPr>
        <w:tab/>
        <w:t>PDUSessionResourceChangeRequiredInfo-SNterminated</w:t>
      </w:r>
      <w:r w:rsidRPr="001042C9">
        <w:rPr>
          <w:snapToGrid w:val="0"/>
          <w:lang w:val="en-GB"/>
          <w:rPrChange w:id="13803" w:author="Ericsson User" w:date="2022-03-08T15:31:00Z">
            <w:rPr>
              <w:snapToGrid w:val="0"/>
            </w:rPr>
          </w:rPrChange>
        </w:rPr>
        <w:tab/>
        <w:t>OPTIONAL,</w:t>
      </w:r>
    </w:p>
    <w:p w14:paraId="17BBC25E" w14:textId="77777777" w:rsidR="004B7699" w:rsidRPr="001042C9" w:rsidRDefault="004B7699" w:rsidP="00AE213C">
      <w:pPr>
        <w:pStyle w:val="PL"/>
        <w:rPr>
          <w:snapToGrid w:val="0"/>
          <w:lang w:val="en-GB"/>
          <w:rPrChange w:id="13804" w:author="Ericsson User" w:date="2022-03-08T15:31:00Z">
            <w:rPr>
              <w:snapToGrid w:val="0"/>
            </w:rPr>
          </w:rPrChange>
        </w:rPr>
      </w:pPr>
      <w:r w:rsidRPr="001042C9">
        <w:rPr>
          <w:snapToGrid w:val="0"/>
          <w:lang w:val="en-GB"/>
          <w:rPrChange w:id="13805" w:author="Ericsson User" w:date="2022-03-08T15:31:00Z">
            <w:rPr>
              <w:snapToGrid w:val="0"/>
            </w:rPr>
          </w:rPrChange>
        </w:rPr>
        <w:tab/>
        <w:t>mn-terminated</w:t>
      </w:r>
      <w:r w:rsidRPr="001042C9">
        <w:rPr>
          <w:snapToGrid w:val="0"/>
          <w:lang w:val="en-GB"/>
          <w:rPrChange w:id="13806" w:author="Ericsson User" w:date="2022-03-08T15:31:00Z">
            <w:rPr>
              <w:snapToGrid w:val="0"/>
            </w:rPr>
          </w:rPrChange>
        </w:rPr>
        <w:tab/>
      </w:r>
      <w:r w:rsidRPr="001042C9">
        <w:rPr>
          <w:snapToGrid w:val="0"/>
          <w:lang w:val="en-GB"/>
          <w:rPrChange w:id="13807" w:author="Ericsson User" w:date="2022-03-08T15:31:00Z">
            <w:rPr>
              <w:snapToGrid w:val="0"/>
            </w:rPr>
          </w:rPrChange>
        </w:rPr>
        <w:tab/>
      </w:r>
      <w:r w:rsidRPr="001042C9">
        <w:rPr>
          <w:snapToGrid w:val="0"/>
          <w:lang w:val="en-GB"/>
          <w:rPrChange w:id="13808" w:author="Ericsson User" w:date="2022-03-08T15:31:00Z">
            <w:rPr>
              <w:snapToGrid w:val="0"/>
            </w:rPr>
          </w:rPrChange>
        </w:rPr>
        <w:tab/>
        <w:t>PDUSessionResourceChangeRequiredInfo-MNterminated</w:t>
      </w:r>
      <w:r w:rsidRPr="001042C9">
        <w:rPr>
          <w:snapToGrid w:val="0"/>
          <w:lang w:val="en-GB"/>
          <w:rPrChange w:id="13809" w:author="Ericsson User" w:date="2022-03-08T15:31:00Z">
            <w:rPr>
              <w:snapToGrid w:val="0"/>
            </w:rPr>
          </w:rPrChange>
        </w:rPr>
        <w:tab/>
        <w:t>OPTIONAL,</w:t>
      </w:r>
    </w:p>
    <w:p w14:paraId="191C4BF2" w14:textId="77777777" w:rsidR="004B7699" w:rsidRPr="001042C9" w:rsidRDefault="004B7699" w:rsidP="00AE213C">
      <w:pPr>
        <w:pStyle w:val="PL"/>
        <w:rPr>
          <w:lang w:val="en-GB" w:eastAsia="ja-JP"/>
          <w:rPrChange w:id="13810" w:author="Ericsson User" w:date="2022-03-08T15:31:00Z">
            <w:rPr>
              <w:lang w:eastAsia="ja-JP"/>
            </w:rPr>
          </w:rPrChange>
        </w:rPr>
      </w:pPr>
      <w:r w:rsidRPr="001042C9">
        <w:rPr>
          <w:snapToGrid w:val="0"/>
          <w:lang w:val="en-GB"/>
          <w:rPrChange w:id="13811" w:author="Ericsson User" w:date="2022-03-08T15:31:00Z">
            <w:rPr>
              <w:snapToGrid w:val="0"/>
            </w:rPr>
          </w:rPrChange>
        </w:rPr>
        <w:t xml:space="preserve">-- </w:t>
      </w:r>
      <w:r w:rsidRPr="001042C9">
        <w:rPr>
          <w:lang w:val="en-GB" w:eastAsia="zh-CN"/>
          <w:rPrChange w:id="13812" w:author="Ericsson User" w:date="2022-03-08T15:31:00Z">
            <w:rPr>
              <w:lang w:eastAsia="zh-CN"/>
            </w:rPr>
          </w:rPrChange>
        </w:rPr>
        <w:t xml:space="preserve">NOTE: If the </w:t>
      </w:r>
      <w:r w:rsidRPr="001042C9">
        <w:rPr>
          <w:i/>
          <w:lang w:val="en-GB" w:eastAsia="ja-JP"/>
          <w:rPrChange w:id="13813" w:author="Ericsson User" w:date="2022-03-08T15:31:00Z">
            <w:rPr>
              <w:i/>
              <w:lang w:eastAsia="ja-JP"/>
            </w:rPr>
          </w:rPrChange>
        </w:rPr>
        <w:t>PDU Session Resource Change Required Info – SN terminated</w:t>
      </w:r>
      <w:r w:rsidRPr="001042C9">
        <w:rPr>
          <w:lang w:val="en-GB" w:eastAsia="ja-JP"/>
          <w:rPrChange w:id="13814" w:author="Ericsson User" w:date="2022-03-08T15:31:00Z">
            <w:rPr>
              <w:lang w:eastAsia="ja-JP"/>
            </w:rPr>
          </w:rPrChange>
        </w:rPr>
        <w:t xml:space="preserve"> IE is not present, </w:t>
      </w:r>
    </w:p>
    <w:p w14:paraId="6D9A3470" w14:textId="77777777" w:rsidR="004B7699" w:rsidRPr="001042C9" w:rsidRDefault="004B7699" w:rsidP="00AE213C">
      <w:pPr>
        <w:pStyle w:val="PL"/>
        <w:rPr>
          <w:snapToGrid w:val="0"/>
          <w:lang w:val="en-GB"/>
          <w:rPrChange w:id="13815" w:author="Ericsson User" w:date="2022-03-08T15:31:00Z">
            <w:rPr>
              <w:snapToGrid w:val="0"/>
            </w:rPr>
          </w:rPrChange>
        </w:rPr>
      </w:pPr>
      <w:r w:rsidRPr="001042C9">
        <w:rPr>
          <w:lang w:val="en-GB" w:eastAsia="ja-JP"/>
          <w:rPrChange w:id="13816" w:author="Ericsson User" w:date="2022-03-08T15:31:00Z">
            <w:rPr>
              <w:lang w:eastAsia="ja-JP"/>
            </w:rPr>
          </w:rPrChange>
        </w:rPr>
        <w:t>-- abnormal conditions as specified in clause 8.3.5.4 apply.</w:t>
      </w:r>
    </w:p>
    <w:p w14:paraId="4FDAAF5D" w14:textId="77777777" w:rsidR="004B7699" w:rsidRPr="001042C9" w:rsidRDefault="004B7699" w:rsidP="00AE213C">
      <w:pPr>
        <w:pStyle w:val="PL"/>
        <w:rPr>
          <w:lang w:val="en-GB"/>
          <w:rPrChange w:id="13817" w:author="Ericsson User" w:date="2022-03-08T15:31:00Z">
            <w:rPr/>
          </w:rPrChange>
        </w:rPr>
      </w:pPr>
      <w:r w:rsidRPr="001042C9">
        <w:rPr>
          <w:lang w:val="en-GB"/>
          <w:rPrChange w:id="13818" w:author="Ericsson User" w:date="2022-03-08T15:31:00Z">
            <w:rPr/>
          </w:rPrChange>
        </w:rPr>
        <w:tab/>
        <w:t>iE-Extension</w:t>
      </w:r>
      <w:r w:rsidRPr="001042C9">
        <w:rPr>
          <w:lang w:val="en-GB"/>
          <w:rPrChange w:id="13819" w:author="Ericsson User" w:date="2022-03-08T15:31:00Z">
            <w:rPr/>
          </w:rPrChange>
        </w:rPr>
        <w:tab/>
      </w:r>
      <w:r w:rsidRPr="001042C9">
        <w:rPr>
          <w:lang w:val="en-GB"/>
          <w:rPrChange w:id="13820" w:author="Ericsson User" w:date="2022-03-08T15:31:00Z">
            <w:rPr/>
          </w:rPrChange>
        </w:rPr>
        <w:tab/>
      </w:r>
      <w:r w:rsidRPr="001042C9">
        <w:rPr>
          <w:lang w:val="en-GB"/>
          <w:rPrChange w:id="13821" w:author="Ericsson User" w:date="2022-03-08T15:31:00Z">
            <w:rPr/>
          </w:rPrChange>
        </w:rPr>
        <w:tab/>
      </w:r>
      <w:r w:rsidRPr="001042C9">
        <w:rPr>
          <w:noProof w:val="0"/>
          <w:snapToGrid w:val="0"/>
          <w:lang w:val="en-GB" w:eastAsia="zh-CN"/>
          <w:rPrChange w:id="13822" w:author="Ericsson User" w:date="2022-03-08T15:31:00Z">
            <w:rPr>
              <w:noProof w:val="0"/>
              <w:snapToGrid w:val="0"/>
              <w:lang w:eastAsia="zh-CN"/>
            </w:rPr>
          </w:rPrChange>
        </w:rPr>
        <w:t>ProtocolExtensionContainer { {</w:t>
      </w:r>
      <w:r w:rsidRPr="001042C9">
        <w:rPr>
          <w:snapToGrid w:val="0"/>
          <w:lang w:val="en-GB"/>
          <w:rPrChange w:id="13823" w:author="Ericsson User" w:date="2022-03-08T15:31:00Z">
            <w:rPr>
              <w:snapToGrid w:val="0"/>
            </w:rPr>
          </w:rPrChange>
        </w:rPr>
        <w:t>PDUSession-SNChangeRequired-Item</w:t>
      </w:r>
      <w:r w:rsidRPr="001042C9">
        <w:rPr>
          <w:lang w:val="en-GB"/>
          <w:rPrChange w:id="13824" w:author="Ericsson User" w:date="2022-03-08T15:31:00Z">
            <w:rPr/>
          </w:rPrChange>
        </w:rPr>
        <w:t>-ExtIEs</w:t>
      </w:r>
      <w:r w:rsidRPr="001042C9">
        <w:rPr>
          <w:noProof w:val="0"/>
          <w:snapToGrid w:val="0"/>
          <w:lang w:val="en-GB" w:eastAsia="zh-CN"/>
          <w:rPrChange w:id="13825" w:author="Ericsson User" w:date="2022-03-08T15:31:00Z">
            <w:rPr>
              <w:noProof w:val="0"/>
              <w:snapToGrid w:val="0"/>
              <w:lang w:eastAsia="zh-CN"/>
            </w:rPr>
          </w:rPrChange>
        </w:rPr>
        <w:t>} }</w:t>
      </w:r>
      <w:r w:rsidRPr="001042C9">
        <w:rPr>
          <w:noProof w:val="0"/>
          <w:snapToGrid w:val="0"/>
          <w:lang w:val="en-GB" w:eastAsia="zh-CN"/>
          <w:rPrChange w:id="13826" w:author="Ericsson User" w:date="2022-03-08T15:31:00Z">
            <w:rPr>
              <w:noProof w:val="0"/>
              <w:snapToGrid w:val="0"/>
              <w:lang w:eastAsia="zh-CN"/>
            </w:rPr>
          </w:rPrChange>
        </w:rPr>
        <w:tab/>
        <w:t>OPTIONAL</w:t>
      </w:r>
      <w:r w:rsidRPr="001042C9">
        <w:rPr>
          <w:lang w:val="en-GB"/>
          <w:rPrChange w:id="13827" w:author="Ericsson User" w:date="2022-03-08T15:31:00Z">
            <w:rPr/>
          </w:rPrChange>
        </w:rPr>
        <w:t>,</w:t>
      </w:r>
    </w:p>
    <w:p w14:paraId="1386543C" w14:textId="77777777" w:rsidR="004B7699" w:rsidRPr="001042C9" w:rsidRDefault="004B7699" w:rsidP="00AE213C">
      <w:pPr>
        <w:pStyle w:val="PL"/>
        <w:rPr>
          <w:lang w:val="en-GB"/>
          <w:rPrChange w:id="13828" w:author="Ericsson User" w:date="2022-03-08T15:31:00Z">
            <w:rPr/>
          </w:rPrChange>
        </w:rPr>
      </w:pPr>
      <w:r w:rsidRPr="001042C9">
        <w:rPr>
          <w:lang w:val="en-GB"/>
          <w:rPrChange w:id="13829" w:author="Ericsson User" w:date="2022-03-08T15:31:00Z">
            <w:rPr/>
          </w:rPrChange>
        </w:rPr>
        <w:tab/>
        <w:t>...</w:t>
      </w:r>
    </w:p>
    <w:p w14:paraId="235A4649" w14:textId="77777777" w:rsidR="004B7699" w:rsidRPr="001042C9" w:rsidRDefault="004B7699" w:rsidP="00AE213C">
      <w:pPr>
        <w:pStyle w:val="PL"/>
        <w:rPr>
          <w:lang w:val="en-GB"/>
          <w:rPrChange w:id="13830" w:author="Ericsson User" w:date="2022-03-08T15:31:00Z">
            <w:rPr/>
          </w:rPrChange>
        </w:rPr>
      </w:pPr>
      <w:r w:rsidRPr="001042C9">
        <w:rPr>
          <w:lang w:val="en-GB"/>
          <w:rPrChange w:id="13831" w:author="Ericsson User" w:date="2022-03-08T15:31:00Z">
            <w:rPr/>
          </w:rPrChange>
        </w:rPr>
        <w:t>}</w:t>
      </w:r>
    </w:p>
    <w:p w14:paraId="594712BE" w14:textId="77777777" w:rsidR="004B7699" w:rsidRPr="001042C9" w:rsidRDefault="004B7699" w:rsidP="00AE213C">
      <w:pPr>
        <w:pStyle w:val="PL"/>
        <w:rPr>
          <w:lang w:val="en-GB"/>
          <w:rPrChange w:id="13832" w:author="Ericsson User" w:date="2022-03-08T15:31:00Z">
            <w:rPr/>
          </w:rPrChange>
        </w:rPr>
      </w:pPr>
    </w:p>
    <w:p w14:paraId="16A6F405" w14:textId="77777777" w:rsidR="004B7699" w:rsidRPr="001042C9" w:rsidRDefault="004B7699" w:rsidP="00AE213C">
      <w:pPr>
        <w:pStyle w:val="PL"/>
        <w:rPr>
          <w:noProof w:val="0"/>
          <w:snapToGrid w:val="0"/>
          <w:lang w:val="en-GB" w:eastAsia="zh-CN"/>
          <w:rPrChange w:id="13833" w:author="Ericsson User" w:date="2022-03-08T15:31:00Z">
            <w:rPr>
              <w:noProof w:val="0"/>
              <w:snapToGrid w:val="0"/>
              <w:lang w:eastAsia="zh-CN"/>
            </w:rPr>
          </w:rPrChange>
        </w:rPr>
      </w:pPr>
      <w:r w:rsidRPr="001042C9">
        <w:rPr>
          <w:snapToGrid w:val="0"/>
          <w:lang w:val="en-GB"/>
          <w:rPrChange w:id="13834" w:author="Ericsson User" w:date="2022-03-08T15:31:00Z">
            <w:rPr>
              <w:snapToGrid w:val="0"/>
            </w:rPr>
          </w:rPrChange>
        </w:rPr>
        <w:t>PDUSession-SNChangeRequired-Item</w:t>
      </w:r>
      <w:r w:rsidRPr="001042C9">
        <w:rPr>
          <w:lang w:val="en-GB"/>
          <w:rPrChange w:id="13835" w:author="Ericsson User" w:date="2022-03-08T15:31:00Z">
            <w:rPr/>
          </w:rPrChange>
        </w:rPr>
        <w:t xml:space="preserve">-ExtIEs </w:t>
      </w:r>
      <w:r w:rsidRPr="001042C9">
        <w:rPr>
          <w:noProof w:val="0"/>
          <w:snapToGrid w:val="0"/>
          <w:lang w:val="en-GB" w:eastAsia="zh-CN"/>
          <w:rPrChange w:id="13836" w:author="Ericsson User" w:date="2022-03-08T15:31:00Z">
            <w:rPr>
              <w:noProof w:val="0"/>
              <w:snapToGrid w:val="0"/>
              <w:lang w:eastAsia="zh-CN"/>
            </w:rPr>
          </w:rPrChange>
        </w:rPr>
        <w:t>XNAP-PROTOCOL-EXTENSION ::= {</w:t>
      </w:r>
    </w:p>
    <w:p w14:paraId="1DEC13FF" w14:textId="77777777" w:rsidR="004B7699" w:rsidRPr="001042C9" w:rsidRDefault="004B7699" w:rsidP="00AE213C">
      <w:pPr>
        <w:pStyle w:val="PL"/>
        <w:rPr>
          <w:noProof w:val="0"/>
          <w:snapToGrid w:val="0"/>
          <w:lang w:val="en-GB" w:eastAsia="zh-CN"/>
          <w:rPrChange w:id="13837" w:author="Ericsson User" w:date="2022-03-08T15:31:00Z">
            <w:rPr>
              <w:noProof w:val="0"/>
              <w:snapToGrid w:val="0"/>
              <w:lang w:eastAsia="zh-CN"/>
            </w:rPr>
          </w:rPrChange>
        </w:rPr>
      </w:pPr>
      <w:r w:rsidRPr="001042C9">
        <w:rPr>
          <w:noProof w:val="0"/>
          <w:snapToGrid w:val="0"/>
          <w:lang w:val="en-GB" w:eastAsia="zh-CN"/>
          <w:rPrChange w:id="13838" w:author="Ericsson User" w:date="2022-03-08T15:31:00Z">
            <w:rPr>
              <w:noProof w:val="0"/>
              <w:snapToGrid w:val="0"/>
              <w:lang w:eastAsia="zh-CN"/>
            </w:rPr>
          </w:rPrChange>
        </w:rPr>
        <w:tab/>
        <w:t>...</w:t>
      </w:r>
    </w:p>
    <w:p w14:paraId="04C7EF9D" w14:textId="77777777" w:rsidR="004B7699" w:rsidRPr="001042C9" w:rsidRDefault="004B7699" w:rsidP="00AE213C">
      <w:pPr>
        <w:pStyle w:val="PL"/>
        <w:rPr>
          <w:noProof w:val="0"/>
          <w:snapToGrid w:val="0"/>
          <w:lang w:val="en-GB" w:eastAsia="zh-CN"/>
          <w:rPrChange w:id="13839" w:author="Ericsson User" w:date="2022-03-08T15:31:00Z">
            <w:rPr>
              <w:noProof w:val="0"/>
              <w:snapToGrid w:val="0"/>
              <w:lang w:eastAsia="zh-CN"/>
            </w:rPr>
          </w:rPrChange>
        </w:rPr>
      </w:pPr>
      <w:r w:rsidRPr="001042C9">
        <w:rPr>
          <w:noProof w:val="0"/>
          <w:snapToGrid w:val="0"/>
          <w:lang w:val="en-GB" w:eastAsia="zh-CN"/>
          <w:rPrChange w:id="13840" w:author="Ericsson User" w:date="2022-03-08T15:31:00Z">
            <w:rPr>
              <w:noProof w:val="0"/>
              <w:snapToGrid w:val="0"/>
              <w:lang w:eastAsia="zh-CN"/>
            </w:rPr>
          </w:rPrChange>
        </w:rPr>
        <w:t>}</w:t>
      </w:r>
    </w:p>
    <w:p w14:paraId="05400293" w14:textId="77777777" w:rsidR="004B7699" w:rsidRPr="001042C9" w:rsidRDefault="004B7699" w:rsidP="00AE213C">
      <w:pPr>
        <w:pStyle w:val="PL"/>
        <w:rPr>
          <w:lang w:val="en-GB"/>
          <w:rPrChange w:id="13841" w:author="Ericsson User" w:date="2022-03-08T15:31:00Z">
            <w:rPr/>
          </w:rPrChange>
        </w:rPr>
      </w:pPr>
    </w:p>
    <w:p w14:paraId="03AF7F26" w14:textId="77777777" w:rsidR="004B7699" w:rsidRPr="001042C9" w:rsidRDefault="004B7699" w:rsidP="00AE213C">
      <w:pPr>
        <w:pStyle w:val="PL"/>
        <w:rPr>
          <w:snapToGrid w:val="0"/>
          <w:lang w:val="en-GB"/>
          <w:rPrChange w:id="13842" w:author="Ericsson User" w:date="2022-03-08T15:31:00Z">
            <w:rPr>
              <w:snapToGrid w:val="0"/>
            </w:rPr>
          </w:rPrChange>
        </w:rPr>
      </w:pPr>
    </w:p>
    <w:p w14:paraId="7EAD7BB0" w14:textId="77777777" w:rsidR="004B7699" w:rsidRPr="001042C9" w:rsidRDefault="004B7699" w:rsidP="00AE213C">
      <w:pPr>
        <w:pStyle w:val="PL"/>
        <w:rPr>
          <w:snapToGrid w:val="0"/>
          <w:lang w:val="en-GB"/>
          <w:rPrChange w:id="13843" w:author="Ericsson User" w:date="2022-03-08T15:31:00Z">
            <w:rPr>
              <w:snapToGrid w:val="0"/>
            </w:rPr>
          </w:rPrChange>
        </w:rPr>
      </w:pPr>
      <w:r w:rsidRPr="001042C9">
        <w:rPr>
          <w:snapToGrid w:val="0"/>
          <w:lang w:val="en-GB"/>
          <w:rPrChange w:id="13844" w:author="Ericsson User" w:date="2022-03-08T15:31:00Z">
            <w:rPr>
              <w:snapToGrid w:val="0"/>
            </w:rPr>
          </w:rPrChange>
        </w:rPr>
        <w:t>-- **************************************************************</w:t>
      </w:r>
    </w:p>
    <w:p w14:paraId="606F198E" w14:textId="77777777" w:rsidR="004B7699" w:rsidRPr="001042C9" w:rsidRDefault="004B7699" w:rsidP="00AE213C">
      <w:pPr>
        <w:pStyle w:val="PL"/>
        <w:rPr>
          <w:snapToGrid w:val="0"/>
          <w:lang w:val="en-GB"/>
          <w:rPrChange w:id="13845" w:author="Ericsson User" w:date="2022-03-08T15:31:00Z">
            <w:rPr>
              <w:snapToGrid w:val="0"/>
            </w:rPr>
          </w:rPrChange>
        </w:rPr>
      </w:pPr>
      <w:r w:rsidRPr="001042C9">
        <w:rPr>
          <w:snapToGrid w:val="0"/>
          <w:lang w:val="en-GB"/>
          <w:rPrChange w:id="13846" w:author="Ericsson User" w:date="2022-03-08T15:31:00Z">
            <w:rPr>
              <w:snapToGrid w:val="0"/>
            </w:rPr>
          </w:rPrChange>
        </w:rPr>
        <w:t>--</w:t>
      </w:r>
    </w:p>
    <w:p w14:paraId="213437ED" w14:textId="77777777" w:rsidR="004B7699" w:rsidRPr="001042C9" w:rsidRDefault="004B7699" w:rsidP="00AE213C">
      <w:pPr>
        <w:pStyle w:val="PL"/>
        <w:outlineLvl w:val="3"/>
        <w:rPr>
          <w:snapToGrid w:val="0"/>
          <w:lang w:val="en-GB"/>
          <w:rPrChange w:id="13847" w:author="Ericsson User" w:date="2022-03-08T15:31:00Z">
            <w:rPr>
              <w:snapToGrid w:val="0"/>
            </w:rPr>
          </w:rPrChange>
        </w:rPr>
      </w:pPr>
      <w:r w:rsidRPr="001042C9">
        <w:rPr>
          <w:snapToGrid w:val="0"/>
          <w:lang w:val="en-GB"/>
          <w:rPrChange w:id="13848" w:author="Ericsson User" w:date="2022-03-08T15:31:00Z">
            <w:rPr>
              <w:snapToGrid w:val="0"/>
            </w:rPr>
          </w:rPrChange>
        </w:rPr>
        <w:t>-- S-NODE CHANGE CONFIRM</w:t>
      </w:r>
    </w:p>
    <w:p w14:paraId="6B5242AE" w14:textId="77777777" w:rsidR="004B7699" w:rsidRPr="001042C9" w:rsidRDefault="004B7699" w:rsidP="00AE213C">
      <w:pPr>
        <w:pStyle w:val="PL"/>
        <w:rPr>
          <w:snapToGrid w:val="0"/>
          <w:lang w:val="en-GB"/>
          <w:rPrChange w:id="13849" w:author="Ericsson User" w:date="2022-03-08T15:31:00Z">
            <w:rPr>
              <w:snapToGrid w:val="0"/>
            </w:rPr>
          </w:rPrChange>
        </w:rPr>
      </w:pPr>
      <w:r w:rsidRPr="001042C9">
        <w:rPr>
          <w:snapToGrid w:val="0"/>
          <w:lang w:val="en-GB"/>
          <w:rPrChange w:id="13850" w:author="Ericsson User" w:date="2022-03-08T15:31:00Z">
            <w:rPr>
              <w:snapToGrid w:val="0"/>
            </w:rPr>
          </w:rPrChange>
        </w:rPr>
        <w:lastRenderedPageBreak/>
        <w:t>--</w:t>
      </w:r>
    </w:p>
    <w:p w14:paraId="4DD50745" w14:textId="77777777" w:rsidR="004B7699" w:rsidRPr="001042C9" w:rsidRDefault="004B7699" w:rsidP="00AE213C">
      <w:pPr>
        <w:pStyle w:val="PL"/>
        <w:rPr>
          <w:snapToGrid w:val="0"/>
          <w:lang w:val="en-GB"/>
          <w:rPrChange w:id="13851" w:author="Ericsson User" w:date="2022-03-08T15:31:00Z">
            <w:rPr>
              <w:snapToGrid w:val="0"/>
            </w:rPr>
          </w:rPrChange>
        </w:rPr>
      </w:pPr>
      <w:r w:rsidRPr="001042C9">
        <w:rPr>
          <w:snapToGrid w:val="0"/>
          <w:lang w:val="en-GB"/>
          <w:rPrChange w:id="13852" w:author="Ericsson User" w:date="2022-03-08T15:31:00Z">
            <w:rPr>
              <w:snapToGrid w:val="0"/>
            </w:rPr>
          </w:rPrChange>
        </w:rPr>
        <w:t>-- **************************************************************</w:t>
      </w:r>
    </w:p>
    <w:p w14:paraId="0084B7DD" w14:textId="77777777" w:rsidR="004B7699" w:rsidRPr="001042C9" w:rsidRDefault="004B7699" w:rsidP="00AE213C">
      <w:pPr>
        <w:pStyle w:val="PL"/>
        <w:rPr>
          <w:snapToGrid w:val="0"/>
          <w:lang w:val="en-GB"/>
          <w:rPrChange w:id="13853" w:author="Ericsson User" w:date="2022-03-08T15:31:00Z">
            <w:rPr>
              <w:snapToGrid w:val="0"/>
            </w:rPr>
          </w:rPrChange>
        </w:rPr>
      </w:pPr>
    </w:p>
    <w:p w14:paraId="7E8E4BEF" w14:textId="77777777" w:rsidR="004B7699" w:rsidRPr="001042C9" w:rsidRDefault="004B7699" w:rsidP="00AE213C">
      <w:pPr>
        <w:pStyle w:val="PL"/>
        <w:rPr>
          <w:snapToGrid w:val="0"/>
          <w:lang w:val="en-GB"/>
          <w:rPrChange w:id="13854" w:author="Ericsson User" w:date="2022-03-08T15:31:00Z">
            <w:rPr>
              <w:snapToGrid w:val="0"/>
            </w:rPr>
          </w:rPrChange>
        </w:rPr>
      </w:pPr>
      <w:r w:rsidRPr="001042C9">
        <w:rPr>
          <w:rFonts w:eastAsia="DengXian"/>
          <w:snapToGrid w:val="0"/>
          <w:lang w:val="en-GB" w:eastAsia="zh-CN"/>
          <w:rPrChange w:id="13855" w:author="Ericsson User" w:date="2022-03-08T15:31:00Z">
            <w:rPr>
              <w:rFonts w:eastAsia="DengXian"/>
              <w:snapToGrid w:val="0"/>
              <w:lang w:eastAsia="zh-CN"/>
            </w:rPr>
          </w:rPrChange>
        </w:rPr>
        <w:t>SNodeChangeConfirm</w:t>
      </w:r>
      <w:r w:rsidRPr="001042C9">
        <w:rPr>
          <w:snapToGrid w:val="0"/>
          <w:lang w:val="en-GB"/>
          <w:rPrChange w:id="13856" w:author="Ericsson User" w:date="2022-03-08T15:31:00Z">
            <w:rPr>
              <w:snapToGrid w:val="0"/>
            </w:rPr>
          </w:rPrChange>
        </w:rPr>
        <w:t xml:space="preserve"> ::= SEQUENCE {</w:t>
      </w:r>
    </w:p>
    <w:p w14:paraId="340407F0" w14:textId="77777777" w:rsidR="004B7699" w:rsidRPr="001042C9" w:rsidRDefault="004B7699" w:rsidP="00AE213C">
      <w:pPr>
        <w:pStyle w:val="PL"/>
        <w:rPr>
          <w:snapToGrid w:val="0"/>
          <w:lang w:val="en-GB"/>
          <w:rPrChange w:id="13857" w:author="Ericsson User" w:date="2022-03-08T15:31:00Z">
            <w:rPr>
              <w:snapToGrid w:val="0"/>
            </w:rPr>
          </w:rPrChange>
        </w:rPr>
      </w:pPr>
      <w:r w:rsidRPr="001042C9">
        <w:rPr>
          <w:snapToGrid w:val="0"/>
          <w:lang w:val="en-GB"/>
          <w:rPrChange w:id="13858" w:author="Ericsson User" w:date="2022-03-08T15:31:00Z">
            <w:rPr>
              <w:snapToGrid w:val="0"/>
            </w:rPr>
          </w:rPrChange>
        </w:rPr>
        <w:tab/>
        <w:t>protocolIEs</w:t>
      </w:r>
      <w:r w:rsidRPr="001042C9">
        <w:rPr>
          <w:snapToGrid w:val="0"/>
          <w:lang w:val="en-GB"/>
          <w:rPrChange w:id="13859" w:author="Ericsson User" w:date="2022-03-08T15:31:00Z">
            <w:rPr>
              <w:snapToGrid w:val="0"/>
            </w:rPr>
          </w:rPrChange>
        </w:rPr>
        <w:tab/>
      </w:r>
      <w:r w:rsidRPr="001042C9">
        <w:rPr>
          <w:snapToGrid w:val="0"/>
          <w:lang w:val="en-GB"/>
          <w:rPrChange w:id="13860" w:author="Ericsson User" w:date="2022-03-08T15:31:00Z">
            <w:rPr>
              <w:snapToGrid w:val="0"/>
            </w:rPr>
          </w:rPrChange>
        </w:rPr>
        <w:tab/>
      </w:r>
      <w:r w:rsidRPr="001042C9">
        <w:rPr>
          <w:snapToGrid w:val="0"/>
          <w:lang w:val="en-GB"/>
          <w:rPrChange w:id="13861" w:author="Ericsson User" w:date="2022-03-08T15:31:00Z">
            <w:rPr>
              <w:snapToGrid w:val="0"/>
            </w:rPr>
          </w:rPrChange>
        </w:rPr>
        <w:tab/>
        <w:t>ProtocolIE-Container</w:t>
      </w:r>
      <w:r w:rsidRPr="001042C9">
        <w:rPr>
          <w:snapToGrid w:val="0"/>
          <w:lang w:val="en-GB"/>
          <w:rPrChange w:id="13862" w:author="Ericsson User" w:date="2022-03-08T15:31:00Z">
            <w:rPr>
              <w:snapToGrid w:val="0"/>
            </w:rPr>
          </w:rPrChange>
        </w:rPr>
        <w:tab/>
        <w:t xml:space="preserve">{{ </w:t>
      </w:r>
      <w:r w:rsidRPr="001042C9">
        <w:rPr>
          <w:rFonts w:eastAsia="DengXian"/>
          <w:snapToGrid w:val="0"/>
          <w:lang w:val="en-GB" w:eastAsia="zh-CN"/>
          <w:rPrChange w:id="13863" w:author="Ericsson User" w:date="2022-03-08T15:31:00Z">
            <w:rPr>
              <w:rFonts w:eastAsia="DengXian"/>
              <w:snapToGrid w:val="0"/>
              <w:lang w:eastAsia="zh-CN"/>
            </w:rPr>
          </w:rPrChange>
        </w:rPr>
        <w:t>SNodeChangeConfirm</w:t>
      </w:r>
      <w:r w:rsidRPr="001042C9">
        <w:rPr>
          <w:snapToGrid w:val="0"/>
          <w:lang w:val="en-GB"/>
          <w:rPrChange w:id="13864" w:author="Ericsson User" w:date="2022-03-08T15:31:00Z">
            <w:rPr>
              <w:snapToGrid w:val="0"/>
            </w:rPr>
          </w:rPrChange>
        </w:rPr>
        <w:t>-IEs}},</w:t>
      </w:r>
    </w:p>
    <w:p w14:paraId="19B147CC" w14:textId="77777777" w:rsidR="004B7699" w:rsidRPr="001042C9" w:rsidRDefault="004B7699" w:rsidP="00AE213C">
      <w:pPr>
        <w:pStyle w:val="PL"/>
        <w:rPr>
          <w:snapToGrid w:val="0"/>
          <w:lang w:val="en-GB"/>
          <w:rPrChange w:id="13865" w:author="Ericsson User" w:date="2022-03-08T15:31:00Z">
            <w:rPr>
              <w:snapToGrid w:val="0"/>
            </w:rPr>
          </w:rPrChange>
        </w:rPr>
      </w:pPr>
      <w:r w:rsidRPr="001042C9">
        <w:rPr>
          <w:snapToGrid w:val="0"/>
          <w:lang w:val="en-GB"/>
          <w:rPrChange w:id="13866" w:author="Ericsson User" w:date="2022-03-08T15:31:00Z">
            <w:rPr>
              <w:snapToGrid w:val="0"/>
            </w:rPr>
          </w:rPrChange>
        </w:rPr>
        <w:tab/>
        <w:t>...</w:t>
      </w:r>
    </w:p>
    <w:p w14:paraId="411C2D22" w14:textId="77777777" w:rsidR="004B7699" w:rsidRPr="001042C9" w:rsidRDefault="004B7699" w:rsidP="00AE213C">
      <w:pPr>
        <w:pStyle w:val="PL"/>
        <w:rPr>
          <w:snapToGrid w:val="0"/>
          <w:lang w:val="en-GB"/>
          <w:rPrChange w:id="13867" w:author="Ericsson User" w:date="2022-03-08T15:31:00Z">
            <w:rPr>
              <w:snapToGrid w:val="0"/>
            </w:rPr>
          </w:rPrChange>
        </w:rPr>
      </w:pPr>
      <w:r w:rsidRPr="001042C9">
        <w:rPr>
          <w:snapToGrid w:val="0"/>
          <w:lang w:val="en-GB"/>
          <w:rPrChange w:id="13868" w:author="Ericsson User" w:date="2022-03-08T15:31:00Z">
            <w:rPr>
              <w:snapToGrid w:val="0"/>
            </w:rPr>
          </w:rPrChange>
        </w:rPr>
        <w:t>}</w:t>
      </w:r>
    </w:p>
    <w:p w14:paraId="70FC4AE3" w14:textId="77777777" w:rsidR="004B7699" w:rsidRPr="001042C9" w:rsidRDefault="004B7699" w:rsidP="00AE213C">
      <w:pPr>
        <w:pStyle w:val="PL"/>
        <w:rPr>
          <w:snapToGrid w:val="0"/>
          <w:lang w:val="en-GB"/>
          <w:rPrChange w:id="13869" w:author="Ericsson User" w:date="2022-03-08T15:31:00Z">
            <w:rPr>
              <w:snapToGrid w:val="0"/>
            </w:rPr>
          </w:rPrChange>
        </w:rPr>
      </w:pPr>
    </w:p>
    <w:p w14:paraId="19D1E8FE" w14:textId="77777777" w:rsidR="004B7699" w:rsidRPr="001042C9" w:rsidRDefault="004B7699" w:rsidP="00AE213C">
      <w:pPr>
        <w:pStyle w:val="PL"/>
        <w:rPr>
          <w:snapToGrid w:val="0"/>
          <w:lang w:val="en-GB"/>
          <w:rPrChange w:id="13870" w:author="Ericsson User" w:date="2022-03-08T15:31:00Z">
            <w:rPr>
              <w:snapToGrid w:val="0"/>
            </w:rPr>
          </w:rPrChange>
        </w:rPr>
      </w:pPr>
      <w:r w:rsidRPr="001042C9">
        <w:rPr>
          <w:rFonts w:eastAsia="DengXian"/>
          <w:snapToGrid w:val="0"/>
          <w:lang w:val="en-GB" w:eastAsia="zh-CN"/>
          <w:rPrChange w:id="13871" w:author="Ericsson User" w:date="2022-03-08T15:31:00Z">
            <w:rPr>
              <w:rFonts w:eastAsia="DengXian"/>
              <w:snapToGrid w:val="0"/>
              <w:lang w:eastAsia="zh-CN"/>
            </w:rPr>
          </w:rPrChange>
        </w:rPr>
        <w:t>SNodeChangeConfirm</w:t>
      </w:r>
      <w:r w:rsidRPr="001042C9">
        <w:rPr>
          <w:snapToGrid w:val="0"/>
          <w:lang w:val="en-GB"/>
          <w:rPrChange w:id="13872" w:author="Ericsson User" w:date="2022-03-08T15:31:00Z">
            <w:rPr>
              <w:snapToGrid w:val="0"/>
            </w:rPr>
          </w:rPrChange>
        </w:rPr>
        <w:t>-IEs XNAP-PROTOCOL-IES ::= {</w:t>
      </w:r>
    </w:p>
    <w:p w14:paraId="24E41BF0" w14:textId="77777777" w:rsidR="004B7699" w:rsidRPr="001042C9" w:rsidRDefault="004B7699" w:rsidP="00AE213C">
      <w:pPr>
        <w:pStyle w:val="PL"/>
        <w:rPr>
          <w:snapToGrid w:val="0"/>
          <w:lang w:val="en-GB"/>
          <w:rPrChange w:id="13873" w:author="Ericsson User" w:date="2022-03-08T15:31:00Z">
            <w:rPr>
              <w:snapToGrid w:val="0"/>
            </w:rPr>
          </w:rPrChange>
        </w:rPr>
      </w:pPr>
      <w:r w:rsidRPr="001042C9">
        <w:rPr>
          <w:snapToGrid w:val="0"/>
          <w:lang w:val="en-GB"/>
          <w:rPrChange w:id="13874" w:author="Ericsson User" w:date="2022-03-08T15:31:00Z">
            <w:rPr>
              <w:snapToGrid w:val="0"/>
            </w:rPr>
          </w:rPrChange>
        </w:rPr>
        <w:tab/>
        <w:t>{ ID id-M-NG-RANnodeUEXnAPID</w:t>
      </w:r>
      <w:r w:rsidRPr="001042C9">
        <w:rPr>
          <w:snapToGrid w:val="0"/>
          <w:lang w:val="en-GB"/>
          <w:rPrChange w:id="13875" w:author="Ericsson User" w:date="2022-03-08T15:31:00Z">
            <w:rPr>
              <w:snapToGrid w:val="0"/>
            </w:rPr>
          </w:rPrChange>
        </w:rPr>
        <w:tab/>
      </w:r>
      <w:r w:rsidRPr="001042C9">
        <w:rPr>
          <w:snapToGrid w:val="0"/>
          <w:lang w:val="en-GB"/>
          <w:rPrChange w:id="13876" w:author="Ericsson User" w:date="2022-03-08T15:31:00Z">
            <w:rPr>
              <w:snapToGrid w:val="0"/>
            </w:rPr>
          </w:rPrChange>
        </w:rPr>
        <w:tab/>
      </w:r>
      <w:r w:rsidRPr="001042C9">
        <w:rPr>
          <w:snapToGrid w:val="0"/>
          <w:lang w:val="en-GB"/>
          <w:rPrChange w:id="13877" w:author="Ericsson User" w:date="2022-03-08T15:31:00Z">
            <w:rPr>
              <w:snapToGrid w:val="0"/>
            </w:rPr>
          </w:rPrChange>
        </w:rPr>
        <w:tab/>
      </w:r>
      <w:r w:rsidRPr="001042C9">
        <w:rPr>
          <w:snapToGrid w:val="0"/>
          <w:lang w:val="en-GB"/>
          <w:rPrChange w:id="13878" w:author="Ericsson User" w:date="2022-03-08T15:31:00Z">
            <w:rPr>
              <w:snapToGrid w:val="0"/>
            </w:rPr>
          </w:rPrChange>
        </w:rPr>
        <w:tab/>
      </w:r>
      <w:r w:rsidRPr="001042C9">
        <w:rPr>
          <w:snapToGrid w:val="0"/>
          <w:lang w:val="en-GB"/>
          <w:rPrChange w:id="13879" w:author="Ericsson User" w:date="2022-03-08T15:31:00Z">
            <w:rPr>
              <w:snapToGrid w:val="0"/>
            </w:rPr>
          </w:rPrChange>
        </w:rPr>
        <w:tab/>
        <w:t>CRITICALITY ignore</w:t>
      </w:r>
      <w:r w:rsidRPr="001042C9">
        <w:rPr>
          <w:snapToGrid w:val="0"/>
          <w:lang w:val="en-GB"/>
          <w:rPrChange w:id="13880" w:author="Ericsson User" w:date="2022-03-08T15:31:00Z">
            <w:rPr>
              <w:snapToGrid w:val="0"/>
            </w:rPr>
          </w:rPrChange>
        </w:rPr>
        <w:tab/>
      </w:r>
      <w:r w:rsidRPr="001042C9">
        <w:rPr>
          <w:snapToGrid w:val="0"/>
          <w:lang w:val="en-GB"/>
          <w:rPrChange w:id="13881" w:author="Ericsson User" w:date="2022-03-08T15:31:00Z">
            <w:rPr>
              <w:snapToGrid w:val="0"/>
            </w:rPr>
          </w:rPrChange>
        </w:rPr>
        <w:tab/>
        <w:t xml:space="preserve">TYPE </w:t>
      </w:r>
      <w:r w:rsidRPr="001042C9">
        <w:rPr>
          <w:rFonts w:eastAsia="Batang"/>
          <w:lang w:val="en-GB"/>
          <w:rPrChange w:id="13882" w:author="Ericsson User" w:date="2022-03-08T15:31:00Z">
            <w:rPr>
              <w:rFonts w:eastAsia="Batang"/>
            </w:rPr>
          </w:rPrChange>
        </w:rPr>
        <w:t>NG-RANnodeUEXnAPID</w:t>
      </w:r>
      <w:r w:rsidRPr="001042C9">
        <w:rPr>
          <w:snapToGrid w:val="0"/>
          <w:lang w:val="en-GB"/>
          <w:rPrChange w:id="13883" w:author="Ericsson User" w:date="2022-03-08T15:31:00Z">
            <w:rPr>
              <w:snapToGrid w:val="0"/>
            </w:rPr>
          </w:rPrChange>
        </w:rPr>
        <w:tab/>
      </w:r>
      <w:r w:rsidRPr="001042C9">
        <w:rPr>
          <w:snapToGrid w:val="0"/>
          <w:lang w:val="en-GB"/>
          <w:rPrChange w:id="13884" w:author="Ericsson User" w:date="2022-03-08T15:31:00Z">
            <w:rPr>
              <w:snapToGrid w:val="0"/>
            </w:rPr>
          </w:rPrChange>
        </w:rPr>
        <w:tab/>
      </w:r>
      <w:r w:rsidRPr="001042C9">
        <w:rPr>
          <w:snapToGrid w:val="0"/>
          <w:lang w:val="en-GB"/>
          <w:rPrChange w:id="13885" w:author="Ericsson User" w:date="2022-03-08T15:31:00Z">
            <w:rPr>
              <w:snapToGrid w:val="0"/>
            </w:rPr>
          </w:rPrChange>
        </w:rPr>
        <w:tab/>
      </w:r>
      <w:r w:rsidRPr="001042C9">
        <w:rPr>
          <w:snapToGrid w:val="0"/>
          <w:lang w:val="en-GB"/>
          <w:rPrChange w:id="13886" w:author="Ericsson User" w:date="2022-03-08T15:31:00Z">
            <w:rPr>
              <w:snapToGrid w:val="0"/>
            </w:rPr>
          </w:rPrChange>
        </w:rPr>
        <w:tab/>
      </w:r>
      <w:r w:rsidRPr="001042C9">
        <w:rPr>
          <w:snapToGrid w:val="0"/>
          <w:lang w:val="en-GB"/>
          <w:rPrChange w:id="13887" w:author="Ericsson User" w:date="2022-03-08T15:31:00Z">
            <w:rPr>
              <w:snapToGrid w:val="0"/>
            </w:rPr>
          </w:rPrChange>
        </w:rPr>
        <w:tab/>
      </w:r>
      <w:r w:rsidRPr="001042C9">
        <w:rPr>
          <w:snapToGrid w:val="0"/>
          <w:lang w:val="en-GB"/>
          <w:rPrChange w:id="13888" w:author="Ericsson User" w:date="2022-03-08T15:31:00Z">
            <w:rPr>
              <w:snapToGrid w:val="0"/>
            </w:rPr>
          </w:rPrChange>
        </w:rPr>
        <w:tab/>
      </w:r>
      <w:r w:rsidRPr="001042C9">
        <w:rPr>
          <w:snapToGrid w:val="0"/>
          <w:lang w:val="en-GB"/>
          <w:rPrChange w:id="13889" w:author="Ericsson User" w:date="2022-03-08T15:31:00Z">
            <w:rPr>
              <w:snapToGrid w:val="0"/>
            </w:rPr>
          </w:rPrChange>
        </w:rPr>
        <w:tab/>
        <w:t>PRESENCE mandatory}|</w:t>
      </w:r>
    </w:p>
    <w:p w14:paraId="5E107A7C" w14:textId="77777777" w:rsidR="004B7699" w:rsidRPr="001042C9" w:rsidRDefault="004B7699" w:rsidP="00AE213C">
      <w:pPr>
        <w:pStyle w:val="PL"/>
        <w:rPr>
          <w:snapToGrid w:val="0"/>
          <w:lang w:val="en-GB"/>
          <w:rPrChange w:id="13890" w:author="Ericsson User" w:date="2022-03-08T15:31:00Z">
            <w:rPr>
              <w:snapToGrid w:val="0"/>
            </w:rPr>
          </w:rPrChange>
        </w:rPr>
      </w:pPr>
      <w:r w:rsidRPr="001042C9">
        <w:rPr>
          <w:snapToGrid w:val="0"/>
          <w:lang w:val="en-GB"/>
          <w:rPrChange w:id="13891" w:author="Ericsson User" w:date="2022-03-08T15:31:00Z">
            <w:rPr>
              <w:snapToGrid w:val="0"/>
            </w:rPr>
          </w:rPrChange>
        </w:rPr>
        <w:tab/>
        <w:t>{ ID id-S-NG-RANnodeUEXnAPID</w:t>
      </w:r>
      <w:r w:rsidRPr="001042C9">
        <w:rPr>
          <w:snapToGrid w:val="0"/>
          <w:lang w:val="en-GB"/>
          <w:rPrChange w:id="13892" w:author="Ericsson User" w:date="2022-03-08T15:31:00Z">
            <w:rPr>
              <w:snapToGrid w:val="0"/>
            </w:rPr>
          </w:rPrChange>
        </w:rPr>
        <w:tab/>
      </w:r>
      <w:r w:rsidRPr="001042C9">
        <w:rPr>
          <w:snapToGrid w:val="0"/>
          <w:lang w:val="en-GB"/>
          <w:rPrChange w:id="13893" w:author="Ericsson User" w:date="2022-03-08T15:31:00Z">
            <w:rPr>
              <w:snapToGrid w:val="0"/>
            </w:rPr>
          </w:rPrChange>
        </w:rPr>
        <w:tab/>
      </w:r>
      <w:r w:rsidRPr="001042C9">
        <w:rPr>
          <w:snapToGrid w:val="0"/>
          <w:lang w:val="en-GB"/>
          <w:rPrChange w:id="13894" w:author="Ericsson User" w:date="2022-03-08T15:31:00Z">
            <w:rPr>
              <w:snapToGrid w:val="0"/>
            </w:rPr>
          </w:rPrChange>
        </w:rPr>
        <w:tab/>
      </w:r>
      <w:r w:rsidRPr="001042C9">
        <w:rPr>
          <w:snapToGrid w:val="0"/>
          <w:lang w:val="en-GB"/>
          <w:rPrChange w:id="13895" w:author="Ericsson User" w:date="2022-03-08T15:31:00Z">
            <w:rPr>
              <w:snapToGrid w:val="0"/>
            </w:rPr>
          </w:rPrChange>
        </w:rPr>
        <w:tab/>
      </w:r>
      <w:r w:rsidRPr="001042C9">
        <w:rPr>
          <w:snapToGrid w:val="0"/>
          <w:lang w:val="en-GB"/>
          <w:rPrChange w:id="13896" w:author="Ericsson User" w:date="2022-03-08T15:31:00Z">
            <w:rPr>
              <w:snapToGrid w:val="0"/>
            </w:rPr>
          </w:rPrChange>
        </w:rPr>
        <w:tab/>
        <w:t>CRITICALITY ignore</w:t>
      </w:r>
      <w:r w:rsidRPr="001042C9">
        <w:rPr>
          <w:snapToGrid w:val="0"/>
          <w:lang w:val="en-GB"/>
          <w:rPrChange w:id="13897" w:author="Ericsson User" w:date="2022-03-08T15:31:00Z">
            <w:rPr>
              <w:snapToGrid w:val="0"/>
            </w:rPr>
          </w:rPrChange>
        </w:rPr>
        <w:tab/>
      </w:r>
      <w:r w:rsidRPr="001042C9">
        <w:rPr>
          <w:snapToGrid w:val="0"/>
          <w:lang w:val="en-GB"/>
          <w:rPrChange w:id="13898" w:author="Ericsson User" w:date="2022-03-08T15:31:00Z">
            <w:rPr>
              <w:snapToGrid w:val="0"/>
            </w:rPr>
          </w:rPrChange>
        </w:rPr>
        <w:tab/>
        <w:t xml:space="preserve">TYPE </w:t>
      </w:r>
      <w:r w:rsidRPr="001042C9">
        <w:rPr>
          <w:rFonts w:eastAsia="Batang"/>
          <w:lang w:val="en-GB"/>
          <w:rPrChange w:id="13899" w:author="Ericsson User" w:date="2022-03-08T15:31:00Z">
            <w:rPr>
              <w:rFonts w:eastAsia="Batang"/>
            </w:rPr>
          </w:rPrChange>
        </w:rPr>
        <w:t>NG-RANnodeUEXnAPID</w:t>
      </w:r>
      <w:r w:rsidRPr="001042C9">
        <w:rPr>
          <w:snapToGrid w:val="0"/>
          <w:lang w:val="en-GB"/>
          <w:rPrChange w:id="13900" w:author="Ericsson User" w:date="2022-03-08T15:31:00Z">
            <w:rPr>
              <w:snapToGrid w:val="0"/>
            </w:rPr>
          </w:rPrChange>
        </w:rPr>
        <w:tab/>
      </w:r>
      <w:r w:rsidRPr="001042C9">
        <w:rPr>
          <w:snapToGrid w:val="0"/>
          <w:lang w:val="en-GB"/>
          <w:rPrChange w:id="13901" w:author="Ericsson User" w:date="2022-03-08T15:31:00Z">
            <w:rPr>
              <w:snapToGrid w:val="0"/>
            </w:rPr>
          </w:rPrChange>
        </w:rPr>
        <w:tab/>
      </w:r>
      <w:r w:rsidRPr="001042C9">
        <w:rPr>
          <w:snapToGrid w:val="0"/>
          <w:lang w:val="en-GB"/>
          <w:rPrChange w:id="13902" w:author="Ericsson User" w:date="2022-03-08T15:31:00Z">
            <w:rPr>
              <w:snapToGrid w:val="0"/>
            </w:rPr>
          </w:rPrChange>
        </w:rPr>
        <w:tab/>
      </w:r>
      <w:r w:rsidRPr="001042C9">
        <w:rPr>
          <w:snapToGrid w:val="0"/>
          <w:lang w:val="en-GB"/>
          <w:rPrChange w:id="13903" w:author="Ericsson User" w:date="2022-03-08T15:31:00Z">
            <w:rPr>
              <w:snapToGrid w:val="0"/>
            </w:rPr>
          </w:rPrChange>
        </w:rPr>
        <w:tab/>
      </w:r>
      <w:r w:rsidRPr="001042C9">
        <w:rPr>
          <w:snapToGrid w:val="0"/>
          <w:lang w:val="en-GB"/>
          <w:rPrChange w:id="13904" w:author="Ericsson User" w:date="2022-03-08T15:31:00Z">
            <w:rPr>
              <w:snapToGrid w:val="0"/>
            </w:rPr>
          </w:rPrChange>
        </w:rPr>
        <w:tab/>
      </w:r>
      <w:r w:rsidRPr="001042C9">
        <w:rPr>
          <w:snapToGrid w:val="0"/>
          <w:lang w:val="en-GB"/>
          <w:rPrChange w:id="13905" w:author="Ericsson User" w:date="2022-03-08T15:31:00Z">
            <w:rPr>
              <w:snapToGrid w:val="0"/>
            </w:rPr>
          </w:rPrChange>
        </w:rPr>
        <w:tab/>
      </w:r>
      <w:r w:rsidRPr="001042C9">
        <w:rPr>
          <w:snapToGrid w:val="0"/>
          <w:lang w:val="en-GB"/>
          <w:rPrChange w:id="13906" w:author="Ericsson User" w:date="2022-03-08T15:31:00Z">
            <w:rPr>
              <w:snapToGrid w:val="0"/>
            </w:rPr>
          </w:rPrChange>
        </w:rPr>
        <w:tab/>
        <w:t>PRESENCE mandatory}|</w:t>
      </w:r>
    </w:p>
    <w:p w14:paraId="3937DF02" w14:textId="77777777" w:rsidR="004B7699" w:rsidRPr="001042C9" w:rsidRDefault="004B7699" w:rsidP="00AE213C">
      <w:pPr>
        <w:pStyle w:val="PL"/>
        <w:rPr>
          <w:snapToGrid w:val="0"/>
          <w:lang w:val="en-GB"/>
          <w:rPrChange w:id="13907" w:author="Ericsson User" w:date="2022-03-08T15:31:00Z">
            <w:rPr>
              <w:snapToGrid w:val="0"/>
            </w:rPr>
          </w:rPrChange>
        </w:rPr>
      </w:pPr>
      <w:r w:rsidRPr="001042C9">
        <w:rPr>
          <w:snapToGrid w:val="0"/>
          <w:lang w:val="en-GB"/>
          <w:rPrChange w:id="13908" w:author="Ericsson User" w:date="2022-03-08T15:31:00Z">
            <w:rPr>
              <w:snapToGrid w:val="0"/>
            </w:rPr>
          </w:rPrChange>
        </w:rPr>
        <w:tab/>
        <w:t>{ ID id-PDUSession-SNChangeConfirm-List</w:t>
      </w:r>
      <w:r w:rsidRPr="001042C9">
        <w:rPr>
          <w:snapToGrid w:val="0"/>
          <w:lang w:val="en-GB"/>
          <w:rPrChange w:id="13909" w:author="Ericsson User" w:date="2022-03-08T15:31:00Z">
            <w:rPr>
              <w:snapToGrid w:val="0"/>
            </w:rPr>
          </w:rPrChange>
        </w:rPr>
        <w:tab/>
      </w:r>
      <w:r w:rsidRPr="001042C9">
        <w:rPr>
          <w:snapToGrid w:val="0"/>
          <w:lang w:val="en-GB"/>
          <w:rPrChange w:id="13910" w:author="Ericsson User" w:date="2022-03-08T15:31:00Z">
            <w:rPr>
              <w:snapToGrid w:val="0"/>
            </w:rPr>
          </w:rPrChange>
        </w:rPr>
        <w:tab/>
      </w:r>
      <w:r w:rsidRPr="001042C9">
        <w:rPr>
          <w:snapToGrid w:val="0"/>
          <w:lang w:val="en-GB"/>
          <w:rPrChange w:id="13911" w:author="Ericsson User" w:date="2022-03-08T15:31:00Z">
            <w:rPr>
              <w:snapToGrid w:val="0"/>
            </w:rPr>
          </w:rPrChange>
        </w:rPr>
        <w:tab/>
        <w:t>CRITICALITY ignore</w:t>
      </w:r>
      <w:r w:rsidRPr="001042C9">
        <w:rPr>
          <w:snapToGrid w:val="0"/>
          <w:lang w:val="en-GB"/>
          <w:rPrChange w:id="13912" w:author="Ericsson User" w:date="2022-03-08T15:31:00Z">
            <w:rPr>
              <w:snapToGrid w:val="0"/>
            </w:rPr>
          </w:rPrChange>
        </w:rPr>
        <w:tab/>
      </w:r>
      <w:r w:rsidRPr="001042C9">
        <w:rPr>
          <w:snapToGrid w:val="0"/>
          <w:lang w:val="en-GB"/>
          <w:rPrChange w:id="13913" w:author="Ericsson User" w:date="2022-03-08T15:31:00Z">
            <w:rPr>
              <w:snapToGrid w:val="0"/>
            </w:rPr>
          </w:rPrChange>
        </w:rPr>
        <w:tab/>
        <w:t>TYPE PDUSession-SNChangeConfirm-List</w:t>
      </w:r>
      <w:r w:rsidRPr="001042C9">
        <w:rPr>
          <w:snapToGrid w:val="0"/>
          <w:lang w:val="en-GB"/>
          <w:rPrChange w:id="13914" w:author="Ericsson User" w:date="2022-03-08T15:31:00Z">
            <w:rPr>
              <w:snapToGrid w:val="0"/>
            </w:rPr>
          </w:rPrChange>
        </w:rPr>
        <w:tab/>
      </w:r>
      <w:r w:rsidRPr="001042C9">
        <w:rPr>
          <w:snapToGrid w:val="0"/>
          <w:lang w:val="en-GB"/>
          <w:rPrChange w:id="13915" w:author="Ericsson User" w:date="2022-03-08T15:31:00Z">
            <w:rPr>
              <w:snapToGrid w:val="0"/>
            </w:rPr>
          </w:rPrChange>
        </w:rPr>
        <w:tab/>
      </w:r>
      <w:r w:rsidRPr="001042C9">
        <w:rPr>
          <w:snapToGrid w:val="0"/>
          <w:lang w:val="en-GB"/>
          <w:rPrChange w:id="13916" w:author="Ericsson User" w:date="2022-03-08T15:31:00Z">
            <w:rPr>
              <w:snapToGrid w:val="0"/>
            </w:rPr>
          </w:rPrChange>
        </w:rPr>
        <w:tab/>
        <w:t>PRESENCE optional }|</w:t>
      </w:r>
    </w:p>
    <w:p w14:paraId="2F732226" w14:textId="77777777" w:rsidR="004B7699" w:rsidRPr="001042C9" w:rsidRDefault="004B7699" w:rsidP="00AE213C">
      <w:pPr>
        <w:pStyle w:val="PL"/>
        <w:rPr>
          <w:snapToGrid w:val="0"/>
          <w:lang w:val="en-GB"/>
          <w:rPrChange w:id="13917" w:author="Ericsson User" w:date="2022-03-08T15:31:00Z">
            <w:rPr>
              <w:snapToGrid w:val="0"/>
            </w:rPr>
          </w:rPrChange>
        </w:rPr>
      </w:pPr>
      <w:r w:rsidRPr="001042C9">
        <w:rPr>
          <w:snapToGrid w:val="0"/>
          <w:lang w:val="en-GB"/>
          <w:rPrChange w:id="13918" w:author="Ericsson User" w:date="2022-03-08T15:31:00Z">
            <w:rPr>
              <w:snapToGrid w:val="0"/>
            </w:rPr>
          </w:rPrChange>
        </w:rPr>
        <w:tab/>
        <w:t>{ ID id-CriticalityDiagnostics</w:t>
      </w:r>
      <w:r w:rsidRPr="001042C9">
        <w:rPr>
          <w:snapToGrid w:val="0"/>
          <w:lang w:val="en-GB"/>
          <w:rPrChange w:id="13919" w:author="Ericsson User" w:date="2022-03-08T15:31:00Z">
            <w:rPr>
              <w:snapToGrid w:val="0"/>
            </w:rPr>
          </w:rPrChange>
        </w:rPr>
        <w:tab/>
      </w:r>
      <w:r w:rsidRPr="001042C9">
        <w:rPr>
          <w:snapToGrid w:val="0"/>
          <w:lang w:val="en-GB"/>
          <w:rPrChange w:id="13920" w:author="Ericsson User" w:date="2022-03-08T15:31:00Z">
            <w:rPr>
              <w:snapToGrid w:val="0"/>
            </w:rPr>
          </w:rPrChange>
        </w:rPr>
        <w:tab/>
      </w:r>
      <w:r w:rsidRPr="001042C9">
        <w:rPr>
          <w:snapToGrid w:val="0"/>
          <w:lang w:val="en-GB"/>
          <w:rPrChange w:id="13921" w:author="Ericsson User" w:date="2022-03-08T15:31:00Z">
            <w:rPr>
              <w:snapToGrid w:val="0"/>
            </w:rPr>
          </w:rPrChange>
        </w:rPr>
        <w:tab/>
      </w:r>
      <w:r w:rsidRPr="001042C9">
        <w:rPr>
          <w:snapToGrid w:val="0"/>
          <w:lang w:val="en-GB"/>
          <w:rPrChange w:id="13922" w:author="Ericsson User" w:date="2022-03-08T15:31:00Z">
            <w:rPr>
              <w:snapToGrid w:val="0"/>
            </w:rPr>
          </w:rPrChange>
        </w:rPr>
        <w:tab/>
      </w:r>
      <w:r w:rsidRPr="001042C9">
        <w:rPr>
          <w:snapToGrid w:val="0"/>
          <w:lang w:val="en-GB"/>
          <w:rPrChange w:id="13923" w:author="Ericsson User" w:date="2022-03-08T15:31:00Z">
            <w:rPr>
              <w:snapToGrid w:val="0"/>
            </w:rPr>
          </w:rPrChange>
        </w:rPr>
        <w:tab/>
        <w:t>CRITICALITY ignore</w:t>
      </w:r>
      <w:r w:rsidRPr="001042C9">
        <w:rPr>
          <w:snapToGrid w:val="0"/>
          <w:lang w:val="en-GB"/>
          <w:rPrChange w:id="13924" w:author="Ericsson User" w:date="2022-03-08T15:31:00Z">
            <w:rPr>
              <w:snapToGrid w:val="0"/>
            </w:rPr>
          </w:rPrChange>
        </w:rPr>
        <w:tab/>
      </w:r>
      <w:r w:rsidRPr="001042C9">
        <w:rPr>
          <w:snapToGrid w:val="0"/>
          <w:lang w:val="en-GB"/>
          <w:rPrChange w:id="13925" w:author="Ericsson User" w:date="2022-03-08T15:31:00Z">
            <w:rPr>
              <w:snapToGrid w:val="0"/>
            </w:rPr>
          </w:rPrChange>
        </w:rPr>
        <w:tab/>
        <w:t>TYPE CriticalityDiagnostics</w:t>
      </w:r>
      <w:r w:rsidRPr="001042C9">
        <w:rPr>
          <w:snapToGrid w:val="0"/>
          <w:lang w:val="en-GB"/>
          <w:rPrChange w:id="13926" w:author="Ericsson User" w:date="2022-03-08T15:31:00Z">
            <w:rPr>
              <w:snapToGrid w:val="0"/>
            </w:rPr>
          </w:rPrChange>
        </w:rPr>
        <w:tab/>
      </w:r>
      <w:r w:rsidRPr="001042C9">
        <w:rPr>
          <w:snapToGrid w:val="0"/>
          <w:lang w:val="en-GB"/>
          <w:rPrChange w:id="13927" w:author="Ericsson User" w:date="2022-03-08T15:31:00Z">
            <w:rPr>
              <w:snapToGrid w:val="0"/>
            </w:rPr>
          </w:rPrChange>
        </w:rPr>
        <w:tab/>
      </w:r>
      <w:r w:rsidRPr="001042C9">
        <w:rPr>
          <w:snapToGrid w:val="0"/>
          <w:lang w:val="en-GB"/>
          <w:rPrChange w:id="13928" w:author="Ericsson User" w:date="2022-03-08T15:31:00Z">
            <w:rPr>
              <w:snapToGrid w:val="0"/>
            </w:rPr>
          </w:rPrChange>
        </w:rPr>
        <w:tab/>
      </w:r>
      <w:r w:rsidRPr="001042C9">
        <w:rPr>
          <w:snapToGrid w:val="0"/>
          <w:lang w:val="en-GB"/>
          <w:rPrChange w:id="13929" w:author="Ericsson User" w:date="2022-03-08T15:31:00Z">
            <w:rPr>
              <w:snapToGrid w:val="0"/>
            </w:rPr>
          </w:rPrChange>
        </w:rPr>
        <w:tab/>
      </w:r>
      <w:r w:rsidRPr="001042C9">
        <w:rPr>
          <w:snapToGrid w:val="0"/>
          <w:lang w:val="en-GB"/>
          <w:rPrChange w:id="13930" w:author="Ericsson User" w:date="2022-03-08T15:31:00Z">
            <w:rPr>
              <w:snapToGrid w:val="0"/>
            </w:rPr>
          </w:rPrChange>
        </w:rPr>
        <w:tab/>
      </w:r>
      <w:r w:rsidRPr="001042C9">
        <w:rPr>
          <w:snapToGrid w:val="0"/>
          <w:lang w:val="en-GB"/>
          <w:rPrChange w:id="13931" w:author="Ericsson User" w:date="2022-03-08T15:31:00Z">
            <w:rPr>
              <w:snapToGrid w:val="0"/>
            </w:rPr>
          </w:rPrChange>
        </w:rPr>
        <w:tab/>
        <w:t>PRESENCE optional },</w:t>
      </w:r>
    </w:p>
    <w:p w14:paraId="6EF1DE26" w14:textId="77777777" w:rsidR="004B7699" w:rsidRPr="001042C9" w:rsidRDefault="004B7699" w:rsidP="00AE213C">
      <w:pPr>
        <w:pStyle w:val="PL"/>
        <w:rPr>
          <w:snapToGrid w:val="0"/>
          <w:lang w:val="en-GB"/>
          <w:rPrChange w:id="13932" w:author="Ericsson User" w:date="2022-03-08T15:31:00Z">
            <w:rPr>
              <w:snapToGrid w:val="0"/>
            </w:rPr>
          </w:rPrChange>
        </w:rPr>
      </w:pPr>
      <w:r w:rsidRPr="001042C9">
        <w:rPr>
          <w:snapToGrid w:val="0"/>
          <w:lang w:val="en-GB"/>
          <w:rPrChange w:id="13933" w:author="Ericsson User" w:date="2022-03-08T15:31:00Z">
            <w:rPr>
              <w:snapToGrid w:val="0"/>
            </w:rPr>
          </w:rPrChange>
        </w:rPr>
        <w:tab/>
        <w:t>...</w:t>
      </w:r>
    </w:p>
    <w:p w14:paraId="4FE4498C" w14:textId="77777777" w:rsidR="004B7699" w:rsidRPr="001042C9" w:rsidRDefault="004B7699" w:rsidP="00AE213C">
      <w:pPr>
        <w:pStyle w:val="PL"/>
        <w:rPr>
          <w:snapToGrid w:val="0"/>
          <w:lang w:val="en-GB"/>
          <w:rPrChange w:id="13934" w:author="Ericsson User" w:date="2022-03-08T15:31:00Z">
            <w:rPr>
              <w:snapToGrid w:val="0"/>
            </w:rPr>
          </w:rPrChange>
        </w:rPr>
      </w:pPr>
      <w:r w:rsidRPr="001042C9">
        <w:rPr>
          <w:snapToGrid w:val="0"/>
          <w:lang w:val="en-GB"/>
          <w:rPrChange w:id="13935" w:author="Ericsson User" w:date="2022-03-08T15:31:00Z">
            <w:rPr>
              <w:snapToGrid w:val="0"/>
            </w:rPr>
          </w:rPrChange>
        </w:rPr>
        <w:t>}</w:t>
      </w:r>
    </w:p>
    <w:p w14:paraId="03E64F83" w14:textId="77777777" w:rsidR="004B7699" w:rsidRPr="001042C9" w:rsidRDefault="004B7699" w:rsidP="00AE213C">
      <w:pPr>
        <w:pStyle w:val="PL"/>
        <w:rPr>
          <w:snapToGrid w:val="0"/>
          <w:lang w:val="en-GB"/>
          <w:rPrChange w:id="13936" w:author="Ericsson User" w:date="2022-03-08T15:31:00Z">
            <w:rPr>
              <w:snapToGrid w:val="0"/>
            </w:rPr>
          </w:rPrChange>
        </w:rPr>
      </w:pPr>
      <w:r w:rsidRPr="001042C9">
        <w:rPr>
          <w:snapToGrid w:val="0"/>
          <w:lang w:val="en-GB"/>
          <w:rPrChange w:id="13937" w:author="Ericsson User" w:date="2022-03-08T15:31:00Z">
            <w:rPr>
              <w:snapToGrid w:val="0"/>
            </w:rPr>
          </w:rPrChange>
        </w:rPr>
        <w:t>PDUSession-SNChangeConfirm-List ::= SEQUENCE (SIZE(1..maxnoofPDUSessions)) OF PDUSession-SNChangeConfirm-Item</w:t>
      </w:r>
    </w:p>
    <w:p w14:paraId="35850B4A" w14:textId="77777777" w:rsidR="004B7699" w:rsidRPr="001042C9" w:rsidRDefault="004B7699" w:rsidP="00AE213C">
      <w:pPr>
        <w:pStyle w:val="PL"/>
        <w:rPr>
          <w:snapToGrid w:val="0"/>
          <w:lang w:val="en-GB"/>
          <w:rPrChange w:id="13938" w:author="Ericsson User" w:date="2022-03-08T15:31:00Z">
            <w:rPr>
              <w:snapToGrid w:val="0"/>
            </w:rPr>
          </w:rPrChange>
        </w:rPr>
      </w:pPr>
    </w:p>
    <w:p w14:paraId="4C0EE049" w14:textId="77777777" w:rsidR="004B7699" w:rsidRPr="001042C9" w:rsidRDefault="004B7699" w:rsidP="00AE213C">
      <w:pPr>
        <w:pStyle w:val="PL"/>
        <w:rPr>
          <w:snapToGrid w:val="0"/>
          <w:lang w:val="en-GB"/>
          <w:rPrChange w:id="13939" w:author="Ericsson User" w:date="2022-03-08T15:31:00Z">
            <w:rPr>
              <w:snapToGrid w:val="0"/>
            </w:rPr>
          </w:rPrChange>
        </w:rPr>
      </w:pPr>
      <w:r w:rsidRPr="001042C9">
        <w:rPr>
          <w:snapToGrid w:val="0"/>
          <w:lang w:val="en-GB"/>
          <w:rPrChange w:id="13940" w:author="Ericsson User" w:date="2022-03-08T15:31:00Z">
            <w:rPr>
              <w:snapToGrid w:val="0"/>
            </w:rPr>
          </w:rPrChange>
        </w:rPr>
        <w:t>PDUSession-SNChangeConfirm-Item ::= SEQUENCE {</w:t>
      </w:r>
    </w:p>
    <w:p w14:paraId="71BF3884" w14:textId="77777777" w:rsidR="004B7699" w:rsidRPr="001042C9" w:rsidRDefault="004B7699" w:rsidP="00AE213C">
      <w:pPr>
        <w:pStyle w:val="PL"/>
        <w:rPr>
          <w:snapToGrid w:val="0"/>
          <w:lang w:val="en-GB"/>
          <w:rPrChange w:id="13941" w:author="Ericsson User" w:date="2022-03-08T15:31:00Z">
            <w:rPr>
              <w:snapToGrid w:val="0"/>
            </w:rPr>
          </w:rPrChange>
        </w:rPr>
      </w:pPr>
      <w:r w:rsidRPr="001042C9">
        <w:rPr>
          <w:snapToGrid w:val="0"/>
          <w:lang w:val="en-GB"/>
          <w:rPrChange w:id="13942" w:author="Ericsson User" w:date="2022-03-08T15:31:00Z">
            <w:rPr>
              <w:snapToGrid w:val="0"/>
            </w:rPr>
          </w:rPrChange>
        </w:rPr>
        <w:tab/>
        <w:t>pduSessionId</w:t>
      </w:r>
      <w:r w:rsidRPr="001042C9">
        <w:rPr>
          <w:snapToGrid w:val="0"/>
          <w:lang w:val="en-GB"/>
          <w:rPrChange w:id="13943" w:author="Ericsson User" w:date="2022-03-08T15:31:00Z">
            <w:rPr>
              <w:snapToGrid w:val="0"/>
            </w:rPr>
          </w:rPrChange>
        </w:rPr>
        <w:tab/>
      </w:r>
      <w:r w:rsidRPr="001042C9">
        <w:rPr>
          <w:snapToGrid w:val="0"/>
          <w:lang w:val="en-GB"/>
          <w:rPrChange w:id="13944" w:author="Ericsson User" w:date="2022-03-08T15:31:00Z">
            <w:rPr>
              <w:snapToGrid w:val="0"/>
            </w:rPr>
          </w:rPrChange>
        </w:rPr>
        <w:tab/>
      </w:r>
      <w:r w:rsidRPr="001042C9">
        <w:rPr>
          <w:snapToGrid w:val="0"/>
          <w:lang w:val="en-GB"/>
          <w:rPrChange w:id="13945" w:author="Ericsson User" w:date="2022-03-08T15:31:00Z">
            <w:rPr>
              <w:snapToGrid w:val="0"/>
            </w:rPr>
          </w:rPrChange>
        </w:rPr>
        <w:tab/>
      </w:r>
      <w:r w:rsidRPr="001042C9">
        <w:rPr>
          <w:snapToGrid w:val="0"/>
          <w:lang w:val="en-GB"/>
          <w:rPrChange w:id="13946" w:author="Ericsson User" w:date="2022-03-08T15:31:00Z">
            <w:rPr>
              <w:snapToGrid w:val="0"/>
            </w:rPr>
          </w:rPrChange>
        </w:rPr>
        <w:tab/>
        <w:t>PDUSession</w:t>
      </w:r>
      <w:r w:rsidRPr="001042C9">
        <w:rPr>
          <w:lang w:val="en-GB"/>
          <w:rPrChange w:id="13947" w:author="Ericsson User" w:date="2022-03-08T15:31:00Z">
            <w:rPr/>
          </w:rPrChange>
        </w:rPr>
        <w:t>-ID</w:t>
      </w:r>
      <w:r w:rsidRPr="001042C9">
        <w:rPr>
          <w:snapToGrid w:val="0"/>
          <w:lang w:val="en-GB"/>
          <w:rPrChange w:id="13948" w:author="Ericsson User" w:date="2022-03-08T15:31:00Z">
            <w:rPr>
              <w:snapToGrid w:val="0"/>
            </w:rPr>
          </w:rPrChange>
        </w:rPr>
        <w:t>,</w:t>
      </w:r>
    </w:p>
    <w:p w14:paraId="4FE824A7" w14:textId="77777777" w:rsidR="004B7699" w:rsidRPr="001042C9" w:rsidRDefault="004B7699" w:rsidP="00AE213C">
      <w:pPr>
        <w:pStyle w:val="PL"/>
        <w:rPr>
          <w:snapToGrid w:val="0"/>
          <w:lang w:val="en-GB"/>
          <w:rPrChange w:id="13949" w:author="Ericsson User" w:date="2022-03-08T15:31:00Z">
            <w:rPr>
              <w:snapToGrid w:val="0"/>
            </w:rPr>
          </w:rPrChange>
        </w:rPr>
      </w:pPr>
      <w:r w:rsidRPr="001042C9">
        <w:rPr>
          <w:snapToGrid w:val="0"/>
          <w:lang w:val="en-GB"/>
          <w:rPrChange w:id="13950" w:author="Ericsson User" w:date="2022-03-08T15:31:00Z">
            <w:rPr>
              <w:snapToGrid w:val="0"/>
            </w:rPr>
          </w:rPrChange>
        </w:rPr>
        <w:tab/>
        <w:t>sn-terminated</w:t>
      </w:r>
      <w:r w:rsidRPr="001042C9">
        <w:rPr>
          <w:snapToGrid w:val="0"/>
          <w:lang w:val="en-GB"/>
          <w:rPrChange w:id="13951" w:author="Ericsson User" w:date="2022-03-08T15:31:00Z">
            <w:rPr>
              <w:snapToGrid w:val="0"/>
            </w:rPr>
          </w:rPrChange>
        </w:rPr>
        <w:tab/>
      </w:r>
      <w:r w:rsidRPr="001042C9">
        <w:rPr>
          <w:snapToGrid w:val="0"/>
          <w:lang w:val="en-GB"/>
          <w:rPrChange w:id="13952" w:author="Ericsson User" w:date="2022-03-08T15:31:00Z">
            <w:rPr>
              <w:snapToGrid w:val="0"/>
            </w:rPr>
          </w:rPrChange>
        </w:rPr>
        <w:tab/>
      </w:r>
      <w:r w:rsidRPr="001042C9">
        <w:rPr>
          <w:snapToGrid w:val="0"/>
          <w:lang w:val="en-GB"/>
          <w:rPrChange w:id="13953" w:author="Ericsson User" w:date="2022-03-08T15:31:00Z">
            <w:rPr>
              <w:snapToGrid w:val="0"/>
            </w:rPr>
          </w:rPrChange>
        </w:rPr>
        <w:tab/>
        <w:t>PDUSessionResourceChangeConfirmInfo-SNterminated</w:t>
      </w:r>
      <w:r w:rsidRPr="001042C9">
        <w:rPr>
          <w:snapToGrid w:val="0"/>
          <w:lang w:val="en-GB"/>
          <w:rPrChange w:id="13954" w:author="Ericsson User" w:date="2022-03-08T15:31:00Z">
            <w:rPr>
              <w:snapToGrid w:val="0"/>
            </w:rPr>
          </w:rPrChange>
        </w:rPr>
        <w:tab/>
        <w:t>OPTIONAL,</w:t>
      </w:r>
    </w:p>
    <w:p w14:paraId="17D2E885" w14:textId="77777777" w:rsidR="004B7699" w:rsidRPr="001042C9" w:rsidRDefault="004B7699" w:rsidP="00AE213C">
      <w:pPr>
        <w:pStyle w:val="PL"/>
        <w:rPr>
          <w:snapToGrid w:val="0"/>
          <w:lang w:val="en-GB"/>
          <w:rPrChange w:id="13955" w:author="Ericsson User" w:date="2022-03-08T15:31:00Z">
            <w:rPr>
              <w:snapToGrid w:val="0"/>
            </w:rPr>
          </w:rPrChange>
        </w:rPr>
      </w:pPr>
      <w:r w:rsidRPr="001042C9">
        <w:rPr>
          <w:snapToGrid w:val="0"/>
          <w:lang w:val="en-GB"/>
          <w:rPrChange w:id="13956" w:author="Ericsson User" w:date="2022-03-08T15:31:00Z">
            <w:rPr>
              <w:snapToGrid w:val="0"/>
            </w:rPr>
          </w:rPrChange>
        </w:rPr>
        <w:tab/>
        <w:t>mn-terminated</w:t>
      </w:r>
      <w:r w:rsidRPr="001042C9">
        <w:rPr>
          <w:snapToGrid w:val="0"/>
          <w:lang w:val="en-GB"/>
          <w:rPrChange w:id="13957" w:author="Ericsson User" w:date="2022-03-08T15:31:00Z">
            <w:rPr>
              <w:snapToGrid w:val="0"/>
            </w:rPr>
          </w:rPrChange>
        </w:rPr>
        <w:tab/>
      </w:r>
      <w:r w:rsidRPr="001042C9">
        <w:rPr>
          <w:snapToGrid w:val="0"/>
          <w:lang w:val="en-GB"/>
          <w:rPrChange w:id="13958" w:author="Ericsson User" w:date="2022-03-08T15:31:00Z">
            <w:rPr>
              <w:snapToGrid w:val="0"/>
            </w:rPr>
          </w:rPrChange>
        </w:rPr>
        <w:tab/>
      </w:r>
      <w:r w:rsidRPr="001042C9">
        <w:rPr>
          <w:snapToGrid w:val="0"/>
          <w:lang w:val="en-GB"/>
          <w:rPrChange w:id="13959" w:author="Ericsson User" w:date="2022-03-08T15:31:00Z">
            <w:rPr>
              <w:snapToGrid w:val="0"/>
            </w:rPr>
          </w:rPrChange>
        </w:rPr>
        <w:tab/>
        <w:t>PDUSessionResourceChangeConfirmInfo-MNterminated</w:t>
      </w:r>
      <w:r w:rsidRPr="001042C9">
        <w:rPr>
          <w:snapToGrid w:val="0"/>
          <w:lang w:val="en-GB"/>
          <w:rPrChange w:id="13960" w:author="Ericsson User" w:date="2022-03-08T15:31:00Z">
            <w:rPr>
              <w:snapToGrid w:val="0"/>
            </w:rPr>
          </w:rPrChange>
        </w:rPr>
        <w:tab/>
        <w:t>OPTIONAL,</w:t>
      </w:r>
    </w:p>
    <w:p w14:paraId="112F0598" w14:textId="77777777" w:rsidR="004B7699" w:rsidRPr="001042C9" w:rsidRDefault="004B7699" w:rsidP="00AE213C">
      <w:pPr>
        <w:pStyle w:val="PL"/>
        <w:rPr>
          <w:lang w:val="en-GB" w:eastAsia="ja-JP"/>
          <w:rPrChange w:id="13961" w:author="Ericsson User" w:date="2022-03-08T15:31:00Z">
            <w:rPr>
              <w:lang w:eastAsia="ja-JP"/>
            </w:rPr>
          </w:rPrChange>
        </w:rPr>
      </w:pPr>
      <w:r w:rsidRPr="001042C9">
        <w:rPr>
          <w:snapToGrid w:val="0"/>
          <w:lang w:val="en-GB"/>
          <w:rPrChange w:id="13962" w:author="Ericsson User" w:date="2022-03-08T15:31:00Z">
            <w:rPr>
              <w:snapToGrid w:val="0"/>
            </w:rPr>
          </w:rPrChange>
        </w:rPr>
        <w:t xml:space="preserve">-- </w:t>
      </w:r>
      <w:r w:rsidRPr="001042C9">
        <w:rPr>
          <w:lang w:val="en-GB" w:eastAsia="zh-CN"/>
          <w:rPrChange w:id="13963" w:author="Ericsson User" w:date="2022-03-08T15:31:00Z">
            <w:rPr>
              <w:lang w:eastAsia="zh-CN"/>
            </w:rPr>
          </w:rPrChange>
        </w:rPr>
        <w:t xml:space="preserve">NOTE: If the </w:t>
      </w:r>
      <w:r w:rsidRPr="001042C9">
        <w:rPr>
          <w:i/>
          <w:lang w:val="en-GB" w:eastAsia="ja-JP"/>
          <w:rPrChange w:id="13964" w:author="Ericsson User" w:date="2022-03-08T15:31:00Z">
            <w:rPr>
              <w:i/>
              <w:lang w:eastAsia="ja-JP"/>
            </w:rPr>
          </w:rPrChange>
        </w:rPr>
        <w:t>PDU Session Resource Change Confirm Info – SN terminated</w:t>
      </w:r>
      <w:r w:rsidRPr="001042C9">
        <w:rPr>
          <w:lang w:val="en-GB" w:eastAsia="ja-JP"/>
          <w:rPrChange w:id="13965" w:author="Ericsson User" w:date="2022-03-08T15:31:00Z">
            <w:rPr>
              <w:lang w:eastAsia="ja-JP"/>
            </w:rPr>
          </w:rPrChange>
        </w:rPr>
        <w:t xml:space="preserve"> IE is not present, </w:t>
      </w:r>
    </w:p>
    <w:p w14:paraId="53F65270" w14:textId="77777777" w:rsidR="004B7699" w:rsidRPr="001042C9" w:rsidRDefault="004B7699" w:rsidP="00AE213C">
      <w:pPr>
        <w:pStyle w:val="PL"/>
        <w:rPr>
          <w:snapToGrid w:val="0"/>
          <w:lang w:val="en-GB"/>
          <w:rPrChange w:id="13966" w:author="Ericsson User" w:date="2022-03-08T15:31:00Z">
            <w:rPr>
              <w:snapToGrid w:val="0"/>
            </w:rPr>
          </w:rPrChange>
        </w:rPr>
      </w:pPr>
      <w:r w:rsidRPr="001042C9">
        <w:rPr>
          <w:lang w:val="en-GB" w:eastAsia="ja-JP"/>
          <w:rPrChange w:id="13967" w:author="Ericsson User" w:date="2022-03-08T15:31:00Z">
            <w:rPr>
              <w:lang w:eastAsia="ja-JP"/>
            </w:rPr>
          </w:rPrChange>
        </w:rPr>
        <w:t>-- abnormal conditions as specified in clause 8.3.5.4 apply.</w:t>
      </w:r>
    </w:p>
    <w:p w14:paraId="2BC571B3" w14:textId="77777777" w:rsidR="004B7699" w:rsidRPr="001042C9" w:rsidRDefault="004B7699" w:rsidP="00AE213C">
      <w:pPr>
        <w:pStyle w:val="PL"/>
        <w:rPr>
          <w:lang w:val="en-GB"/>
          <w:rPrChange w:id="13968" w:author="Ericsson User" w:date="2022-03-08T15:31:00Z">
            <w:rPr/>
          </w:rPrChange>
        </w:rPr>
      </w:pPr>
      <w:r w:rsidRPr="001042C9">
        <w:rPr>
          <w:lang w:val="en-GB"/>
          <w:rPrChange w:id="13969" w:author="Ericsson User" w:date="2022-03-08T15:31:00Z">
            <w:rPr/>
          </w:rPrChange>
        </w:rPr>
        <w:tab/>
        <w:t>iE-Extension</w:t>
      </w:r>
      <w:r w:rsidRPr="001042C9">
        <w:rPr>
          <w:lang w:val="en-GB"/>
          <w:rPrChange w:id="13970" w:author="Ericsson User" w:date="2022-03-08T15:31:00Z">
            <w:rPr/>
          </w:rPrChange>
        </w:rPr>
        <w:tab/>
      </w:r>
      <w:r w:rsidRPr="001042C9">
        <w:rPr>
          <w:lang w:val="en-GB"/>
          <w:rPrChange w:id="13971" w:author="Ericsson User" w:date="2022-03-08T15:31:00Z">
            <w:rPr/>
          </w:rPrChange>
        </w:rPr>
        <w:tab/>
      </w:r>
      <w:r w:rsidRPr="001042C9">
        <w:rPr>
          <w:lang w:val="en-GB"/>
          <w:rPrChange w:id="13972" w:author="Ericsson User" w:date="2022-03-08T15:31:00Z">
            <w:rPr/>
          </w:rPrChange>
        </w:rPr>
        <w:tab/>
      </w:r>
      <w:r w:rsidRPr="001042C9">
        <w:rPr>
          <w:noProof w:val="0"/>
          <w:snapToGrid w:val="0"/>
          <w:lang w:val="en-GB" w:eastAsia="zh-CN"/>
          <w:rPrChange w:id="13973" w:author="Ericsson User" w:date="2022-03-08T15:31:00Z">
            <w:rPr>
              <w:noProof w:val="0"/>
              <w:snapToGrid w:val="0"/>
              <w:lang w:eastAsia="zh-CN"/>
            </w:rPr>
          </w:rPrChange>
        </w:rPr>
        <w:t>ProtocolExtensionContainer { {</w:t>
      </w:r>
      <w:r w:rsidRPr="001042C9">
        <w:rPr>
          <w:snapToGrid w:val="0"/>
          <w:lang w:val="en-GB"/>
          <w:rPrChange w:id="13974" w:author="Ericsson User" w:date="2022-03-08T15:31:00Z">
            <w:rPr>
              <w:snapToGrid w:val="0"/>
            </w:rPr>
          </w:rPrChange>
        </w:rPr>
        <w:t>PDUSession-SNChangeConfirm-Item</w:t>
      </w:r>
      <w:r w:rsidRPr="001042C9">
        <w:rPr>
          <w:lang w:val="en-GB"/>
          <w:rPrChange w:id="13975" w:author="Ericsson User" w:date="2022-03-08T15:31:00Z">
            <w:rPr/>
          </w:rPrChange>
        </w:rPr>
        <w:t>-ExtIEs</w:t>
      </w:r>
      <w:r w:rsidRPr="001042C9">
        <w:rPr>
          <w:noProof w:val="0"/>
          <w:snapToGrid w:val="0"/>
          <w:lang w:val="en-GB" w:eastAsia="zh-CN"/>
          <w:rPrChange w:id="13976" w:author="Ericsson User" w:date="2022-03-08T15:31:00Z">
            <w:rPr>
              <w:noProof w:val="0"/>
              <w:snapToGrid w:val="0"/>
              <w:lang w:eastAsia="zh-CN"/>
            </w:rPr>
          </w:rPrChange>
        </w:rPr>
        <w:t>} }</w:t>
      </w:r>
      <w:r w:rsidRPr="001042C9">
        <w:rPr>
          <w:noProof w:val="0"/>
          <w:snapToGrid w:val="0"/>
          <w:lang w:val="en-GB" w:eastAsia="zh-CN"/>
          <w:rPrChange w:id="13977" w:author="Ericsson User" w:date="2022-03-08T15:31:00Z">
            <w:rPr>
              <w:noProof w:val="0"/>
              <w:snapToGrid w:val="0"/>
              <w:lang w:eastAsia="zh-CN"/>
            </w:rPr>
          </w:rPrChange>
        </w:rPr>
        <w:tab/>
        <w:t>OPTIONAL</w:t>
      </w:r>
      <w:r w:rsidRPr="001042C9">
        <w:rPr>
          <w:lang w:val="en-GB"/>
          <w:rPrChange w:id="13978" w:author="Ericsson User" w:date="2022-03-08T15:31:00Z">
            <w:rPr/>
          </w:rPrChange>
        </w:rPr>
        <w:t>,</w:t>
      </w:r>
    </w:p>
    <w:p w14:paraId="50A79FCA" w14:textId="77777777" w:rsidR="004B7699" w:rsidRPr="001042C9" w:rsidRDefault="004B7699" w:rsidP="00AE213C">
      <w:pPr>
        <w:pStyle w:val="PL"/>
        <w:rPr>
          <w:lang w:val="en-GB"/>
          <w:rPrChange w:id="13979" w:author="Ericsson User" w:date="2022-03-08T15:31:00Z">
            <w:rPr/>
          </w:rPrChange>
        </w:rPr>
      </w:pPr>
      <w:r w:rsidRPr="001042C9">
        <w:rPr>
          <w:lang w:val="en-GB"/>
          <w:rPrChange w:id="13980" w:author="Ericsson User" w:date="2022-03-08T15:31:00Z">
            <w:rPr/>
          </w:rPrChange>
        </w:rPr>
        <w:tab/>
        <w:t>...</w:t>
      </w:r>
    </w:p>
    <w:p w14:paraId="49A9F853" w14:textId="77777777" w:rsidR="004B7699" w:rsidRPr="001042C9" w:rsidRDefault="004B7699" w:rsidP="00AE213C">
      <w:pPr>
        <w:pStyle w:val="PL"/>
        <w:rPr>
          <w:lang w:val="en-GB"/>
          <w:rPrChange w:id="13981" w:author="Ericsson User" w:date="2022-03-08T15:31:00Z">
            <w:rPr/>
          </w:rPrChange>
        </w:rPr>
      </w:pPr>
      <w:r w:rsidRPr="001042C9">
        <w:rPr>
          <w:lang w:val="en-GB"/>
          <w:rPrChange w:id="13982" w:author="Ericsson User" w:date="2022-03-08T15:31:00Z">
            <w:rPr/>
          </w:rPrChange>
        </w:rPr>
        <w:t>}</w:t>
      </w:r>
    </w:p>
    <w:p w14:paraId="18A8703B" w14:textId="77777777" w:rsidR="004B7699" w:rsidRPr="001042C9" w:rsidRDefault="004B7699" w:rsidP="00AE213C">
      <w:pPr>
        <w:pStyle w:val="PL"/>
        <w:rPr>
          <w:lang w:val="en-GB"/>
          <w:rPrChange w:id="13983" w:author="Ericsson User" w:date="2022-03-08T15:31:00Z">
            <w:rPr/>
          </w:rPrChange>
        </w:rPr>
      </w:pPr>
    </w:p>
    <w:p w14:paraId="10E64660" w14:textId="77777777" w:rsidR="004B7699" w:rsidRPr="001042C9" w:rsidRDefault="004B7699" w:rsidP="00AE213C">
      <w:pPr>
        <w:pStyle w:val="PL"/>
        <w:rPr>
          <w:noProof w:val="0"/>
          <w:snapToGrid w:val="0"/>
          <w:lang w:val="en-GB" w:eastAsia="zh-CN"/>
          <w:rPrChange w:id="13984" w:author="Ericsson User" w:date="2022-03-08T15:31:00Z">
            <w:rPr>
              <w:noProof w:val="0"/>
              <w:snapToGrid w:val="0"/>
              <w:lang w:eastAsia="zh-CN"/>
            </w:rPr>
          </w:rPrChange>
        </w:rPr>
      </w:pPr>
      <w:r w:rsidRPr="001042C9">
        <w:rPr>
          <w:snapToGrid w:val="0"/>
          <w:lang w:val="en-GB"/>
          <w:rPrChange w:id="13985" w:author="Ericsson User" w:date="2022-03-08T15:31:00Z">
            <w:rPr>
              <w:snapToGrid w:val="0"/>
            </w:rPr>
          </w:rPrChange>
        </w:rPr>
        <w:t>PDUSession-SNChangeConfirm-Item</w:t>
      </w:r>
      <w:r w:rsidRPr="001042C9">
        <w:rPr>
          <w:lang w:val="en-GB"/>
          <w:rPrChange w:id="13986" w:author="Ericsson User" w:date="2022-03-08T15:31:00Z">
            <w:rPr/>
          </w:rPrChange>
        </w:rPr>
        <w:t xml:space="preserve">-ExtIEs </w:t>
      </w:r>
      <w:r w:rsidRPr="001042C9">
        <w:rPr>
          <w:noProof w:val="0"/>
          <w:snapToGrid w:val="0"/>
          <w:lang w:val="en-GB" w:eastAsia="zh-CN"/>
          <w:rPrChange w:id="13987" w:author="Ericsson User" w:date="2022-03-08T15:31:00Z">
            <w:rPr>
              <w:noProof w:val="0"/>
              <w:snapToGrid w:val="0"/>
              <w:lang w:eastAsia="zh-CN"/>
            </w:rPr>
          </w:rPrChange>
        </w:rPr>
        <w:t>XNAP-PROTOCOL-EXTENSION ::= {</w:t>
      </w:r>
    </w:p>
    <w:p w14:paraId="6D269A87" w14:textId="77777777" w:rsidR="004B7699" w:rsidRPr="001042C9" w:rsidRDefault="004B7699" w:rsidP="00AE213C">
      <w:pPr>
        <w:pStyle w:val="PL"/>
        <w:rPr>
          <w:noProof w:val="0"/>
          <w:snapToGrid w:val="0"/>
          <w:lang w:val="en-GB" w:eastAsia="zh-CN"/>
          <w:rPrChange w:id="13988" w:author="Ericsson User" w:date="2022-03-08T15:31:00Z">
            <w:rPr>
              <w:noProof w:val="0"/>
              <w:snapToGrid w:val="0"/>
              <w:lang w:eastAsia="zh-CN"/>
            </w:rPr>
          </w:rPrChange>
        </w:rPr>
      </w:pPr>
      <w:r w:rsidRPr="001042C9">
        <w:rPr>
          <w:noProof w:val="0"/>
          <w:snapToGrid w:val="0"/>
          <w:lang w:val="en-GB" w:eastAsia="zh-CN"/>
          <w:rPrChange w:id="13989" w:author="Ericsson User" w:date="2022-03-08T15:31:00Z">
            <w:rPr>
              <w:noProof w:val="0"/>
              <w:snapToGrid w:val="0"/>
              <w:lang w:eastAsia="zh-CN"/>
            </w:rPr>
          </w:rPrChange>
        </w:rPr>
        <w:tab/>
        <w:t>...</w:t>
      </w:r>
    </w:p>
    <w:p w14:paraId="7D031C15" w14:textId="77777777" w:rsidR="004B7699" w:rsidRPr="001042C9" w:rsidRDefault="004B7699" w:rsidP="00AE213C">
      <w:pPr>
        <w:pStyle w:val="PL"/>
        <w:rPr>
          <w:noProof w:val="0"/>
          <w:snapToGrid w:val="0"/>
          <w:lang w:val="en-GB" w:eastAsia="zh-CN"/>
          <w:rPrChange w:id="13990" w:author="Ericsson User" w:date="2022-03-08T15:31:00Z">
            <w:rPr>
              <w:noProof w:val="0"/>
              <w:snapToGrid w:val="0"/>
              <w:lang w:eastAsia="zh-CN"/>
            </w:rPr>
          </w:rPrChange>
        </w:rPr>
      </w:pPr>
      <w:r w:rsidRPr="001042C9">
        <w:rPr>
          <w:noProof w:val="0"/>
          <w:snapToGrid w:val="0"/>
          <w:lang w:val="en-GB" w:eastAsia="zh-CN"/>
          <w:rPrChange w:id="13991" w:author="Ericsson User" w:date="2022-03-08T15:31:00Z">
            <w:rPr>
              <w:noProof w:val="0"/>
              <w:snapToGrid w:val="0"/>
              <w:lang w:eastAsia="zh-CN"/>
            </w:rPr>
          </w:rPrChange>
        </w:rPr>
        <w:t>}</w:t>
      </w:r>
    </w:p>
    <w:p w14:paraId="7B595952" w14:textId="77777777" w:rsidR="004B7699" w:rsidRPr="001042C9" w:rsidRDefault="004B7699" w:rsidP="00AE213C">
      <w:pPr>
        <w:pStyle w:val="PL"/>
        <w:rPr>
          <w:lang w:val="en-GB"/>
          <w:rPrChange w:id="13992" w:author="Ericsson User" w:date="2022-03-08T15:31:00Z">
            <w:rPr/>
          </w:rPrChange>
        </w:rPr>
      </w:pPr>
    </w:p>
    <w:p w14:paraId="2DC49D32" w14:textId="77777777" w:rsidR="004B7699" w:rsidRPr="001042C9" w:rsidRDefault="004B7699" w:rsidP="00AE213C">
      <w:pPr>
        <w:pStyle w:val="PL"/>
        <w:rPr>
          <w:snapToGrid w:val="0"/>
          <w:lang w:val="en-GB"/>
          <w:rPrChange w:id="13993" w:author="Ericsson User" w:date="2022-03-08T15:31:00Z">
            <w:rPr>
              <w:snapToGrid w:val="0"/>
            </w:rPr>
          </w:rPrChange>
        </w:rPr>
      </w:pPr>
    </w:p>
    <w:p w14:paraId="6ACF4B1F" w14:textId="77777777" w:rsidR="004B7699" w:rsidRPr="001042C9" w:rsidRDefault="004B7699" w:rsidP="00AE213C">
      <w:pPr>
        <w:pStyle w:val="PL"/>
        <w:rPr>
          <w:snapToGrid w:val="0"/>
          <w:lang w:val="en-GB"/>
          <w:rPrChange w:id="13994" w:author="Ericsson User" w:date="2022-03-08T15:31:00Z">
            <w:rPr>
              <w:snapToGrid w:val="0"/>
            </w:rPr>
          </w:rPrChange>
        </w:rPr>
      </w:pPr>
      <w:r w:rsidRPr="001042C9">
        <w:rPr>
          <w:snapToGrid w:val="0"/>
          <w:lang w:val="en-GB"/>
          <w:rPrChange w:id="13995" w:author="Ericsson User" w:date="2022-03-08T15:31:00Z">
            <w:rPr>
              <w:snapToGrid w:val="0"/>
            </w:rPr>
          </w:rPrChange>
        </w:rPr>
        <w:t>-- **************************************************************</w:t>
      </w:r>
    </w:p>
    <w:p w14:paraId="2D81DACD" w14:textId="77777777" w:rsidR="004B7699" w:rsidRPr="001042C9" w:rsidRDefault="004B7699" w:rsidP="00AE213C">
      <w:pPr>
        <w:pStyle w:val="PL"/>
        <w:rPr>
          <w:snapToGrid w:val="0"/>
          <w:lang w:val="en-GB"/>
          <w:rPrChange w:id="13996" w:author="Ericsson User" w:date="2022-03-08T15:31:00Z">
            <w:rPr>
              <w:snapToGrid w:val="0"/>
            </w:rPr>
          </w:rPrChange>
        </w:rPr>
      </w:pPr>
      <w:r w:rsidRPr="001042C9">
        <w:rPr>
          <w:snapToGrid w:val="0"/>
          <w:lang w:val="en-GB"/>
          <w:rPrChange w:id="13997" w:author="Ericsson User" w:date="2022-03-08T15:31:00Z">
            <w:rPr>
              <w:snapToGrid w:val="0"/>
            </w:rPr>
          </w:rPrChange>
        </w:rPr>
        <w:t>--</w:t>
      </w:r>
    </w:p>
    <w:p w14:paraId="69B3ABBC" w14:textId="77777777" w:rsidR="004B7699" w:rsidRPr="001042C9" w:rsidRDefault="004B7699" w:rsidP="00AE213C">
      <w:pPr>
        <w:pStyle w:val="PL"/>
        <w:outlineLvl w:val="3"/>
        <w:rPr>
          <w:snapToGrid w:val="0"/>
          <w:lang w:val="en-GB"/>
          <w:rPrChange w:id="13998" w:author="Ericsson User" w:date="2022-03-08T15:31:00Z">
            <w:rPr>
              <w:snapToGrid w:val="0"/>
            </w:rPr>
          </w:rPrChange>
        </w:rPr>
      </w:pPr>
      <w:r w:rsidRPr="001042C9">
        <w:rPr>
          <w:snapToGrid w:val="0"/>
          <w:lang w:val="en-GB"/>
          <w:rPrChange w:id="13999" w:author="Ericsson User" w:date="2022-03-08T15:31:00Z">
            <w:rPr>
              <w:snapToGrid w:val="0"/>
            </w:rPr>
          </w:rPrChange>
        </w:rPr>
        <w:t>-- S-NODE CHANGE REFUSE</w:t>
      </w:r>
    </w:p>
    <w:p w14:paraId="2CD02D28" w14:textId="77777777" w:rsidR="004B7699" w:rsidRPr="001042C9" w:rsidRDefault="004B7699" w:rsidP="00AE213C">
      <w:pPr>
        <w:pStyle w:val="PL"/>
        <w:rPr>
          <w:snapToGrid w:val="0"/>
          <w:lang w:val="en-GB"/>
          <w:rPrChange w:id="14000" w:author="Ericsson User" w:date="2022-03-08T15:31:00Z">
            <w:rPr>
              <w:snapToGrid w:val="0"/>
            </w:rPr>
          </w:rPrChange>
        </w:rPr>
      </w:pPr>
      <w:r w:rsidRPr="001042C9">
        <w:rPr>
          <w:snapToGrid w:val="0"/>
          <w:lang w:val="en-GB"/>
          <w:rPrChange w:id="14001" w:author="Ericsson User" w:date="2022-03-08T15:31:00Z">
            <w:rPr>
              <w:snapToGrid w:val="0"/>
            </w:rPr>
          </w:rPrChange>
        </w:rPr>
        <w:t>--</w:t>
      </w:r>
    </w:p>
    <w:p w14:paraId="4961138C" w14:textId="77777777" w:rsidR="004B7699" w:rsidRPr="001042C9" w:rsidRDefault="004B7699" w:rsidP="00AE213C">
      <w:pPr>
        <w:pStyle w:val="PL"/>
        <w:rPr>
          <w:snapToGrid w:val="0"/>
          <w:lang w:val="en-GB"/>
          <w:rPrChange w:id="14002" w:author="Ericsson User" w:date="2022-03-08T15:31:00Z">
            <w:rPr>
              <w:snapToGrid w:val="0"/>
            </w:rPr>
          </w:rPrChange>
        </w:rPr>
      </w:pPr>
      <w:r w:rsidRPr="001042C9">
        <w:rPr>
          <w:snapToGrid w:val="0"/>
          <w:lang w:val="en-GB"/>
          <w:rPrChange w:id="14003" w:author="Ericsson User" w:date="2022-03-08T15:31:00Z">
            <w:rPr>
              <w:snapToGrid w:val="0"/>
            </w:rPr>
          </w:rPrChange>
        </w:rPr>
        <w:t>-- **************************************************************</w:t>
      </w:r>
    </w:p>
    <w:p w14:paraId="2C37CEA8" w14:textId="77777777" w:rsidR="004B7699" w:rsidRPr="001042C9" w:rsidRDefault="004B7699" w:rsidP="00AE213C">
      <w:pPr>
        <w:pStyle w:val="PL"/>
        <w:rPr>
          <w:snapToGrid w:val="0"/>
          <w:lang w:val="en-GB"/>
          <w:rPrChange w:id="14004" w:author="Ericsson User" w:date="2022-03-08T15:31:00Z">
            <w:rPr>
              <w:snapToGrid w:val="0"/>
            </w:rPr>
          </w:rPrChange>
        </w:rPr>
      </w:pPr>
    </w:p>
    <w:p w14:paraId="73FFD2FA" w14:textId="77777777" w:rsidR="004B7699" w:rsidRPr="001042C9" w:rsidRDefault="004B7699" w:rsidP="00AE213C">
      <w:pPr>
        <w:pStyle w:val="PL"/>
        <w:rPr>
          <w:snapToGrid w:val="0"/>
          <w:lang w:val="en-GB"/>
          <w:rPrChange w:id="14005" w:author="Ericsson User" w:date="2022-03-08T15:31:00Z">
            <w:rPr>
              <w:snapToGrid w:val="0"/>
            </w:rPr>
          </w:rPrChange>
        </w:rPr>
      </w:pPr>
      <w:r w:rsidRPr="001042C9">
        <w:rPr>
          <w:rFonts w:eastAsia="DengXian"/>
          <w:snapToGrid w:val="0"/>
          <w:lang w:val="en-GB" w:eastAsia="zh-CN"/>
          <w:rPrChange w:id="14006" w:author="Ericsson User" w:date="2022-03-08T15:31:00Z">
            <w:rPr>
              <w:rFonts w:eastAsia="DengXian"/>
              <w:snapToGrid w:val="0"/>
              <w:lang w:eastAsia="zh-CN"/>
            </w:rPr>
          </w:rPrChange>
        </w:rPr>
        <w:t>SNodeChangeRefuse</w:t>
      </w:r>
      <w:r w:rsidRPr="001042C9">
        <w:rPr>
          <w:snapToGrid w:val="0"/>
          <w:lang w:val="en-GB"/>
          <w:rPrChange w:id="14007" w:author="Ericsson User" w:date="2022-03-08T15:31:00Z">
            <w:rPr>
              <w:snapToGrid w:val="0"/>
            </w:rPr>
          </w:rPrChange>
        </w:rPr>
        <w:t xml:space="preserve"> ::= SEQUENCE {</w:t>
      </w:r>
    </w:p>
    <w:p w14:paraId="384DB9C1" w14:textId="77777777" w:rsidR="004B7699" w:rsidRPr="001042C9" w:rsidRDefault="004B7699" w:rsidP="00AE213C">
      <w:pPr>
        <w:pStyle w:val="PL"/>
        <w:rPr>
          <w:snapToGrid w:val="0"/>
          <w:lang w:val="en-GB"/>
          <w:rPrChange w:id="14008" w:author="Ericsson User" w:date="2022-03-08T15:31:00Z">
            <w:rPr>
              <w:snapToGrid w:val="0"/>
            </w:rPr>
          </w:rPrChange>
        </w:rPr>
      </w:pPr>
      <w:r w:rsidRPr="001042C9">
        <w:rPr>
          <w:snapToGrid w:val="0"/>
          <w:lang w:val="en-GB"/>
          <w:rPrChange w:id="14009" w:author="Ericsson User" w:date="2022-03-08T15:31:00Z">
            <w:rPr>
              <w:snapToGrid w:val="0"/>
            </w:rPr>
          </w:rPrChange>
        </w:rPr>
        <w:tab/>
        <w:t>protocolIEs</w:t>
      </w:r>
      <w:r w:rsidRPr="001042C9">
        <w:rPr>
          <w:snapToGrid w:val="0"/>
          <w:lang w:val="en-GB"/>
          <w:rPrChange w:id="14010" w:author="Ericsson User" w:date="2022-03-08T15:31:00Z">
            <w:rPr>
              <w:snapToGrid w:val="0"/>
            </w:rPr>
          </w:rPrChange>
        </w:rPr>
        <w:tab/>
      </w:r>
      <w:r w:rsidRPr="001042C9">
        <w:rPr>
          <w:snapToGrid w:val="0"/>
          <w:lang w:val="en-GB"/>
          <w:rPrChange w:id="14011" w:author="Ericsson User" w:date="2022-03-08T15:31:00Z">
            <w:rPr>
              <w:snapToGrid w:val="0"/>
            </w:rPr>
          </w:rPrChange>
        </w:rPr>
        <w:tab/>
      </w:r>
      <w:r w:rsidRPr="001042C9">
        <w:rPr>
          <w:snapToGrid w:val="0"/>
          <w:lang w:val="en-GB"/>
          <w:rPrChange w:id="14012" w:author="Ericsson User" w:date="2022-03-08T15:31:00Z">
            <w:rPr>
              <w:snapToGrid w:val="0"/>
            </w:rPr>
          </w:rPrChange>
        </w:rPr>
        <w:tab/>
        <w:t>ProtocolIE-Container</w:t>
      </w:r>
      <w:r w:rsidRPr="001042C9">
        <w:rPr>
          <w:snapToGrid w:val="0"/>
          <w:lang w:val="en-GB"/>
          <w:rPrChange w:id="14013" w:author="Ericsson User" w:date="2022-03-08T15:31:00Z">
            <w:rPr>
              <w:snapToGrid w:val="0"/>
            </w:rPr>
          </w:rPrChange>
        </w:rPr>
        <w:tab/>
        <w:t xml:space="preserve">{{ </w:t>
      </w:r>
      <w:r w:rsidRPr="001042C9">
        <w:rPr>
          <w:rFonts w:eastAsia="DengXian"/>
          <w:snapToGrid w:val="0"/>
          <w:lang w:val="en-GB" w:eastAsia="zh-CN"/>
          <w:rPrChange w:id="14014" w:author="Ericsson User" w:date="2022-03-08T15:31:00Z">
            <w:rPr>
              <w:rFonts w:eastAsia="DengXian"/>
              <w:snapToGrid w:val="0"/>
              <w:lang w:eastAsia="zh-CN"/>
            </w:rPr>
          </w:rPrChange>
        </w:rPr>
        <w:t>SNodeChangeRefuse</w:t>
      </w:r>
      <w:r w:rsidRPr="001042C9">
        <w:rPr>
          <w:snapToGrid w:val="0"/>
          <w:lang w:val="en-GB"/>
          <w:rPrChange w:id="14015" w:author="Ericsson User" w:date="2022-03-08T15:31:00Z">
            <w:rPr>
              <w:snapToGrid w:val="0"/>
            </w:rPr>
          </w:rPrChange>
        </w:rPr>
        <w:t>-IEs}},</w:t>
      </w:r>
    </w:p>
    <w:p w14:paraId="18DC018C" w14:textId="77777777" w:rsidR="004B7699" w:rsidRPr="001042C9" w:rsidRDefault="004B7699" w:rsidP="00AE213C">
      <w:pPr>
        <w:pStyle w:val="PL"/>
        <w:rPr>
          <w:snapToGrid w:val="0"/>
          <w:lang w:val="en-GB"/>
          <w:rPrChange w:id="14016" w:author="Ericsson User" w:date="2022-03-08T15:31:00Z">
            <w:rPr>
              <w:snapToGrid w:val="0"/>
            </w:rPr>
          </w:rPrChange>
        </w:rPr>
      </w:pPr>
      <w:r w:rsidRPr="001042C9">
        <w:rPr>
          <w:snapToGrid w:val="0"/>
          <w:lang w:val="en-GB"/>
          <w:rPrChange w:id="14017" w:author="Ericsson User" w:date="2022-03-08T15:31:00Z">
            <w:rPr>
              <w:snapToGrid w:val="0"/>
            </w:rPr>
          </w:rPrChange>
        </w:rPr>
        <w:tab/>
        <w:t>...</w:t>
      </w:r>
    </w:p>
    <w:p w14:paraId="4B3428EE" w14:textId="77777777" w:rsidR="004B7699" w:rsidRPr="001042C9" w:rsidRDefault="004B7699" w:rsidP="00AE213C">
      <w:pPr>
        <w:pStyle w:val="PL"/>
        <w:rPr>
          <w:snapToGrid w:val="0"/>
          <w:lang w:val="en-GB"/>
          <w:rPrChange w:id="14018" w:author="Ericsson User" w:date="2022-03-08T15:31:00Z">
            <w:rPr>
              <w:snapToGrid w:val="0"/>
            </w:rPr>
          </w:rPrChange>
        </w:rPr>
      </w:pPr>
      <w:r w:rsidRPr="001042C9">
        <w:rPr>
          <w:snapToGrid w:val="0"/>
          <w:lang w:val="en-GB"/>
          <w:rPrChange w:id="14019" w:author="Ericsson User" w:date="2022-03-08T15:31:00Z">
            <w:rPr>
              <w:snapToGrid w:val="0"/>
            </w:rPr>
          </w:rPrChange>
        </w:rPr>
        <w:t>}</w:t>
      </w:r>
    </w:p>
    <w:p w14:paraId="2B1320D5" w14:textId="77777777" w:rsidR="004B7699" w:rsidRPr="001042C9" w:rsidRDefault="004B7699" w:rsidP="00AE213C">
      <w:pPr>
        <w:pStyle w:val="PL"/>
        <w:rPr>
          <w:snapToGrid w:val="0"/>
          <w:lang w:val="en-GB"/>
          <w:rPrChange w:id="14020" w:author="Ericsson User" w:date="2022-03-08T15:31:00Z">
            <w:rPr>
              <w:snapToGrid w:val="0"/>
            </w:rPr>
          </w:rPrChange>
        </w:rPr>
      </w:pPr>
    </w:p>
    <w:p w14:paraId="17DF5436" w14:textId="77777777" w:rsidR="004B7699" w:rsidRPr="001042C9" w:rsidRDefault="004B7699" w:rsidP="00AE213C">
      <w:pPr>
        <w:pStyle w:val="PL"/>
        <w:rPr>
          <w:snapToGrid w:val="0"/>
          <w:lang w:val="en-GB"/>
          <w:rPrChange w:id="14021" w:author="Ericsson User" w:date="2022-03-08T15:31:00Z">
            <w:rPr>
              <w:snapToGrid w:val="0"/>
            </w:rPr>
          </w:rPrChange>
        </w:rPr>
      </w:pPr>
      <w:r w:rsidRPr="001042C9">
        <w:rPr>
          <w:rFonts w:eastAsia="DengXian"/>
          <w:snapToGrid w:val="0"/>
          <w:lang w:val="en-GB" w:eastAsia="zh-CN"/>
          <w:rPrChange w:id="14022" w:author="Ericsson User" w:date="2022-03-08T15:31:00Z">
            <w:rPr>
              <w:rFonts w:eastAsia="DengXian"/>
              <w:snapToGrid w:val="0"/>
              <w:lang w:eastAsia="zh-CN"/>
            </w:rPr>
          </w:rPrChange>
        </w:rPr>
        <w:t>SNodeChangeRefuse</w:t>
      </w:r>
      <w:r w:rsidRPr="001042C9">
        <w:rPr>
          <w:snapToGrid w:val="0"/>
          <w:lang w:val="en-GB"/>
          <w:rPrChange w:id="14023" w:author="Ericsson User" w:date="2022-03-08T15:31:00Z">
            <w:rPr>
              <w:snapToGrid w:val="0"/>
            </w:rPr>
          </w:rPrChange>
        </w:rPr>
        <w:t>-IEs XNAP-PROTOCOL-IES ::= {</w:t>
      </w:r>
    </w:p>
    <w:p w14:paraId="6DAE645F" w14:textId="77777777" w:rsidR="004B7699" w:rsidRPr="001042C9" w:rsidRDefault="004B7699" w:rsidP="00AE213C">
      <w:pPr>
        <w:pStyle w:val="PL"/>
        <w:rPr>
          <w:snapToGrid w:val="0"/>
          <w:lang w:val="en-GB"/>
          <w:rPrChange w:id="14024" w:author="Ericsson User" w:date="2022-03-08T15:31:00Z">
            <w:rPr>
              <w:snapToGrid w:val="0"/>
            </w:rPr>
          </w:rPrChange>
        </w:rPr>
      </w:pPr>
      <w:r w:rsidRPr="001042C9">
        <w:rPr>
          <w:snapToGrid w:val="0"/>
          <w:lang w:val="en-GB"/>
          <w:rPrChange w:id="14025" w:author="Ericsson User" w:date="2022-03-08T15:31:00Z">
            <w:rPr>
              <w:snapToGrid w:val="0"/>
            </w:rPr>
          </w:rPrChange>
        </w:rPr>
        <w:tab/>
        <w:t>{ ID id-M-NG-RANnodeUEXnAPID</w:t>
      </w:r>
      <w:r w:rsidRPr="001042C9">
        <w:rPr>
          <w:snapToGrid w:val="0"/>
          <w:lang w:val="en-GB"/>
          <w:rPrChange w:id="14026" w:author="Ericsson User" w:date="2022-03-08T15:31:00Z">
            <w:rPr>
              <w:snapToGrid w:val="0"/>
            </w:rPr>
          </w:rPrChange>
        </w:rPr>
        <w:tab/>
      </w:r>
      <w:r w:rsidRPr="001042C9">
        <w:rPr>
          <w:snapToGrid w:val="0"/>
          <w:lang w:val="en-GB"/>
          <w:rPrChange w:id="14027" w:author="Ericsson User" w:date="2022-03-08T15:31:00Z">
            <w:rPr>
              <w:snapToGrid w:val="0"/>
            </w:rPr>
          </w:rPrChange>
        </w:rPr>
        <w:tab/>
      </w:r>
      <w:r w:rsidRPr="001042C9">
        <w:rPr>
          <w:snapToGrid w:val="0"/>
          <w:lang w:val="en-GB"/>
          <w:rPrChange w:id="14028" w:author="Ericsson User" w:date="2022-03-08T15:31:00Z">
            <w:rPr>
              <w:snapToGrid w:val="0"/>
            </w:rPr>
          </w:rPrChange>
        </w:rPr>
        <w:tab/>
      </w:r>
      <w:r w:rsidRPr="001042C9">
        <w:rPr>
          <w:snapToGrid w:val="0"/>
          <w:lang w:val="en-GB"/>
          <w:rPrChange w:id="14029" w:author="Ericsson User" w:date="2022-03-08T15:31:00Z">
            <w:rPr>
              <w:snapToGrid w:val="0"/>
            </w:rPr>
          </w:rPrChange>
        </w:rPr>
        <w:tab/>
      </w:r>
      <w:r w:rsidRPr="001042C9">
        <w:rPr>
          <w:snapToGrid w:val="0"/>
          <w:lang w:val="en-GB"/>
          <w:rPrChange w:id="14030" w:author="Ericsson User" w:date="2022-03-08T15:31:00Z">
            <w:rPr>
              <w:snapToGrid w:val="0"/>
            </w:rPr>
          </w:rPrChange>
        </w:rPr>
        <w:tab/>
        <w:t>CRITICALITY ignore</w:t>
      </w:r>
      <w:r w:rsidRPr="001042C9">
        <w:rPr>
          <w:snapToGrid w:val="0"/>
          <w:lang w:val="en-GB"/>
          <w:rPrChange w:id="14031" w:author="Ericsson User" w:date="2022-03-08T15:31:00Z">
            <w:rPr>
              <w:snapToGrid w:val="0"/>
            </w:rPr>
          </w:rPrChange>
        </w:rPr>
        <w:tab/>
      </w:r>
      <w:r w:rsidRPr="001042C9">
        <w:rPr>
          <w:snapToGrid w:val="0"/>
          <w:lang w:val="en-GB"/>
          <w:rPrChange w:id="14032" w:author="Ericsson User" w:date="2022-03-08T15:31:00Z">
            <w:rPr>
              <w:snapToGrid w:val="0"/>
            </w:rPr>
          </w:rPrChange>
        </w:rPr>
        <w:tab/>
        <w:t xml:space="preserve">TYPE </w:t>
      </w:r>
      <w:r w:rsidRPr="001042C9">
        <w:rPr>
          <w:rFonts w:eastAsia="Batang"/>
          <w:lang w:val="en-GB"/>
          <w:rPrChange w:id="14033" w:author="Ericsson User" w:date="2022-03-08T15:31:00Z">
            <w:rPr>
              <w:rFonts w:eastAsia="Batang"/>
            </w:rPr>
          </w:rPrChange>
        </w:rPr>
        <w:t>NG-RANnodeUEXnAPID</w:t>
      </w:r>
      <w:r w:rsidRPr="001042C9">
        <w:rPr>
          <w:snapToGrid w:val="0"/>
          <w:lang w:val="en-GB"/>
          <w:rPrChange w:id="14034" w:author="Ericsson User" w:date="2022-03-08T15:31:00Z">
            <w:rPr>
              <w:snapToGrid w:val="0"/>
            </w:rPr>
          </w:rPrChange>
        </w:rPr>
        <w:tab/>
      </w:r>
      <w:r w:rsidRPr="001042C9">
        <w:rPr>
          <w:snapToGrid w:val="0"/>
          <w:lang w:val="en-GB"/>
          <w:rPrChange w:id="14035" w:author="Ericsson User" w:date="2022-03-08T15:31:00Z">
            <w:rPr>
              <w:snapToGrid w:val="0"/>
            </w:rPr>
          </w:rPrChange>
        </w:rPr>
        <w:tab/>
      </w:r>
      <w:r w:rsidRPr="001042C9">
        <w:rPr>
          <w:snapToGrid w:val="0"/>
          <w:lang w:val="en-GB"/>
          <w:rPrChange w:id="14036" w:author="Ericsson User" w:date="2022-03-08T15:31:00Z">
            <w:rPr>
              <w:snapToGrid w:val="0"/>
            </w:rPr>
          </w:rPrChange>
        </w:rPr>
        <w:tab/>
      </w:r>
      <w:r w:rsidRPr="001042C9">
        <w:rPr>
          <w:snapToGrid w:val="0"/>
          <w:lang w:val="en-GB"/>
          <w:rPrChange w:id="14037" w:author="Ericsson User" w:date="2022-03-08T15:31:00Z">
            <w:rPr>
              <w:snapToGrid w:val="0"/>
            </w:rPr>
          </w:rPrChange>
        </w:rPr>
        <w:tab/>
      </w:r>
      <w:r w:rsidRPr="001042C9">
        <w:rPr>
          <w:snapToGrid w:val="0"/>
          <w:lang w:val="en-GB"/>
          <w:rPrChange w:id="14038" w:author="Ericsson User" w:date="2022-03-08T15:31:00Z">
            <w:rPr>
              <w:snapToGrid w:val="0"/>
            </w:rPr>
          </w:rPrChange>
        </w:rPr>
        <w:tab/>
      </w:r>
      <w:r w:rsidRPr="001042C9">
        <w:rPr>
          <w:snapToGrid w:val="0"/>
          <w:lang w:val="en-GB"/>
          <w:rPrChange w:id="14039" w:author="Ericsson User" w:date="2022-03-08T15:31:00Z">
            <w:rPr>
              <w:snapToGrid w:val="0"/>
            </w:rPr>
          </w:rPrChange>
        </w:rPr>
        <w:tab/>
      </w:r>
      <w:r w:rsidRPr="001042C9">
        <w:rPr>
          <w:snapToGrid w:val="0"/>
          <w:lang w:val="en-GB"/>
          <w:rPrChange w:id="14040" w:author="Ericsson User" w:date="2022-03-08T15:31:00Z">
            <w:rPr>
              <w:snapToGrid w:val="0"/>
            </w:rPr>
          </w:rPrChange>
        </w:rPr>
        <w:tab/>
        <w:t>PRESENCE mandatory}|</w:t>
      </w:r>
    </w:p>
    <w:p w14:paraId="564D78A9" w14:textId="77777777" w:rsidR="004B7699" w:rsidRPr="001042C9" w:rsidRDefault="004B7699" w:rsidP="00AE213C">
      <w:pPr>
        <w:pStyle w:val="PL"/>
        <w:rPr>
          <w:snapToGrid w:val="0"/>
          <w:lang w:val="en-GB"/>
          <w:rPrChange w:id="14041" w:author="Ericsson User" w:date="2022-03-08T15:31:00Z">
            <w:rPr>
              <w:snapToGrid w:val="0"/>
            </w:rPr>
          </w:rPrChange>
        </w:rPr>
      </w:pPr>
      <w:r w:rsidRPr="001042C9">
        <w:rPr>
          <w:snapToGrid w:val="0"/>
          <w:lang w:val="en-GB"/>
          <w:rPrChange w:id="14042" w:author="Ericsson User" w:date="2022-03-08T15:31:00Z">
            <w:rPr>
              <w:snapToGrid w:val="0"/>
            </w:rPr>
          </w:rPrChange>
        </w:rPr>
        <w:tab/>
        <w:t>{ ID id-S-NG-RANnodeUEXnAPID</w:t>
      </w:r>
      <w:r w:rsidRPr="001042C9">
        <w:rPr>
          <w:snapToGrid w:val="0"/>
          <w:lang w:val="en-GB"/>
          <w:rPrChange w:id="14043" w:author="Ericsson User" w:date="2022-03-08T15:31:00Z">
            <w:rPr>
              <w:snapToGrid w:val="0"/>
            </w:rPr>
          </w:rPrChange>
        </w:rPr>
        <w:tab/>
      </w:r>
      <w:r w:rsidRPr="001042C9">
        <w:rPr>
          <w:snapToGrid w:val="0"/>
          <w:lang w:val="en-GB"/>
          <w:rPrChange w:id="14044" w:author="Ericsson User" w:date="2022-03-08T15:31:00Z">
            <w:rPr>
              <w:snapToGrid w:val="0"/>
            </w:rPr>
          </w:rPrChange>
        </w:rPr>
        <w:tab/>
      </w:r>
      <w:r w:rsidRPr="001042C9">
        <w:rPr>
          <w:snapToGrid w:val="0"/>
          <w:lang w:val="en-GB"/>
          <w:rPrChange w:id="14045" w:author="Ericsson User" w:date="2022-03-08T15:31:00Z">
            <w:rPr>
              <w:snapToGrid w:val="0"/>
            </w:rPr>
          </w:rPrChange>
        </w:rPr>
        <w:tab/>
      </w:r>
      <w:r w:rsidRPr="001042C9">
        <w:rPr>
          <w:snapToGrid w:val="0"/>
          <w:lang w:val="en-GB"/>
          <w:rPrChange w:id="14046" w:author="Ericsson User" w:date="2022-03-08T15:31:00Z">
            <w:rPr>
              <w:snapToGrid w:val="0"/>
            </w:rPr>
          </w:rPrChange>
        </w:rPr>
        <w:tab/>
      </w:r>
      <w:r w:rsidRPr="001042C9">
        <w:rPr>
          <w:snapToGrid w:val="0"/>
          <w:lang w:val="en-GB"/>
          <w:rPrChange w:id="14047" w:author="Ericsson User" w:date="2022-03-08T15:31:00Z">
            <w:rPr>
              <w:snapToGrid w:val="0"/>
            </w:rPr>
          </w:rPrChange>
        </w:rPr>
        <w:tab/>
        <w:t>CRITICALITY ignore</w:t>
      </w:r>
      <w:r w:rsidRPr="001042C9">
        <w:rPr>
          <w:snapToGrid w:val="0"/>
          <w:lang w:val="en-GB"/>
          <w:rPrChange w:id="14048" w:author="Ericsson User" w:date="2022-03-08T15:31:00Z">
            <w:rPr>
              <w:snapToGrid w:val="0"/>
            </w:rPr>
          </w:rPrChange>
        </w:rPr>
        <w:tab/>
      </w:r>
      <w:r w:rsidRPr="001042C9">
        <w:rPr>
          <w:snapToGrid w:val="0"/>
          <w:lang w:val="en-GB"/>
          <w:rPrChange w:id="14049" w:author="Ericsson User" w:date="2022-03-08T15:31:00Z">
            <w:rPr>
              <w:snapToGrid w:val="0"/>
            </w:rPr>
          </w:rPrChange>
        </w:rPr>
        <w:tab/>
        <w:t xml:space="preserve">TYPE </w:t>
      </w:r>
      <w:r w:rsidRPr="001042C9">
        <w:rPr>
          <w:rFonts w:eastAsia="Batang"/>
          <w:lang w:val="en-GB"/>
          <w:rPrChange w:id="14050" w:author="Ericsson User" w:date="2022-03-08T15:31:00Z">
            <w:rPr>
              <w:rFonts w:eastAsia="Batang"/>
            </w:rPr>
          </w:rPrChange>
        </w:rPr>
        <w:t>NG-RANnodeUEXnAPID</w:t>
      </w:r>
      <w:r w:rsidRPr="001042C9">
        <w:rPr>
          <w:snapToGrid w:val="0"/>
          <w:lang w:val="en-GB"/>
          <w:rPrChange w:id="14051" w:author="Ericsson User" w:date="2022-03-08T15:31:00Z">
            <w:rPr>
              <w:snapToGrid w:val="0"/>
            </w:rPr>
          </w:rPrChange>
        </w:rPr>
        <w:tab/>
      </w:r>
      <w:r w:rsidRPr="001042C9">
        <w:rPr>
          <w:snapToGrid w:val="0"/>
          <w:lang w:val="en-GB"/>
          <w:rPrChange w:id="14052" w:author="Ericsson User" w:date="2022-03-08T15:31:00Z">
            <w:rPr>
              <w:snapToGrid w:val="0"/>
            </w:rPr>
          </w:rPrChange>
        </w:rPr>
        <w:tab/>
      </w:r>
      <w:r w:rsidRPr="001042C9">
        <w:rPr>
          <w:snapToGrid w:val="0"/>
          <w:lang w:val="en-GB"/>
          <w:rPrChange w:id="14053" w:author="Ericsson User" w:date="2022-03-08T15:31:00Z">
            <w:rPr>
              <w:snapToGrid w:val="0"/>
            </w:rPr>
          </w:rPrChange>
        </w:rPr>
        <w:tab/>
      </w:r>
      <w:r w:rsidRPr="001042C9">
        <w:rPr>
          <w:snapToGrid w:val="0"/>
          <w:lang w:val="en-GB"/>
          <w:rPrChange w:id="14054" w:author="Ericsson User" w:date="2022-03-08T15:31:00Z">
            <w:rPr>
              <w:snapToGrid w:val="0"/>
            </w:rPr>
          </w:rPrChange>
        </w:rPr>
        <w:tab/>
      </w:r>
      <w:r w:rsidRPr="001042C9">
        <w:rPr>
          <w:snapToGrid w:val="0"/>
          <w:lang w:val="en-GB"/>
          <w:rPrChange w:id="14055" w:author="Ericsson User" w:date="2022-03-08T15:31:00Z">
            <w:rPr>
              <w:snapToGrid w:val="0"/>
            </w:rPr>
          </w:rPrChange>
        </w:rPr>
        <w:tab/>
      </w:r>
      <w:r w:rsidRPr="001042C9">
        <w:rPr>
          <w:snapToGrid w:val="0"/>
          <w:lang w:val="en-GB"/>
          <w:rPrChange w:id="14056" w:author="Ericsson User" w:date="2022-03-08T15:31:00Z">
            <w:rPr>
              <w:snapToGrid w:val="0"/>
            </w:rPr>
          </w:rPrChange>
        </w:rPr>
        <w:tab/>
      </w:r>
      <w:r w:rsidRPr="001042C9">
        <w:rPr>
          <w:snapToGrid w:val="0"/>
          <w:lang w:val="en-GB"/>
          <w:rPrChange w:id="14057" w:author="Ericsson User" w:date="2022-03-08T15:31:00Z">
            <w:rPr>
              <w:snapToGrid w:val="0"/>
            </w:rPr>
          </w:rPrChange>
        </w:rPr>
        <w:tab/>
        <w:t>PRESENCE mandatory}|</w:t>
      </w:r>
    </w:p>
    <w:p w14:paraId="751AD7D0" w14:textId="77777777" w:rsidR="004B7699" w:rsidRPr="001042C9" w:rsidRDefault="004B7699" w:rsidP="00AE213C">
      <w:pPr>
        <w:pStyle w:val="PL"/>
        <w:rPr>
          <w:snapToGrid w:val="0"/>
          <w:lang w:val="en-GB"/>
          <w:rPrChange w:id="14058" w:author="Ericsson User" w:date="2022-03-08T15:31:00Z">
            <w:rPr>
              <w:snapToGrid w:val="0"/>
            </w:rPr>
          </w:rPrChange>
        </w:rPr>
      </w:pPr>
      <w:r w:rsidRPr="001042C9">
        <w:rPr>
          <w:snapToGrid w:val="0"/>
          <w:lang w:val="en-GB"/>
          <w:rPrChange w:id="14059" w:author="Ericsson User" w:date="2022-03-08T15:31:00Z">
            <w:rPr>
              <w:snapToGrid w:val="0"/>
            </w:rPr>
          </w:rPrChange>
        </w:rPr>
        <w:lastRenderedPageBreak/>
        <w:tab/>
        <w:t>{ ID id-Cause</w:t>
      </w:r>
      <w:r w:rsidRPr="001042C9">
        <w:rPr>
          <w:snapToGrid w:val="0"/>
          <w:lang w:val="en-GB"/>
          <w:rPrChange w:id="14060" w:author="Ericsson User" w:date="2022-03-08T15:31:00Z">
            <w:rPr>
              <w:snapToGrid w:val="0"/>
            </w:rPr>
          </w:rPrChange>
        </w:rPr>
        <w:tab/>
      </w:r>
      <w:r w:rsidRPr="001042C9">
        <w:rPr>
          <w:snapToGrid w:val="0"/>
          <w:lang w:val="en-GB"/>
          <w:rPrChange w:id="14061" w:author="Ericsson User" w:date="2022-03-08T15:31:00Z">
            <w:rPr>
              <w:snapToGrid w:val="0"/>
            </w:rPr>
          </w:rPrChange>
        </w:rPr>
        <w:tab/>
      </w:r>
      <w:r w:rsidRPr="001042C9">
        <w:rPr>
          <w:snapToGrid w:val="0"/>
          <w:lang w:val="en-GB"/>
          <w:rPrChange w:id="14062" w:author="Ericsson User" w:date="2022-03-08T15:31:00Z">
            <w:rPr>
              <w:snapToGrid w:val="0"/>
            </w:rPr>
          </w:rPrChange>
        </w:rPr>
        <w:tab/>
      </w:r>
      <w:r w:rsidRPr="001042C9">
        <w:rPr>
          <w:snapToGrid w:val="0"/>
          <w:lang w:val="en-GB"/>
          <w:rPrChange w:id="14063" w:author="Ericsson User" w:date="2022-03-08T15:31:00Z">
            <w:rPr>
              <w:snapToGrid w:val="0"/>
            </w:rPr>
          </w:rPrChange>
        </w:rPr>
        <w:tab/>
      </w:r>
      <w:r w:rsidRPr="001042C9">
        <w:rPr>
          <w:snapToGrid w:val="0"/>
          <w:lang w:val="en-GB"/>
          <w:rPrChange w:id="14064" w:author="Ericsson User" w:date="2022-03-08T15:31:00Z">
            <w:rPr>
              <w:snapToGrid w:val="0"/>
            </w:rPr>
          </w:rPrChange>
        </w:rPr>
        <w:tab/>
      </w:r>
      <w:r w:rsidRPr="001042C9">
        <w:rPr>
          <w:snapToGrid w:val="0"/>
          <w:lang w:val="en-GB"/>
          <w:rPrChange w:id="14065" w:author="Ericsson User" w:date="2022-03-08T15:31:00Z">
            <w:rPr>
              <w:snapToGrid w:val="0"/>
            </w:rPr>
          </w:rPrChange>
        </w:rPr>
        <w:tab/>
      </w:r>
      <w:r w:rsidRPr="001042C9">
        <w:rPr>
          <w:snapToGrid w:val="0"/>
          <w:lang w:val="en-GB"/>
          <w:rPrChange w:id="14066" w:author="Ericsson User" w:date="2022-03-08T15:31:00Z">
            <w:rPr>
              <w:snapToGrid w:val="0"/>
            </w:rPr>
          </w:rPrChange>
        </w:rPr>
        <w:tab/>
      </w:r>
      <w:r w:rsidRPr="001042C9">
        <w:rPr>
          <w:snapToGrid w:val="0"/>
          <w:lang w:val="en-GB"/>
          <w:rPrChange w:id="14067" w:author="Ericsson User" w:date="2022-03-08T15:31:00Z">
            <w:rPr>
              <w:snapToGrid w:val="0"/>
            </w:rPr>
          </w:rPrChange>
        </w:rPr>
        <w:tab/>
      </w:r>
      <w:r w:rsidRPr="001042C9">
        <w:rPr>
          <w:snapToGrid w:val="0"/>
          <w:lang w:val="en-GB"/>
          <w:rPrChange w:id="14068" w:author="Ericsson User" w:date="2022-03-08T15:31:00Z">
            <w:rPr>
              <w:snapToGrid w:val="0"/>
            </w:rPr>
          </w:rPrChange>
        </w:rPr>
        <w:tab/>
        <w:t>CRITICALITY ignore</w:t>
      </w:r>
      <w:r w:rsidRPr="001042C9">
        <w:rPr>
          <w:snapToGrid w:val="0"/>
          <w:lang w:val="en-GB"/>
          <w:rPrChange w:id="14069" w:author="Ericsson User" w:date="2022-03-08T15:31:00Z">
            <w:rPr>
              <w:snapToGrid w:val="0"/>
            </w:rPr>
          </w:rPrChange>
        </w:rPr>
        <w:tab/>
      </w:r>
      <w:r w:rsidRPr="001042C9">
        <w:rPr>
          <w:snapToGrid w:val="0"/>
          <w:lang w:val="en-GB"/>
          <w:rPrChange w:id="14070" w:author="Ericsson User" w:date="2022-03-08T15:31:00Z">
            <w:rPr>
              <w:snapToGrid w:val="0"/>
            </w:rPr>
          </w:rPrChange>
        </w:rPr>
        <w:tab/>
        <w:t>TYPE Cause</w:t>
      </w:r>
      <w:r w:rsidRPr="001042C9">
        <w:rPr>
          <w:snapToGrid w:val="0"/>
          <w:lang w:val="en-GB"/>
          <w:rPrChange w:id="14071" w:author="Ericsson User" w:date="2022-03-08T15:31:00Z">
            <w:rPr>
              <w:snapToGrid w:val="0"/>
            </w:rPr>
          </w:rPrChange>
        </w:rPr>
        <w:tab/>
      </w:r>
      <w:r w:rsidRPr="001042C9">
        <w:rPr>
          <w:snapToGrid w:val="0"/>
          <w:lang w:val="en-GB"/>
          <w:rPrChange w:id="14072" w:author="Ericsson User" w:date="2022-03-08T15:31:00Z">
            <w:rPr>
              <w:snapToGrid w:val="0"/>
            </w:rPr>
          </w:rPrChange>
        </w:rPr>
        <w:tab/>
      </w:r>
      <w:r w:rsidRPr="001042C9">
        <w:rPr>
          <w:snapToGrid w:val="0"/>
          <w:lang w:val="en-GB"/>
          <w:rPrChange w:id="14073" w:author="Ericsson User" w:date="2022-03-08T15:31:00Z">
            <w:rPr>
              <w:snapToGrid w:val="0"/>
            </w:rPr>
          </w:rPrChange>
        </w:rPr>
        <w:tab/>
      </w:r>
      <w:r w:rsidRPr="001042C9">
        <w:rPr>
          <w:snapToGrid w:val="0"/>
          <w:lang w:val="en-GB"/>
          <w:rPrChange w:id="14074" w:author="Ericsson User" w:date="2022-03-08T15:31:00Z">
            <w:rPr>
              <w:snapToGrid w:val="0"/>
            </w:rPr>
          </w:rPrChange>
        </w:rPr>
        <w:tab/>
      </w:r>
      <w:r w:rsidRPr="001042C9">
        <w:rPr>
          <w:snapToGrid w:val="0"/>
          <w:lang w:val="en-GB"/>
          <w:rPrChange w:id="14075" w:author="Ericsson User" w:date="2022-03-08T15:31:00Z">
            <w:rPr>
              <w:snapToGrid w:val="0"/>
            </w:rPr>
          </w:rPrChange>
        </w:rPr>
        <w:tab/>
      </w:r>
      <w:r w:rsidRPr="001042C9">
        <w:rPr>
          <w:snapToGrid w:val="0"/>
          <w:lang w:val="en-GB"/>
          <w:rPrChange w:id="14076" w:author="Ericsson User" w:date="2022-03-08T15:31:00Z">
            <w:rPr>
              <w:snapToGrid w:val="0"/>
            </w:rPr>
          </w:rPrChange>
        </w:rPr>
        <w:tab/>
      </w:r>
      <w:r w:rsidRPr="001042C9">
        <w:rPr>
          <w:snapToGrid w:val="0"/>
          <w:lang w:val="en-GB"/>
          <w:rPrChange w:id="14077" w:author="Ericsson User" w:date="2022-03-08T15:31:00Z">
            <w:rPr>
              <w:snapToGrid w:val="0"/>
            </w:rPr>
          </w:rPrChange>
        </w:rPr>
        <w:tab/>
      </w:r>
      <w:r w:rsidRPr="001042C9">
        <w:rPr>
          <w:snapToGrid w:val="0"/>
          <w:lang w:val="en-GB"/>
          <w:rPrChange w:id="14078" w:author="Ericsson User" w:date="2022-03-08T15:31:00Z">
            <w:rPr>
              <w:snapToGrid w:val="0"/>
            </w:rPr>
          </w:rPrChange>
        </w:rPr>
        <w:tab/>
      </w:r>
      <w:r w:rsidRPr="001042C9">
        <w:rPr>
          <w:snapToGrid w:val="0"/>
          <w:lang w:val="en-GB"/>
          <w:rPrChange w:id="14079" w:author="Ericsson User" w:date="2022-03-08T15:31:00Z">
            <w:rPr>
              <w:snapToGrid w:val="0"/>
            </w:rPr>
          </w:rPrChange>
        </w:rPr>
        <w:tab/>
      </w:r>
      <w:r w:rsidRPr="001042C9">
        <w:rPr>
          <w:snapToGrid w:val="0"/>
          <w:lang w:val="en-GB"/>
          <w:rPrChange w:id="14080" w:author="Ericsson User" w:date="2022-03-08T15:31:00Z">
            <w:rPr>
              <w:snapToGrid w:val="0"/>
            </w:rPr>
          </w:rPrChange>
        </w:rPr>
        <w:tab/>
      </w:r>
      <w:r w:rsidRPr="001042C9">
        <w:rPr>
          <w:snapToGrid w:val="0"/>
          <w:lang w:val="en-GB"/>
          <w:rPrChange w:id="14081" w:author="Ericsson User" w:date="2022-03-08T15:31:00Z">
            <w:rPr>
              <w:snapToGrid w:val="0"/>
            </w:rPr>
          </w:rPrChange>
        </w:rPr>
        <w:tab/>
        <w:t>PRESENCE mandatory}|</w:t>
      </w:r>
    </w:p>
    <w:p w14:paraId="21D64066" w14:textId="77777777" w:rsidR="004B7699" w:rsidRPr="001042C9" w:rsidRDefault="004B7699" w:rsidP="00AE213C">
      <w:pPr>
        <w:pStyle w:val="PL"/>
        <w:rPr>
          <w:snapToGrid w:val="0"/>
          <w:lang w:val="en-GB"/>
          <w:rPrChange w:id="14082" w:author="Ericsson User" w:date="2022-03-08T15:31:00Z">
            <w:rPr>
              <w:snapToGrid w:val="0"/>
            </w:rPr>
          </w:rPrChange>
        </w:rPr>
      </w:pPr>
      <w:r w:rsidRPr="001042C9">
        <w:rPr>
          <w:snapToGrid w:val="0"/>
          <w:lang w:val="en-GB"/>
          <w:rPrChange w:id="14083" w:author="Ericsson User" w:date="2022-03-08T15:31:00Z">
            <w:rPr>
              <w:snapToGrid w:val="0"/>
            </w:rPr>
          </w:rPrChange>
        </w:rPr>
        <w:tab/>
        <w:t>{ ID id-CriticalityDiagnostics</w:t>
      </w:r>
      <w:r w:rsidRPr="001042C9">
        <w:rPr>
          <w:snapToGrid w:val="0"/>
          <w:lang w:val="en-GB"/>
          <w:rPrChange w:id="14084" w:author="Ericsson User" w:date="2022-03-08T15:31:00Z">
            <w:rPr>
              <w:snapToGrid w:val="0"/>
            </w:rPr>
          </w:rPrChange>
        </w:rPr>
        <w:tab/>
      </w:r>
      <w:r w:rsidRPr="001042C9">
        <w:rPr>
          <w:snapToGrid w:val="0"/>
          <w:lang w:val="en-GB"/>
          <w:rPrChange w:id="14085" w:author="Ericsson User" w:date="2022-03-08T15:31:00Z">
            <w:rPr>
              <w:snapToGrid w:val="0"/>
            </w:rPr>
          </w:rPrChange>
        </w:rPr>
        <w:tab/>
      </w:r>
      <w:r w:rsidRPr="001042C9">
        <w:rPr>
          <w:snapToGrid w:val="0"/>
          <w:lang w:val="en-GB"/>
          <w:rPrChange w:id="14086" w:author="Ericsson User" w:date="2022-03-08T15:31:00Z">
            <w:rPr>
              <w:snapToGrid w:val="0"/>
            </w:rPr>
          </w:rPrChange>
        </w:rPr>
        <w:tab/>
      </w:r>
      <w:r w:rsidRPr="001042C9">
        <w:rPr>
          <w:snapToGrid w:val="0"/>
          <w:lang w:val="en-GB"/>
          <w:rPrChange w:id="14087" w:author="Ericsson User" w:date="2022-03-08T15:31:00Z">
            <w:rPr>
              <w:snapToGrid w:val="0"/>
            </w:rPr>
          </w:rPrChange>
        </w:rPr>
        <w:tab/>
      </w:r>
      <w:r w:rsidRPr="001042C9">
        <w:rPr>
          <w:snapToGrid w:val="0"/>
          <w:lang w:val="en-GB"/>
          <w:rPrChange w:id="14088" w:author="Ericsson User" w:date="2022-03-08T15:31:00Z">
            <w:rPr>
              <w:snapToGrid w:val="0"/>
            </w:rPr>
          </w:rPrChange>
        </w:rPr>
        <w:tab/>
        <w:t>CRITICALITY ignore</w:t>
      </w:r>
      <w:r w:rsidRPr="001042C9">
        <w:rPr>
          <w:snapToGrid w:val="0"/>
          <w:lang w:val="en-GB"/>
          <w:rPrChange w:id="14089" w:author="Ericsson User" w:date="2022-03-08T15:31:00Z">
            <w:rPr>
              <w:snapToGrid w:val="0"/>
            </w:rPr>
          </w:rPrChange>
        </w:rPr>
        <w:tab/>
      </w:r>
      <w:r w:rsidRPr="001042C9">
        <w:rPr>
          <w:snapToGrid w:val="0"/>
          <w:lang w:val="en-GB"/>
          <w:rPrChange w:id="14090" w:author="Ericsson User" w:date="2022-03-08T15:31:00Z">
            <w:rPr>
              <w:snapToGrid w:val="0"/>
            </w:rPr>
          </w:rPrChange>
        </w:rPr>
        <w:tab/>
        <w:t>TYPE CriticalityDiagnostics</w:t>
      </w:r>
      <w:r w:rsidRPr="001042C9">
        <w:rPr>
          <w:snapToGrid w:val="0"/>
          <w:lang w:val="en-GB"/>
          <w:rPrChange w:id="14091" w:author="Ericsson User" w:date="2022-03-08T15:31:00Z">
            <w:rPr>
              <w:snapToGrid w:val="0"/>
            </w:rPr>
          </w:rPrChange>
        </w:rPr>
        <w:tab/>
      </w:r>
      <w:r w:rsidRPr="001042C9">
        <w:rPr>
          <w:snapToGrid w:val="0"/>
          <w:lang w:val="en-GB"/>
          <w:rPrChange w:id="14092" w:author="Ericsson User" w:date="2022-03-08T15:31:00Z">
            <w:rPr>
              <w:snapToGrid w:val="0"/>
            </w:rPr>
          </w:rPrChange>
        </w:rPr>
        <w:tab/>
      </w:r>
      <w:r w:rsidRPr="001042C9">
        <w:rPr>
          <w:snapToGrid w:val="0"/>
          <w:lang w:val="en-GB"/>
          <w:rPrChange w:id="14093" w:author="Ericsson User" w:date="2022-03-08T15:31:00Z">
            <w:rPr>
              <w:snapToGrid w:val="0"/>
            </w:rPr>
          </w:rPrChange>
        </w:rPr>
        <w:tab/>
      </w:r>
      <w:r w:rsidRPr="001042C9">
        <w:rPr>
          <w:snapToGrid w:val="0"/>
          <w:lang w:val="en-GB"/>
          <w:rPrChange w:id="14094" w:author="Ericsson User" w:date="2022-03-08T15:31:00Z">
            <w:rPr>
              <w:snapToGrid w:val="0"/>
            </w:rPr>
          </w:rPrChange>
        </w:rPr>
        <w:tab/>
      </w:r>
      <w:r w:rsidRPr="001042C9">
        <w:rPr>
          <w:snapToGrid w:val="0"/>
          <w:lang w:val="en-GB"/>
          <w:rPrChange w:id="14095" w:author="Ericsson User" w:date="2022-03-08T15:31:00Z">
            <w:rPr>
              <w:snapToGrid w:val="0"/>
            </w:rPr>
          </w:rPrChange>
        </w:rPr>
        <w:tab/>
      </w:r>
      <w:r w:rsidRPr="001042C9">
        <w:rPr>
          <w:snapToGrid w:val="0"/>
          <w:lang w:val="en-GB"/>
          <w:rPrChange w:id="14096" w:author="Ericsson User" w:date="2022-03-08T15:31:00Z">
            <w:rPr>
              <w:snapToGrid w:val="0"/>
            </w:rPr>
          </w:rPrChange>
        </w:rPr>
        <w:tab/>
        <w:t>PRESENCE optional },</w:t>
      </w:r>
    </w:p>
    <w:p w14:paraId="33714A05" w14:textId="77777777" w:rsidR="004B7699" w:rsidRPr="001042C9" w:rsidRDefault="004B7699" w:rsidP="00AE213C">
      <w:pPr>
        <w:pStyle w:val="PL"/>
        <w:rPr>
          <w:snapToGrid w:val="0"/>
          <w:lang w:val="en-GB"/>
          <w:rPrChange w:id="14097" w:author="Ericsson User" w:date="2022-03-08T15:31:00Z">
            <w:rPr>
              <w:snapToGrid w:val="0"/>
            </w:rPr>
          </w:rPrChange>
        </w:rPr>
      </w:pPr>
      <w:r w:rsidRPr="001042C9">
        <w:rPr>
          <w:snapToGrid w:val="0"/>
          <w:lang w:val="en-GB"/>
          <w:rPrChange w:id="14098" w:author="Ericsson User" w:date="2022-03-08T15:31:00Z">
            <w:rPr>
              <w:snapToGrid w:val="0"/>
            </w:rPr>
          </w:rPrChange>
        </w:rPr>
        <w:tab/>
        <w:t>...</w:t>
      </w:r>
    </w:p>
    <w:p w14:paraId="1C3167CD" w14:textId="77777777" w:rsidR="004B7699" w:rsidRPr="001042C9" w:rsidRDefault="004B7699" w:rsidP="00AE213C">
      <w:pPr>
        <w:pStyle w:val="PL"/>
        <w:rPr>
          <w:snapToGrid w:val="0"/>
          <w:lang w:val="en-GB"/>
          <w:rPrChange w:id="14099" w:author="Ericsson User" w:date="2022-03-08T15:31:00Z">
            <w:rPr>
              <w:snapToGrid w:val="0"/>
            </w:rPr>
          </w:rPrChange>
        </w:rPr>
      </w:pPr>
      <w:r w:rsidRPr="001042C9">
        <w:rPr>
          <w:snapToGrid w:val="0"/>
          <w:lang w:val="en-GB"/>
          <w:rPrChange w:id="14100" w:author="Ericsson User" w:date="2022-03-08T15:31:00Z">
            <w:rPr>
              <w:snapToGrid w:val="0"/>
            </w:rPr>
          </w:rPrChange>
        </w:rPr>
        <w:t>}</w:t>
      </w:r>
    </w:p>
    <w:p w14:paraId="2E67EFFA" w14:textId="77777777" w:rsidR="004B7699" w:rsidRPr="001042C9" w:rsidRDefault="004B7699" w:rsidP="00AE213C">
      <w:pPr>
        <w:pStyle w:val="PL"/>
        <w:rPr>
          <w:snapToGrid w:val="0"/>
          <w:lang w:val="en-GB"/>
          <w:rPrChange w:id="14101" w:author="Ericsson User" w:date="2022-03-08T15:31:00Z">
            <w:rPr>
              <w:snapToGrid w:val="0"/>
            </w:rPr>
          </w:rPrChange>
        </w:rPr>
      </w:pPr>
    </w:p>
    <w:p w14:paraId="646E0EC1" w14:textId="77777777" w:rsidR="004B7699" w:rsidRPr="001042C9" w:rsidRDefault="004B7699" w:rsidP="00AE213C">
      <w:pPr>
        <w:pStyle w:val="PL"/>
        <w:rPr>
          <w:snapToGrid w:val="0"/>
          <w:lang w:val="en-GB"/>
          <w:rPrChange w:id="14102" w:author="Ericsson User" w:date="2022-03-08T15:31:00Z">
            <w:rPr>
              <w:snapToGrid w:val="0"/>
            </w:rPr>
          </w:rPrChange>
        </w:rPr>
      </w:pPr>
      <w:r w:rsidRPr="001042C9">
        <w:rPr>
          <w:snapToGrid w:val="0"/>
          <w:lang w:val="en-GB"/>
          <w:rPrChange w:id="14103" w:author="Ericsson User" w:date="2022-03-08T15:31:00Z">
            <w:rPr>
              <w:snapToGrid w:val="0"/>
            </w:rPr>
          </w:rPrChange>
        </w:rPr>
        <w:t>-- **************************************************************</w:t>
      </w:r>
    </w:p>
    <w:p w14:paraId="6D38E025" w14:textId="77777777" w:rsidR="004B7699" w:rsidRPr="001042C9" w:rsidRDefault="004B7699" w:rsidP="00AE213C">
      <w:pPr>
        <w:pStyle w:val="PL"/>
        <w:rPr>
          <w:snapToGrid w:val="0"/>
          <w:lang w:val="en-GB"/>
          <w:rPrChange w:id="14104" w:author="Ericsson User" w:date="2022-03-08T15:31:00Z">
            <w:rPr>
              <w:snapToGrid w:val="0"/>
            </w:rPr>
          </w:rPrChange>
        </w:rPr>
      </w:pPr>
      <w:r w:rsidRPr="001042C9">
        <w:rPr>
          <w:snapToGrid w:val="0"/>
          <w:lang w:val="en-GB"/>
          <w:rPrChange w:id="14105" w:author="Ericsson User" w:date="2022-03-08T15:31:00Z">
            <w:rPr>
              <w:snapToGrid w:val="0"/>
            </w:rPr>
          </w:rPrChange>
        </w:rPr>
        <w:t>--</w:t>
      </w:r>
    </w:p>
    <w:p w14:paraId="39FBEA12" w14:textId="77777777" w:rsidR="004B7699" w:rsidRPr="001042C9" w:rsidRDefault="004B7699" w:rsidP="00AE213C">
      <w:pPr>
        <w:pStyle w:val="PL"/>
        <w:outlineLvl w:val="3"/>
        <w:rPr>
          <w:snapToGrid w:val="0"/>
          <w:lang w:val="en-GB"/>
          <w:rPrChange w:id="14106" w:author="Ericsson User" w:date="2022-03-08T15:31:00Z">
            <w:rPr>
              <w:snapToGrid w:val="0"/>
            </w:rPr>
          </w:rPrChange>
        </w:rPr>
      </w:pPr>
      <w:r w:rsidRPr="001042C9">
        <w:rPr>
          <w:snapToGrid w:val="0"/>
          <w:lang w:val="en-GB"/>
          <w:rPrChange w:id="14107" w:author="Ericsson User" w:date="2022-03-08T15:31:00Z">
            <w:rPr>
              <w:snapToGrid w:val="0"/>
            </w:rPr>
          </w:rPrChange>
        </w:rPr>
        <w:t>-- RRC TRANSFER</w:t>
      </w:r>
    </w:p>
    <w:p w14:paraId="104F8D7B" w14:textId="77777777" w:rsidR="004B7699" w:rsidRPr="001042C9" w:rsidRDefault="004B7699" w:rsidP="00AE213C">
      <w:pPr>
        <w:pStyle w:val="PL"/>
        <w:rPr>
          <w:snapToGrid w:val="0"/>
          <w:lang w:val="en-GB"/>
          <w:rPrChange w:id="14108" w:author="Ericsson User" w:date="2022-03-08T15:31:00Z">
            <w:rPr>
              <w:snapToGrid w:val="0"/>
            </w:rPr>
          </w:rPrChange>
        </w:rPr>
      </w:pPr>
      <w:r w:rsidRPr="001042C9">
        <w:rPr>
          <w:snapToGrid w:val="0"/>
          <w:lang w:val="en-GB"/>
          <w:rPrChange w:id="14109" w:author="Ericsson User" w:date="2022-03-08T15:31:00Z">
            <w:rPr>
              <w:snapToGrid w:val="0"/>
            </w:rPr>
          </w:rPrChange>
        </w:rPr>
        <w:t>--</w:t>
      </w:r>
    </w:p>
    <w:p w14:paraId="56F37276" w14:textId="77777777" w:rsidR="004B7699" w:rsidRPr="001042C9" w:rsidRDefault="004B7699" w:rsidP="00AE213C">
      <w:pPr>
        <w:pStyle w:val="PL"/>
        <w:rPr>
          <w:snapToGrid w:val="0"/>
          <w:lang w:val="en-GB"/>
          <w:rPrChange w:id="14110" w:author="Ericsson User" w:date="2022-03-08T15:31:00Z">
            <w:rPr>
              <w:snapToGrid w:val="0"/>
            </w:rPr>
          </w:rPrChange>
        </w:rPr>
      </w:pPr>
      <w:r w:rsidRPr="001042C9">
        <w:rPr>
          <w:snapToGrid w:val="0"/>
          <w:lang w:val="en-GB"/>
          <w:rPrChange w:id="14111" w:author="Ericsson User" w:date="2022-03-08T15:31:00Z">
            <w:rPr>
              <w:snapToGrid w:val="0"/>
            </w:rPr>
          </w:rPrChange>
        </w:rPr>
        <w:t>-- **************************************************************</w:t>
      </w:r>
    </w:p>
    <w:p w14:paraId="547AFD58" w14:textId="77777777" w:rsidR="004B7699" w:rsidRPr="001042C9" w:rsidRDefault="004B7699" w:rsidP="00AE213C">
      <w:pPr>
        <w:pStyle w:val="PL"/>
        <w:rPr>
          <w:snapToGrid w:val="0"/>
          <w:lang w:val="en-GB"/>
          <w:rPrChange w:id="14112" w:author="Ericsson User" w:date="2022-03-08T15:31:00Z">
            <w:rPr>
              <w:snapToGrid w:val="0"/>
            </w:rPr>
          </w:rPrChange>
        </w:rPr>
      </w:pPr>
    </w:p>
    <w:p w14:paraId="0D560911" w14:textId="77777777" w:rsidR="004B7699" w:rsidRPr="001042C9" w:rsidRDefault="004B7699" w:rsidP="00AE213C">
      <w:pPr>
        <w:pStyle w:val="PL"/>
        <w:rPr>
          <w:snapToGrid w:val="0"/>
          <w:lang w:val="en-GB"/>
          <w:rPrChange w:id="14113" w:author="Ericsson User" w:date="2022-03-08T15:31:00Z">
            <w:rPr>
              <w:snapToGrid w:val="0"/>
            </w:rPr>
          </w:rPrChange>
        </w:rPr>
      </w:pPr>
      <w:r w:rsidRPr="001042C9">
        <w:rPr>
          <w:snapToGrid w:val="0"/>
          <w:lang w:val="en-GB"/>
          <w:rPrChange w:id="14114" w:author="Ericsson User" w:date="2022-03-08T15:31:00Z">
            <w:rPr>
              <w:snapToGrid w:val="0"/>
            </w:rPr>
          </w:rPrChange>
        </w:rPr>
        <w:t>RRCTransfer ::= SEQUENCE {</w:t>
      </w:r>
    </w:p>
    <w:p w14:paraId="38A67A76" w14:textId="77777777" w:rsidR="004B7699" w:rsidRPr="001042C9" w:rsidRDefault="004B7699" w:rsidP="00AE213C">
      <w:pPr>
        <w:pStyle w:val="PL"/>
        <w:rPr>
          <w:snapToGrid w:val="0"/>
          <w:lang w:val="en-GB"/>
          <w:rPrChange w:id="14115" w:author="Ericsson User" w:date="2022-03-08T15:31:00Z">
            <w:rPr>
              <w:snapToGrid w:val="0"/>
            </w:rPr>
          </w:rPrChange>
        </w:rPr>
      </w:pPr>
      <w:r w:rsidRPr="001042C9">
        <w:rPr>
          <w:snapToGrid w:val="0"/>
          <w:lang w:val="en-GB"/>
          <w:rPrChange w:id="14116" w:author="Ericsson User" w:date="2022-03-08T15:31:00Z">
            <w:rPr>
              <w:snapToGrid w:val="0"/>
            </w:rPr>
          </w:rPrChange>
        </w:rPr>
        <w:tab/>
        <w:t>protocolIEs</w:t>
      </w:r>
      <w:r w:rsidRPr="001042C9">
        <w:rPr>
          <w:snapToGrid w:val="0"/>
          <w:lang w:val="en-GB"/>
          <w:rPrChange w:id="14117" w:author="Ericsson User" w:date="2022-03-08T15:31:00Z">
            <w:rPr>
              <w:snapToGrid w:val="0"/>
            </w:rPr>
          </w:rPrChange>
        </w:rPr>
        <w:tab/>
      </w:r>
      <w:r w:rsidRPr="001042C9">
        <w:rPr>
          <w:snapToGrid w:val="0"/>
          <w:lang w:val="en-GB"/>
          <w:rPrChange w:id="14118" w:author="Ericsson User" w:date="2022-03-08T15:31:00Z">
            <w:rPr>
              <w:snapToGrid w:val="0"/>
            </w:rPr>
          </w:rPrChange>
        </w:rPr>
        <w:tab/>
      </w:r>
      <w:r w:rsidRPr="001042C9">
        <w:rPr>
          <w:snapToGrid w:val="0"/>
          <w:lang w:val="en-GB"/>
          <w:rPrChange w:id="14119" w:author="Ericsson User" w:date="2022-03-08T15:31:00Z">
            <w:rPr>
              <w:snapToGrid w:val="0"/>
            </w:rPr>
          </w:rPrChange>
        </w:rPr>
        <w:tab/>
        <w:t>ProtocolIE-Container</w:t>
      </w:r>
      <w:r w:rsidRPr="001042C9">
        <w:rPr>
          <w:snapToGrid w:val="0"/>
          <w:lang w:val="en-GB"/>
          <w:rPrChange w:id="14120" w:author="Ericsson User" w:date="2022-03-08T15:31:00Z">
            <w:rPr>
              <w:snapToGrid w:val="0"/>
            </w:rPr>
          </w:rPrChange>
        </w:rPr>
        <w:tab/>
        <w:t>{{ RRCTransfer-IEs}},</w:t>
      </w:r>
    </w:p>
    <w:p w14:paraId="65B4DDED" w14:textId="77777777" w:rsidR="004B7699" w:rsidRPr="001042C9" w:rsidRDefault="004B7699" w:rsidP="00AE213C">
      <w:pPr>
        <w:pStyle w:val="PL"/>
        <w:rPr>
          <w:snapToGrid w:val="0"/>
          <w:lang w:val="en-GB"/>
          <w:rPrChange w:id="14121" w:author="Ericsson User" w:date="2022-03-08T15:31:00Z">
            <w:rPr>
              <w:snapToGrid w:val="0"/>
            </w:rPr>
          </w:rPrChange>
        </w:rPr>
      </w:pPr>
      <w:r w:rsidRPr="001042C9">
        <w:rPr>
          <w:snapToGrid w:val="0"/>
          <w:lang w:val="en-GB"/>
          <w:rPrChange w:id="14122" w:author="Ericsson User" w:date="2022-03-08T15:31:00Z">
            <w:rPr>
              <w:snapToGrid w:val="0"/>
            </w:rPr>
          </w:rPrChange>
        </w:rPr>
        <w:tab/>
        <w:t>...</w:t>
      </w:r>
    </w:p>
    <w:p w14:paraId="66B2BDDD" w14:textId="77777777" w:rsidR="004B7699" w:rsidRPr="001042C9" w:rsidRDefault="004B7699" w:rsidP="00AE213C">
      <w:pPr>
        <w:pStyle w:val="PL"/>
        <w:rPr>
          <w:snapToGrid w:val="0"/>
          <w:lang w:val="en-GB"/>
          <w:rPrChange w:id="14123" w:author="Ericsson User" w:date="2022-03-08T15:31:00Z">
            <w:rPr>
              <w:snapToGrid w:val="0"/>
            </w:rPr>
          </w:rPrChange>
        </w:rPr>
      </w:pPr>
      <w:r w:rsidRPr="001042C9">
        <w:rPr>
          <w:snapToGrid w:val="0"/>
          <w:lang w:val="en-GB"/>
          <w:rPrChange w:id="14124" w:author="Ericsson User" w:date="2022-03-08T15:31:00Z">
            <w:rPr>
              <w:snapToGrid w:val="0"/>
            </w:rPr>
          </w:rPrChange>
        </w:rPr>
        <w:t>}</w:t>
      </w:r>
    </w:p>
    <w:p w14:paraId="722AAF48" w14:textId="77777777" w:rsidR="004B7699" w:rsidRPr="001042C9" w:rsidRDefault="004B7699" w:rsidP="00AE213C">
      <w:pPr>
        <w:pStyle w:val="PL"/>
        <w:rPr>
          <w:snapToGrid w:val="0"/>
          <w:lang w:val="en-GB"/>
          <w:rPrChange w:id="14125" w:author="Ericsson User" w:date="2022-03-08T15:31:00Z">
            <w:rPr>
              <w:snapToGrid w:val="0"/>
            </w:rPr>
          </w:rPrChange>
        </w:rPr>
      </w:pPr>
    </w:p>
    <w:p w14:paraId="6A9361DA" w14:textId="77777777" w:rsidR="004B7699" w:rsidRPr="001042C9" w:rsidRDefault="004B7699" w:rsidP="00AE213C">
      <w:pPr>
        <w:pStyle w:val="PL"/>
        <w:rPr>
          <w:snapToGrid w:val="0"/>
          <w:lang w:val="en-GB"/>
          <w:rPrChange w:id="14126" w:author="Ericsson User" w:date="2022-03-08T15:31:00Z">
            <w:rPr>
              <w:snapToGrid w:val="0"/>
            </w:rPr>
          </w:rPrChange>
        </w:rPr>
      </w:pPr>
      <w:r w:rsidRPr="001042C9">
        <w:rPr>
          <w:snapToGrid w:val="0"/>
          <w:lang w:val="en-GB"/>
          <w:rPrChange w:id="14127" w:author="Ericsson User" w:date="2022-03-08T15:31:00Z">
            <w:rPr>
              <w:snapToGrid w:val="0"/>
            </w:rPr>
          </w:rPrChange>
        </w:rPr>
        <w:t>RRCTransfer-IEs XNAP-PROTOCOL-IES ::= {</w:t>
      </w:r>
    </w:p>
    <w:p w14:paraId="331DDC69" w14:textId="77777777" w:rsidR="004B7699" w:rsidRPr="001042C9" w:rsidRDefault="004B7699" w:rsidP="00AE213C">
      <w:pPr>
        <w:pStyle w:val="PL"/>
        <w:rPr>
          <w:snapToGrid w:val="0"/>
          <w:lang w:val="en-GB"/>
          <w:rPrChange w:id="14128" w:author="Ericsson User" w:date="2022-03-08T15:31:00Z">
            <w:rPr>
              <w:snapToGrid w:val="0"/>
            </w:rPr>
          </w:rPrChange>
        </w:rPr>
      </w:pPr>
      <w:r w:rsidRPr="001042C9">
        <w:rPr>
          <w:snapToGrid w:val="0"/>
          <w:lang w:val="en-GB"/>
          <w:rPrChange w:id="14129" w:author="Ericsson User" w:date="2022-03-08T15:31:00Z">
            <w:rPr>
              <w:snapToGrid w:val="0"/>
            </w:rPr>
          </w:rPrChange>
        </w:rPr>
        <w:tab/>
        <w:t>{ ID id-M-NG-RANnodeUEXnAPID</w:t>
      </w:r>
      <w:r w:rsidRPr="001042C9">
        <w:rPr>
          <w:snapToGrid w:val="0"/>
          <w:lang w:val="en-GB"/>
          <w:rPrChange w:id="14130" w:author="Ericsson User" w:date="2022-03-08T15:31:00Z">
            <w:rPr>
              <w:snapToGrid w:val="0"/>
            </w:rPr>
          </w:rPrChange>
        </w:rPr>
        <w:tab/>
      </w:r>
      <w:r w:rsidRPr="001042C9">
        <w:rPr>
          <w:snapToGrid w:val="0"/>
          <w:lang w:val="en-GB"/>
          <w:rPrChange w:id="14131" w:author="Ericsson User" w:date="2022-03-08T15:31:00Z">
            <w:rPr>
              <w:snapToGrid w:val="0"/>
            </w:rPr>
          </w:rPrChange>
        </w:rPr>
        <w:tab/>
      </w:r>
      <w:r w:rsidRPr="001042C9">
        <w:rPr>
          <w:snapToGrid w:val="0"/>
          <w:lang w:val="en-GB"/>
          <w:rPrChange w:id="14132" w:author="Ericsson User" w:date="2022-03-08T15:31:00Z">
            <w:rPr>
              <w:snapToGrid w:val="0"/>
            </w:rPr>
          </w:rPrChange>
        </w:rPr>
        <w:tab/>
      </w:r>
      <w:r w:rsidRPr="001042C9">
        <w:rPr>
          <w:snapToGrid w:val="0"/>
          <w:lang w:val="en-GB"/>
          <w:rPrChange w:id="14133" w:author="Ericsson User" w:date="2022-03-08T15:31:00Z">
            <w:rPr>
              <w:snapToGrid w:val="0"/>
            </w:rPr>
          </w:rPrChange>
        </w:rPr>
        <w:tab/>
      </w:r>
      <w:r w:rsidRPr="001042C9">
        <w:rPr>
          <w:snapToGrid w:val="0"/>
          <w:lang w:val="en-GB"/>
          <w:rPrChange w:id="14134" w:author="Ericsson User" w:date="2022-03-08T15:31:00Z">
            <w:rPr>
              <w:snapToGrid w:val="0"/>
            </w:rPr>
          </w:rPrChange>
        </w:rPr>
        <w:tab/>
        <w:t>CRITICALITY reject</w:t>
      </w:r>
      <w:r w:rsidRPr="001042C9">
        <w:rPr>
          <w:snapToGrid w:val="0"/>
          <w:lang w:val="en-GB"/>
          <w:rPrChange w:id="14135" w:author="Ericsson User" w:date="2022-03-08T15:31:00Z">
            <w:rPr>
              <w:snapToGrid w:val="0"/>
            </w:rPr>
          </w:rPrChange>
        </w:rPr>
        <w:tab/>
      </w:r>
      <w:r w:rsidRPr="001042C9">
        <w:rPr>
          <w:snapToGrid w:val="0"/>
          <w:lang w:val="en-GB"/>
          <w:rPrChange w:id="14136" w:author="Ericsson User" w:date="2022-03-08T15:31:00Z">
            <w:rPr>
              <w:snapToGrid w:val="0"/>
            </w:rPr>
          </w:rPrChange>
        </w:rPr>
        <w:tab/>
        <w:t xml:space="preserve">TYPE </w:t>
      </w:r>
      <w:r w:rsidRPr="001042C9">
        <w:rPr>
          <w:rFonts w:eastAsia="Batang"/>
          <w:lang w:val="en-GB"/>
          <w:rPrChange w:id="14137" w:author="Ericsson User" w:date="2022-03-08T15:31:00Z">
            <w:rPr>
              <w:rFonts w:eastAsia="Batang"/>
            </w:rPr>
          </w:rPrChange>
        </w:rPr>
        <w:t>NG-RANnodeUEXnAPID</w:t>
      </w:r>
      <w:r w:rsidRPr="001042C9">
        <w:rPr>
          <w:snapToGrid w:val="0"/>
          <w:lang w:val="en-GB"/>
          <w:rPrChange w:id="14138" w:author="Ericsson User" w:date="2022-03-08T15:31:00Z">
            <w:rPr>
              <w:snapToGrid w:val="0"/>
            </w:rPr>
          </w:rPrChange>
        </w:rPr>
        <w:tab/>
      </w:r>
      <w:r w:rsidRPr="001042C9">
        <w:rPr>
          <w:snapToGrid w:val="0"/>
          <w:lang w:val="en-GB"/>
          <w:rPrChange w:id="14139" w:author="Ericsson User" w:date="2022-03-08T15:31:00Z">
            <w:rPr>
              <w:snapToGrid w:val="0"/>
            </w:rPr>
          </w:rPrChange>
        </w:rPr>
        <w:tab/>
      </w:r>
      <w:r w:rsidRPr="001042C9">
        <w:rPr>
          <w:snapToGrid w:val="0"/>
          <w:lang w:val="en-GB"/>
          <w:rPrChange w:id="14140" w:author="Ericsson User" w:date="2022-03-08T15:31:00Z">
            <w:rPr>
              <w:snapToGrid w:val="0"/>
            </w:rPr>
          </w:rPrChange>
        </w:rPr>
        <w:tab/>
      </w:r>
      <w:r w:rsidRPr="001042C9">
        <w:rPr>
          <w:snapToGrid w:val="0"/>
          <w:lang w:val="en-GB"/>
          <w:rPrChange w:id="14141" w:author="Ericsson User" w:date="2022-03-08T15:31:00Z">
            <w:rPr>
              <w:snapToGrid w:val="0"/>
            </w:rPr>
          </w:rPrChange>
        </w:rPr>
        <w:tab/>
      </w:r>
      <w:r w:rsidRPr="001042C9">
        <w:rPr>
          <w:snapToGrid w:val="0"/>
          <w:lang w:val="en-GB"/>
          <w:rPrChange w:id="14142" w:author="Ericsson User" w:date="2022-03-08T15:31:00Z">
            <w:rPr>
              <w:snapToGrid w:val="0"/>
            </w:rPr>
          </w:rPrChange>
        </w:rPr>
        <w:tab/>
      </w:r>
      <w:r w:rsidRPr="001042C9">
        <w:rPr>
          <w:snapToGrid w:val="0"/>
          <w:lang w:val="en-GB"/>
          <w:rPrChange w:id="14143" w:author="Ericsson User" w:date="2022-03-08T15:31:00Z">
            <w:rPr>
              <w:snapToGrid w:val="0"/>
            </w:rPr>
          </w:rPrChange>
        </w:rPr>
        <w:tab/>
      </w:r>
      <w:r w:rsidRPr="001042C9">
        <w:rPr>
          <w:snapToGrid w:val="0"/>
          <w:lang w:val="en-GB"/>
          <w:rPrChange w:id="14144" w:author="Ericsson User" w:date="2022-03-08T15:31:00Z">
            <w:rPr>
              <w:snapToGrid w:val="0"/>
            </w:rPr>
          </w:rPrChange>
        </w:rPr>
        <w:tab/>
        <w:t>PRESENCE mandatory}|</w:t>
      </w:r>
    </w:p>
    <w:p w14:paraId="1B9D776C" w14:textId="77777777" w:rsidR="004B7699" w:rsidRPr="001042C9" w:rsidRDefault="004B7699" w:rsidP="00AE213C">
      <w:pPr>
        <w:pStyle w:val="PL"/>
        <w:rPr>
          <w:snapToGrid w:val="0"/>
          <w:lang w:val="en-GB"/>
          <w:rPrChange w:id="14145" w:author="Ericsson User" w:date="2022-03-08T15:31:00Z">
            <w:rPr>
              <w:snapToGrid w:val="0"/>
            </w:rPr>
          </w:rPrChange>
        </w:rPr>
      </w:pPr>
      <w:r w:rsidRPr="001042C9">
        <w:rPr>
          <w:snapToGrid w:val="0"/>
          <w:lang w:val="en-GB"/>
          <w:rPrChange w:id="14146" w:author="Ericsson User" w:date="2022-03-08T15:31:00Z">
            <w:rPr>
              <w:snapToGrid w:val="0"/>
            </w:rPr>
          </w:rPrChange>
        </w:rPr>
        <w:tab/>
        <w:t>{ ID id-S-NG-RANnodeUEXnAPID</w:t>
      </w:r>
      <w:r w:rsidRPr="001042C9">
        <w:rPr>
          <w:snapToGrid w:val="0"/>
          <w:lang w:val="en-GB"/>
          <w:rPrChange w:id="14147" w:author="Ericsson User" w:date="2022-03-08T15:31:00Z">
            <w:rPr>
              <w:snapToGrid w:val="0"/>
            </w:rPr>
          </w:rPrChange>
        </w:rPr>
        <w:tab/>
      </w:r>
      <w:r w:rsidRPr="001042C9">
        <w:rPr>
          <w:snapToGrid w:val="0"/>
          <w:lang w:val="en-GB"/>
          <w:rPrChange w:id="14148" w:author="Ericsson User" w:date="2022-03-08T15:31:00Z">
            <w:rPr>
              <w:snapToGrid w:val="0"/>
            </w:rPr>
          </w:rPrChange>
        </w:rPr>
        <w:tab/>
      </w:r>
      <w:r w:rsidRPr="001042C9">
        <w:rPr>
          <w:snapToGrid w:val="0"/>
          <w:lang w:val="en-GB"/>
          <w:rPrChange w:id="14149" w:author="Ericsson User" w:date="2022-03-08T15:31:00Z">
            <w:rPr>
              <w:snapToGrid w:val="0"/>
            </w:rPr>
          </w:rPrChange>
        </w:rPr>
        <w:tab/>
      </w:r>
      <w:r w:rsidRPr="001042C9">
        <w:rPr>
          <w:snapToGrid w:val="0"/>
          <w:lang w:val="en-GB"/>
          <w:rPrChange w:id="14150" w:author="Ericsson User" w:date="2022-03-08T15:31:00Z">
            <w:rPr>
              <w:snapToGrid w:val="0"/>
            </w:rPr>
          </w:rPrChange>
        </w:rPr>
        <w:tab/>
      </w:r>
      <w:r w:rsidRPr="001042C9">
        <w:rPr>
          <w:snapToGrid w:val="0"/>
          <w:lang w:val="en-GB"/>
          <w:rPrChange w:id="14151" w:author="Ericsson User" w:date="2022-03-08T15:31:00Z">
            <w:rPr>
              <w:snapToGrid w:val="0"/>
            </w:rPr>
          </w:rPrChange>
        </w:rPr>
        <w:tab/>
        <w:t>CRITICALITY reject</w:t>
      </w:r>
      <w:r w:rsidRPr="001042C9">
        <w:rPr>
          <w:snapToGrid w:val="0"/>
          <w:lang w:val="en-GB"/>
          <w:rPrChange w:id="14152" w:author="Ericsson User" w:date="2022-03-08T15:31:00Z">
            <w:rPr>
              <w:snapToGrid w:val="0"/>
            </w:rPr>
          </w:rPrChange>
        </w:rPr>
        <w:tab/>
      </w:r>
      <w:r w:rsidRPr="001042C9">
        <w:rPr>
          <w:snapToGrid w:val="0"/>
          <w:lang w:val="en-GB"/>
          <w:rPrChange w:id="14153" w:author="Ericsson User" w:date="2022-03-08T15:31:00Z">
            <w:rPr>
              <w:snapToGrid w:val="0"/>
            </w:rPr>
          </w:rPrChange>
        </w:rPr>
        <w:tab/>
        <w:t xml:space="preserve">TYPE </w:t>
      </w:r>
      <w:r w:rsidRPr="001042C9">
        <w:rPr>
          <w:rFonts w:eastAsia="Batang"/>
          <w:lang w:val="en-GB"/>
          <w:rPrChange w:id="14154" w:author="Ericsson User" w:date="2022-03-08T15:31:00Z">
            <w:rPr>
              <w:rFonts w:eastAsia="Batang"/>
            </w:rPr>
          </w:rPrChange>
        </w:rPr>
        <w:t>NG-RANnodeUEXnAPID</w:t>
      </w:r>
      <w:r w:rsidRPr="001042C9">
        <w:rPr>
          <w:snapToGrid w:val="0"/>
          <w:lang w:val="en-GB"/>
          <w:rPrChange w:id="14155" w:author="Ericsson User" w:date="2022-03-08T15:31:00Z">
            <w:rPr>
              <w:snapToGrid w:val="0"/>
            </w:rPr>
          </w:rPrChange>
        </w:rPr>
        <w:tab/>
      </w:r>
      <w:r w:rsidRPr="001042C9">
        <w:rPr>
          <w:snapToGrid w:val="0"/>
          <w:lang w:val="en-GB"/>
          <w:rPrChange w:id="14156" w:author="Ericsson User" w:date="2022-03-08T15:31:00Z">
            <w:rPr>
              <w:snapToGrid w:val="0"/>
            </w:rPr>
          </w:rPrChange>
        </w:rPr>
        <w:tab/>
      </w:r>
      <w:r w:rsidRPr="001042C9">
        <w:rPr>
          <w:snapToGrid w:val="0"/>
          <w:lang w:val="en-GB"/>
          <w:rPrChange w:id="14157" w:author="Ericsson User" w:date="2022-03-08T15:31:00Z">
            <w:rPr>
              <w:snapToGrid w:val="0"/>
            </w:rPr>
          </w:rPrChange>
        </w:rPr>
        <w:tab/>
      </w:r>
      <w:r w:rsidRPr="001042C9">
        <w:rPr>
          <w:snapToGrid w:val="0"/>
          <w:lang w:val="en-GB"/>
          <w:rPrChange w:id="14158" w:author="Ericsson User" w:date="2022-03-08T15:31:00Z">
            <w:rPr>
              <w:snapToGrid w:val="0"/>
            </w:rPr>
          </w:rPrChange>
        </w:rPr>
        <w:tab/>
      </w:r>
      <w:r w:rsidRPr="001042C9">
        <w:rPr>
          <w:snapToGrid w:val="0"/>
          <w:lang w:val="en-GB"/>
          <w:rPrChange w:id="14159" w:author="Ericsson User" w:date="2022-03-08T15:31:00Z">
            <w:rPr>
              <w:snapToGrid w:val="0"/>
            </w:rPr>
          </w:rPrChange>
        </w:rPr>
        <w:tab/>
      </w:r>
      <w:r w:rsidRPr="001042C9">
        <w:rPr>
          <w:snapToGrid w:val="0"/>
          <w:lang w:val="en-GB"/>
          <w:rPrChange w:id="14160" w:author="Ericsson User" w:date="2022-03-08T15:31:00Z">
            <w:rPr>
              <w:snapToGrid w:val="0"/>
            </w:rPr>
          </w:rPrChange>
        </w:rPr>
        <w:tab/>
      </w:r>
      <w:r w:rsidRPr="001042C9">
        <w:rPr>
          <w:snapToGrid w:val="0"/>
          <w:lang w:val="en-GB"/>
          <w:rPrChange w:id="14161" w:author="Ericsson User" w:date="2022-03-08T15:31:00Z">
            <w:rPr>
              <w:snapToGrid w:val="0"/>
            </w:rPr>
          </w:rPrChange>
        </w:rPr>
        <w:tab/>
        <w:t>PRESENCE mandatory}|</w:t>
      </w:r>
    </w:p>
    <w:p w14:paraId="02FB2475" w14:textId="77777777" w:rsidR="004B7699" w:rsidRPr="001042C9" w:rsidRDefault="004B7699" w:rsidP="00AE213C">
      <w:pPr>
        <w:pStyle w:val="PL"/>
        <w:rPr>
          <w:snapToGrid w:val="0"/>
          <w:lang w:val="en-GB"/>
          <w:rPrChange w:id="14162" w:author="Ericsson User" w:date="2022-03-08T15:31:00Z">
            <w:rPr>
              <w:snapToGrid w:val="0"/>
            </w:rPr>
          </w:rPrChange>
        </w:rPr>
      </w:pPr>
      <w:r w:rsidRPr="001042C9">
        <w:rPr>
          <w:snapToGrid w:val="0"/>
          <w:lang w:val="en-GB"/>
          <w:rPrChange w:id="14163" w:author="Ericsson User" w:date="2022-03-08T15:31:00Z">
            <w:rPr>
              <w:snapToGrid w:val="0"/>
            </w:rPr>
          </w:rPrChange>
        </w:rPr>
        <w:tab/>
        <w:t>{ ID id-SplitSRB-RRCTransfer</w:t>
      </w:r>
      <w:r w:rsidRPr="001042C9">
        <w:rPr>
          <w:snapToGrid w:val="0"/>
          <w:lang w:val="en-GB"/>
          <w:rPrChange w:id="14164" w:author="Ericsson User" w:date="2022-03-08T15:31:00Z">
            <w:rPr>
              <w:snapToGrid w:val="0"/>
            </w:rPr>
          </w:rPrChange>
        </w:rPr>
        <w:tab/>
      </w:r>
      <w:r w:rsidRPr="001042C9">
        <w:rPr>
          <w:snapToGrid w:val="0"/>
          <w:lang w:val="en-GB"/>
          <w:rPrChange w:id="14165" w:author="Ericsson User" w:date="2022-03-08T15:31:00Z">
            <w:rPr>
              <w:snapToGrid w:val="0"/>
            </w:rPr>
          </w:rPrChange>
        </w:rPr>
        <w:tab/>
      </w:r>
      <w:r w:rsidRPr="001042C9">
        <w:rPr>
          <w:snapToGrid w:val="0"/>
          <w:lang w:val="en-GB"/>
          <w:rPrChange w:id="14166" w:author="Ericsson User" w:date="2022-03-08T15:31:00Z">
            <w:rPr>
              <w:snapToGrid w:val="0"/>
            </w:rPr>
          </w:rPrChange>
        </w:rPr>
        <w:tab/>
      </w:r>
      <w:r w:rsidRPr="001042C9">
        <w:rPr>
          <w:snapToGrid w:val="0"/>
          <w:lang w:val="en-GB"/>
          <w:rPrChange w:id="14167" w:author="Ericsson User" w:date="2022-03-08T15:31:00Z">
            <w:rPr>
              <w:snapToGrid w:val="0"/>
            </w:rPr>
          </w:rPrChange>
        </w:rPr>
        <w:tab/>
      </w:r>
      <w:r w:rsidRPr="001042C9">
        <w:rPr>
          <w:snapToGrid w:val="0"/>
          <w:lang w:val="en-GB"/>
          <w:rPrChange w:id="14168" w:author="Ericsson User" w:date="2022-03-08T15:31:00Z">
            <w:rPr>
              <w:snapToGrid w:val="0"/>
            </w:rPr>
          </w:rPrChange>
        </w:rPr>
        <w:tab/>
        <w:t>CRITICALITY reject</w:t>
      </w:r>
      <w:r w:rsidRPr="001042C9">
        <w:rPr>
          <w:snapToGrid w:val="0"/>
          <w:lang w:val="en-GB"/>
          <w:rPrChange w:id="14169" w:author="Ericsson User" w:date="2022-03-08T15:31:00Z">
            <w:rPr>
              <w:snapToGrid w:val="0"/>
            </w:rPr>
          </w:rPrChange>
        </w:rPr>
        <w:tab/>
      </w:r>
      <w:r w:rsidRPr="001042C9">
        <w:rPr>
          <w:snapToGrid w:val="0"/>
          <w:lang w:val="en-GB"/>
          <w:rPrChange w:id="14170" w:author="Ericsson User" w:date="2022-03-08T15:31:00Z">
            <w:rPr>
              <w:snapToGrid w:val="0"/>
            </w:rPr>
          </w:rPrChange>
        </w:rPr>
        <w:tab/>
        <w:t>TYPE SplitSRB-RRCTransfer</w:t>
      </w:r>
      <w:r w:rsidRPr="001042C9">
        <w:rPr>
          <w:snapToGrid w:val="0"/>
          <w:lang w:val="en-GB"/>
          <w:rPrChange w:id="14171" w:author="Ericsson User" w:date="2022-03-08T15:31:00Z">
            <w:rPr>
              <w:snapToGrid w:val="0"/>
            </w:rPr>
          </w:rPrChange>
        </w:rPr>
        <w:tab/>
      </w:r>
      <w:r w:rsidRPr="001042C9">
        <w:rPr>
          <w:snapToGrid w:val="0"/>
          <w:lang w:val="en-GB"/>
          <w:rPrChange w:id="14172" w:author="Ericsson User" w:date="2022-03-08T15:31:00Z">
            <w:rPr>
              <w:snapToGrid w:val="0"/>
            </w:rPr>
          </w:rPrChange>
        </w:rPr>
        <w:tab/>
      </w:r>
      <w:r w:rsidRPr="001042C9">
        <w:rPr>
          <w:snapToGrid w:val="0"/>
          <w:lang w:val="en-GB"/>
          <w:rPrChange w:id="14173" w:author="Ericsson User" w:date="2022-03-08T15:31:00Z">
            <w:rPr>
              <w:snapToGrid w:val="0"/>
            </w:rPr>
          </w:rPrChange>
        </w:rPr>
        <w:tab/>
      </w:r>
      <w:r w:rsidRPr="001042C9">
        <w:rPr>
          <w:snapToGrid w:val="0"/>
          <w:lang w:val="en-GB"/>
          <w:rPrChange w:id="14174" w:author="Ericsson User" w:date="2022-03-08T15:31:00Z">
            <w:rPr>
              <w:snapToGrid w:val="0"/>
            </w:rPr>
          </w:rPrChange>
        </w:rPr>
        <w:tab/>
      </w:r>
      <w:r w:rsidRPr="001042C9">
        <w:rPr>
          <w:snapToGrid w:val="0"/>
          <w:lang w:val="en-GB"/>
          <w:rPrChange w:id="14175" w:author="Ericsson User" w:date="2022-03-08T15:31:00Z">
            <w:rPr>
              <w:snapToGrid w:val="0"/>
            </w:rPr>
          </w:rPrChange>
        </w:rPr>
        <w:tab/>
      </w:r>
      <w:r w:rsidRPr="001042C9">
        <w:rPr>
          <w:snapToGrid w:val="0"/>
          <w:lang w:val="en-GB"/>
          <w:rPrChange w:id="14176" w:author="Ericsson User" w:date="2022-03-08T15:31:00Z">
            <w:rPr>
              <w:snapToGrid w:val="0"/>
            </w:rPr>
          </w:rPrChange>
        </w:rPr>
        <w:tab/>
        <w:t>PRESENCE optional }|</w:t>
      </w:r>
    </w:p>
    <w:p w14:paraId="77B25526" w14:textId="77777777" w:rsidR="004B7699" w:rsidRPr="001042C9" w:rsidRDefault="004B7699" w:rsidP="00AE213C">
      <w:pPr>
        <w:pStyle w:val="PL"/>
        <w:rPr>
          <w:snapToGrid w:val="0"/>
          <w:lang w:val="en-GB"/>
          <w:rPrChange w:id="14177" w:author="Ericsson User" w:date="2022-03-08T15:31:00Z">
            <w:rPr>
              <w:snapToGrid w:val="0"/>
            </w:rPr>
          </w:rPrChange>
        </w:rPr>
      </w:pPr>
      <w:r w:rsidRPr="001042C9">
        <w:rPr>
          <w:snapToGrid w:val="0"/>
          <w:lang w:val="en-GB"/>
          <w:rPrChange w:id="14178" w:author="Ericsson User" w:date="2022-03-08T15:31:00Z">
            <w:rPr>
              <w:snapToGrid w:val="0"/>
            </w:rPr>
          </w:rPrChange>
        </w:rPr>
        <w:tab/>
        <w:t>{ ID id-UEReportRRCTransfer</w:t>
      </w:r>
      <w:r w:rsidRPr="001042C9">
        <w:rPr>
          <w:snapToGrid w:val="0"/>
          <w:lang w:val="en-GB"/>
          <w:rPrChange w:id="14179" w:author="Ericsson User" w:date="2022-03-08T15:31:00Z">
            <w:rPr>
              <w:snapToGrid w:val="0"/>
            </w:rPr>
          </w:rPrChange>
        </w:rPr>
        <w:tab/>
      </w:r>
      <w:r w:rsidRPr="001042C9">
        <w:rPr>
          <w:snapToGrid w:val="0"/>
          <w:lang w:val="en-GB"/>
          <w:rPrChange w:id="14180" w:author="Ericsson User" w:date="2022-03-08T15:31:00Z">
            <w:rPr>
              <w:snapToGrid w:val="0"/>
            </w:rPr>
          </w:rPrChange>
        </w:rPr>
        <w:tab/>
      </w:r>
      <w:r w:rsidRPr="001042C9">
        <w:rPr>
          <w:snapToGrid w:val="0"/>
          <w:lang w:val="en-GB"/>
          <w:rPrChange w:id="14181" w:author="Ericsson User" w:date="2022-03-08T15:31:00Z">
            <w:rPr>
              <w:snapToGrid w:val="0"/>
            </w:rPr>
          </w:rPrChange>
        </w:rPr>
        <w:tab/>
      </w:r>
      <w:r w:rsidRPr="001042C9">
        <w:rPr>
          <w:snapToGrid w:val="0"/>
          <w:lang w:val="en-GB"/>
          <w:rPrChange w:id="14182" w:author="Ericsson User" w:date="2022-03-08T15:31:00Z">
            <w:rPr>
              <w:snapToGrid w:val="0"/>
            </w:rPr>
          </w:rPrChange>
        </w:rPr>
        <w:tab/>
      </w:r>
      <w:r w:rsidRPr="001042C9">
        <w:rPr>
          <w:snapToGrid w:val="0"/>
          <w:lang w:val="en-GB"/>
          <w:rPrChange w:id="14183" w:author="Ericsson User" w:date="2022-03-08T15:31:00Z">
            <w:rPr>
              <w:snapToGrid w:val="0"/>
            </w:rPr>
          </w:rPrChange>
        </w:rPr>
        <w:tab/>
      </w:r>
      <w:r w:rsidRPr="001042C9">
        <w:rPr>
          <w:snapToGrid w:val="0"/>
          <w:lang w:val="en-GB"/>
          <w:rPrChange w:id="14184" w:author="Ericsson User" w:date="2022-03-08T15:31:00Z">
            <w:rPr>
              <w:snapToGrid w:val="0"/>
            </w:rPr>
          </w:rPrChange>
        </w:rPr>
        <w:tab/>
        <w:t>CRITICALITY reject</w:t>
      </w:r>
      <w:r w:rsidRPr="001042C9">
        <w:rPr>
          <w:snapToGrid w:val="0"/>
          <w:lang w:val="en-GB"/>
          <w:rPrChange w:id="14185" w:author="Ericsson User" w:date="2022-03-08T15:31:00Z">
            <w:rPr>
              <w:snapToGrid w:val="0"/>
            </w:rPr>
          </w:rPrChange>
        </w:rPr>
        <w:tab/>
      </w:r>
      <w:r w:rsidRPr="001042C9">
        <w:rPr>
          <w:snapToGrid w:val="0"/>
          <w:lang w:val="en-GB"/>
          <w:rPrChange w:id="14186" w:author="Ericsson User" w:date="2022-03-08T15:31:00Z">
            <w:rPr>
              <w:snapToGrid w:val="0"/>
            </w:rPr>
          </w:rPrChange>
        </w:rPr>
        <w:tab/>
        <w:t>TYPE UEReportRRCTransfer</w:t>
      </w:r>
      <w:r w:rsidRPr="001042C9">
        <w:rPr>
          <w:snapToGrid w:val="0"/>
          <w:lang w:val="en-GB"/>
          <w:rPrChange w:id="14187" w:author="Ericsson User" w:date="2022-03-08T15:31:00Z">
            <w:rPr>
              <w:snapToGrid w:val="0"/>
            </w:rPr>
          </w:rPrChange>
        </w:rPr>
        <w:tab/>
      </w:r>
      <w:r w:rsidRPr="001042C9">
        <w:rPr>
          <w:snapToGrid w:val="0"/>
          <w:lang w:val="en-GB"/>
          <w:rPrChange w:id="14188" w:author="Ericsson User" w:date="2022-03-08T15:31:00Z">
            <w:rPr>
              <w:snapToGrid w:val="0"/>
            </w:rPr>
          </w:rPrChange>
        </w:rPr>
        <w:tab/>
      </w:r>
      <w:r w:rsidRPr="001042C9">
        <w:rPr>
          <w:snapToGrid w:val="0"/>
          <w:lang w:val="en-GB"/>
          <w:rPrChange w:id="14189" w:author="Ericsson User" w:date="2022-03-08T15:31:00Z">
            <w:rPr>
              <w:snapToGrid w:val="0"/>
            </w:rPr>
          </w:rPrChange>
        </w:rPr>
        <w:tab/>
      </w:r>
      <w:r w:rsidRPr="001042C9">
        <w:rPr>
          <w:snapToGrid w:val="0"/>
          <w:lang w:val="en-GB"/>
          <w:rPrChange w:id="14190" w:author="Ericsson User" w:date="2022-03-08T15:31:00Z">
            <w:rPr>
              <w:snapToGrid w:val="0"/>
            </w:rPr>
          </w:rPrChange>
        </w:rPr>
        <w:tab/>
      </w:r>
      <w:r w:rsidRPr="001042C9">
        <w:rPr>
          <w:snapToGrid w:val="0"/>
          <w:lang w:val="en-GB"/>
          <w:rPrChange w:id="14191" w:author="Ericsson User" w:date="2022-03-08T15:31:00Z">
            <w:rPr>
              <w:snapToGrid w:val="0"/>
            </w:rPr>
          </w:rPrChange>
        </w:rPr>
        <w:tab/>
      </w:r>
      <w:r w:rsidRPr="001042C9">
        <w:rPr>
          <w:snapToGrid w:val="0"/>
          <w:lang w:val="en-GB"/>
          <w:rPrChange w:id="14192" w:author="Ericsson User" w:date="2022-03-08T15:31:00Z">
            <w:rPr>
              <w:snapToGrid w:val="0"/>
            </w:rPr>
          </w:rPrChange>
        </w:rPr>
        <w:tab/>
      </w:r>
      <w:r w:rsidRPr="001042C9">
        <w:rPr>
          <w:snapToGrid w:val="0"/>
          <w:lang w:val="en-GB"/>
          <w:rPrChange w:id="14193" w:author="Ericsson User" w:date="2022-03-08T15:31:00Z">
            <w:rPr>
              <w:snapToGrid w:val="0"/>
            </w:rPr>
          </w:rPrChange>
        </w:rPr>
        <w:tab/>
        <w:t>PRESENCE optional }|</w:t>
      </w:r>
    </w:p>
    <w:p w14:paraId="0F7978F0" w14:textId="77777777" w:rsidR="004B7699" w:rsidRPr="001042C9" w:rsidRDefault="004B7699" w:rsidP="00AE213C">
      <w:pPr>
        <w:pStyle w:val="PL"/>
        <w:rPr>
          <w:snapToGrid w:val="0"/>
          <w:lang w:val="en-GB"/>
          <w:rPrChange w:id="14194" w:author="Ericsson User" w:date="2022-03-08T15:31:00Z">
            <w:rPr>
              <w:snapToGrid w:val="0"/>
            </w:rPr>
          </w:rPrChange>
        </w:rPr>
      </w:pPr>
      <w:r w:rsidRPr="001042C9">
        <w:rPr>
          <w:snapToGrid w:val="0"/>
          <w:lang w:val="en-GB"/>
          <w:rPrChange w:id="14195" w:author="Ericsson User" w:date="2022-03-08T15:31:00Z">
            <w:rPr>
              <w:snapToGrid w:val="0"/>
            </w:rPr>
          </w:rPrChange>
        </w:rPr>
        <w:tab/>
        <w:t>{ ID id-FastMCGRecoveryRRCTransfer-SN-to-MN</w:t>
      </w:r>
      <w:r w:rsidRPr="001042C9">
        <w:rPr>
          <w:snapToGrid w:val="0"/>
          <w:lang w:val="en-GB"/>
          <w:rPrChange w:id="14196" w:author="Ericsson User" w:date="2022-03-08T15:31:00Z">
            <w:rPr>
              <w:snapToGrid w:val="0"/>
            </w:rPr>
          </w:rPrChange>
        </w:rPr>
        <w:tab/>
      </w:r>
      <w:r w:rsidRPr="001042C9">
        <w:rPr>
          <w:snapToGrid w:val="0"/>
          <w:lang w:val="en-GB"/>
          <w:rPrChange w:id="14197" w:author="Ericsson User" w:date="2022-03-08T15:31:00Z">
            <w:rPr>
              <w:snapToGrid w:val="0"/>
            </w:rPr>
          </w:rPrChange>
        </w:rPr>
        <w:tab/>
        <w:t>CRITICALITY ignore</w:t>
      </w:r>
      <w:r w:rsidRPr="001042C9">
        <w:rPr>
          <w:snapToGrid w:val="0"/>
          <w:lang w:val="en-GB"/>
          <w:rPrChange w:id="14198" w:author="Ericsson User" w:date="2022-03-08T15:31:00Z">
            <w:rPr>
              <w:snapToGrid w:val="0"/>
            </w:rPr>
          </w:rPrChange>
        </w:rPr>
        <w:tab/>
      </w:r>
      <w:r w:rsidRPr="001042C9">
        <w:rPr>
          <w:snapToGrid w:val="0"/>
          <w:lang w:val="en-GB"/>
          <w:rPrChange w:id="14199" w:author="Ericsson User" w:date="2022-03-08T15:31:00Z">
            <w:rPr>
              <w:snapToGrid w:val="0"/>
            </w:rPr>
          </w:rPrChange>
        </w:rPr>
        <w:tab/>
        <w:t>TYPE FastMCGRecoveryRRCTransfer</w:t>
      </w:r>
      <w:r w:rsidRPr="001042C9">
        <w:rPr>
          <w:snapToGrid w:val="0"/>
          <w:lang w:val="en-GB"/>
          <w:rPrChange w:id="14200" w:author="Ericsson User" w:date="2022-03-08T15:31:00Z">
            <w:rPr>
              <w:snapToGrid w:val="0"/>
            </w:rPr>
          </w:rPrChange>
        </w:rPr>
        <w:tab/>
      </w:r>
      <w:r w:rsidRPr="001042C9">
        <w:rPr>
          <w:snapToGrid w:val="0"/>
          <w:lang w:val="en-GB"/>
          <w:rPrChange w:id="14201" w:author="Ericsson User" w:date="2022-03-08T15:31:00Z">
            <w:rPr>
              <w:snapToGrid w:val="0"/>
            </w:rPr>
          </w:rPrChange>
        </w:rPr>
        <w:tab/>
      </w:r>
      <w:r w:rsidRPr="001042C9">
        <w:rPr>
          <w:snapToGrid w:val="0"/>
          <w:lang w:val="en-GB"/>
          <w:rPrChange w:id="14202" w:author="Ericsson User" w:date="2022-03-08T15:31:00Z">
            <w:rPr>
              <w:snapToGrid w:val="0"/>
            </w:rPr>
          </w:rPrChange>
        </w:rPr>
        <w:tab/>
      </w:r>
      <w:r w:rsidRPr="001042C9">
        <w:rPr>
          <w:snapToGrid w:val="0"/>
          <w:lang w:val="en-GB"/>
          <w:rPrChange w:id="14203" w:author="Ericsson User" w:date="2022-03-08T15:31:00Z">
            <w:rPr>
              <w:snapToGrid w:val="0"/>
            </w:rPr>
          </w:rPrChange>
        </w:rPr>
        <w:tab/>
        <w:t>PRESENCE optional}|</w:t>
      </w:r>
    </w:p>
    <w:p w14:paraId="42214968" w14:textId="77777777" w:rsidR="004B7699" w:rsidRPr="001042C9" w:rsidRDefault="004B7699" w:rsidP="00AE213C">
      <w:pPr>
        <w:pStyle w:val="PL"/>
        <w:rPr>
          <w:snapToGrid w:val="0"/>
          <w:lang w:val="en-GB"/>
          <w:rPrChange w:id="14204" w:author="Ericsson User" w:date="2022-03-08T15:31:00Z">
            <w:rPr>
              <w:snapToGrid w:val="0"/>
            </w:rPr>
          </w:rPrChange>
        </w:rPr>
      </w:pPr>
      <w:r w:rsidRPr="001042C9">
        <w:rPr>
          <w:snapToGrid w:val="0"/>
          <w:lang w:val="en-GB"/>
          <w:rPrChange w:id="14205" w:author="Ericsson User" w:date="2022-03-08T15:31:00Z">
            <w:rPr>
              <w:snapToGrid w:val="0"/>
            </w:rPr>
          </w:rPrChange>
        </w:rPr>
        <w:tab/>
        <w:t>{ ID id-FastMCGRecoveryRRCTransfer-MN-to-SN</w:t>
      </w:r>
      <w:r w:rsidRPr="001042C9">
        <w:rPr>
          <w:snapToGrid w:val="0"/>
          <w:lang w:val="en-GB"/>
          <w:rPrChange w:id="14206" w:author="Ericsson User" w:date="2022-03-08T15:31:00Z">
            <w:rPr>
              <w:snapToGrid w:val="0"/>
            </w:rPr>
          </w:rPrChange>
        </w:rPr>
        <w:tab/>
      </w:r>
      <w:r w:rsidRPr="001042C9">
        <w:rPr>
          <w:snapToGrid w:val="0"/>
          <w:lang w:val="en-GB"/>
          <w:rPrChange w:id="14207" w:author="Ericsson User" w:date="2022-03-08T15:31:00Z">
            <w:rPr>
              <w:snapToGrid w:val="0"/>
            </w:rPr>
          </w:rPrChange>
        </w:rPr>
        <w:tab/>
        <w:t>CRITICALITY ignore</w:t>
      </w:r>
      <w:r w:rsidRPr="001042C9">
        <w:rPr>
          <w:snapToGrid w:val="0"/>
          <w:lang w:val="en-GB"/>
          <w:rPrChange w:id="14208" w:author="Ericsson User" w:date="2022-03-08T15:31:00Z">
            <w:rPr>
              <w:snapToGrid w:val="0"/>
            </w:rPr>
          </w:rPrChange>
        </w:rPr>
        <w:tab/>
      </w:r>
      <w:r w:rsidRPr="001042C9">
        <w:rPr>
          <w:snapToGrid w:val="0"/>
          <w:lang w:val="en-GB"/>
          <w:rPrChange w:id="14209" w:author="Ericsson User" w:date="2022-03-08T15:31:00Z">
            <w:rPr>
              <w:snapToGrid w:val="0"/>
            </w:rPr>
          </w:rPrChange>
        </w:rPr>
        <w:tab/>
        <w:t>TYPE FastMCGRecoveryRRCTransfer</w:t>
      </w:r>
      <w:r w:rsidRPr="001042C9">
        <w:rPr>
          <w:snapToGrid w:val="0"/>
          <w:lang w:val="en-GB"/>
          <w:rPrChange w:id="14210" w:author="Ericsson User" w:date="2022-03-08T15:31:00Z">
            <w:rPr>
              <w:snapToGrid w:val="0"/>
            </w:rPr>
          </w:rPrChange>
        </w:rPr>
        <w:tab/>
      </w:r>
      <w:r w:rsidRPr="001042C9">
        <w:rPr>
          <w:snapToGrid w:val="0"/>
          <w:lang w:val="en-GB"/>
          <w:rPrChange w:id="14211" w:author="Ericsson User" w:date="2022-03-08T15:31:00Z">
            <w:rPr>
              <w:snapToGrid w:val="0"/>
            </w:rPr>
          </w:rPrChange>
        </w:rPr>
        <w:tab/>
      </w:r>
      <w:r w:rsidRPr="001042C9">
        <w:rPr>
          <w:snapToGrid w:val="0"/>
          <w:lang w:val="en-GB"/>
          <w:rPrChange w:id="14212" w:author="Ericsson User" w:date="2022-03-08T15:31:00Z">
            <w:rPr>
              <w:snapToGrid w:val="0"/>
            </w:rPr>
          </w:rPrChange>
        </w:rPr>
        <w:tab/>
      </w:r>
      <w:r w:rsidRPr="001042C9">
        <w:rPr>
          <w:snapToGrid w:val="0"/>
          <w:lang w:val="en-GB"/>
          <w:rPrChange w:id="14213" w:author="Ericsson User" w:date="2022-03-08T15:31:00Z">
            <w:rPr>
              <w:snapToGrid w:val="0"/>
            </w:rPr>
          </w:rPrChange>
        </w:rPr>
        <w:tab/>
        <w:t>PRESENCE optional},</w:t>
      </w:r>
    </w:p>
    <w:p w14:paraId="1209F9CB" w14:textId="77777777" w:rsidR="004B7699" w:rsidRPr="001042C9" w:rsidRDefault="004B7699" w:rsidP="00AE213C">
      <w:pPr>
        <w:pStyle w:val="PL"/>
        <w:rPr>
          <w:snapToGrid w:val="0"/>
          <w:lang w:val="en-GB"/>
          <w:rPrChange w:id="14214" w:author="Ericsson User" w:date="2022-03-08T15:31:00Z">
            <w:rPr>
              <w:snapToGrid w:val="0"/>
            </w:rPr>
          </w:rPrChange>
        </w:rPr>
      </w:pPr>
      <w:r w:rsidRPr="001042C9">
        <w:rPr>
          <w:snapToGrid w:val="0"/>
          <w:lang w:val="en-GB"/>
          <w:rPrChange w:id="14215" w:author="Ericsson User" w:date="2022-03-08T15:31:00Z">
            <w:rPr>
              <w:snapToGrid w:val="0"/>
            </w:rPr>
          </w:rPrChange>
        </w:rPr>
        <w:tab/>
        <w:t>...</w:t>
      </w:r>
    </w:p>
    <w:p w14:paraId="23C0A083" w14:textId="77777777" w:rsidR="004B7699" w:rsidRPr="001042C9" w:rsidRDefault="004B7699" w:rsidP="00AE213C">
      <w:pPr>
        <w:pStyle w:val="PL"/>
        <w:rPr>
          <w:snapToGrid w:val="0"/>
          <w:lang w:val="en-GB"/>
          <w:rPrChange w:id="14216" w:author="Ericsson User" w:date="2022-03-08T15:31:00Z">
            <w:rPr>
              <w:snapToGrid w:val="0"/>
            </w:rPr>
          </w:rPrChange>
        </w:rPr>
      </w:pPr>
      <w:r w:rsidRPr="001042C9">
        <w:rPr>
          <w:snapToGrid w:val="0"/>
          <w:lang w:val="en-GB"/>
          <w:rPrChange w:id="14217" w:author="Ericsson User" w:date="2022-03-08T15:31:00Z">
            <w:rPr>
              <w:snapToGrid w:val="0"/>
            </w:rPr>
          </w:rPrChange>
        </w:rPr>
        <w:t>}</w:t>
      </w:r>
    </w:p>
    <w:p w14:paraId="2FDA8B2C" w14:textId="77777777" w:rsidR="004B7699" w:rsidRPr="001042C9" w:rsidRDefault="004B7699" w:rsidP="00AE213C">
      <w:pPr>
        <w:pStyle w:val="PL"/>
        <w:rPr>
          <w:snapToGrid w:val="0"/>
          <w:lang w:val="en-GB"/>
          <w:rPrChange w:id="14218" w:author="Ericsson User" w:date="2022-03-08T15:31:00Z">
            <w:rPr>
              <w:snapToGrid w:val="0"/>
            </w:rPr>
          </w:rPrChange>
        </w:rPr>
      </w:pPr>
    </w:p>
    <w:p w14:paraId="6E19D8B2" w14:textId="77777777" w:rsidR="004B7699" w:rsidRPr="001042C9" w:rsidRDefault="004B7699" w:rsidP="00AE213C">
      <w:pPr>
        <w:pStyle w:val="PL"/>
        <w:rPr>
          <w:snapToGrid w:val="0"/>
          <w:lang w:val="en-GB"/>
          <w:rPrChange w:id="14219" w:author="Ericsson User" w:date="2022-03-08T15:31:00Z">
            <w:rPr>
              <w:snapToGrid w:val="0"/>
            </w:rPr>
          </w:rPrChange>
        </w:rPr>
      </w:pPr>
      <w:r w:rsidRPr="001042C9">
        <w:rPr>
          <w:snapToGrid w:val="0"/>
          <w:lang w:val="en-GB"/>
          <w:rPrChange w:id="14220" w:author="Ericsson User" w:date="2022-03-08T15:31:00Z">
            <w:rPr>
              <w:snapToGrid w:val="0"/>
            </w:rPr>
          </w:rPrChange>
        </w:rPr>
        <w:t>SplitSRB-RRCTransfer ::= SEQUENCE {</w:t>
      </w:r>
    </w:p>
    <w:p w14:paraId="709B09F7" w14:textId="77777777" w:rsidR="004B7699" w:rsidRPr="001042C9" w:rsidRDefault="004B7699" w:rsidP="00AE213C">
      <w:pPr>
        <w:pStyle w:val="PL"/>
        <w:rPr>
          <w:snapToGrid w:val="0"/>
          <w:lang w:val="en-GB"/>
          <w:rPrChange w:id="14221" w:author="Ericsson User" w:date="2022-03-08T15:31:00Z">
            <w:rPr>
              <w:snapToGrid w:val="0"/>
            </w:rPr>
          </w:rPrChange>
        </w:rPr>
      </w:pPr>
      <w:r w:rsidRPr="001042C9">
        <w:rPr>
          <w:snapToGrid w:val="0"/>
          <w:lang w:val="en-GB"/>
          <w:rPrChange w:id="14222" w:author="Ericsson User" w:date="2022-03-08T15:31:00Z">
            <w:rPr>
              <w:snapToGrid w:val="0"/>
            </w:rPr>
          </w:rPrChange>
        </w:rPr>
        <w:tab/>
        <w:t>rrcContainer</w:t>
      </w:r>
      <w:r w:rsidRPr="001042C9">
        <w:rPr>
          <w:snapToGrid w:val="0"/>
          <w:lang w:val="en-GB"/>
          <w:rPrChange w:id="14223" w:author="Ericsson User" w:date="2022-03-08T15:31:00Z">
            <w:rPr>
              <w:snapToGrid w:val="0"/>
            </w:rPr>
          </w:rPrChange>
        </w:rPr>
        <w:tab/>
      </w:r>
      <w:r w:rsidRPr="001042C9">
        <w:rPr>
          <w:snapToGrid w:val="0"/>
          <w:lang w:val="en-GB"/>
          <w:rPrChange w:id="14224" w:author="Ericsson User" w:date="2022-03-08T15:31:00Z">
            <w:rPr>
              <w:snapToGrid w:val="0"/>
            </w:rPr>
          </w:rPrChange>
        </w:rPr>
        <w:tab/>
      </w:r>
      <w:r w:rsidRPr="001042C9">
        <w:rPr>
          <w:snapToGrid w:val="0"/>
          <w:lang w:val="en-GB"/>
          <w:rPrChange w:id="14225" w:author="Ericsson User" w:date="2022-03-08T15:31:00Z">
            <w:rPr>
              <w:snapToGrid w:val="0"/>
            </w:rPr>
          </w:rPrChange>
        </w:rPr>
        <w:tab/>
      </w:r>
      <w:r w:rsidRPr="001042C9">
        <w:rPr>
          <w:snapToGrid w:val="0"/>
          <w:lang w:val="en-GB"/>
          <w:rPrChange w:id="14226" w:author="Ericsson User" w:date="2022-03-08T15:31:00Z">
            <w:rPr>
              <w:snapToGrid w:val="0"/>
            </w:rPr>
          </w:rPrChange>
        </w:rPr>
        <w:tab/>
      </w:r>
      <w:r w:rsidRPr="001042C9">
        <w:rPr>
          <w:snapToGrid w:val="0"/>
          <w:lang w:val="en-GB"/>
          <w:rPrChange w:id="14227" w:author="Ericsson User" w:date="2022-03-08T15:31:00Z">
            <w:rPr>
              <w:snapToGrid w:val="0"/>
            </w:rPr>
          </w:rPrChange>
        </w:rPr>
        <w:tab/>
        <w:t>OCTET STRING</w:t>
      </w:r>
      <w:r w:rsidRPr="001042C9">
        <w:rPr>
          <w:snapToGrid w:val="0"/>
          <w:lang w:val="en-GB"/>
          <w:rPrChange w:id="14228" w:author="Ericsson User" w:date="2022-03-08T15:31:00Z">
            <w:rPr>
              <w:snapToGrid w:val="0"/>
            </w:rPr>
          </w:rPrChange>
        </w:rPr>
        <w:tab/>
      </w:r>
      <w:r w:rsidRPr="001042C9">
        <w:rPr>
          <w:snapToGrid w:val="0"/>
          <w:lang w:val="en-GB"/>
          <w:rPrChange w:id="14229" w:author="Ericsson User" w:date="2022-03-08T15:31:00Z">
            <w:rPr>
              <w:snapToGrid w:val="0"/>
            </w:rPr>
          </w:rPrChange>
        </w:rPr>
        <w:tab/>
      </w:r>
      <w:r w:rsidRPr="001042C9">
        <w:rPr>
          <w:snapToGrid w:val="0"/>
          <w:lang w:val="en-GB"/>
          <w:rPrChange w:id="14230" w:author="Ericsson User" w:date="2022-03-08T15:31:00Z">
            <w:rPr>
              <w:snapToGrid w:val="0"/>
            </w:rPr>
          </w:rPrChange>
        </w:rPr>
        <w:tab/>
      </w:r>
      <w:r w:rsidRPr="001042C9">
        <w:rPr>
          <w:snapToGrid w:val="0"/>
          <w:lang w:val="en-GB"/>
          <w:rPrChange w:id="14231" w:author="Ericsson User" w:date="2022-03-08T15:31:00Z">
            <w:rPr>
              <w:snapToGrid w:val="0"/>
            </w:rPr>
          </w:rPrChange>
        </w:rPr>
        <w:tab/>
      </w:r>
      <w:r w:rsidRPr="001042C9">
        <w:rPr>
          <w:snapToGrid w:val="0"/>
          <w:lang w:val="en-GB"/>
          <w:rPrChange w:id="14232" w:author="Ericsson User" w:date="2022-03-08T15:31:00Z">
            <w:rPr>
              <w:snapToGrid w:val="0"/>
            </w:rPr>
          </w:rPrChange>
        </w:rPr>
        <w:tab/>
      </w:r>
      <w:r w:rsidRPr="001042C9">
        <w:rPr>
          <w:snapToGrid w:val="0"/>
          <w:lang w:val="en-GB"/>
          <w:rPrChange w:id="14233" w:author="Ericsson User" w:date="2022-03-08T15:31:00Z">
            <w:rPr>
              <w:snapToGrid w:val="0"/>
            </w:rPr>
          </w:rPrChange>
        </w:rPr>
        <w:tab/>
        <w:t>OPTIONAL,</w:t>
      </w:r>
    </w:p>
    <w:p w14:paraId="06DA38C1" w14:textId="77777777" w:rsidR="004B7699" w:rsidRPr="001042C9" w:rsidRDefault="004B7699" w:rsidP="00AE213C">
      <w:pPr>
        <w:pStyle w:val="PL"/>
        <w:rPr>
          <w:snapToGrid w:val="0"/>
          <w:lang w:val="en-GB"/>
          <w:rPrChange w:id="14234" w:author="Ericsson User" w:date="2022-03-08T15:31:00Z">
            <w:rPr>
              <w:snapToGrid w:val="0"/>
            </w:rPr>
          </w:rPrChange>
        </w:rPr>
      </w:pPr>
      <w:r w:rsidRPr="001042C9">
        <w:rPr>
          <w:snapToGrid w:val="0"/>
          <w:lang w:val="en-GB"/>
          <w:rPrChange w:id="14235" w:author="Ericsson User" w:date="2022-03-08T15:31:00Z">
            <w:rPr>
              <w:snapToGrid w:val="0"/>
            </w:rPr>
          </w:rPrChange>
        </w:rPr>
        <w:tab/>
        <w:t>srbType</w:t>
      </w:r>
      <w:r w:rsidRPr="001042C9">
        <w:rPr>
          <w:snapToGrid w:val="0"/>
          <w:lang w:val="en-GB"/>
          <w:rPrChange w:id="14236" w:author="Ericsson User" w:date="2022-03-08T15:31:00Z">
            <w:rPr>
              <w:snapToGrid w:val="0"/>
            </w:rPr>
          </w:rPrChange>
        </w:rPr>
        <w:tab/>
      </w:r>
      <w:r w:rsidRPr="001042C9">
        <w:rPr>
          <w:snapToGrid w:val="0"/>
          <w:lang w:val="en-GB"/>
          <w:rPrChange w:id="14237" w:author="Ericsson User" w:date="2022-03-08T15:31:00Z">
            <w:rPr>
              <w:snapToGrid w:val="0"/>
            </w:rPr>
          </w:rPrChange>
        </w:rPr>
        <w:tab/>
      </w:r>
      <w:r w:rsidRPr="001042C9">
        <w:rPr>
          <w:snapToGrid w:val="0"/>
          <w:lang w:val="en-GB"/>
          <w:rPrChange w:id="14238" w:author="Ericsson User" w:date="2022-03-08T15:31:00Z">
            <w:rPr>
              <w:snapToGrid w:val="0"/>
            </w:rPr>
          </w:rPrChange>
        </w:rPr>
        <w:tab/>
      </w:r>
      <w:r w:rsidRPr="001042C9">
        <w:rPr>
          <w:snapToGrid w:val="0"/>
          <w:lang w:val="en-GB"/>
          <w:rPrChange w:id="14239" w:author="Ericsson User" w:date="2022-03-08T15:31:00Z">
            <w:rPr>
              <w:snapToGrid w:val="0"/>
            </w:rPr>
          </w:rPrChange>
        </w:rPr>
        <w:tab/>
      </w:r>
      <w:r w:rsidRPr="001042C9">
        <w:rPr>
          <w:snapToGrid w:val="0"/>
          <w:lang w:val="en-GB"/>
          <w:rPrChange w:id="14240" w:author="Ericsson User" w:date="2022-03-08T15:31:00Z">
            <w:rPr>
              <w:snapToGrid w:val="0"/>
            </w:rPr>
          </w:rPrChange>
        </w:rPr>
        <w:tab/>
      </w:r>
      <w:r w:rsidRPr="001042C9">
        <w:rPr>
          <w:snapToGrid w:val="0"/>
          <w:lang w:val="en-GB"/>
          <w:rPrChange w:id="14241" w:author="Ericsson User" w:date="2022-03-08T15:31:00Z">
            <w:rPr>
              <w:snapToGrid w:val="0"/>
            </w:rPr>
          </w:rPrChange>
        </w:rPr>
        <w:tab/>
      </w:r>
      <w:r w:rsidRPr="001042C9">
        <w:rPr>
          <w:snapToGrid w:val="0"/>
          <w:lang w:val="en-GB"/>
          <w:rPrChange w:id="14242" w:author="Ericsson User" w:date="2022-03-08T15:31:00Z">
            <w:rPr>
              <w:snapToGrid w:val="0"/>
            </w:rPr>
          </w:rPrChange>
        </w:rPr>
        <w:tab/>
        <w:t>ENUMERATED {srb1, srb2, ...},</w:t>
      </w:r>
    </w:p>
    <w:p w14:paraId="7CBFE681" w14:textId="77777777" w:rsidR="004B7699" w:rsidRPr="001042C9" w:rsidRDefault="004B7699" w:rsidP="00AE213C">
      <w:pPr>
        <w:pStyle w:val="PL"/>
        <w:rPr>
          <w:snapToGrid w:val="0"/>
          <w:lang w:val="en-GB"/>
          <w:rPrChange w:id="14243" w:author="Ericsson User" w:date="2022-03-08T15:31:00Z">
            <w:rPr>
              <w:snapToGrid w:val="0"/>
            </w:rPr>
          </w:rPrChange>
        </w:rPr>
      </w:pPr>
      <w:r w:rsidRPr="001042C9">
        <w:rPr>
          <w:snapToGrid w:val="0"/>
          <w:lang w:val="en-GB"/>
          <w:rPrChange w:id="14244" w:author="Ericsson User" w:date="2022-03-08T15:31:00Z">
            <w:rPr>
              <w:snapToGrid w:val="0"/>
            </w:rPr>
          </w:rPrChange>
        </w:rPr>
        <w:tab/>
        <w:t>deliveryStatus</w:t>
      </w:r>
      <w:r w:rsidRPr="001042C9">
        <w:rPr>
          <w:snapToGrid w:val="0"/>
          <w:lang w:val="en-GB"/>
          <w:rPrChange w:id="14245" w:author="Ericsson User" w:date="2022-03-08T15:31:00Z">
            <w:rPr>
              <w:snapToGrid w:val="0"/>
            </w:rPr>
          </w:rPrChange>
        </w:rPr>
        <w:tab/>
      </w:r>
      <w:r w:rsidRPr="001042C9">
        <w:rPr>
          <w:snapToGrid w:val="0"/>
          <w:lang w:val="en-GB"/>
          <w:rPrChange w:id="14246" w:author="Ericsson User" w:date="2022-03-08T15:31:00Z">
            <w:rPr>
              <w:snapToGrid w:val="0"/>
            </w:rPr>
          </w:rPrChange>
        </w:rPr>
        <w:tab/>
      </w:r>
      <w:r w:rsidRPr="001042C9">
        <w:rPr>
          <w:snapToGrid w:val="0"/>
          <w:lang w:val="en-GB"/>
          <w:rPrChange w:id="14247" w:author="Ericsson User" w:date="2022-03-08T15:31:00Z">
            <w:rPr>
              <w:snapToGrid w:val="0"/>
            </w:rPr>
          </w:rPrChange>
        </w:rPr>
        <w:tab/>
      </w:r>
      <w:r w:rsidRPr="001042C9">
        <w:rPr>
          <w:snapToGrid w:val="0"/>
          <w:lang w:val="en-GB"/>
          <w:rPrChange w:id="14248" w:author="Ericsson User" w:date="2022-03-08T15:31:00Z">
            <w:rPr>
              <w:snapToGrid w:val="0"/>
            </w:rPr>
          </w:rPrChange>
        </w:rPr>
        <w:tab/>
      </w:r>
      <w:r w:rsidRPr="001042C9">
        <w:rPr>
          <w:snapToGrid w:val="0"/>
          <w:lang w:val="en-GB"/>
          <w:rPrChange w:id="14249" w:author="Ericsson User" w:date="2022-03-08T15:31:00Z">
            <w:rPr>
              <w:snapToGrid w:val="0"/>
            </w:rPr>
          </w:rPrChange>
        </w:rPr>
        <w:tab/>
      </w:r>
      <w:r w:rsidRPr="001042C9">
        <w:rPr>
          <w:lang w:val="en-GB"/>
          <w:rPrChange w:id="14250" w:author="Ericsson User" w:date="2022-03-08T15:31:00Z">
            <w:rPr/>
          </w:rPrChange>
        </w:rPr>
        <w:t>DeliveryStatus</w:t>
      </w:r>
      <w:r w:rsidRPr="001042C9">
        <w:rPr>
          <w:snapToGrid w:val="0"/>
          <w:lang w:val="en-GB"/>
          <w:rPrChange w:id="14251" w:author="Ericsson User" w:date="2022-03-08T15:31:00Z">
            <w:rPr>
              <w:snapToGrid w:val="0"/>
            </w:rPr>
          </w:rPrChange>
        </w:rPr>
        <w:tab/>
      </w:r>
      <w:r w:rsidRPr="001042C9">
        <w:rPr>
          <w:snapToGrid w:val="0"/>
          <w:lang w:val="en-GB"/>
          <w:rPrChange w:id="14252" w:author="Ericsson User" w:date="2022-03-08T15:31:00Z">
            <w:rPr>
              <w:snapToGrid w:val="0"/>
            </w:rPr>
          </w:rPrChange>
        </w:rPr>
        <w:tab/>
      </w:r>
      <w:r w:rsidRPr="001042C9">
        <w:rPr>
          <w:snapToGrid w:val="0"/>
          <w:lang w:val="en-GB"/>
          <w:rPrChange w:id="14253" w:author="Ericsson User" w:date="2022-03-08T15:31:00Z">
            <w:rPr>
              <w:snapToGrid w:val="0"/>
            </w:rPr>
          </w:rPrChange>
        </w:rPr>
        <w:tab/>
      </w:r>
      <w:r w:rsidRPr="001042C9">
        <w:rPr>
          <w:snapToGrid w:val="0"/>
          <w:lang w:val="en-GB"/>
          <w:rPrChange w:id="14254" w:author="Ericsson User" w:date="2022-03-08T15:31:00Z">
            <w:rPr>
              <w:snapToGrid w:val="0"/>
            </w:rPr>
          </w:rPrChange>
        </w:rPr>
        <w:tab/>
      </w:r>
      <w:r w:rsidRPr="001042C9">
        <w:rPr>
          <w:snapToGrid w:val="0"/>
          <w:lang w:val="en-GB"/>
          <w:rPrChange w:id="14255" w:author="Ericsson User" w:date="2022-03-08T15:31:00Z">
            <w:rPr>
              <w:snapToGrid w:val="0"/>
            </w:rPr>
          </w:rPrChange>
        </w:rPr>
        <w:tab/>
      </w:r>
      <w:r w:rsidRPr="001042C9">
        <w:rPr>
          <w:snapToGrid w:val="0"/>
          <w:lang w:val="en-GB"/>
          <w:rPrChange w:id="14256" w:author="Ericsson User" w:date="2022-03-08T15:31:00Z">
            <w:rPr>
              <w:snapToGrid w:val="0"/>
            </w:rPr>
          </w:rPrChange>
        </w:rPr>
        <w:tab/>
        <w:t>OPTIONAL,</w:t>
      </w:r>
    </w:p>
    <w:p w14:paraId="68FACB03" w14:textId="77777777" w:rsidR="004B7699" w:rsidRPr="001042C9" w:rsidRDefault="004B7699" w:rsidP="00AE213C">
      <w:pPr>
        <w:pStyle w:val="PL"/>
        <w:rPr>
          <w:snapToGrid w:val="0"/>
          <w:lang w:val="en-GB"/>
          <w:rPrChange w:id="14257" w:author="Ericsson User" w:date="2022-03-08T15:31:00Z">
            <w:rPr>
              <w:snapToGrid w:val="0"/>
            </w:rPr>
          </w:rPrChange>
        </w:rPr>
      </w:pPr>
      <w:r w:rsidRPr="001042C9">
        <w:rPr>
          <w:snapToGrid w:val="0"/>
          <w:lang w:val="en-GB"/>
          <w:rPrChange w:id="14258" w:author="Ericsson User" w:date="2022-03-08T15:31:00Z">
            <w:rPr>
              <w:snapToGrid w:val="0"/>
            </w:rPr>
          </w:rPrChange>
        </w:rPr>
        <w:tab/>
        <w:t>iE-Extensions</w:t>
      </w:r>
      <w:r w:rsidRPr="001042C9">
        <w:rPr>
          <w:snapToGrid w:val="0"/>
          <w:lang w:val="en-GB"/>
          <w:rPrChange w:id="14259" w:author="Ericsson User" w:date="2022-03-08T15:31:00Z">
            <w:rPr>
              <w:snapToGrid w:val="0"/>
            </w:rPr>
          </w:rPrChange>
        </w:rPr>
        <w:tab/>
      </w:r>
      <w:r w:rsidRPr="001042C9">
        <w:rPr>
          <w:snapToGrid w:val="0"/>
          <w:lang w:val="en-GB"/>
          <w:rPrChange w:id="14260" w:author="Ericsson User" w:date="2022-03-08T15:31:00Z">
            <w:rPr>
              <w:snapToGrid w:val="0"/>
            </w:rPr>
          </w:rPrChange>
        </w:rPr>
        <w:tab/>
      </w:r>
      <w:r w:rsidRPr="001042C9">
        <w:rPr>
          <w:snapToGrid w:val="0"/>
          <w:lang w:val="en-GB"/>
          <w:rPrChange w:id="14261" w:author="Ericsson User" w:date="2022-03-08T15:31:00Z">
            <w:rPr>
              <w:snapToGrid w:val="0"/>
            </w:rPr>
          </w:rPrChange>
        </w:rPr>
        <w:tab/>
      </w:r>
      <w:r w:rsidRPr="001042C9">
        <w:rPr>
          <w:snapToGrid w:val="0"/>
          <w:lang w:val="en-GB"/>
          <w:rPrChange w:id="14262" w:author="Ericsson User" w:date="2022-03-08T15:31:00Z">
            <w:rPr>
              <w:snapToGrid w:val="0"/>
            </w:rPr>
          </w:rPrChange>
        </w:rPr>
        <w:tab/>
      </w:r>
      <w:r w:rsidRPr="001042C9">
        <w:rPr>
          <w:snapToGrid w:val="0"/>
          <w:lang w:val="en-GB"/>
          <w:rPrChange w:id="14263" w:author="Ericsson User" w:date="2022-03-08T15:31:00Z">
            <w:rPr>
              <w:snapToGrid w:val="0"/>
            </w:rPr>
          </w:rPrChange>
        </w:rPr>
        <w:tab/>
        <w:t>ProtocolExtensionContainer { {SplitSRB-RRCTransfer</w:t>
      </w:r>
      <w:r w:rsidRPr="001042C9">
        <w:rPr>
          <w:lang w:val="en-GB"/>
          <w:rPrChange w:id="14264" w:author="Ericsson User" w:date="2022-03-08T15:31:00Z">
            <w:rPr/>
          </w:rPrChange>
        </w:rPr>
        <w:t>-</w:t>
      </w:r>
      <w:r w:rsidRPr="001042C9">
        <w:rPr>
          <w:snapToGrid w:val="0"/>
          <w:lang w:val="en-GB"/>
          <w:rPrChange w:id="14265" w:author="Ericsson User" w:date="2022-03-08T15:31:00Z">
            <w:rPr>
              <w:snapToGrid w:val="0"/>
            </w:rPr>
          </w:rPrChange>
        </w:rPr>
        <w:t>ExtIEs} } OPTIONAL,</w:t>
      </w:r>
    </w:p>
    <w:p w14:paraId="784B1E82" w14:textId="77777777" w:rsidR="004B7699" w:rsidRPr="001042C9" w:rsidRDefault="004B7699" w:rsidP="00AE213C">
      <w:pPr>
        <w:pStyle w:val="PL"/>
        <w:rPr>
          <w:snapToGrid w:val="0"/>
          <w:lang w:val="en-GB"/>
          <w:rPrChange w:id="14266" w:author="Ericsson User" w:date="2022-03-08T15:31:00Z">
            <w:rPr>
              <w:snapToGrid w:val="0"/>
            </w:rPr>
          </w:rPrChange>
        </w:rPr>
      </w:pPr>
      <w:r w:rsidRPr="001042C9">
        <w:rPr>
          <w:snapToGrid w:val="0"/>
          <w:lang w:val="en-GB"/>
          <w:rPrChange w:id="14267" w:author="Ericsson User" w:date="2022-03-08T15:31:00Z">
            <w:rPr>
              <w:snapToGrid w:val="0"/>
            </w:rPr>
          </w:rPrChange>
        </w:rPr>
        <w:tab/>
        <w:t>...</w:t>
      </w:r>
    </w:p>
    <w:p w14:paraId="74DE5B0F" w14:textId="77777777" w:rsidR="004B7699" w:rsidRPr="001042C9" w:rsidRDefault="004B7699" w:rsidP="00AE213C">
      <w:pPr>
        <w:pStyle w:val="PL"/>
        <w:rPr>
          <w:snapToGrid w:val="0"/>
          <w:lang w:val="en-GB"/>
          <w:rPrChange w:id="14268" w:author="Ericsson User" w:date="2022-03-08T15:31:00Z">
            <w:rPr>
              <w:snapToGrid w:val="0"/>
            </w:rPr>
          </w:rPrChange>
        </w:rPr>
      </w:pPr>
      <w:r w:rsidRPr="001042C9">
        <w:rPr>
          <w:snapToGrid w:val="0"/>
          <w:lang w:val="en-GB"/>
          <w:rPrChange w:id="14269" w:author="Ericsson User" w:date="2022-03-08T15:31:00Z">
            <w:rPr>
              <w:snapToGrid w:val="0"/>
            </w:rPr>
          </w:rPrChange>
        </w:rPr>
        <w:t>}</w:t>
      </w:r>
    </w:p>
    <w:p w14:paraId="115835C7" w14:textId="77777777" w:rsidR="004B7699" w:rsidRPr="001042C9" w:rsidRDefault="004B7699" w:rsidP="00AE213C">
      <w:pPr>
        <w:pStyle w:val="PL"/>
        <w:rPr>
          <w:snapToGrid w:val="0"/>
          <w:lang w:val="en-GB"/>
          <w:rPrChange w:id="14270" w:author="Ericsson User" w:date="2022-03-08T15:31:00Z">
            <w:rPr>
              <w:snapToGrid w:val="0"/>
            </w:rPr>
          </w:rPrChange>
        </w:rPr>
      </w:pPr>
    </w:p>
    <w:p w14:paraId="0013D95B" w14:textId="77777777" w:rsidR="004B7699" w:rsidRPr="001042C9" w:rsidRDefault="004B7699" w:rsidP="00AE213C">
      <w:pPr>
        <w:pStyle w:val="PL"/>
        <w:rPr>
          <w:snapToGrid w:val="0"/>
          <w:lang w:val="en-GB"/>
          <w:rPrChange w:id="14271" w:author="Ericsson User" w:date="2022-03-08T15:31:00Z">
            <w:rPr>
              <w:snapToGrid w:val="0"/>
            </w:rPr>
          </w:rPrChange>
        </w:rPr>
      </w:pPr>
      <w:r w:rsidRPr="001042C9">
        <w:rPr>
          <w:snapToGrid w:val="0"/>
          <w:lang w:val="en-GB"/>
          <w:rPrChange w:id="14272" w:author="Ericsson User" w:date="2022-03-08T15:31:00Z">
            <w:rPr>
              <w:snapToGrid w:val="0"/>
            </w:rPr>
          </w:rPrChange>
        </w:rPr>
        <w:t>SplitSRB-RRCTransfer</w:t>
      </w:r>
      <w:r w:rsidRPr="001042C9">
        <w:rPr>
          <w:lang w:val="en-GB"/>
          <w:rPrChange w:id="14273" w:author="Ericsson User" w:date="2022-03-08T15:31:00Z">
            <w:rPr/>
          </w:rPrChange>
        </w:rPr>
        <w:t>-</w:t>
      </w:r>
      <w:r w:rsidRPr="001042C9">
        <w:rPr>
          <w:snapToGrid w:val="0"/>
          <w:lang w:val="en-GB"/>
          <w:rPrChange w:id="14274" w:author="Ericsson User" w:date="2022-03-08T15:31:00Z">
            <w:rPr>
              <w:snapToGrid w:val="0"/>
            </w:rPr>
          </w:rPrChange>
        </w:rPr>
        <w:t>ExtIEs XNAP-PROTOCOL-EXTENSION ::= {</w:t>
      </w:r>
    </w:p>
    <w:p w14:paraId="1486252B" w14:textId="77777777" w:rsidR="004B7699" w:rsidRPr="001042C9" w:rsidRDefault="004B7699" w:rsidP="00AE213C">
      <w:pPr>
        <w:pStyle w:val="PL"/>
        <w:rPr>
          <w:snapToGrid w:val="0"/>
          <w:lang w:val="en-GB"/>
          <w:rPrChange w:id="14275" w:author="Ericsson User" w:date="2022-03-08T15:31:00Z">
            <w:rPr>
              <w:snapToGrid w:val="0"/>
            </w:rPr>
          </w:rPrChange>
        </w:rPr>
      </w:pPr>
      <w:r w:rsidRPr="001042C9">
        <w:rPr>
          <w:snapToGrid w:val="0"/>
          <w:lang w:val="en-GB"/>
          <w:rPrChange w:id="14276" w:author="Ericsson User" w:date="2022-03-08T15:31:00Z">
            <w:rPr>
              <w:snapToGrid w:val="0"/>
            </w:rPr>
          </w:rPrChange>
        </w:rPr>
        <w:tab/>
        <w:t>...</w:t>
      </w:r>
    </w:p>
    <w:p w14:paraId="794CA36F" w14:textId="77777777" w:rsidR="004B7699" w:rsidRPr="001042C9" w:rsidRDefault="004B7699" w:rsidP="00AE213C">
      <w:pPr>
        <w:pStyle w:val="PL"/>
        <w:rPr>
          <w:snapToGrid w:val="0"/>
          <w:lang w:val="en-GB"/>
          <w:rPrChange w:id="14277" w:author="Ericsson User" w:date="2022-03-08T15:31:00Z">
            <w:rPr>
              <w:snapToGrid w:val="0"/>
            </w:rPr>
          </w:rPrChange>
        </w:rPr>
      </w:pPr>
      <w:r w:rsidRPr="001042C9">
        <w:rPr>
          <w:snapToGrid w:val="0"/>
          <w:lang w:val="en-GB"/>
          <w:rPrChange w:id="14278" w:author="Ericsson User" w:date="2022-03-08T15:31:00Z">
            <w:rPr>
              <w:snapToGrid w:val="0"/>
            </w:rPr>
          </w:rPrChange>
        </w:rPr>
        <w:t>}</w:t>
      </w:r>
    </w:p>
    <w:p w14:paraId="0C26C565" w14:textId="77777777" w:rsidR="004B7699" w:rsidRPr="001042C9" w:rsidRDefault="004B7699" w:rsidP="00AE213C">
      <w:pPr>
        <w:pStyle w:val="PL"/>
        <w:rPr>
          <w:snapToGrid w:val="0"/>
          <w:lang w:val="en-GB"/>
          <w:rPrChange w:id="14279" w:author="Ericsson User" w:date="2022-03-08T15:31:00Z">
            <w:rPr>
              <w:snapToGrid w:val="0"/>
            </w:rPr>
          </w:rPrChange>
        </w:rPr>
      </w:pPr>
    </w:p>
    <w:p w14:paraId="466F5C87" w14:textId="77777777" w:rsidR="004B7699" w:rsidRPr="001042C9" w:rsidRDefault="004B7699" w:rsidP="00AE213C">
      <w:pPr>
        <w:pStyle w:val="PL"/>
        <w:rPr>
          <w:snapToGrid w:val="0"/>
          <w:lang w:val="en-GB"/>
          <w:rPrChange w:id="14280" w:author="Ericsson User" w:date="2022-03-08T15:31:00Z">
            <w:rPr>
              <w:snapToGrid w:val="0"/>
            </w:rPr>
          </w:rPrChange>
        </w:rPr>
      </w:pPr>
      <w:r w:rsidRPr="001042C9">
        <w:rPr>
          <w:snapToGrid w:val="0"/>
          <w:lang w:val="en-GB"/>
          <w:rPrChange w:id="14281" w:author="Ericsson User" w:date="2022-03-08T15:31:00Z">
            <w:rPr>
              <w:snapToGrid w:val="0"/>
            </w:rPr>
          </w:rPrChange>
        </w:rPr>
        <w:t>UEReportRRCTransfer::= SEQUENCE {</w:t>
      </w:r>
    </w:p>
    <w:p w14:paraId="393D80A8" w14:textId="77777777" w:rsidR="004B7699" w:rsidRPr="001042C9" w:rsidRDefault="004B7699" w:rsidP="00AE213C">
      <w:pPr>
        <w:pStyle w:val="PL"/>
        <w:rPr>
          <w:snapToGrid w:val="0"/>
          <w:lang w:val="en-GB"/>
          <w:rPrChange w:id="14282" w:author="Ericsson User" w:date="2022-03-08T15:31:00Z">
            <w:rPr>
              <w:snapToGrid w:val="0"/>
            </w:rPr>
          </w:rPrChange>
        </w:rPr>
      </w:pPr>
      <w:r w:rsidRPr="001042C9">
        <w:rPr>
          <w:snapToGrid w:val="0"/>
          <w:lang w:val="en-GB"/>
          <w:rPrChange w:id="14283" w:author="Ericsson User" w:date="2022-03-08T15:31:00Z">
            <w:rPr>
              <w:snapToGrid w:val="0"/>
            </w:rPr>
          </w:rPrChange>
        </w:rPr>
        <w:tab/>
        <w:t>rrcContainer</w:t>
      </w:r>
      <w:r w:rsidRPr="001042C9">
        <w:rPr>
          <w:snapToGrid w:val="0"/>
          <w:lang w:val="en-GB"/>
          <w:rPrChange w:id="14284" w:author="Ericsson User" w:date="2022-03-08T15:31:00Z">
            <w:rPr>
              <w:snapToGrid w:val="0"/>
            </w:rPr>
          </w:rPrChange>
        </w:rPr>
        <w:tab/>
      </w:r>
      <w:r w:rsidRPr="001042C9">
        <w:rPr>
          <w:snapToGrid w:val="0"/>
          <w:lang w:val="en-GB"/>
          <w:rPrChange w:id="14285" w:author="Ericsson User" w:date="2022-03-08T15:31:00Z">
            <w:rPr>
              <w:snapToGrid w:val="0"/>
            </w:rPr>
          </w:rPrChange>
        </w:rPr>
        <w:tab/>
      </w:r>
      <w:r w:rsidRPr="001042C9">
        <w:rPr>
          <w:snapToGrid w:val="0"/>
          <w:lang w:val="en-GB"/>
          <w:rPrChange w:id="14286" w:author="Ericsson User" w:date="2022-03-08T15:31:00Z">
            <w:rPr>
              <w:snapToGrid w:val="0"/>
            </w:rPr>
          </w:rPrChange>
        </w:rPr>
        <w:tab/>
      </w:r>
      <w:r w:rsidRPr="001042C9">
        <w:rPr>
          <w:snapToGrid w:val="0"/>
          <w:lang w:val="en-GB"/>
          <w:rPrChange w:id="14287" w:author="Ericsson User" w:date="2022-03-08T15:31:00Z">
            <w:rPr>
              <w:snapToGrid w:val="0"/>
            </w:rPr>
          </w:rPrChange>
        </w:rPr>
        <w:tab/>
      </w:r>
      <w:r w:rsidRPr="001042C9">
        <w:rPr>
          <w:snapToGrid w:val="0"/>
          <w:lang w:val="en-GB"/>
          <w:rPrChange w:id="14288" w:author="Ericsson User" w:date="2022-03-08T15:31:00Z">
            <w:rPr>
              <w:snapToGrid w:val="0"/>
            </w:rPr>
          </w:rPrChange>
        </w:rPr>
        <w:tab/>
        <w:t>OCTET STRING,</w:t>
      </w:r>
    </w:p>
    <w:p w14:paraId="077D902A" w14:textId="77777777" w:rsidR="004B7699" w:rsidRPr="001042C9" w:rsidRDefault="004B7699" w:rsidP="00AE213C">
      <w:pPr>
        <w:pStyle w:val="PL"/>
        <w:rPr>
          <w:snapToGrid w:val="0"/>
          <w:lang w:val="en-GB"/>
          <w:rPrChange w:id="14289" w:author="Ericsson User" w:date="2022-03-08T15:31:00Z">
            <w:rPr>
              <w:snapToGrid w:val="0"/>
            </w:rPr>
          </w:rPrChange>
        </w:rPr>
      </w:pPr>
      <w:r w:rsidRPr="001042C9">
        <w:rPr>
          <w:snapToGrid w:val="0"/>
          <w:lang w:val="en-GB"/>
          <w:rPrChange w:id="14290" w:author="Ericsson User" w:date="2022-03-08T15:31:00Z">
            <w:rPr>
              <w:snapToGrid w:val="0"/>
            </w:rPr>
          </w:rPrChange>
        </w:rPr>
        <w:tab/>
        <w:t>iE-Extensions</w:t>
      </w:r>
      <w:r w:rsidRPr="001042C9">
        <w:rPr>
          <w:snapToGrid w:val="0"/>
          <w:lang w:val="en-GB"/>
          <w:rPrChange w:id="14291" w:author="Ericsson User" w:date="2022-03-08T15:31:00Z">
            <w:rPr>
              <w:snapToGrid w:val="0"/>
            </w:rPr>
          </w:rPrChange>
        </w:rPr>
        <w:tab/>
      </w:r>
      <w:r w:rsidRPr="001042C9">
        <w:rPr>
          <w:snapToGrid w:val="0"/>
          <w:lang w:val="en-GB"/>
          <w:rPrChange w:id="14292" w:author="Ericsson User" w:date="2022-03-08T15:31:00Z">
            <w:rPr>
              <w:snapToGrid w:val="0"/>
            </w:rPr>
          </w:rPrChange>
        </w:rPr>
        <w:tab/>
      </w:r>
      <w:r w:rsidRPr="001042C9">
        <w:rPr>
          <w:snapToGrid w:val="0"/>
          <w:lang w:val="en-GB"/>
          <w:rPrChange w:id="14293" w:author="Ericsson User" w:date="2022-03-08T15:31:00Z">
            <w:rPr>
              <w:snapToGrid w:val="0"/>
            </w:rPr>
          </w:rPrChange>
        </w:rPr>
        <w:tab/>
      </w:r>
      <w:r w:rsidRPr="001042C9">
        <w:rPr>
          <w:snapToGrid w:val="0"/>
          <w:lang w:val="en-GB"/>
          <w:rPrChange w:id="14294" w:author="Ericsson User" w:date="2022-03-08T15:31:00Z">
            <w:rPr>
              <w:snapToGrid w:val="0"/>
            </w:rPr>
          </w:rPrChange>
        </w:rPr>
        <w:tab/>
      </w:r>
      <w:r w:rsidRPr="001042C9">
        <w:rPr>
          <w:snapToGrid w:val="0"/>
          <w:lang w:val="en-GB"/>
          <w:rPrChange w:id="14295" w:author="Ericsson User" w:date="2022-03-08T15:31:00Z">
            <w:rPr>
              <w:snapToGrid w:val="0"/>
            </w:rPr>
          </w:rPrChange>
        </w:rPr>
        <w:tab/>
        <w:t>ProtocolExtensionContainer { {UEReportRRCTransfer</w:t>
      </w:r>
      <w:r w:rsidRPr="001042C9">
        <w:rPr>
          <w:lang w:val="en-GB"/>
          <w:rPrChange w:id="14296" w:author="Ericsson User" w:date="2022-03-08T15:31:00Z">
            <w:rPr/>
          </w:rPrChange>
        </w:rPr>
        <w:t>-</w:t>
      </w:r>
      <w:r w:rsidRPr="001042C9">
        <w:rPr>
          <w:snapToGrid w:val="0"/>
          <w:lang w:val="en-GB"/>
          <w:rPrChange w:id="14297" w:author="Ericsson User" w:date="2022-03-08T15:31:00Z">
            <w:rPr>
              <w:snapToGrid w:val="0"/>
            </w:rPr>
          </w:rPrChange>
        </w:rPr>
        <w:t>ExtIEs} } OPTIONAL,</w:t>
      </w:r>
    </w:p>
    <w:p w14:paraId="77105AA5" w14:textId="77777777" w:rsidR="004B7699" w:rsidRPr="001042C9" w:rsidRDefault="004B7699" w:rsidP="00AE213C">
      <w:pPr>
        <w:pStyle w:val="PL"/>
        <w:rPr>
          <w:snapToGrid w:val="0"/>
          <w:lang w:val="en-GB"/>
          <w:rPrChange w:id="14298" w:author="Ericsson User" w:date="2022-03-08T15:31:00Z">
            <w:rPr>
              <w:snapToGrid w:val="0"/>
            </w:rPr>
          </w:rPrChange>
        </w:rPr>
      </w:pPr>
      <w:r w:rsidRPr="001042C9">
        <w:rPr>
          <w:snapToGrid w:val="0"/>
          <w:lang w:val="en-GB"/>
          <w:rPrChange w:id="14299" w:author="Ericsson User" w:date="2022-03-08T15:31:00Z">
            <w:rPr>
              <w:snapToGrid w:val="0"/>
            </w:rPr>
          </w:rPrChange>
        </w:rPr>
        <w:tab/>
        <w:t>...</w:t>
      </w:r>
    </w:p>
    <w:p w14:paraId="49725F68" w14:textId="77777777" w:rsidR="004B7699" w:rsidRPr="001042C9" w:rsidRDefault="004B7699" w:rsidP="00AE213C">
      <w:pPr>
        <w:pStyle w:val="PL"/>
        <w:rPr>
          <w:snapToGrid w:val="0"/>
          <w:lang w:val="en-GB"/>
          <w:rPrChange w:id="14300" w:author="Ericsson User" w:date="2022-03-08T15:31:00Z">
            <w:rPr>
              <w:snapToGrid w:val="0"/>
            </w:rPr>
          </w:rPrChange>
        </w:rPr>
      </w:pPr>
      <w:r w:rsidRPr="001042C9">
        <w:rPr>
          <w:snapToGrid w:val="0"/>
          <w:lang w:val="en-GB"/>
          <w:rPrChange w:id="14301" w:author="Ericsson User" w:date="2022-03-08T15:31:00Z">
            <w:rPr>
              <w:snapToGrid w:val="0"/>
            </w:rPr>
          </w:rPrChange>
        </w:rPr>
        <w:t>}</w:t>
      </w:r>
    </w:p>
    <w:p w14:paraId="43C2EF2C" w14:textId="77777777" w:rsidR="004B7699" w:rsidRPr="001042C9" w:rsidRDefault="004B7699" w:rsidP="00AE213C">
      <w:pPr>
        <w:pStyle w:val="PL"/>
        <w:rPr>
          <w:snapToGrid w:val="0"/>
          <w:lang w:val="en-GB"/>
          <w:rPrChange w:id="14302" w:author="Ericsson User" w:date="2022-03-08T15:31:00Z">
            <w:rPr>
              <w:snapToGrid w:val="0"/>
            </w:rPr>
          </w:rPrChange>
        </w:rPr>
      </w:pPr>
    </w:p>
    <w:p w14:paraId="285E5562" w14:textId="77777777" w:rsidR="004B7699" w:rsidRPr="001042C9" w:rsidRDefault="004B7699" w:rsidP="00AE213C">
      <w:pPr>
        <w:pStyle w:val="PL"/>
        <w:rPr>
          <w:snapToGrid w:val="0"/>
          <w:lang w:val="en-GB"/>
          <w:rPrChange w:id="14303" w:author="Ericsson User" w:date="2022-03-08T15:31:00Z">
            <w:rPr>
              <w:snapToGrid w:val="0"/>
            </w:rPr>
          </w:rPrChange>
        </w:rPr>
      </w:pPr>
      <w:r w:rsidRPr="001042C9">
        <w:rPr>
          <w:snapToGrid w:val="0"/>
          <w:lang w:val="en-GB"/>
          <w:rPrChange w:id="14304" w:author="Ericsson User" w:date="2022-03-08T15:31:00Z">
            <w:rPr>
              <w:snapToGrid w:val="0"/>
            </w:rPr>
          </w:rPrChange>
        </w:rPr>
        <w:lastRenderedPageBreak/>
        <w:t>UEReportRRCTransfer</w:t>
      </w:r>
      <w:r w:rsidRPr="001042C9">
        <w:rPr>
          <w:lang w:val="en-GB"/>
          <w:rPrChange w:id="14305" w:author="Ericsson User" w:date="2022-03-08T15:31:00Z">
            <w:rPr/>
          </w:rPrChange>
        </w:rPr>
        <w:t>-</w:t>
      </w:r>
      <w:r w:rsidRPr="001042C9">
        <w:rPr>
          <w:snapToGrid w:val="0"/>
          <w:lang w:val="en-GB"/>
          <w:rPrChange w:id="14306" w:author="Ericsson User" w:date="2022-03-08T15:31:00Z">
            <w:rPr>
              <w:snapToGrid w:val="0"/>
            </w:rPr>
          </w:rPrChange>
        </w:rPr>
        <w:t>ExtIEs XNAP-PROTOCOL-EXTENSION ::= {</w:t>
      </w:r>
    </w:p>
    <w:p w14:paraId="45FE67BE" w14:textId="77777777" w:rsidR="004B7699" w:rsidRPr="001042C9" w:rsidRDefault="004B7699" w:rsidP="00AE213C">
      <w:pPr>
        <w:pStyle w:val="PL"/>
        <w:rPr>
          <w:snapToGrid w:val="0"/>
          <w:lang w:val="en-GB"/>
          <w:rPrChange w:id="14307" w:author="Ericsson User" w:date="2022-03-08T15:31:00Z">
            <w:rPr>
              <w:snapToGrid w:val="0"/>
            </w:rPr>
          </w:rPrChange>
        </w:rPr>
      </w:pPr>
      <w:r w:rsidRPr="001042C9">
        <w:rPr>
          <w:snapToGrid w:val="0"/>
          <w:lang w:val="en-GB"/>
          <w:rPrChange w:id="14308" w:author="Ericsson User" w:date="2022-03-08T15:31:00Z">
            <w:rPr>
              <w:snapToGrid w:val="0"/>
            </w:rPr>
          </w:rPrChange>
        </w:rPr>
        <w:tab/>
        <w:t>...</w:t>
      </w:r>
    </w:p>
    <w:p w14:paraId="4BDEC761" w14:textId="77777777" w:rsidR="004B7699" w:rsidRPr="001042C9" w:rsidRDefault="004B7699" w:rsidP="00AE213C">
      <w:pPr>
        <w:pStyle w:val="PL"/>
        <w:rPr>
          <w:snapToGrid w:val="0"/>
          <w:lang w:val="en-GB"/>
          <w:rPrChange w:id="14309" w:author="Ericsson User" w:date="2022-03-08T15:31:00Z">
            <w:rPr>
              <w:snapToGrid w:val="0"/>
            </w:rPr>
          </w:rPrChange>
        </w:rPr>
      </w:pPr>
      <w:r w:rsidRPr="001042C9">
        <w:rPr>
          <w:snapToGrid w:val="0"/>
          <w:lang w:val="en-GB"/>
          <w:rPrChange w:id="14310" w:author="Ericsson User" w:date="2022-03-08T15:31:00Z">
            <w:rPr>
              <w:snapToGrid w:val="0"/>
            </w:rPr>
          </w:rPrChange>
        </w:rPr>
        <w:t>}</w:t>
      </w:r>
    </w:p>
    <w:p w14:paraId="3C93A888" w14:textId="77777777" w:rsidR="004B7699" w:rsidRPr="001042C9" w:rsidRDefault="004B7699" w:rsidP="00AE213C">
      <w:pPr>
        <w:pStyle w:val="PL"/>
        <w:rPr>
          <w:snapToGrid w:val="0"/>
          <w:lang w:val="en-GB"/>
          <w:rPrChange w:id="14311" w:author="Ericsson User" w:date="2022-03-08T15:31:00Z">
            <w:rPr>
              <w:snapToGrid w:val="0"/>
            </w:rPr>
          </w:rPrChange>
        </w:rPr>
      </w:pPr>
    </w:p>
    <w:p w14:paraId="07B55083" w14:textId="77777777" w:rsidR="004B7699" w:rsidRPr="001042C9" w:rsidRDefault="004B7699" w:rsidP="00AE213C">
      <w:pPr>
        <w:pStyle w:val="PL"/>
        <w:rPr>
          <w:snapToGrid w:val="0"/>
          <w:lang w:val="en-GB"/>
          <w:rPrChange w:id="14312" w:author="Ericsson User" w:date="2022-03-08T15:31:00Z">
            <w:rPr>
              <w:snapToGrid w:val="0"/>
            </w:rPr>
          </w:rPrChange>
        </w:rPr>
      </w:pPr>
      <w:r w:rsidRPr="001042C9">
        <w:rPr>
          <w:snapToGrid w:val="0"/>
          <w:lang w:val="en-GB"/>
          <w:rPrChange w:id="14313" w:author="Ericsson User" w:date="2022-03-08T15:31:00Z">
            <w:rPr>
              <w:snapToGrid w:val="0"/>
            </w:rPr>
          </w:rPrChange>
        </w:rPr>
        <w:t>FastMCGRecoveryRRCTransfer::= SEQUENCE {</w:t>
      </w:r>
    </w:p>
    <w:p w14:paraId="51DE62AB" w14:textId="77777777" w:rsidR="004B7699" w:rsidRPr="001042C9" w:rsidRDefault="004B7699" w:rsidP="00AE213C">
      <w:pPr>
        <w:pStyle w:val="PL"/>
        <w:rPr>
          <w:snapToGrid w:val="0"/>
          <w:lang w:val="en-GB"/>
          <w:rPrChange w:id="14314" w:author="Ericsson User" w:date="2022-03-08T15:32:00Z">
            <w:rPr>
              <w:snapToGrid w:val="0"/>
            </w:rPr>
          </w:rPrChange>
        </w:rPr>
      </w:pPr>
      <w:r w:rsidRPr="001042C9">
        <w:rPr>
          <w:snapToGrid w:val="0"/>
          <w:lang w:val="en-GB"/>
          <w:rPrChange w:id="14315" w:author="Ericsson User" w:date="2022-03-08T15:31:00Z">
            <w:rPr>
              <w:snapToGrid w:val="0"/>
            </w:rPr>
          </w:rPrChange>
        </w:rPr>
        <w:tab/>
      </w:r>
      <w:r w:rsidRPr="001042C9">
        <w:rPr>
          <w:snapToGrid w:val="0"/>
          <w:lang w:val="en-GB"/>
          <w:rPrChange w:id="14316" w:author="Ericsson User" w:date="2022-03-08T15:32:00Z">
            <w:rPr>
              <w:snapToGrid w:val="0"/>
            </w:rPr>
          </w:rPrChange>
        </w:rPr>
        <w:t>rrcContainer</w:t>
      </w:r>
      <w:r w:rsidRPr="001042C9">
        <w:rPr>
          <w:snapToGrid w:val="0"/>
          <w:lang w:val="en-GB"/>
          <w:rPrChange w:id="14317" w:author="Ericsson User" w:date="2022-03-08T15:32:00Z">
            <w:rPr>
              <w:snapToGrid w:val="0"/>
            </w:rPr>
          </w:rPrChange>
        </w:rPr>
        <w:tab/>
      </w:r>
      <w:r w:rsidRPr="001042C9">
        <w:rPr>
          <w:snapToGrid w:val="0"/>
          <w:lang w:val="en-GB"/>
          <w:rPrChange w:id="14318" w:author="Ericsson User" w:date="2022-03-08T15:32:00Z">
            <w:rPr>
              <w:snapToGrid w:val="0"/>
            </w:rPr>
          </w:rPrChange>
        </w:rPr>
        <w:tab/>
      </w:r>
      <w:r w:rsidRPr="001042C9">
        <w:rPr>
          <w:snapToGrid w:val="0"/>
          <w:lang w:val="en-GB"/>
          <w:rPrChange w:id="14319" w:author="Ericsson User" w:date="2022-03-08T15:32:00Z">
            <w:rPr>
              <w:snapToGrid w:val="0"/>
            </w:rPr>
          </w:rPrChange>
        </w:rPr>
        <w:tab/>
      </w:r>
      <w:r w:rsidRPr="001042C9">
        <w:rPr>
          <w:snapToGrid w:val="0"/>
          <w:lang w:val="en-GB"/>
          <w:rPrChange w:id="14320" w:author="Ericsson User" w:date="2022-03-08T15:32:00Z">
            <w:rPr>
              <w:snapToGrid w:val="0"/>
            </w:rPr>
          </w:rPrChange>
        </w:rPr>
        <w:tab/>
      </w:r>
      <w:r w:rsidRPr="001042C9">
        <w:rPr>
          <w:snapToGrid w:val="0"/>
          <w:lang w:val="en-GB"/>
          <w:rPrChange w:id="14321" w:author="Ericsson User" w:date="2022-03-08T15:32:00Z">
            <w:rPr>
              <w:snapToGrid w:val="0"/>
            </w:rPr>
          </w:rPrChange>
        </w:rPr>
        <w:tab/>
        <w:t>OCTET STRING,</w:t>
      </w:r>
    </w:p>
    <w:p w14:paraId="5B7C12FC" w14:textId="77777777" w:rsidR="004B7699" w:rsidRPr="001042C9" w:rsidRDefault="004B7699" w:rsidP="00AE213C">
      <w:pPr>
        <w:pStyle w:val="PL"/>
        <w:rPr>
          <w:snapToGrid w:val="0"/>
          <w:lang w:val="en-GB"/>
          <w:rPrChange w:id="14322" w:author="Ericsson User" w:date="2022-03-08T15:32:00Z">
            <w:rPr>
              <w:snapToGrid w:val="0"/>
            </w:rPr>
          </w:rPrChange>
        </w:rPr>
      </w:pPr>
      <w:r w:rsidRPr="001042C9">
        <w:rPr>
          <w:snapToGrid w:val="0"/>
          <w:lang w:val="en-GB"/>
          <w:rPrChange w:id="14323" w:author="Ericsson User" w:date="2022-03-08T15:32:00Z">
            <w:rPr>
              <w:snapToGrid w:val="0"/>
            </w:rPr>
          </w:rPrChange>
        </w:rPr>
        <w:tab/>
        <w:t>iE-Extensions</w:t>
      </w:r>
      <w:r w:rsidRPr="001042C9">
        <w:rPr>
          <w:snapToGrid w:val="0"/>
          <w:lang w:val="en-GB"/>
          <w:rPrChange w:id="14324" w:author="Ericsson User" w:date="2022-03-08T15:32:00Z">
            <w:rPr>
              <w:snapToGrid w:val="0"/>
            </w:rPr>
          </w:rPrChange>
        </w:rPr>
        <w:tab/>
      </w:r>
      <w:r w:rsidRPr="001042C9">
        <w:rPr>
          <w:snapToGrid w:val="0"/>
          <w:lang w:val="en-GB"/>
          <w:rPrChange w:id="14325" w:author="Ericsson User" w:date="2022-03-08T15:32:00Z">
            <w:rPr>
              <w:snapToGrid w:val="0"/>
            </w:rPr>
          </w:rPrChange>
        </w:rPr>
        <w:tab/>
      </w:r>
      <w:r w:rsidRPr="001042C9">
        <w:rPr>
          <w:snapToGrid w:val="0"/>
          <w:lang w:val="en-GB"/>
          <w:rPrChange w:id="14326" w:author="Ericsson User" w:date="2022-03-08T15:32:00Z">
            <w:rPr>
              <w:snapToGrid w:val="0"/>
            </w:rPr>
          </w:rPrChange>
        </w:rPr>
        <w:tab/>
      </w:r>
      <w:r w:rsidRPr="001042C9">
        <w:rPr>
          <w:snapToGrid w:val="0"/>
          <w:lang w:val="en-GB"/>
          <w:rPrChange w:id="14327" w:author="Ericsson User" w:date="2022-03-08T15:32:00Z">
            <w:rPr>
              <w:snapToGrid w:val="0"/>
            </w:rPr>
          </w:rPrChange>
        </w:rPr>
        <w:tab/>
      </w:r>
      <w:r w:rsidRPr="001042C9">
        <w:rPr>
          <w:snapToGrid w:val="0"/>
          <w:lang w:val="en-GB"/>
          <w:rPrChange w:id="14328" w:author="Ericsson User" w:date="2022-03-08T15:32:00Z">
            <w:rPr>
              <w:snapToGrid w:val="0"/>
            </w:rPr>
          </w:rPrChange>
        </w:rPr>
        <w:tab/>
        <w:t>ProtocolExtensionContainer { { FastMCGRecoveryRRCTransfer-ExtIEs} } OPTIONAL,</w:t>
      </w:r>
    </w:p>
    <w:p w14:paraId="41F137B8" w14:textId="77777777" w:rsidR="004B7699" w:rsidRPr="001042C9" w:rsidRDefault="004B7699" w:rsidP="00AE213C">
      <w:pPr>
        <w:pStyle w:val="PL"/>
        <w:rPr>
          <w:snapToGrid w:val="0"/>
          <w:lang w:val="en-GB"/>
          <w:rPrChange w:id="14329" w:author="Ericsson User" w:date="2022-03-08T15:32:00Z">
            <w:rPr>
              <w:snapToGrid w:val="0"/>
            </w:rPr>
          </w:rPrChange>
        </w:rPr>
      </w:pPr>
      <w:r w:rsidRPr="001042C9">
        <w:rPr>
          <w:snapToGrid w:val="0"/>
          <w:lang w:val="en-GB"/>
          <w:rPrChange w:id="14330" w:author="Ericsson User" w:date="2022-03-08T15:32:00Z">
            <w:rPr>
              <w:snapToGrid w:val="0"/>
            </w:rPr>
          </w:rPrChange>
        </w:rPr>
        <w:tab/>
        <w:t>...</w:t>
      </w:r>
    </w:p>
    <w:p w14:paraId="5DF37671" w14:textId="77777777" w:rsidR="004B7699" w:rsidRPr="001042C9" w:rsidRDefault="004B7699" w:rsidP="00AE213C">
      <w:pPr>
        <w:pStyle w:val="PL"/>
        <w:rPr>
          <w:snapToGrid w:val="0"/>
          <w:lang w:val="en-GB"/>
          <w:rPrChange w:id="14331" w:author="Ericsson User" w:date="2022-03-08T15:32:00Z">
            <w:rPr>
              <w:snapToGrid w:val="0"/>
            </w:rPr>
          </w:rPrChange>
        </w:rPr>
      </w:pPr>
      <w:r w:rsidRPr="001042C9">
        <w:rPr>
          <w:snapToGrid w:val="0"/>
          <w:lang w:val="en-GB"/>
          <w:rPrChange w:id="14332" w:author="Ericsson User" w:date="2022-03-08T15:32:00Z">
            <w:rPr>
              <w:snapToGrid w:val="0"/>
            </w:rPr>
          </w:rPrChange>
        </w:rPr>
        <w:t>}</w:t>
      </w:r>
    </w:p>
    <w:p w14:paraId="6013BCC4" w14:textId="77777777" w:rsidR="004B7699" w:rsidRPr="001042C9" w:rsidRDefault="004B7699" w:rsidP="00AE213C">
      <w:pPr>
        <w:pStyle w:val="PL"/>
        <w:rPr>
          <w:snapToGrid w:val="0"/>
          <w:lang w:val="en-GB"/>
          <w:rPrChange w:id="14333" w:author="Ericsson User" w:date="2022-03-08T15:32:00Z">
            <w:rPr>
              <w:snapToGrid w:val="0"/>
            </w:rPr>
          </w:rPrChange>
        </w:rPr>
      </w:pPr>
    </w:p>
    <w:p w14:paraId="703DA4BC" w14:textId="77777777" w:rsidR="004B7699" w:rsidRPr="001042C9" w:rsidRDefault="004B7699" w:rsidP="00AE213C">
      <w:pPr>
        <w:pStyle w:val="PL"/>
        <w:rPr>
          <w:snapToGrid w:val="0"/>
          <w:lang w:val="en-GB"/>
          <w:rPrChange w:id="14334" w:author="Ericsson User" w:date="2022-03-08T15:32:00Z">
            <w:rPr>
              <w:snapToGrid w:val="0"/>
            </w:rPr>
          </w:rPrChange>
        </w:rPr>
      </w:pPr>
      <w:r w:rsidRPr="001042C9">
        <w:rPr>
          <w:snapToGrid w:val="0"/>
          <w:lang w:val="en-GB"/>
          <w:rPrChange w:id="14335" w:author="Ericsson User" w:date="2022-03-08T15:32:00Z">
            <w:rPr>
              <w:snapToGrid w:val="0"/>
            </w:rPr>
          </w:rPrChange>
        </w:rPr>
        <w:t>FastMCGRecoveryRRCTransfer-ExtIEs XNAP-PROTOCOL-EXTENSION ::= {</w:t>
      </w:r>
    </w:p>
    <w:p w14:paraId="07E5B1F8" w14:textId="77777777" w:rsidR="004B7699" w:rsidRPr="001042C9" w:rsidRDefault="004B7699" w:rsidP="00AE213C">
      <w:pPr>
        <w:pStyle w:val="PL"/>
        <w:rPr>
          <w:snapToGrid w:val="0"/>
          <w:lang w:val="en-GB"/>
          <w:rPrChange w:id="14336" w:author="Ericsson User" w:date="2022-03-08T15:32:00Z">
            <w:rPr>
              <w:snapToGrid w:val="0"/>
            </w:rPr>
          </w:rPrChange>
        </w:rPr>
      </w:pPr>
      <w:r w:rsidRPr="001042C9">
        <w:rPr>
          <w:snapToGrid w:val="0"/>
          <w:lang w:val="en-GB"/>
          <w:rPrChange w:id="14337" w:author="Ericsson User" w:date="2022-03-08T15:32:00Z">
            <w:rPr>
              <w:snapToGrid w:val="0"/>
            </w:rPr>
          </w:rPrChange>
        </w:rPr>
        <w:tab/>
        <w:t>...</w:t>
      </w:r>
    </w:p>
    <w:p w14:paraId="11E91957" w14:textId="77777777" w:rsidR="004B7699" w:rsidRPr="001042C9" w:rsidRDefault="004B7699" w:rsidP="00AE213C">
      <w:pPr>
        <w:pStyle w:val="PL"/>
        <w:rPr>
          <w:snapToGrid w:val="0"/>
          <w:lang w:val="en-GB"/>
          <w:rPrChange w:id="14338" w:author="Ericsson User" w:date="2022-03-08T15:32:00Z">
            <w:rPr>
              <w:snapToGrid w:val="0"/>
            </w:rPr>
          </w:rPrChange>
        </w:rPr>
      </w:pPr>
      <w:r w:rsidRPr="001042C9">
        <w:rPr>
          <w:snapToGrid w:val="0"/>
          <w:lang w:val="en-GB"/>
          <w:rPrChange w:id="14339" w:author="Ericsson User" w:date="2022-03-08T15:32:00Z">
            <w:rPr>
              <w:snapToGrid w:val="0"/>
            </w:rPr>
          </w:rPrChange>
        </w:rPr>
        <w:t>}</w:t>
      </w:r>
    </w:p>
    <w:p w14:paraId="367DD275" w14:textId="77777777" w:rsidR="004B7699" w:rsidRPr="001042C9" w:rsidRDefault="004B7699" w:rsidP="00AE213C">
      <w:pPr>
        <w:pStyle w:val="PL"/>
        <w:rPr>
          <w:snapToGrid w:val="0"/>
          <w:lang w:val="en-GB"/>
          <w:rPrChange w:id="14340" w:author="Ericsson User" w:date="2022-03-08T15:32:00Z">
            <w:rPr>
              <w:snapToGrid w:val="0"/>
            </w:rPr>
          </w:rPrChange>
        </w:rPr>
      </w:pPr>
    </w:p>
    <w:p w14:paraId="13FFA0A8" w14:textId="77777777" w:rsidR="004B7699" w:rsidRPr="001042C9" w:rsidRDefault="004B7699" w:rsidP="00AE213C">
      <w:pPr>
        <w:pStyle w:val="PL"/>
        <w:rPr>
          <w:snapToGrid w:val="0"/>
          <w:lang w:val="en-GB"/>
          <w:rPrChange w:id="14341" w:author="Ericsson User" w:date="2022-03-08T15:32:00Z">
            <w:rPr>
              <w:snapToGrid w:val="0"/>
            </w:rPr>
          </w:rPrChange>
        </w:rPr>
      </w:pPr>
      <w:r w:rsidRPr="001042C9">
        <w:rPr>
          <w:snapToGrid w:val="0"/>
          <w:lang w:val="en-GB"/>
          <w:rPrChange w:id="14342" w:author="Ericsson User" w:date="2022-03-08T15:32:00Z">
            <w:rPr>
              <w:snapToGrid w:val="0"/>
            </w:rPr>
          </w:rPrChange>
        </w:rPr>
        <w:t>-- **************************************************************</w:t>
      </w:r>
    </w:p>
    <w:p w14:paraId="50C311D1" w14:textId="77777777" w:rsidR="004B7699" w:rsidRPr="001042C9" w:rsidRDefault="004B7699" w:rsidP="00AE213C">
      <w:pPr>
        <w:pStyle w:val="PL"/>
        <w:rPr>
          <w:snapToGrid w:val="0"/>
          <w:lang w:val="en-GB"/>
          <w:rPrChange w:id="14343" w:author="Ericsson User" w:date="2022-03-08T15:32:00Z">
            <w:rPr>
              <w:snapToGrid w:val="0"/>
            </w:rPr>
          </w:rPrChange>
        </w:rPr>
      </w:pPr>
      <w:r w:rsidRPr="001042C9">
        <w:rPr>
          <w:snapToGrid w:val="0"/>
          <w:lang w:val="en-GB"/>
          <w:rPrChange w:id="14344" w:author="Ericsson User" w:date="2022-03-08T15:32:00Z">
            <w:rPr>
              <w:snapToGrid w:val="0"/>
            </w:rPr>
          </w:rPrChange>
        </w:rPr>
        <w:t>--</w:t>
      </w:r>
    </w:p>
    <w:p w14:paraId="668F4F06" w14:textId="77777777" w:rsidR="004B7699" w:rsidRPr="001042C9" w:rsidRDefault="004B7699" w:rsidP="00AE213C">
      <w:pPr>
        <w:pStyle w:val="PL"/>
        <w:outlineLvl w:val="3"/>
        <w:rPr>
          <w:snapToGrid w:val="0"/>
          <w:lang w:val="en-GB"/>
          <w:rPrChange w:id="14345" w:author="Ericsson User" w:date="2022-03-08T15:32:00Z">
            <w:rPr>
              <w:snapToGrid w:val="0"/>
            </w:rPr>
          </w:rPrChange>
        </w:rPr>
      </w:pPr>
      <w:r w:rsidRPr="001042C9">
        <w:rPr>
          <w:snapToGrid w:val="0"/>
          <w:lang w:val="en-GB"/>
          <w:rPrChange w:id="14346" w:author="Ericsson User" w:date="2022-03-08T15:32:00Z">
            <w:rPr>
              <w:snapToGrid w:val="0"/>
            </w:rPr>
          </w:rPrChange>
        </w:rPr>
        <w:t>-- NOTIFICATION CONTROL INDICATION</w:t>
      </w:r>
    </w:p>
    <w:p w14:paraId="22D779B0" w14:textId="77777777" w:rsidR="004B7699" w:rsidRPr="001042C9" w:rsidRDefault="004B7699" w:rsidP="00AE213C">
      <w:pPr>
        <w:pStyle w:val="PL"/>
        <w:rPr>
          <w:snapToGrid w:val="0"/>
          <w:lang w:val="en-GB"/>
          <w:rPrChange w:id="14347" w:author="Ericsson User" w:date="2022-03-08T15:32:00Z">
            <w:rPr>
              <w:snapToGrid w:val="0"/>
            </w:rPr>
          </w:rPrChange>
        </w:rPr>
      </w:pPr>
      <w:r w:rsidRPr="001042C9">
        <w:rPr>
          <w:snapToGrid w:val="0"/>
          <w:lang w:val="en-GB"/>
          <w:rPrChange w:id="14348" w:author="Ericsson User" w:date="2022-03-08T15:32:00Z">
            <w:rPr>
              <w:snapToGrid w:val="0"/>
            </w:rPr>
          </w:rPrChange>
        </w:rPr>
        <w:t>--</w:t>
      </w:r>
    </w:p>
    <w:p w14:paraId="3F642CFB" w14:textId="77777777" w:rsidR="004B7699" w:rsidRPr="001042C9" w:rsidRDefault="004B7699" w:rsidP="00AE213C">
      <w:pPr>
        <w:pStyle w:val="PL"/>
        <w:rPr>
          <w:snapToGrid w:val="0"/>
          <w:lang w:val="en-GB"/>
          <w:rPrChange w:id="14349" w:author="Ericsson User" w:date="2022-03-08T15:32:00Z">
            <w:rPr>
              <w:snapToGrid w:val="0"/>
            </w:rPr>
          </w:rPrChange>
        </w:rPr>
      </w:pPr>
      <w:r w:rsidRPr="001042C9">
        <w:rPr>
          <w:snapToGrid w:val="0"/>
          <w:lang w:val="en-GB"/>
          <w:rPrChange w:id="14350" w:author="Ericsson User" w:date="2022-03-08T15:32:00Z">
            <w:rPr>
              <w:snapToGrid w:val="0"/>
            </w:rPr>
          </w:rPrChange>
        </w:rPr>
        <w:t>-- **************************************************************</w:t>
      </w:r>
    </w:p>
    <w:p w14:paraId="011E5D13" w14:textId="77777777" w:rsidR="004B7699" w:rsidRPr="001042C9" w:rsidRDefault="004B7699" w:rsidP="00AE213C">
      <w:pPr>
        <w:pStyle w:val="PL"/>
        <w:rPr>
          <w:snapToGrid w:val="0"/>
          <w:lang w:val="en-GB"/>
          <w:rPrChange w:id="14351" w:author="Ericsson User" w:date="2022-03-08T15:32:00Z">
            <w:rPr>
              <w:snapToGrid w:val="0"/>
            </w:rPr>
          </w:rPrChange>
        </w:rPr>
      </w:pPr>
    </w:p>
    <w:p w14:paraId="04E544BF" w14:textId="77777777" w:rsidR="004B7699" w:rsidRPr="001042C9" w:rsidRDefault="004B7699" w:rsidP="00AE213C">
      <w:pPr>
        <w:pStyle w:val="PL"/>
        <w:rPr>
          <w:snapToGrid w:val="0"/>
          <w:lang w:val="en-GB"/>
          <w:rPrChange w:id="14352" w:author="Ericsson User" w:date="2022-03-08T15:32:00Z">
            <w:rPr>
              <w:snapToGrid w:val="0"/>
            </w:rPr>
          </w:rPrChange>
        </w:rPr>
      </w:pPr>
      <w:r w:rsidRPr="001042C9">
        <w:rPr>
          <w:snapToGrid w:val="0"/>
          <w:lang w:val="en-GB"/>
          <w:rPrChange w:id="14353" w:author="Ericsson User" w:date="2022-03-08T15:32:00Z">
            <w:rPr>
              <w:snapToGrid w:val="0"/>
            </w:rPr>
          </w:rPrChange>
        </w:rPr>
        <w:t>NotificationControlIndication ::= SEQUENCE {</w:t>
      </w:r>
    </w:p>
    <w:p w14:paraId="6A8B189F" w14:textId="77777777" w:rsidR="004B7699" w:rsidRPr="001042C9" w:rsidRDefault="004B7699" w:rsidP="00AE213C">
      <w:pPr>
        <w:pStyle w:val="PL"/>
        <w:rPr>
          <w:snapToGrid w:val="0"/>
          <w:lang w:val="en-GB"/>
          <w:rPrChange w:id="14354" w:author="Ericsson User" w:date="2022-03-08T15:32:00Z">
            <w:rPr>
              <w:snapToGrid w:val="0"/>
            </w:rPr>
          </w:rPrChange>
        </w:rPr>
      </w:pPr>
      <w:r w:rsidRPr="001042C9">
        <w:rPr>
          <w:snapToGrid w:val="0"/>
          <w:lang w:val="en-GB"/>
          <w:rPrChange w:id="14355" w:author="Ericsson User" w:date="2022-03-08T15:32:00Z">
            <w:rPr>
              <w:snapToGrid w:val="0"/>
            </w:rPr>
          </w:rPrChange>
        </w:rPr>
        <w:tab/>
        <w:t>protocolIEs</w:t>
      </w:r>
      <w:r w:rsidRPr="001042C9">
        <w:rPr>
          <w:snapToGrid w:val="0"/>
          <w:lang w:val="en-GB"/>
          <w:rPrChange w:id="14356" w:author="Ericsson User" w:date="2022-03-08T15:32:00Z">
            <w:rPr>
              <w:snapToGrid w:val="0"/>
            </w:rPr>
          </w:rPrChange>
        </w:rPr>
        <w:tab/>
      </w:r>
      <w:r w:rsidRPr="001042C9">
        <w:rPr>
          <w:snapToGrid w:val="0"/>
          <w:lang w:val="en-GB"/>
          <w:rPrChange w:id="14357" w:author="Ericsson User" w:date="2022-03-08T15:32:00Z">
            <w:rPr>
              <w:snapToGrid w:val="0"/>
            </w:rPr>
          </w:rPrChange>
        </w:rPr>
        <w:tab/>
      </w:r>
      <w:r w:rsidRPr="001042C9">
        <w:rPr>
          <w:snapToGrid w:val="0"/>
          <w:lang w:val="en-GB"/>
          <w:rPrChange w:id="14358" w:author="Ericsson User" w:date="2022-03-08T15:32:00Z">
            <w:rPr>
              <w:snapToGrid w:val="0"/>
            </w:rPr>
          </w:rPrChange>
        </w:rPr>
        <w:tab/>
        <w:t>ProtocolIE-Container</w:t>
      </w:r>
      <w:r w:rsidRPr="001042C9">
        <w:rPr>
          <w:snapToGrid w:val="0"/>
          <w:lang w:val="en-GB"/>
          <w:rPrChange w:id="14359" w:author="Ericsson User" w:date="2022-03-08T15:32:00Z">
            <w:rPr>
              <w:snapToGrid w:val="0"/>
            </w:rPr>
          </w:rPrChange>
        </w:rPr>
        <w:tab/>
        <w:t>{{NotificationControlIndication-IEs}},</w:t>
      </w:r>
    </w:p>
    <w:p w14:paraId="753C6ACD" w14:textId="77777777" w:rsidR="004B7699" w:rsidRPr="001042C9" w:rsidRDefault="004B7699" w:rsidP="00AE213C">
      <w:pPr>
        <w:pStyle w:val="PL"/>
        <w:rPr>
          <w:snapToGrid w:val="0"/>
          <w:lang w:val="en-GB"/>
          <w:rPrChange w:id="14360" w:author="Ericsson User" w:date="2022-03-08T15:32:00Z">
            <w:rPr>
              <w:snapToGrid w:val="0"/>
            </w:rPr>
          </w:rPrChange>
        </w:rPr>
      </w:pPr>
      <w:r w:rsidRPr="001042C9">
        <w:rPr>
          <w:snapToGrid w:val="0"/>
          <w:lang w:val="en-GB"/>
          <w:rPrChange w:id="14361" w:author="Ericsson User" w:date="2022-03-08T15:32:00Z">
            <w:rPr>
              <w:snapToGrid w:val="0"/>
            </w:rPr>
          </w:rPrChange>
        </w:rPr>
        <w:tab/>
        <w:t>...</w:t>
      </w:r>
    </w:p>
    <w:p w14:paraId="29DA2FAA" w14:textId="77777777" w:rsidR="004B7699" w:rsidRPr="001042C9" w:rsidRDefault="004B7699" w:rsidP="00AE213C">
      <w:pPr>
        <w:pStyle w:val="PL"/>
        <w:rPr>
          <w:snapToGrid w:val="0"/>
          <w:lang w:val="en-GB"/>
          <w:rPrChange w:id="14362" w:author="Ericsson User" w:date="2022-03-08T15:32:00Z">
            <w:rPr>
              <w:snapToGrid w:val="0"/>
            </w:rPr>
          </w:rPrChange>
        </w:rPr>
      </w:pPr>
      <w:r w:rsidRPr="001042C9">
        <w:rPr>
          <w:snapToGrid w:val="0"/>
          <w:lang w:val="en-GB"/>
          <w:rPrChange w:id="14363" w:author="Ericsson User" w:date="2022-03-08T15:32:00Z">
            <w:rPr>
              <w:snapToGrid w:val="0"/>
            </w:rPr>
          </w:rPrChange>
        </w:rPr>
        <w:t>}</w:t>
      </w:r>
    </w:p>
    <w:p w14:paraId="32634388" w14:textId="77777777" w:rsidR="004B7699" w:rsidRPr="001042C9" w:rsidRDefault="004B7699" w:rsidP="00AE213C">
      <w:pPr>
        <w:pStyle w:val="PL"/>
        <w:rPr>
          <w:snapToGrid w:val="0"/>
          <w:lang w:val="en-GB"/>
          <w:rPrChange w:id="14364" w:author="Ericsson User" w:date="2022-03-08T15:32:00Z">
            <w:rPr>
              <w:snapToGrid w:val="0"/>
            </w:rPr>
          </w:rPrChange>
        </w:rPr>
      </w:pPr>
    </w:p>
    <w:p w14:paraId="252289C8" w14:textId="77777777" w:rsidR="004B7699" w:rsidRPr="001042C9" w:rsidRDefault="004B7699" w:rsidP="00AE213C">
      <w:pPr>
        <w:pStyle w:val="PL"/>
        <w:rPr>
          <w:snapToGrid w:val="0"/>
          <w:lang w:val="en-GB"/>
          <w:rPrChange w:id="14365" w:author="Ericsson User" w:date="2022-03-08T15:32:00Z">
            <w:rPr>
              <w:snapToGrid w:val="0"/>
            </w:rPr>
          </w:rPrChange>
        </w:rPr>
      </w:pPr>
      <w:r w:rsidRPr="001042C9">
        <w:rPr>
          <w:snapToGrid w:val="0"/>
          <w:lang w:val="en-GB"/>
          <w:rPrChange w:id="14366" w:author="Ericsson User" w:date="2022-03-08T15:32:00Z">
            <w:rPr>
              <w:snapToGrid w:val="0"/>
            </w:rPr>
          </w:rPrChange>
        </w:rPr>
        <w:t>NotificationControlIndication-IEs XNAP-PROTOCOL-IES ::= {</w:t>
      </w:r>
    </w:p>
    <w:p w14:paraId="390C7B2C" w14:textId="77777777" w:rsidR="004B7699" w:rsidRPr="001042C9" w:rsidRDefault="004B7699" w:rsidP="00AE213C">
      <w:pPr>
        <w:pStyle w:val="PL"/>
        <w:rPr>
          <w:snapToGrid w:val="0"/>
          <w:lang w:val="en-GB"/>
          <w:rPrChange w:id="14367" w:author="Ericsson User" w:date="2022-03-08T15:32:00Z">
            <w:rPr>
              <w:snapToGrid w:val="0"/>
            </w:rPr>
          </w:rPrChange>
        </w:rPr>
      </w:pPr>
      <w:r w:rsidRPr="001042C9">
        <w:rPr>
          <w:snapToGrid w:val="0"/>
          <w:lang w:val="en-GB"/>
          <w:rPrChange w:id="14368" w:author="Ericsson User" w:date="2022-03-08T15:32:00Z">
            <w:rPr>
              <w:snapToGrid w:val="0"/>
            </w:rPr>
          </w:rPrChange>
        </w:rPr>
        <w:tab/>
        <w:t>{ ID id-M-NG-RANnodeUEXnAPID</w:t>
      </w:r>
      <w:r w:rsidRPr="001042C9">
        <w:rPr>
          <w:snapToGrid w:val="0"/>
          <w:lang w:val="en-GB"/>
          <w:rPrChange w:id="14369" w:author="Ericsson User" w:date="2022-03-08T15:32:00Z">
            <w:rPr>
              <w:snapToGrid w:val="0"/>
            </w:rPr>
          </w:rPrChange>
        </w:rPr>
        <w:tab/>
      </w:r>
      <w:r w:rsidRPr="001042C9">
        <w:rPr>
          <w:snapToGrid w:val="0"/>
          <w:lang w:val="en-GB"/>
          <w:rPrChange w:id="14370" w:author="Ericsson User" w:date="2022-03-08T15:32:00Z">
            <w:rPr>
              <w:snapToGrid w:val="0"/>
            </w:rPr>
          </w:rPrChange>
        </w:rPr>
        <w:tab/>
      </w:r>
      <w:r w:rsidRPr="001042C9">
        <w:rPr>
          <w:snapToGrid w:val="0"/>
          <w:lang w:val="en-GB"/>
          <w:rPrChange w:id="14371" w:author="Ericsson User" w:date="2022-03-08T15:32:00Z">
            <w:rPr>
              <w:snapToGrid w:val="0"/>
            </w:rPr>
          </w:rPrChange>
        </w:rPr>
        <w:tab/>
      </w:r>
      <w:r w:rsidRPr="001042C9">
        <w:rPr>
          <w:snapToGrid w:val="0"/>
          <w:lang w:val="en-GB"/>
          <w:rPrChange w:id="14372" w:author="Ericsson User" w:date="2022-03-08T15:32:00Z">
            <w:rPr>
              <w:snapToGrid w:val="0"/>
            </w:rPr>
          </w:rPrChange>
        </w:rPr>
        <w:tab/>
        <w:t>CRITICALITY reject</w:t>
      </w:r>
      <w:r w:rsidRPr="001042C9">
        <w:rPr>
          <w:snapToGrid w:val="0"/>
          <w:lang w:val="en-GB"/>
          <w:rPrChange w:id="14373" w:author="Ericsson User" w:date="2022-03-08T15:32:00Z">
            <w:rPr>
              <w:snapToGrid w:val="0"/>
            </w:rPr>
          </w:rPrChange>
        </w:rPr>
        <w:tab/>
      </w:r>
      <w:r w:rsidRPr="001042C9">
        <w:rPr>
          <w:snapToGrid w:val="0"/>
          <w:lang w:val="en-GB"/>
          <w:rPrChange w:id="14374" w:author="Ericsson User" w:date="2022-03-08T15:32:00Z">
            <w:rPr>
              <w:snapToGrid w:val="0"/>
            </w:rPr>
          </w:rPrChange>
        </w:rPr>
        <w:tab/>
        <w:t xml:space="preserve">TYPE </w:t>
      </w:r>
      <w:r w:rsidRPr="001042C9">
        <w:rPr>
          <w:rFonts w:eastAsia="Batang"/>
          <w:lang w:val="en-GB"/>
          <w:rPrChange w:id="14375" w:author="Ericsson User" w:date="2022-03-08T15:32:00Z">
            <w:rPr>
              <w:rFonts w:eastAsia="Batang"/>
            </w:rPr>
          </w:rPrChange>
        </w:rPr>
        <w:t>NG-RANnodeUEXnAPID</w:t>
      </w:r>
      <w:r w:rsidRPr="001042C9">
        <w:rPr>
          <w:snapToGrid w:val="0"/>
          <w:lang w:val="en-GB"/>
          <w:rPrChange w:id="14376" w:author="Ericsson User" w:date="2022-03-08T15:32:00Z">
            <w:rPr>
              <w:snapToGrid w:val="0"/>
            </w:rPr>
          </w:rPrChange>
        </w:rPr>
        <w:tab/>
      </w:r>
      <w:r w:rsidRPr="001042C9">
        <w:rPr>
          <w:snapToGrid w:val="0"/>
          <w:lang w:val="en-GB"/>
          <w:rPrChange w:id="14377" w:author="Ericsson User" w:date="2022-03-08T15:32:00Z">
            <w:rPr>
              <w:snapToGrid w:val="0"/>
            </w:rPr>
          </w:rPrChange>
        </w:rPr>
        <w:tab/>
      </w:r>
      <w:r w:rsidRPr="001042C9">
        <w:rPr>
          <w:snapToGrid w:val="0"/>
          <w:lang w:val="en-GB"/>
          <w:rPrChange w:id="14378" w:author="Ericsson User" w:date="2022-03-08T15:32:00Z">
            <w:rPr>
              <w:snapToGrid w:val="0"/>
            </w:rPr>
          </w:rPrChange>
        </w:rPr>
        <w:tab/>
      </w:r>
      <w:r w:rsidRPr="001042C9">
        <w:rPr>
          <w:snapToGrid w:val="0"/>
          <w:lang w:val="en-GB"/>
          <w:rPrChange w:id="14379" w:author="Ericsson User" w:date="2022-03-08T15:32:00Z">
            <w:rPr>
              <w:snapToGrid w:val="0"/>
            </w:rPr>
          </w:rPrChange>
        </w:rPr>
        <w:tab/>
      </w:r>
      <w:r w:rsidRPr="001042C9">
        <w:rPr>
          <w:snapToGrid w:val="0"/>
          <w:lang w:val="en-GB"/>
          <w:rPrChange w:id="14380" w:author="Ericsson User" w:date="2022-03-08T15:32:00Z">
            <w:rPr>
              <w:snapToGrid w:val="0"/>
            </w:rPr>
          </w:rPrChange>
        </w:rPr>
        <w:tab/>
      </w:r>
      <w:r w:rsidRPr="001042C9">
        <w:rPr>
          <w:snapToGrid w:val="0"/>
          <w:lang w:val="en-GB"/>
          <w:rPrChange w:id="14381" w:author="Ericsson User" w:date="2022-03-08T15:32:00Z">
            <w:rPr>
              <w:snapToGrid w:val="0"/>
            </w:rPr>
          </w:rPrChange>
        </w:rPr>
        <w:tab/>
      </w:r>
      <w:r w:rsidRPr="001042C9">
        <w:rPr>
          <w:snapToGrid w:val="0"/>
          <w:lang w:val="en-GB"/>
          <w:rPrChange w:id="14382" w:author="Ericsson User" w:date="2022-03-08T15:32:00Z">
            <w:rPr>
              <w:snapToGrid w:val="0"/>
            </w:rPr>
          </w:rPrChange>
        </w:rPr>
        <w:tab/>
        <w:t>PRESENCE mandatory}|</w:t>
      </w:r>
    </w:p>
    <w:p w14:paraId="2EDE25B2" w14:textId="77777777" w:rsidR="004B7699" w:rsidRPr="001042C9" w:rsidRDefault="004B7699" w:rsidP="00AE213C">
      <w:pPr>
        <w:pStyle w:val="PL"/>
        <w:rPr>
          <w:snapToGrid w:val="0"/>
          <w:lang w:val="en-GB"/>
          <w:rPrChange w:id="14383" w:author="Ericsson User" w:date="2022-03-08T15:32:00Z">
            <w:rPr>
              <w:snapToGrid w:val="0"/>
            </w:rPr>
          </w:rPrChange>
        </w:rPr>
      </w:pPr>
      <w:r w:rsidRPr="001042C9">
        <w:rPr>
          <w:snapToGrid w:val="0"/>
          <w:lang w:val="en-GB"/>
          <w:rPrChange w:id="14384" w:author="Ericsson User" w:date="2022-03-08T15:32:00Z">
            <w:rPr>
              <w:snapToGrid w:val="0"/>
            </w:rPr>
          </w:rPrChange>
        </w:rPr>
        <w:tab/>
        <w:t>{ ID id-S-NG-RANnodeUEXnAPID</w:t>
      </w:r>
      <w:r w:rsidRPr="001042C9">
        <w:rPr>
          <w:snapToGrid w:val="0"/>
          <w:lang w:val="en-GB"/>
          <w:rPrChange w:id="14385" w:author="Ericsson User" w:date="2022-03-08T15:32:00Z">
            <w:rPr>
              <w:snapToGrid w:val="0"/>
            </w:rPr>
          </w:rPrChange>
        </w:rPr>
        <w:tab/>
      </w:r>
      <w:r w:rsidRPr="001042C9">
        <w:rPr>
          <w:snapToGrid w:val="0"/>
          <w:lang w:val="en-GB"/>
          <w:rPrChange w:id="14386" w:author="Ericsson User" w:date="2022-03-08T15:32:00Z">
            <w:rPr>
              <w:snapToGrid w:val="0"/>
            </w:rPr>
          </w:rPrChange>
        </w:rPr>
        <w:tab/>
      </w:r>
      <w:r w:rsidRPr="001042C9">
        <w:rPr>
          <w:snapToGrid w:val="0"/>
          <w:lang w:val="en-GB"/>
          <w:rPrChange w:id="14387" w:author="Ericsson User" w:date="2022-03-08T15:32:00Z">
            <w:rPr>
              <w:snapToGrid w:val="0"/>
            </w:rPr>
          </w:rPrChange>
        </w:rPr>
        <w:tab/>
      </w:r>
      <w:r w:rsidRPr="001042C9">
        <w:rPr>
          <w:snapToGrid w:val="0"/>
          <w:lang w:val="en-GB"/>
          <w:rPrChange w:id="14388" w:author="Ericsson User" w:date="2022-03-08T15:32:00Z">
            <w:rPr>
              <w:snapToGrid w:val="0"/>
            </w:rPr>
          </w:rPrChange>
        </w:rPr>
        <w:tab/>
        <w:t>CRITICALITY reject</w:t>
      </w:r>
      <w:r w:rsidRPr="001042C9">
        <w:rPr>
          <w:snapToGrid w:val="0"/>
          <w:lang w:val="en-GB"/>
          <w:rPrChange w:id="14389" w:author="Ericsson User" w:date="2022-03-08T15:32:00Z">
            <w:rPr>
              <w:snapToGrid w:val="0"/>
            </w:rPr>
          </w:rPrChange>
        </w:rPr>
        <w:tab/>
      </w:r>
      <w:r w:rsidRPr="001042C9">
        <w:rPr>
          <w:snapToGrid w:val="0"/>
          <w:lang w:val="en-GB"/>
          <w:rPrChange w:id="14390" w:author="Ericsson User" w:date="2022-03-08T15:32:00Z">
            <w:rPr>
              <w:snapToGrid w:val="0"/>
            </w:rPr>
          </w:rPrChange>
        </w:rPr>
        <w:tab/>
        <w:t xml:space="preserve">TYPE </w:t>
      </w:r>
      <w:r w:rsidRPr="001042C9">
        <w:rPr>
          <w:rFonts w:eastAsia="Batang"/>
          <w:lang w:val="en-GB"/>
          <w:rPrChange w:id="14391" w:author="Ericsson User" w:date="2022-03-08T15:32:00Z">
            <w:rPr>
              <w:rFonts w:eastAsia="Batang"/>
            </w:rPr>
          </w:rPrChange>
        </w:rPr>
        <w:t>NG-RANnodeUEXnAPID</w:t>
      </w:r>
      <w:r w:rsidRPr="001042C9">
        <w:rPr>
          <w:snapToGrid w:val="0"/>
          <w:lang w:val="en-GB"/>
          <w:rPrChange w:id="14392" w:author="Ericsson User" w:date="2022-03-08T15:32:00Z">
            <w:rPr>
              <w:snapToGrid w:val="0"/>
            </w:rPr>
          </w:rPrChange>
        </w:rPr>
        <w:tab/>
      </w:r>
      <w:r w:rsidRPr="001042C9">
        <w:rPr>
          <w:snapToGrid w:val="0"/>
          <w:lang w:val="en-GB"/>
          <w:rPrChange w:id="14393" w:author="Ericsson User" w:date="2022-03-08T15:32:00Z">
            <w:rPr>
              <w:snapToGrid w:val="0"/>
            </w:rPr>
          </w:rPrChange>
        </w:rPr>
        <w:tab/>
      </w:r>
      <w:r w:rsidRPr="001042C9">
        <w:rPr>
          <w:snapToGrid w:val="0"/>
          <w:lang w:val="en-GB"/>
          <w:rPrChange w:id="14394" w:author="Ericsson User" w:date="2022-03-08T15:32:00Z">
            <w:rPr>
              <w:snapToGrid w:val="0"/>
            </w:rPr>
          </w:rPrChange>
        </w:rPr>
        <w:tab/>
      </w:r>
      <w:r w:rsidRPr="001042C9">
        <w:rPr>
          <w:snapToGrid w:val="0"/>
          <w:lang w:val="en-GB"/>
          <w:rPrChange w:id="14395" w:author="Ericsson User" w:date="2022-03-08T15:32:00Z">
            <w:rPr>
              <w:snapToGrid w:val="0"/>
            </w:rPr>
          </w:rPrChange>
        </w:rPr>
        <w:tab/>
      </w:r>
      <w:r w:rsidRPr="001042C9">
        <w:rPr>
          <w:snapToGrid w:val="0"/>
          <w:lang w:val="en-GB"/>
          <w:rPrChange w:id="14396" w:author="Ericsson User" w:date="2022-03-08T15:32:00Z">
            <w:rPr>
              <w:snapToGrid w:val="0"/>
            </w:rPr>
          </w:rPrChange>
        </w:rPr>
        <w:tab/>
      </w:r>
      <w:r w:rsidRPr="001042C9">
        <w:rPr>
          <w:snapToGrid w:val="0"/>
          <w:lang w:val="en-GB"/>
          <w:rPrChange w:id="14397" w:author="Ericsson User" w:date="2022-03-08T15:32:00Z">
            <w:rPr>
              <w:snapToGrid w:val="0"/>
            </w:rPr>
          </w:rPrChange>
        </w:rPr>
        <w:tab/>
      </w:r>
      <w:r w:rsidRPr="001042C9">
        <w:rPr>
          <w:snapToGrid w:val="0"/>
          <w:lang w:val="en-GB"/>
          <w:rPrChange w:id="14398" w:author="Ericsson User" w:date="2022-03-08T15:32:00Z">
            <w:rPr>
              <w:snapToGrid w:val="0"/>
            </w:rPr>
          </w:rPrChange>
        </w:rPr>
        <w:tab/>
        <w:t>PRESENCE mandatory}|</w:t>
      </w:r>
    </w:p>
    <w:p w14:paraId="1B58E7EC" w14:textId="77777777" w:rsidR="004B7699" w:rsidRPr="001042C9" w:rsidRDefault="004B7699" w:rsidP="00AE213C">
      <w:pPr>
        <w:pStyle w:val="PL"/>
        <w:rPr>
          <w:snapToGrid w:val="0"/>
          <w:lang w:val="en-GB"/>
          <w:rPrChange w:id="14399" w:author="Ericsson User" w:date="2022-03-08T15:32:00Z">
            <w:rPr>
              <w:snapToGrid w:val="0"/>
            </w:rPr>
          </w:rPrChange>
        </w:rPr>
      </w:pPr>
      <w:r w:rsidRPr="001042C9">
        <w:rPr>
          <w:snapToGrid w:val="0"/>
          <w:lang w:val="en-GB"/>
          <w:rPrChange w:id="14400" w:author="Ericsson User" w:date="2022-03-08T15:32:00Z">
            <w:rPr>
              <w:snapToGrid w:val="0"/>
            </w:rPr>
          </w:rPrChange>
        </w:rPr>
        <w:tab/>
        <w:t>{ ID id-PDUSessionResourcesNotifyList</w:t>
      </w:r>
      <w:r w:rsidRPr="001042C9">
        <w:rPr>
          <w:snapToGrid w:val="0"/>
          <w:lang w:val="en-GB"/>
          <w:rPrChange w:id="14401" w:author="Ericsson User" w:date="2022-03-08T15:32:00Z">
            <w:rPr>
              <w:snapToGrid w:val="0"/>
            </w:rPr>
          </w:rPrChange>
        </w:rPr>
        <w:tab/>
      </w:r>
      <w:r w:rsidRPr="001042C9">
        <w:rPr>
          <w:snapToGrid w:val="0"/>
          <w:lang w:val="en-GB"/>
          <w:rPrChange w:id="14402" w:author="Ericsson User" w:date="2022-03-08T15:32:00Z">
            <w:rPr>
              <w:snapToGrid w:val="0"/>
            </w:rPr>
          </w:rPrChange>
        </w:rPr>
        <w:tab/>
        <w:t>CRITICALITY reject</w:t>
      </w:r>
      <w:r w:rsidRPr="001042C9">
        <w:rPr>
          <w:snapToGrid w:val="0"/>
          <w:lang w:val="en-GB"/>
          <w:rPrChange w:id="14403" w:author="Ericsson User" w:date="2022-03-08T15:32:00Z">
            <w:rPr>
              <w:snapToGrid w:val="0"/>
            </w:rPr>
          </w:rPrChange>
        </w:rPr>
        <w:tab/>
      </w:r>
      <w:r w:rsidRPr="001042C9">
        <w:rPr>
          <w:snapToGrid w:val="0"/>
          <w:lang w:val="en-GB"/>
          <w:rPrChange w:id="14404" w:author="Ericsson User" w:date="2022-03-08T15:32:00Z">
            <w:rPr>
              <w:snapToGrid w:val="0"/>
            </w:rPr>
          </w:rPrChange>
        </w:rPr>
        <w:tab/>
        <w:t>TYPE PDUSessionResourcesNotifyList</w:t>
      </w:r>
      <w:r w:rsidRPr="001042C9">
        <w:rPr>
          <w:snapToGrid w:val="0"/>
          <w:lang w:val="en-GB"/>
          <w:rPrChange w:id="14405" w:author="Ericsson User" w:date="2022-03-08T15:32:00Z">
            <w:rPr>
              <w:snapToGrid w:val="0"/>
            </w:rPr>
          </w:rPrChange>
        </w:rPr>
        <w:tab/>
      </w:r>
      <w:r w:rsidRPr="001042C9">
        <w:rPr>
          <w:snapToGrid w:val="0"/>
          <w:lang w:val="en-GB"/>
          <w:rPrChange w:id="14406" w:author="Ericsson User" w:date="2022-03-08T15:32:00Z">
            <w:rPr>
              <w:snapToGrid w:val="0"/>
            </w:rPr>
          </w:rPrChange>
        </w:rPr>
        <w:tab/>
      </w:r>
      <w:r w:rsidRPr="001042C9">
        <w:rPr>
          <w:snapToGrid w:val="0"/>
          <w:lang w:val="en-GB"/>
          <w:rPrChange w:id="14407" w:author="Ericsson User" w:date="2022-03-08T15:32:00Z">
            <w:rPr>
              <w:snapToGrid w:val="0"/>
            </w:rPr>
          </w:rPrChange>
        </w:rPr>
        <w:tab/>
        <w:t>PRESENCE optional },</w:t>
      </w:r>
    </w:p>
    <w:p w14:paraId="3CC5FC6F" w14:textId="77777777" w:rsidR="004B7699" w:rsidRPr="00A25886" w:rsidRDefault="004B7699" w:rsidP="00AE213C">
      <w:pPr>
        <w:pStyle w:val="PL"/>
        <w:rPr>
          <w:snapToGrid w:val="0"/>
          <w:lang w:val="en-GB"/>
          <w:rPrChange w:id="14408" w:author="Ericsson User" w:date="2022-03-08T15:32:00Z">
            <w:rPr>
              <w:snapToGrid w:val="0"/>
            </w:rPr>
          </w:rPrChange>
        </w:rPr>
      </w:pPr>
      <w:r w:rsidRPr="001042C9">
        <w:rPr>
          <w:snapToGrid w:val="0"/>
          <w:lang w:val="en-GB"/>
          <w:rPrChange w:id="14409" w:author="Ericsson User" w:date="2022-03-08T15:32:00Z">
            <w:rPr>
              <w:snapToGrid w:val="0"/>
            </w:rPr>
          </w:rPrChange>
        </w:rPr>
        <w:tab/>
      </w:r>
      <w:r w:rsidRPr="00A25886">
        <w:rPr>
          <w:snapToGrid w:val="0"/>
          <w:lang w:val="en-GB"/>
          <w:rPrChange w:id="14410" w:author="Ericsson User" w:date="2022-03-08T15:32:00Z">
            <w:rPr>
              <w:snapToGrid w:val="0"/>
            </w:rPr>
          </w:rPrChange>
        </w:rPr>
        <w:t>...</w:t>
      </w:r>
    </w:p>
    <w:p w14:paraId="127214E7" w14:textId="77777777" w:rsidR="004B7699" w:rsidRPr="00A25886" w:rsidRDefault="004B7699" w:rsidP="00AE213C">
      <w:pPr>
        <w:pStyle w:val="PL"/>
        <w:rPr>
          <w:snapToGrid w:val="0"/>
          <w:lang w:val="en-GB"/>
          <w:rPrChange w:id="14411" w:author="Ericsson User" w:date="2022-03-08T15:32:00Z">
            <w:rPr>
              <w:snapToGrid w:val="0"/>
            </w:rPr>
          </w:rPrChange>
        </w:rPr>
      </w:pPr>
      <w:r w:rsidRPr="00A25886">
        <w:rPr>
          <w:snapToGrid w:val="0"/>
          <w:lang w:val="en-GB"/>
          <w:rPrChange w:id="14412" w:author="Ericsson User" w:date="2022-03-08T15:32:00Z">
            <w:rPr>
              <w:snapToGrid w:val="0"/>
            </w:rPr>
          </w:rPrChange>
        </w:rPr>
        <w:t>}</w:t>
      </w:r>
    </w:p>
    <w:p w14:paraId="3D98AEF2" w14:textId="77777777" w:rsidR="004B7699" w:rsidRPr="00A25886" w:rsidRDefault="004B7699" w:rsidP="00AE213C">
      <w:pPr>
        <w:pStyle w:val="PL"/>
        <w:rPr>
          <w:snapToGrid w:val="0"/>
          <w:lang w:val="en-GB"/>
          <w:rPrChange w:id="14413" w:author="Ericsson User" w:date="2022-03-08T15:32:00Z">
            <w:rPr>
              <w:snapToGrid w:val="0"/>
            </w:rPr>
          </w:rPrChange>
        </w:rPr>
      </w:pPr>
    </w:p>
    <w:p w14:paraId="257C4944" w14:textId="77777777" w:rsidR="004B7699" w:rsidRPr="00A25886" w:rsidRDefault="004B7699" w:rsidP="00AE213C">
      <w:pPr>
        <w:pStyle w:val="PL"/>
        <w:rPr>
          <w:noProof w:val="0"/>
          <w:snapToGrid w:val="0"/>
          <w:lang w:val="en-GB"/>
          <w:rPrChange w:id="14414" w:author="Ericsson User" w:date="2022-03-08T15:32:00Z">
            <w:rPr>
              <w:noProof w:val="0"/>
              <w:snapToGrid w:val="0"/>
            </w:rPr>
          </w:rPrChange>
        </w:rPr>
      </w:pPr>
      <w:r w:rsidRPr="00A25886">
        <w:rPr>
          <w:snapToGrid w:val="0"/>
          <w:lang w:val="en-GB"/>
          <w:rPrChange w:id="14415" w:author="Ericsson User" w:date="2022-03-08T15:32:00Z">
            <w:rPr>
              <w:snapToGrid w:val="0"/>
            </w:rPr>
          </w:rPrChange>
        </w:rPr>
        <w:t xml:space="preserve">PDUSessionResourcesNotifyList ::= </w:t>
      </w:r>
      <w:r w:rsidRPr="00A25886">
        <w:rPr>
          <w:lang w:val="en-GB"/>
          <w:rPrChange w:id="14416" w:author="Ericsson User" w:date="2022-03-08T15:32:00Z">
            <w:rPr/>
          </w:rPrChange>
        </w:rPr>
        <w:t xml:space="preserve">SEQUENCE </w:t>
      </w:r>
      <w:r w:rsidRPr="00A25886">
        <w:rPr>
          <w:noProof w:val="0"/>
          <w:snapToGrid w:val="0"/>
          <w:lang w:val="en-GB"/>
          <w:rPrChange w:id="14417" w:author="Ericsson User" w:date="2022-03-08T15:32:00Z">
            <w:rPr>
              <w:noProof w:val="0"/>
              <w:snapToGrid w:val="0"/>
            </w:rPr>
          </w:rPrChange>
        </w:rPr>
        <w:t>(SIZE(1..</w:t>
      </w:r>
      <w:r w:rsidRPr="00A25886">
        <w:rPr>
          <w:noProof w:val="0"/>
          <w:szCs w:val="16"/>
          <w:lang w:val="en-GB"/>
          <w:rPrChange w:id="14418" w:author="Ericsson User" w:date="2022-03-08T15:32:00Z">
            <w:rPr>
              <w:noProof w:val="0"/>
              <w:szCs w:val="16"/>
            </w:rPr>
          </w:rPrChange>
        </w:rPr>
        <w:t>maxnoofPDUSessions</w:t>
      </w:r>
      <w:r w:rsidRPr="00A25886">
        <w:rPr>
          <w:noProof w:val="0"/>
          <w:snapToGrid w:val="0"/>
          <w:lang w:val="en-GB"/>
          <w:rPrChange w:id="14419" w:author="Ericsson User" w:date="2022-03-08T15:32:00Z">
            <w:rPr>
              <w:noProof w:val="0"/>
              <w:snapToGrid w:val="0"/>
            </w:rPr>
          </w:rPrChange>
        </w:rPr>
        <w:t xml:space="preserve">)) OF </w:t>
      </w:r>
      <w:r w:rsidRPr="00A25886">
        <w:rPr>
          <w:snapToGrid w:val="0"/>
          <w:lang w:val="en-GB"/>
          <w:rPrChange w:id="14420" w:author="Ericsson User" w:date="2022-03-08T15:32:00Z">
            <w:rPr>
              <w:snapToGrid w:val="0"/>
            </w:rPr>
          </w:rPrChange>
        </w:rPr>
        <w:t>PDUSessionResourcesNotify</w:t>
      </w:r>
      <w:r w:rsidRPr="00A25886">
        <w:rPr>
          <w:noProof w:val="0"/>
          <w:lang w:val="en-GB"/>
          <w:rPrChange w:id="14421" w:author="Ericsson User" w:date="2022-03-08T15:32:00Z">
            <w:rPr>
              <w:noProof w:val="0"/>
            </w:rPr>
          </w:rPrChange>
        </w:rPr>
        <w:t>-Item</w:t>
      </w:r>
    </w:p>
    <w:p w14:paraId="2C1376E4" w14:textId="77777777" w:rsidR="004B7699" w:rsidRPr="00A25886" w:rsidRDefault="004B7699" w:rsidP="00AE213C">
      <w:pPr>
        <w:pStyle w:val="PL"/>
        <w:rPr>
          <w:snapToGrid w:val="0"/>
          <w:lang w:val="en-GB"/>
          <w:rPrChange w:id="14422" w:author="Ericsson User" w:date="2022-03-08T15:32:00Z">
            <w:rPr>
              <w:snapToGrid w:val="0"/>
            </w:rPr>
          </w:rPrChange>
        </w:rPr>
      </w:pPr>
    </w:p>
    <w:p w14:paraId="01C4E3B8" w14:textId="77777777" w:rsidR="004B7699" w:rsidRPr="00A25886" w:rsidRDefault="004B7699" w:rsidP="00AE213C">
      <w:pPr>
        <w:pStyle w:val="PL"/>
        <w:rPr>
          <w:snapToGrid w:val="0"/>
          <w:lang w:val="en-GB"/>
          <w:rPrChange w:id="14423" w:author="Ericsson User" w:date="2022-03-08T15:32:00Z">
            <w:rPr>
              <w:snapToGrid w:val="0"/>
            </w:rPr>
          </w:rPrChange>
        </w:rPr>
      </w:pPr>
      <w:r w:rsidRPr="00A25886">
        <w:rPr>
          <w:snapToGrid w:val="0"/>
          <w:lang w:val="en-GB"/>
          <w:rPrChange w:id="14424" w:author="Ericsson User" w:date="2022-03-08T15:32:00Z">
            <w:rPr>
              <w:snapToGrid w:val="0"/>
            </w:rPr>
          </w:rPrChange>
        </w:rPr>
        <w:t>PDUSessionResourcesNotify-Item ::= SEQUENCE {</w:t>
      </w:r>
    </w:p>
    <w:p w14:paraId="7960C9FB" w14:textId="77777777" w:rsidR="004B7699" w:rsidRPr="00A25886" w:rsidRDefault="004B7699" w:rsidP="00AE213C">
      <w:pPr>
        <w:pStyle w:val="PL"/>
        <w:rPr>
          <w:lang w:val="en-GB"/>
          <w:rPrChange w:id="14425" w:author="Ericsson User" w:date="2022-03-08T15:32:00Z">
            <w:rPr/>
          </w:rPrChange>
        </w:rPr>
      </w:pPr>
      <w:r w:rsidRPr="00A25886">
        <w:rPr>
          <w:snapToGrid w:val="0"/>
          <w:lang w:val="en-GB"/>
          <w:rPrChange w:id="14426" w:author="Ericsson User" w:date="2022-03-08T15:32:00Z">
            <w:rPr>
              <w:snapToGrid w:val="0"/>
            </w:rPr>
          </w:rPrChange>
        </w:rPr>
        <w:tab/>
        <w:t>pduSessionId</w:t>
      </w:r>
      <w:r w:rsidRPr="00A25886">
        <w:rPr>
          <w:snapToGrid w:val="0"/>
          <w:lang w:val="en-GB"/>
          <w:rPrChange w:id="14427" w:author="Ericsson User" w:date="2022-03-08T15:32:00Z">
            <w:rPr>
              <w:snapToGrid w:val="0"/>
            </w:rPr>
          </w:rPrChange>
        </w:rPr>
        <w:tab/>
      </w:r>
      <w:r w:rsidRPr="00A25886">
        <w:rPr>
          <w:snapToGrid w:val="0"/>
          <w:lang w:val="en-GB"/>
          <w:rPrChange w:id="14428" w:author="Ericsson User" w:date="2022-03-08T15:32:00Z">
            <w:rPr>
              <w:snapToGrid w:val="0"/>
            </w:rPr>
          </w:rPrChange>
        </w:rPr>
        <w:tab/>
      </w:r>
      <w:r w:rsidRPr="00A25886">
        <w:rPr>
          <w:snapToGrid w:val="0"/>
          <w:lang w:val="en-GB"/>
          <w:rPrChange w:id="14429" w:author="Ericsson User" w:date="2022-03-08T15:32:00Z">
            <w:rPr>
              <w:snapToGrid w:val="0"/>
            </w:rPr>
          </w:rPrChange>
        </w:rPr>
        <w:tab/>
      </w:r>
      <w:r w:rsidRPr="00A25886">
        <w:rPr>
          <w:snapToGrid w:val="0"/>
          <w:lang w:val="en-GB"/>
          <w:rPrChange w:id="14430" w:author="Ericsson User" w:date="2022-03-08T15:32:00Z">
            <w:rPr>
              <w:snapToGrid w:val="0"/>
            </w:rPr>
          </w:rPrChange>
        </w:rPr>
        <w:tab/>
      </w:r>
      <w:r w:rsidRPr="00A25886">
        <w:rPr>
          <w:snapToGrid w:val="0"/>
          <w:lang w:val="en-GB"/>
          <w:rPrChange w:id="14431" w:author="Ericsson User" w:date="2022-03-08T15:32:00Z">
            <w:rPr>
              <w:snapToGrid w:val="0"/>
            </w:rPr>
          </w:rPrChange>
        </w:rPr>
        <w:tab/>
      </w:r>
      <w:r w:rsidRPr="00A25886">
        <w:rPr>
          <w:snapToGrid w:val="0"/>
          <w:lang w:val="en-GB"/>
          <w:rPrChange w:id="14432" w:author="Ericsson User" w:date="2022-03-08T15:32:00Z">
            <w:rPr>
              <w:snapToGrid w:val="0"/>
            </w:rPr>
          </w:rPrChange>
        </w:rPr>
        <w:tab/>
        <w:t>PDUSession</w:t>
      </w:r>
      <w:r w:rsidRPr="00A25886">
        <w:rPr>
          <w:lang w:val="en-GB"/>
          <w:rPrChange w:id="14433" w:author="Ericsson User" w:date="2022-03-08T15:32:00Z">
            <w:rPr/>
          </w:rPrChange>
        </w:rPr>
        <w:t>-ID,</w:t>
      </w:r>
    </w:p>
    <w:p w14:paraId="11318E9C" w14:textId="77777777" w:rsidR="004B7699" w:rsidRPr="00A25886" w:rsidRDefault="004B7699" w:rsidP="00AE213C">
      <w:pPr>
        <w:pStyle w:val="PL"/>
        <w:rPr>
          <w:snapToGrid w:val="0"/>
          <w:lang w:val="en-GB"/>
          <w:rPrChange w:id="14434" w:author="Ericsson User" w:date="2022-03-08T15:32:00Z">
            <w:rPr>
              <w:snapToGrid w:val="0"/>
            </w:rPr>
          </w:rPrChange>
        </w:rPr>
      </w:pPr>
      <w:r w:rsidRPr="00A25886">
        <w:rPr>
          <w:snapToGrid w:val="0"/>
          <w:lang w:val="en-GB"/>
          <w:rPrChange w:id="14435" w:author="Ericsson User" w:date="2022-03-08T15:32:00Z">
            <w:rPr>
              <w:snapToGrid w:val="0"/>
            </w:rPr>
          </w:rPrChange>
        </w:rPr>
        <w:tab/>
        <w:t>qosFlowsNotificationContrIndInfo</w:t>
      </w:r>
      <w:r w:rsidRPr="00A25886">
        <w:rPr>
          <w:snapToGrid w:val="0"/>
          <w:lang w:val="en-GB"/>
          <w:rPrChange w:id="14436" w:author="Ericsson User" w:date="2022-03-08T15:32:00Z">
            <w:rPr>
              <w:snapToGrid w:val="0"/>
            </w:rPr>
          </w:rPrChange>
        </w:rPr>
        <w:tab/>
      </w:r>
      <w:r w:rsidRPr="00A25886">
        <w:rPr>
          <w:lang w:val="en-GB"/>
          <w:rPrChange w:id="14437" w:author="Ericsson User" w:date="2022-03-08T15:32:00Z">
            <w:rPr/>
          </w:rPrChange>
        </w:rPr>
        <w:t>QoSFlowNotificationControlIndicationInfo</w:t>
      </w:r>
      <w:r w:rsidRPr="00A25886">
        <w:rPr>
          <w:snapToGrid w:val="0"/>
          <w:lang w:val="en-GB"/>
          <w:rPrChange w:id="14438" w:author="Ericsson User" w:date="2022-03-08T15:32:00Z">
            <w:rPr>
              <w:snapToGrid w:val="0"/>
            </w:rPr>
          </w:rPrChange>
        </w:rPr>
        <w:t>,</w:t>
      </w:r>
    </w:p>
    <w:p w14:paraId="3538BAC8" w14:textId="77777777" w:rsidR="004B7699" w:rsidRPr="00A25886" w:rsidRDefault="004B7699" w:rsidP="00AE213C">
      <w:pPr>
        <w:pStyle w:val="PL"/>
        <w:rPr>
          <w:snapToGrid w:val="0"/>
          <w:lang w:val="en-GB"/>
          <w:rPrChange w:id="14439" w:author="Ericsson User" w:date="2022-03-08T15:32:00Z">
            <w:rPr>
              <w:snapToGrid w:val="0"/>
            </w:rPr>
          </w:rPrChange>
        </w:rPr>
      </w:pPr>
      <w:r w:rsidRPr="00A25886">
        <w:rPr>
          <w:snapToGrid w:val="0"/>
          <w:lang w:val="en-GB"/>
          <w:rPrChange w:id="14440" w:author="Ericsson User" w:date="2022-03-08T15:32:00Z">
            <w:rPr>
              <w:snapToGrid w:val="0"/>
            </w:rPr>
          </w:rPrChange>
        </w:rPr>
        <w:tab/>
        <w:t>iE-Extensions</w:t>
      </w:r>
      <w:r w:rsidRPr="00A25886">
        <w:rPr>
          <w:snapToGrid w:val="0"/>
          <w:lang w:val="en-GB"/>
          <w:rPrChange w:id="14441" w:author="Ericsson User" w:date="2022-03-08T15:32:00Z">
            <w:rPr>
              <w:snapToGrid w:val="0"/>
            </w:rPr>
          </w:rPrChange>
        </w:rPr>
        <w:tab/>
      </w:r>
      <w:r w:rsidRPr="00A25886">
        <w:rPr>
          <w:snapToGrid w:val="0"/>
          <w:lang w:val="en-GB"/>
          <w:rPrChange w:id="14442" w:author="Ericsson User" w:date="2022-03-08T15:32:00Z">
            <w:rPr>
              <w:snapToGrid w:val="0"/>
            </w:rPr>
          </w:rPrChange>
        </w:rPr>
        <w:tab/>
      </w:r>
      <w:r w:rsidRPr="00A25886">
        <w:rPr>
          <w:snapToGrid w:val="0"/>
          <w:lang w:val="en-GB"/>
          <w:rPrChange w:id="14443" w:author="Ericsson User" w:date="2022-03-08T15:32:00Z">
            <w:rPr>
              <w:snapToGrid w:val="0"/>
            </w:rPr>
          </w:rPrChange>
        </w:rPr>
        <w:tab/>
      </w:r>
      <w:r w:rsidRPr="00A25886">
        <w:rPr>
          <w:snapToGrid w:val="0"/>
          <w:lang w:val="en-GB"/>
          <w:rPrChange w:id="14444" w:author="Ericsson User" w:date="2022-03-08T15:32:00Z">
            <w:rPr>
              <w:snapToGrid w:val="0"/>
            </w:rPr>
          </w:rPrChange>
        </w:rPr>
        <w:tab/>
      </w:r>
      <w:r w:rsidRPr="00A25886">
        <w:rPr>
          <w:snapToGrid w:val="0"/>
          <w:lang w:val="en-GB"/>
          <w:rPrChange w:id="14445" w:author="Ericsson User" w:date="2022-03-08T15:32:00Z">
            <w:rPr>
              <w:snapToGrid w:val="0"/>
            </w:rPr>
          </w:rPrChange>
        </w:rPr>
        <w:tab/>
      </w:r>
      <w:r w:rsidRPr="00A25886">
        <w:rPr>
          <w:snapToGrid w:val="0"/>
          <w:lang w:val="en-GB"/>
          <w:rPrChange w:id="14446" w:author="Ericsson User" w:date="2022-03-08T15:32:00Z">
            <w:rPr>
              <w:snapToGrid w:val="0"/>
            </w:rPr>
          </w:rPrChange>
        </w:rPr>
        <w:tab/>
        <w:t>ProtocolExtensionContainer { {PDUSessionResourcesNotify-Item</w:t>
      </w:r>
      <w:r w:rsidRPr="00A25886">
        <w:rPr>
          <w:lang w:val="en-GB"/>
          <w:rPrChange w:id="14447" w:author="Ericsson User" w:date="2022-03-08T15:32:00Z">
            <w:rPr/>
          </w:rPrChange>
        </w:rPr>
        <w:t>-</w:t>
      </w:r>
      <w:r w:rsidRPr="00A25886">
        <w:rPr>
          <w:snapToGrid w:val="0"/>
          <w:lang w:val="en-GB"/>
          <w:rPrChange w:id="14448" w:author="Ericsson User" w:date="2022-03-08T15:32:00Z">
            <w:rPr>
              <w:snapToGrid w:val="0"/>
            </w:rPr>
          </w:rPrChange>
        </w:rPr>
        <w:t>ExtIEs} } OPTIONAL,</w:t>
      </w:r>
    </w:p>
    <w:p w14:paraId="5C6268C4" w14:textId="77777777" w:rsidR="004B7699" w:rsidRPr="00A25886" w:rsidRDefault="004B7699" w:rsidP="00AE213C">
      <w:pPr>
        <w:pStyle w:val="PL"/>
        <w:rPr>
          <w:snapToGrid w:val="0"/>
          <w:lang w:val="en-GB"/>
          <w:rPrChange w:id="14449" w:author="Ericsson User" w:date="2022-03-08T15:32:00Z">
            <w:rPr>
              <w:snapToGrid w:val="0"/>
            </w:rPr>
          </w:rPrChange>
        </w:rPr>
      </w:pPr>
      <w:r w:rsidRPr="00A25886">
        <w:rPr>
          <w:snapToGrid w:val="0"/>
          <w:lang w:val="en-GB"/>
          <w:rPrChange w:id="14450" w:author="Ericsson User" w:date="2022-03-08T15:32:00Z">
            <w:rPr>
              <w:snapToGrid w:val="0"/>
            </w:rPr>
          </w:rPrChange>
        </w:rPr>
        <w:tab/>
        <w:t>...</w:t>
      </w:r>
    </w:p>
    <w:p w14:paraId="465A0670" w14:textId="77777777" w:rsidR="004B7699" w:rsidRPr="00A25886" w:rsidRDefault="004B7699" w:rsidP="00AE213C">
      <w:pPr>
        <w:pStyle w:val="PL"/>
        <w:rPr>
          <w:snapToGrid w:val="0"/>
          <w:lang w:val="en-GB"/>
          <w:rPrChange w:id="14451" w:author="Ericsson User" w:date="2022-03-08T15:32:00Z">
            <w:rPr>
              <w:snapToGrid w:val="0"/>
            </w:rPr>
          </w:rPrChange>
        </w:rPr>
      </w:pPr>
      <w:r w:rsidRPr="00A25886">
        <w:rPr>
          <w:snapToGrid w:val="0"/>
          <w:lang w:val="en-GB"/>
          <w:rPrChange w:id="14452" w:author="Ericsson User" w:date="2022-03-08T15:32:00Z">
            <w:rPr>
              <w:snapToGrid w:val="0"/>
            </w:rPr>
          </w:rPrChange>
        </w:rPr>
        <w:t>}</w:t>
      </w:r>
    </w:p>
    <w:p w14:paraId="06B5CB5C" w14:textId="77777777" w:rsidR="004B7699" w:rsidRPr="00A25886" w:rsidRDefault="004B7699" w:rsidP="00AE213C">
      <w:pPr>
        <w:pStyle w:val="PL"/>
        <w:rPr>
          <w:snapToGrid w:val="0"/>
          <w:lang w:val="en-GB"/>
          <w:rPrChange w:id="14453" w:author="Ericsson User" w:date="2022-03-08T15:32:00Z">
            <w:rPr>
              <w:snapToGrid w:val="0"/>
            </w:rPr>
          </w:rPrChange>
        </w:rPr>
      </w:pPr>
    </w:p>
    <w:p w14:paraId="074745A4" w14:textId="77777777" w:rsidR="004B7699" w:rsidRPr="00A25886" w:rsidRDefault="004B7699" w:rsidP="00AE213C">
      <w:pPr>
        <w:pStyle w:val="PL"/>
        <w:rPr>
          <w:snapToGrid w:val="0"/>
          <w:lang w:val="en-GB"/>
          <w:rPrChange w:id="14454" w:author="Ericsson User" w:date="2022-03-08T15:32:00Z">
            <w:rPr>
              <w:snapToGrid w:val="0"/>
            </w:rPr>
          </w:rPrChange>
        </w:rPr>
      </w:pPr>
      <w:r w:rsidRPr="00A25886">
        <w:rPr>
          <w:snapToGrid w:val="0"/>
          <w:lang w:val="en-GB"/>
          <w:rPrChange w:id="14455" w:author="Ericsson User" w:date="2022-03-08T15:32:00Z">
            <w:rPr>
              <w:snapToGrid w:val="0"/>
            </w:rPr>
          </w:rPrChange>
        </w:rPr>
        <w:t>PDUSessionResourcesNotify-Item</w:t>
      </w:r>
      <w:r w:rsidRPr="00A25886">
        <w:rPr>
          <w:lang w:val="en-GB"/>
          <w:rPrChange w:id="14456" w:author="Ericsson User" w:date="2022-03-08T15:32:00Z">
            <w:rPr/>
          </w:rPrChange>
        </w:rPr>
        <w:t>-</w:t>
      </w:r>
      <w:r w:rsidRPr="00A25886">
        <w:rPr>
          <w:snapToGrid w:val="0"/>
          <w:lang w:val="en-GB"/>
          <w:rPrChange w:id="14457" w:author="Ericsson User" w:date="2022-03-08T15:32:00Z">
            <w:rPr>
              <w:snapToGrid w:val="0"/>
            </w:rPr>
          </w:rPrChange>
        </w:rPr>
        <w:t>ExtIEs XNAP-PROTOCOL-EXTENSION ::= {</w:t>
      </w:r>
    </w:p>
    <w:p w14:paraId="5447676A" w14:textId="77777777" w:rsidR="004B7699" w:rsidRPr="00A25886" w:rsidRDefault="004B7699" w:rsidP="00AE213C">
      <w:pPr>
        <w:pStyle w:val="PL"/>
        <w:rPr>
          <w:snapToGrid w:val="0"/>
          <w:lang w:val="en-GB"/>
          <w:rPrChange w:id="14458" w:author="Ericsson User" w:date="2022-03-08T15:32:00Z">
            <w:rPr>
              <w:snapToGrid w:val="0"/>
            </w:rPr>
          </w:rPrChange>
        </w:rPr>
      </w:pPr>
      <w:r w:rsidRPr="00A25886">
        <w:rPr>
          <w:snapToGrid w:val="0"/>
          <w:lang w:val="en-GB"/>
          <w:rPrChange w:id="14459" w:author="Ericsson User" w:date="2022-03-08T15:32:00Z">
            <w:rPr>
              <w:snapToGrid w:val="0"/>
            </w:rPr>
          </w:rPrChange>
        </w:rPr>
        <w:tab/>
        <w:t>...</w:t>
      </w:r>
    </w:p>
    <w:p w14:paraId="5257283F" w14:textId="77777777" w:rsidR="004B7699" w:rsidRPr="00A25886" w:rsidRDefault="004B7699" w:rsidP="00AE213C">
      <w:pPr>
        <w:pStyle w:val="PL"/>
        <w:rPr>
          <w:snapToGrid w:val="0"/>
          <w:lang w:val="en-GB"/>
          <w:rPrChange w:id="14460" w:author="Ericsson User" w:date="2022-03-08T15:32:00Z">
            <w:rPr>
              <w:snapToGrid w:val="0"/>
            </w:rPr>
          </w:rPrChange>
        </w:rPr>
      </w:pPr>
      <w:r w:rsidRPr="00A25886">
        <w:rPr>
          <w:snapToGrid w:val="0"/>
          <w:lang w:val="en-GB"/>
          <w:rPrChange w:id="14461" w:author="Ericsson User" w:date="2022-03-08T15:32:00Z">
            <w:rPr>
              <w:snapToGrid w:val="0"/>
            </w:rPr>
          </w:rPrChange>
        </w:rPr>
        <w:t>}</w:t>
      </w:r>
    </w:p>
    <w:p w14:paraId="74AFD173" w14:textId="77777777" w:rsidR="004B7699" w:rsidRPr="00A25886" w:rsidRDefault="004B7699" w:rsidP="00AE213C">
      <w:pPr>
        <w:pStyle w:val="PL"/>
        <w:rPr>
          <w:snapToGrid w:val="0"/>
          <w:lang w:val="en-GB"/>
          <w:rPrChange w:id="14462" w:author="Ericsson User" w:date="2022-03-08T15:32:00Z">
            <w:rPr>
              <w:snapToGrid w:val="0"/>
            </w:rPr>
          </w:rPrChange>
        </w:rPr>
      </w:pPr>
    </w:p>
    <w:p w14:paraId="18031D72" w14:textId="77777777" w:rsidR="004B7699" w:rsidRPr="00A25886" w:rsidRDefault="004B7699" w:rsidP="00AE213C">
      <w:pPr>
        <w:pStyle w:val="PL"/>
        <w:rPr>
          <w:snapToGrid w:val="0"/>
          <w:lang w:val="en-GB"/>
          <w:rPrChange w:id="14463" w:author="Ericsson User" w:date="2022-03-08T15:32:00Z">
            <w:rPr>
              <w:snapToGrid w:val="0"/>
            </w:rPr>
          </w:rPrChange>
        </w:rPr>
      </w:pPr>
      <w:r w:rsidRPr="00A25886">
        <w:rPr>
          <w:snapToGrid w:val="0"/>
          <w:lang w:val="en-GB"/>
          <w:rPrChange w:id="14464" w:author="Ericsson User" w:date="2022-03-08T15:32:00Z">
            <w:rPr>
              <w:snapToGrid w:val="0"/>
            </w:rPr>
          </w:rPrChange>
        </w:rPr>
        <w:t>-- **************************************************************</w:t>
      </w:r>
    </w:p>
    <w:p w14:paraId="4A8D4AD9" w14:textId="77777777" w:rsidR="004B7699" w:rsidRPr="00A25886" w:rsidRDefault="004B7699" w:rsidP="00AE213C">
      <w:pPr>
        <w:pStyle w:val="PL"/>
        <w:rPr>
          <w:snapToGrid w:val="0"/>
          <w:lang w:val="en-GB"/>
          <w:rPrChange w:id="14465" w:author="Ericsson User" w:date="2022-03-08T15:32:00Z">
            <w:rPr>
              <w:snapToGrid w:val="0"/>
            </w:rPr>
          </w:rPrChange>
        </w:rPr>
      </w:pPr>
      <w:r w:rsidRPr="00A25886">
        <w:rPr>
          <w:snapToGrid w:val="0"/>
          <w:lang w:val="en-GB"/>
          <w:rPrChange w:id="14466" w:author="Ericsson User" w:date="2022-03-08T15:32:00Z">
            <w:rPr>
              <w:snapToGrid w:val="0"/>
            </w:rPr>
          </w:rPrChange>
        </w:rPr>
        <w:t>--</w:t>
      </w:r>
    </w:p>
    <w:p w14:paraId="297D35A9" w14:textId="77777777" w:rsidR="004B7699" w:rsidRPr="00A25886" w:rsidRDefault="004B7699" w:rsidP="00AE213C">
      <w:pPr>
        <w:pStyle w:val="PL"/>
        <w:outlineLvl w:val="3"/>
        <w:rPr>
          <w:snapToGrid w:val="0"/>
          <w:lang w:val="en-GB"/>
          <w:rPrChange w:id="14467" w:author="Ericsson User" w:date="2022-03-08T15:32:00Z">
            <w:rPr>
              <w:snapToGrid w:val="0"/>
            </w:rPr>
          </w:rPrChange>
        </w:rPr>
      </w:pPr>
      <w:r w:rsidRPr="00A25886">
        <w:rPr>
          <w:snapToGrid w:val="0"/>
          <w:lang w:val="en-GB"/>
          <w:rPrChange w:id="14468" w:author="Ericsson User" w:date="2022-03-08T15:32:00Z">
            <w:rPr>
              <w:snapToGrid w:val="0"/>
            </w:rPr>
          </w:rPrChange>
        </w:rPr>
        <w:t>-- ACTIVITY NOTIFICATION</w:t>
      </w:r>
    </w:p>
    <w:p w14:paraId="43804B2B" w14:textId="77777777" w:rsidR="004B7699" w:rsidRPr="00A25886" w:rsidRDefault="004B7699" w:rsidP="00AE213C">
      <w:pPr>
        <w:pStyle w:val="PL"/>
        <w:rPr>
          <w:snapToGrid w:val="0"/>
          <w:lang w:val="en-GB"/>
          <w:rPrChange w:id="14469" w:author="Ericsson User" w:date="2022-03-08T15:32:00Z">
            <w:rPr>
              <w:snapToGrid w:val="0"/>
            </w:rPr>
          </w:rPrChange>
        </w:rPr>
      </w:pPr>
      <w:r w:rsidRPr="00A25886">
        <w:rPr>
          <w:snapToGrid w:val="0"/>
          <w:lang w:val="en-GB"/>
          <w:rPrChange w:id="14470" w:author="Ericsson User" w:date="2022-03-08T15:32:00Z">
            <w:rPr>
              <w:snapToGrid w:val="0"/>
            </w:rPr>
          </w:rPrChange>
        </w:rPr>
        <w:t>--</w:t>
      </w:r>
    </w:p>
    <w:p w14:paraId="2BD081FF" w14:textId="77777777" w:rsidR="004B7699" w:rsidRPr="00A25886" w:rsidRDefault="004B7699" w:rsidP="00AE213C">
      <w:pPr>
        <w:pStyle w:val="PL"/>
        <w:rPr>
          <w:snapToGrid w:val="0"/>
          <w:lang w:val="en-GB"/>
          <w:rPrChange w:id="14471" w:author="Ericsson User" w:date="2022-03-08T15:32:00Z">
            <w:rPr>
              <w:snapToGrid w:val="0"/>
            </w:rPr>
          </w:rPrChange>
        </w:rPr>
      </w:pPr>
      <w:r w:rsidRPr="00A25886">
        <w:rPr>
          <w:snapToGrid w:val="0"/>
          <w:lang w:val="en-GB"/>
          <w:rPrChange w:id="14472" w:author="Ericsson User" w:date="2022-03-08T15:32:00Z">
            <w:rPr>
              <w:snapToGrid w:val="0"/>
            </w:rPr>
          </w:rPrChange>
        </w:rPr>
        <w:t>-- **************************************************************</w:t>
      </w:r>
    </w:p>
    <w:p w14:paraId="7917D126" w14:textId="77777777" w:rsidR="004B7699" w:rsidRPr="00A25886" w:rsidRDefault="004B7699" w:rsidP="00AE213C">
      <w:pPr>
        <w:pStyle w:val="PL"/>
        <w:rPr>
          <w:snapToGrid w:val="0"/>
          <w:lang w:val="en-GB"/>
          <w:rPrChange w:id="14473" w:author="Ericsson User" w:date="2022-03-08T15:32:00Z">
            <w:rPr>
              <w:snapToGrid w:val="0"/>
            </w:rPr>
          </w:rPrChange>
        </w:rPr>
      </w:pPr>
    </w:p>
    <w:p w14:paraId="21BFA3E1" w14:textId="77777777" w:rsidR="004B7699" w:rsidRPr="00A25886" w:rsidRDefault="004B7699" w:rsidP="00AE213C">
      <w:pPr>
        <w:pStyle w:val="PL"/>
        <w:rPr>
          <w:snapToGrid w:val="0"/>
          <w:lang w:val="en-GB"/>
          <w:rPrChange w:id="14474" w:author="Ericsson User" w:date="2022-03-08T15:32:00Z">
            <w:rPr>
              <w:snapToGrid w:val="0"/>
            </w:rPr>
          </w:rPrChange>
        </w:rPr>
      </w:pPr>
      <w:r w:rsidRPr="00A25886">
        <w:rPr>
          <w:snapToGrid w:val="0"/>
          <w:lang w:val="en-GB"/>
          <w:rPrChange w:id="14475" w:author="Ericsson User" w:date="2022-03-08T15:32:00Z">
            <w:rPr>
              <w:snapToGrid w:val="0"/>
            </w:rPr>
          </w:rPrChange>
        </w:rPr>
        <w:t>ActivityNotification ::= SEQUENCE {</w:t>
      </w:r>
    </w:p>
    <w:p w14:paraId="4FFEB8FE" w14:textId="77777777" w:rsidR="004B7699" w:rsidRPr="00A25886" w:rsidRDefault="004B7699" w:rsidP="00AE213C">
      <w:pPr>
        <w:pStyle w:val="PL"/>
        <w:rPr>
          <w:snapToGrid w:val="0"/>
          <w:lang w:val="en-GB"/>
          <w:rPrChange w:id="14476" w:author="Ericsson User" w:date="2022-03-08T15:32:00Z">
            <w:rPr>
              <w:snapToGrid w:val="0"/>
            </w:rPr>
          </w:rPrChange>
        </w:rPr>
      </w:pPr>
      <w:r w:rsidRPr="00A25886">
        <w:rPr>
          <w:snapToGrid w:val="0"/>
          <w:lang w:val="en-GB"/>
          <w:rPrChange w:id="14477" w:author="Ericsson User" w:date="2022-03-08T15:32:00Z">
            <w:rPr>
              <w:snapToGrid w:val="0"/>
            </w:rPr>
          </w:rPrChange>
        </w:rPr>
        <w:tab/>
        <w:t>protocolIEs</w:t>
      </w:r>
      <w:r w:rsidRPr="00A25886">
        <w:rPr>
          <w:snapToGrid w:val="0"/>
          <w:lang w:val="en-GB"/>
          <w:rPrChange w:id="14478" w:author="Ericsson User" w:date="2022-03-08T15:32:00Z">
            <w:rPr>
              <w:snapToGrid w:val="0"/>
            </w:rPr>
          </w:rPrChange>
        </w:rPr>
        <w:tab/>
      </w:r>
      <w:r w:rsidRPr="00A25886">
        <w:rPr>
          <w:snapToGrid w:val="0"/>
          <w:lang w:val="en-GB"/>
          <w:rPrChange w:id="14479" w:author="Ericsson User" w:date="2022-03-08T15:32:00Z">
            <w:rPr>
              <w:snapToGrid w:val="0"/>
            </w:rPr>
          </w:rPrChange>
        </w:rPr>
        <w:tab/>
      </w:r>
      <w:r w:rsidRPr="00A25886">
        <w:rPr>
          <w:snapToGrid w:val="0"/>
          <w:lang w:val="en-GB"/>
          <w:rPrChange w:id="14480" w:author="Ericsson User" w:date="2022-03-08T15:32:00Z">
            <w:rPr>
              <w:snapToGrid w:val="0"/>
            </w:rPr>
          </w:rPrChange>
        </w:rPr>
        <w:tab/>
        <w:t>ProtocolIE-Container</w:t>
      </w:r>
      <w:r w:rsidRPr="00A25886">
        <w:rPr>
          <w:snapToGrid w:val="0"/>
          <w:lang w:val="en-GB"/>
          <w:rPrChange w:id="14481" w:author="Ericsson User" w:date="2022-03-08T15:32:00Z">
            <w:rPr>
              <w:snapToGrid w:val="0"/>
            </w:rPr>
          </w:rPrChange>
        </w:rPr>
        <w:tab/>
        <w:t>{{ActivityNotification-IEs}},</w:t>
      </w:r>
    </w:p>
    <w:p w14:paraId="7A0BC256" w14:textId="77777777" w:rsidR="004B7699" w:rsidRPr="00A25886" w:rsidRDefault="004B7699" w:rsidP="00AE213C">
      <w:pPr>
        <w:pStyle w:val="PL"/>
        <w:rPr>
          <w:snapToGrid w:val="0"/>
          <w:lang w:val="en-GB"/>
          <w:rPrChange w:id="14482" w:author="Ericsson User" w:date="2022-03-08T15:32:00Z">
            <w:rPr>
              <w:snapToGrid w:val="0"/>
            </w:rPr>
          </w:rPrChange>
        </w:rPr>
      </w:pPr>
      <w:r w:rsidRPr="00A25886">
        <w:rPr>
          <w:snapToGrid w:val="0"/>
          <w:lang w:val="en-GB"/>
          <w:rPrChange w:id="14483" w:author="Ericsson User" w:date="2022-03-08T15:32:00Z">
            <w:rPr>
              <w:snapToGrid w:val="0"/>
            </w:rPr>
          </w:rPrChange>
        </w:rPr>
        <w:tab/>
        <w:t>...</w:t>
      </w:r>
    </w:p>
    <w:p w14:paraId="302B43D2" w14:textId="77777777" w:rsidR="004B7699" w:rsidRPr="00A25886" w:rsidRDefault="004B7699" w:rsidP="00AE213C">
      <w:pPr>
        <w:pStyle w:val="PL"/>
        <w:rPr>
          <w:snapToGrid w:val="0"/>
          <w:lang w:val="en-GB"/>
          <w:rPrChange w:id="14484" w:author="Ericsson User" w:date="2022-03-08T15:32:00Z">
            <w:rPr>
              <w:snapToGrid w:val="0"/>
            </w:rPr>
          </w:rPrChange>
        </w:rPr>
      </w:pPr>
      <w:r w:rsidRPr="00A25886">
        <w:rPr>
          <w:snapToGrid w:val="0"/>
          <w:lang w:val="en-GB"/>
          <w:rPrChange w:id="14485" w:author="Ericsson User" w:date="2022-03-08T15:32:00Z">
            <w:rPr>
              <w:snapToGrid w:val="0"/>
            </w:rPr>
          </w:rPrChange>
        </w:rPr>
        <w:t>}</w:t>
      </w:r>
    </w:p>
    <w:p w14:paraId="06D59C65" w14:textId="77777777" w:rsidR="004B7699" w:rsidRPr="00A25886" w:rsidRDefault="004B7699" w:rsidP="00AE213C">
      <w:pPr>
        <w:pStyle w:val="PL"/>
        <w:rPr>
          <w:snapToGrid w:val="0"/>
          <w:lang w:val="en-GB"/>
          <w:rPrChange w:id="14486" w:author="Ericsson User" w:date="2022-03-08T15:32:00Z">
            <w:rPr>
              <w:snapToGrid w:val="0"/>
            </w:rPr>
          </w:rPrChange>
        </w:rPr>
      </w:pPr>
    </w:p>
    <w:p w14:paraId="4BDD7EA5" w14:textId="77777777" w:rsidR="004B7699" w:rsidRPr="00A25886" w:rsidRDefault="004B7699" w:rsidP="00AE213C">
      <w:pPr>
        <w:pStyle w:val="PL"/>
        <w:rPr>
          <w:snapToGrid w:val="0"/>
          <w:lang w:val="en-GB"/>
          <w:rPrChange w:id="14487" w:author="Ericsson User" w:date="2022-03-08T15:32:00Z">
            <w:rPr>
              <w:snapToGrid w:val="0"/>
            </w:rPr>
          </w:rPrChange>
        </w:rPr>
      </w:pPr>
      <w:r w:rsidRPr="00A25886">
        <w:rPr>
          <w:snapToGrid w:val="0"/>
          <w:lang w:val="en-GB"/>
          <w:rPrChange w:id="14488" w:author="Ericsson User" w:date="2022-03-08T15:32:00Z">
            <w:rPr>
              <w:snapToGrid w:val="0"/>
            </w:rPr>
          </w:rPrChange>
        </w:rPr>
        <w:t>ActivityNotification-IEs XNAP-PROTOCOL-IES ::= {</w:t>
      </w:r>
    </w:p>
    <w:p w14:paraId="0B506360" w14:textId="77777777" w:rsidR="004B7699" w:rsidRPr="00A25886" w:rsidRDefault="004B7699" w:rsidP="00AE213C">
      <w:pPr>
        <w:pStyle w:val="PL"/>
        <w:rPr>
          <w:snapToGrid w:val="0"/>
          <w:lang w:val="en-GB"/>
          <w:rPrChange w:id="14489" w:author="Ericsson User" w:date="2022-03-08T15:32:00Z">
            <w:rPr>
              <w:snapToGrid w:val="0"/>
            </w:rPr>
          </w:rPrChange>
        </w:rPr>
      </w:pPr>
      <w:r w:rsidRPr="00A25886">
        <w:rPr>
          <w:snapToGrid w:val="0"/>
          <w:lang w:val="en-GB"/>
          <w:rPrChange w:id="14490" w:author="Ericsson User" w:date="2022-03-08T15:32:00Z">
            <w:rPr>
              <w:snapToGrid w:val="0"/>
            </w:rPr>
          </w:rPrChange>
        </w:rPr>
        <w:tab/>
        <w:t>{ ID id-M-NG-RANnodeUEXnAPID</w:t>
      </w:r>
      <w:r w:rsidRPr="00A25886">
        <w:rPr>
          <w:snapToGrid w:val="0"/>
          <w:lang w:val="en-GB"/>
          <w:rPrChange w:id="14491" w:author="Ericsson User" w:date="2022-03-08T15:32:00Z">
            <w:rPr>
              <w:snapToGrid w:val="0"/>
            </w:rPr>
          </w:rPrChange>
        </w:rPr>
        <w:tab/>
      </w:r>
      <w:r w:rsidRPr="00A25886">
        <w:rPr>
          <w:snapToGrid w:val="0"/>
          <w:lang w:val="en-GB"/>
          <w:rPrChange w:id="14492" w:author="Ericsson User" w:date="2022-03-08T15:32:00Z">
            <w:rPr>
              <w:snapToGrid w:val="0"/>
            </w:rPr>
          </w:rPrChange>
        </w:rPr>
        <w:tab/>
      </w:r>
      <w:r w:rsidRPr="00A25886">
        <w:rPr>
          <w:snapToGrid w:val="0"/>
          <w:lang w:val="en-GB"/>
          <w:rPrChange w:id="14493" w:author="Ericsson User" w:date="2022-03-08T15:32:00Z">
            <w:rPr>
              <w:snapToGrid w:val="0"/>
            </w:rPr>
          </w:rPrChange>
        </w:rPr>
        <w:tab/>
      </w:r>
      <w:r w:rsidRPr="00A25886">
        <w:rPr>
          <w:snapToGrid w:val="0"/>
          <w:lang w:val="en-GB"/>
          <w:rPrChange w:id="14494" w:author="Ericsson User" w:date="2022-03-08T15:32:00Z">
            <w:rPr>
              <w:snapToGrid w:val="0"/>
            </w:rPr>
          </w:rPrChange>
        </w:rPr>
        <w:tab/>
      </w:r>
      <w:r w:rsidRPr="00A25886">
        <w:rPr>
          <w:snapToGrid w:val="0"/>
          <w:lang w:val="en-GB"/>
          <w:rPrChange w:id="14495" w:author="Ericsson User" w:date="2022-03-08T15:32:00Z">
            <w:rPr>
              <w:snapToGrid w:val="0"/>
            </w:rPr>
          </w:rPrChange>
        </w:rPr>
        <w:tab/>
        <w:t>CRITICALITY ignore</w:t>
      </w:r>
      <w:r w:rsidRPr="00A25886">
        <w:rPr>
          <w:snapToGrid w:val="0"/>
          <w:lang w:val="en-GB"/>
          <w:rPrChange w:id="14496" w:author="Ericsson User" w:date="2022-03-08T15:32:00Z">
            <w:rPr>
              <w:snapToGrid w:val="0"/>
            </w:rPr>
          </w:rPrChange>
        </w:rPr>
        <w:tab/>
      </w:r>
      <w:r w:rsidRPr="00A25886">
        <w:rPr>
          <w:snapToGrid w:val="0"/>
          <w:lang w:val="en-GB"/>
          <w:rPrChange w:id="14497" w:author="Ericsson User" w:date="2022-03-08T15:32:00Z">
            <w:rPr>
              <w:snapToGrid w:val="0"/>
            </w:rPr>
          </w:rPrChange>
        </w:rPr>
        <w:tab/>
        <w:t xml:space="preserve">TYPE </w:t>
      </w:r>
      <w:r w:rsidRPr="00A25886">
        <w:rPr>
          <w:rFonts w:eastAsia="Batang"/>
          <w:lang w:val="en-GB"/>
          <w:rPrChange w:id="14498" w:author="Ericsson User" w:date="2022-03-08T15:32:00Z">
            <w:rPr>
              <w:rFonts w:eastAsia="Batang"/>
            </w:rPr>
          </w:rPrChange>
        </w:rPr>
        <w:t>NG-RANnodeUEXnAPID</w:t>
      </w:r>
      <w:r w:rsidRPr="00A25886">
        <w:rPr>
          <w:snapToGrid w:val="0"/>
          <w:lang w:val="en-GB"/>
          <w:rPrChange w:id="14499" w:author="Ericsson User" w:date="2022-03-08T15:32:00Z">
            <w:rPr>
              <w:snapToGrid w:val="0"/>
            </w:rPr>
          </w:rPrChange>
        </w:rPr>
        <w:tab/>
      </w:r>
      <w:r w:rsidRPr="00A25886">
        <w:rPr>
          <w:snapToGrid w:val="0"/>
          <w:lang w:val="en-GB"/>
          <w:rPrChange w:id="14500" w:author="Ericsson User" w:date="2022-03-08T15:32:00Z">
            <w:rPr>
              <w:snapToGrid w:val="0"/>
            </w:rPr>
          </w:rPrChange>
        </w:rPr>
        <w:tab/>
      </w:r>
      <w:r w:rsidRPr="00A25886">
        <w:rPr>
          <w:snapToGrid w:val="0"/>
          <w:lang w:val="en-GB"/>
          <w:rPrChange w:id="14501" w:author="Ericsson User" w:date="2022-03-08T15:32:00Z">
            <w:rPr>
              <w:snapToGrid w:val="0"/>
            </w:rPr>
          </w:rPrChange>
        </w:rPr>
        <w:tab/>
      </w:r>
      <w:r w:rsidRPr="00A25886">
        <w:rPr>
          <w:snapToGrid w:val="0"/>
          <w:lang w:val="en-GB"/>
          <w:rPrChange w:id="14502" w:author="Ericsson User" w:date="2022-03-08T15:32:00Z">
            <w:rPr>
              <w:snapToGrid w:val="0"/>
            </w:rPr>
          </w:rPrChange>
        </w:rPr>
        <w:tab/>
      </w:r>
      <w:r w:rsidRPr="00A25886">
        <w:rPr>
          <w:snapToGrid w:val="0"/>
          <w:lang w:val="en-GB"/>
          <w:rPrChange w:id="14503" w:author="Ericsson User" w:date="2022-03-08T15:32:00Z">
            <w:rPr>
              <w:snapToGrid w:val="0"/>
            </w:rPr>
          </w:rPrChange>
        </w:rPr>
        <w:tab/>
      </w:r>
      <w:r w:rsidRPr="00A25886">
        <w:rPr>
          <w:snapToGrid w:val="0"/>
          <w:lang w:val="en-GB"/>
          <w:rPrChange w:id="14504" w:author="Ericsson User" w:date="2022-03-08T15:32:00Z">
            <w:rPr>
              <w:snapToGrid w:val="0"/>
            </w:rPr>
          </w:rPrChange>
        </w:rPr>
        <w:tab/>
      </w:r>
      <w:r w:rsidRPr="00A25886">
        <w:rPr>
          <w:snapToGrid w:val="0"/>
          <w:lang w:val="en-GB"/>
          <w:rPrChange w:id="14505" w:author="Ericsson User" w:date="2022-03-08T15:32:00Z">
            <w:rPr>
              <w:snapToGrid w:val="0"/>
            </w:rPr>
          </w:rPrChange>
        </w:rPr>
        <w:tab/>
        <w:t>PRESENCE mandatory}|</w:t>
      </w:r>
    </w:p>
    <w:p w14:paraId="26010EC7" w14:textId="77777777" w:rsidR="004B7699" w:rsidRPr="00A25886" w:rsidRDefault="004B7699" w:rsidP="00AE213C">
      <w:pPr>
        <w:pStyle w:val="PL"/>
        <w:rPr>
          <w:snapToGrid w:val="0"/>
          <w:lang w:val="en-GB"/>
          <w:rPrChange w:id="14506" w:author="Ericsson User" w:date="2022-03-08T15:32:00Z">
            <w:rPr>
              <w:snapToGrid w:val="0"/>
            </w:rPr>
          </w:rPrChange>
        </w:rPr>
      </w:pPr>
      <w:r w:rsidRPr="00A25886">
        <w:rPr>
          <w:snapToGrid w:val="0"/>
          <w:lang w:val="en-GB"/>
          <w:rPrChange w:id="14507" w:author="Ericsson User" w:date="2022-03-08T15:32:00Z">
            <w:rPr>
              <w:snapToGrid w:val="0"/>
            </w:rPr>
          </w:rPrChange>
        </w:rPr>
        <w:tab/>
        <w:t>{ ID id-S-NG-RANnodeUEXnAPID</w:t>
      </w:r>
      <w:r w:rsidRPr="00A25886">
        <w:rPr>
          <w:snapToGrid w:val="0"/>
          <w:lang w:val="en-GB"/>
          <w:rPrChange w:id="14508" w:author="Ericsson User" w:date="2022-03-08T15:32:00Z">
            <w:rPr>
              <w:snapToGrid w:val="0"/>
            </w:rPr>
          </w:rPrChange>
        </w:rPr>
        <w:tab/>
      </w:r>
      <w:r w:rsidRPr="00A25886">
        <w:rPr>
          <w:snapToGrid w:val="0"/>
          <w:lang w:val="en-GB"/>
          <w:rPrChange w:id="14509" w:author="Ericsson User" w:date="2022-03-08T15:32:00Z">
            <w:rPr>
              <w:snapToGrid w:val="0"/>
            </w:rPr>
          </w:rPrChange>
        </w:rPr>
        <w:tab/>
      </w:r>
      <w:r w:rsidRPr="00A25886">
        <w:rPr>
          <w:snapToGrid w:val="0"/>
          <w:lang w:val="en-GB"/>
          <w:rPrChange w:id="14510" w:author="Ericsson User" w:date="2022-03-08T15:32:00Z">
            <w:rPr>
              <w:snapToGrid w:val="0"/>
            </w:rPr>
          </w:rPrChange>
        </w:rPr>
        <w:tab/>
      </w:r>
      <w:r w:rsidRPr="00A25886">
        <w:rPr>
          <w:snapToGrid w:val="0"/>
          <w:lang w:val="en-GB"/>
          <w:rPrChange w:id="14511" w:author="Ericsson User" w:date="2022-03-08T15:32:00Z">
            <w:rPr>
              <w:snapToGrid w:val="0"/>
            </w:rPr>
          </w:rPrChange>
        </w:rPr>
        <w:tab/>
      </w:r>
      <w:r w:rsidRPr="00A25886">
        <w:rPr>
          <w:snapToGrid w:val="0"/>
          <w:lang w:val="en-GB"/>
          <w:rPrChange w:id="14512" w:author="Ericsson User" w:date="2022-03-08T15:32:00Z">
            <w:rPr>
              <w:snapToGrid w:val="0"/>
            </w:rPr>
          </w:rPrChange>
        </w:rPr>
        <w:tab/>
        <w:t>CRITICALITY ignore</w:t>
      </w:r>
      <w:r w:rsidRPr="00A25886">
        <w:rPr>
          <w:snapToGrid w:val="0"/>
          <w:lang w:val="en-GB"/>
          <w:rPrChange w:id="14513" w:author="Ericsson User" w:date="2022-03-08T15:32:00Z">
            <w:rPr>
              <w:snapToGrid w:val="0"/>
            </w:rPr>
          </w:rPrChange>
        </w:rPr>
        <w:tab/>
      </w:r>
      <w:r w:rsidRPr="00A25886">
        <w:rPr>
          <w:snapToGrid w:val="0"/>
          <w:lang w:val="en-GB"/>
          <w:rPrChange w:id="14514" w:author="Ericsson User" w:date="2022-03-08T15:32:00Z">
            <w:rPr>
              <w:snapToGrid w:val="0"/>
            </w:rPr>
          </w:rPrChange>
        </w:rPr>
        <w:tab/>
        <w:t xml:space="preserve">TYPE </w:t>
      </w:r>
      <w:r w:rsidRPr="00A25886">
        <w:rPr>
          <w:rFonts w:eastAsia="Batang"/>
          <w:lang w:val="en-GB"/>
          <w:rPrChange w:id="14515" w:author="Ericsson User" w:date="2022-03-08T15:32:00Z">
            <w:rPr>
              <w:rFonts w:eastAsia="Batang"/>
            </w:rPr>
          </w:rPrChange>
        </w:rPr>
        <w:t>NG-RANnodeUEXnAPID</w:t>
      </w:r>
      <w:r w:rsidRPr="00A25886">
        <w:rPr>
          <w:snapToGrid w:val="0"/>
          <w:lang w:val="en-GB"/>
          <w:rPrChange w:id="14516" w:author="Ericsson User" w:date="2022-03-08T15:32:00Z">
            <w:rPr>
              <w:snapToGrid w:val="0"/>
            </w:rPr>
          </w:rPrChange>
        </w:rPr>
        <w:tab/>
      </w:r>
      <w:r w:rsidRPr="00A25886">
        <w:rPr>
          <w:snapToGrid w:val="0"/>
          <w:lang w:val="en-GB"/>
          <w:rPrChange w:id="14517" w:author="Ericsson User" w:date="2022-03-08T15:32:00Z">
            <w:rPr>
              <w:snapToGrid w:val="0"/>
            </w:rPr>
          </w:rPrChange>
        </w:rPr>
        <w:tab/>
      </w:r>
      <w:r w:rsidRPr="00A25886">
        <w:rPr>
          <w:snapToGrid w:val="0"/>
          <w:lang w:val="en-GB"/>
          <w:rPrChange w:id="14518" w:author="Ericsson User" w:date="2022-03-08T15:32:00Z">
            <w:rPr>
              <w:snapToGrid w:val="0"/>
            </w:rPr>
          </w:rPrChange>
        </w:rPr>
        <w:tab/>
      </w:r>
      <w:r w:rsidRPr="00A25886">
        <w:rPr>
          <w:snapToGrid w:val="0"/>
          <w:lang w:val="en-GB"/>
          <w:rPrChange w:id="14519" w:author="Ericsson User" w:date="2022-03-08T15:32:00Z">
            <w:rPr>
              <w:snapToGrid w:val="0"/>
            </w:rPr>
          </w:rPrChange>
        </w:rPr>
        <w:tab/>
      </w:r>
      <w:r w:rsidRPr="00A25886">
        <w:rPr>
          <w:snapToGrid w:val="0"/>
          <w:lang w:val="en-GB"/>
          <w:rPrChange w:id="14520" w:author="Ericsson User" w:date="2022-03-08T15:32:00Z">
            <w:rPr>
              <w:snapToGrid w:val="0"/>
            </w:rPr>
          </w:rPrChange>
        </w:rPr>
        <w:tab/>
      </w:r>
      <w:r w:rsidRPr="00A25886">
        <w:rPr>
          <w:snapToGrid w:val="0"/>
          <w:lang w:val="en-GB"/>
          <w:rPrChange w:id="14521" w:author="Ericsson User" w:date="2022-03-08T15:32:00Z">
            <w:rPr>
              <w:snapToGrid w:val="0"/>
            </w:rPr>
          </w:rPrChange>
        </w:rPr>
        <w:tab/>
      </w:r>
      <w:r w:rsidRPr="00A25886">
        <w:rPr>
          <w:snapToGrid w:val="0"/>
          <w:lang w:val="en-GB"/>
          <w:rPrChange w:id="14522" w:author="Ericsson User" w:date="2022-03-08T15:32:00Z">
            <w:rPr>
              <w:snapToGrid w:val="0"/>
            </w:rPr>
          </w:rPrChange>
        </w:rPr>
        <w:tab/>
        <w:t>PRESENCE mandatory}|</w:t>
      </w:r>
    </w:p>
    <w:p w14:paraId="11A0A4EA" w14:textId="77777777" w:rsidR="004B7699" w:rsidRPr="00A25886" w:rsidRDefault="004B7699" w:rsidP="00AE213C">
      <w:pPr>
        <w:pStyle w:val="PL"/>
        <w:rPr>
          <w:snapToGrid w:val="0"/>
          <w:lang w:val="en-GB"/>
          <w:rPrChange w:id="14523" w:author="Ericsson User" w:date="2022-03-08T15:32:00Z">
            <w:rPr>
              <w:snapToGrid w:val="0"/>
            </w:rPr>
          </w:rPrChange>
        </w:rPr>
      </w:pPr>
      <w:r w:rsidRPr="00A25886">
        <w:rPr>
          <w:snapToGrid w:val="0"/>
          <w:lang w:val="en-GB"/>
          <w:rPrChange w:id="14524" w:author="Ericsson User" w:date="2022-03-08T15:32:00Z">
            <w:rPr>
              <w:snapToGrid w:val="0"/>
            </w:rPr>
          </w:rPrChange>
        </w:rPr>
        <w:tab/>
        <w:t>{ ID id-UserPlaneTrafficActivityReport</w:t>
      </w:r>
      <w:r w:rsidRPr="00A25886">
        <w:rPr>
          <w:snapToGrid w:val="0"/>
          <w:lang w:val="en-GB"/>
          <w:rPrChange w:id="14525" w:author="Ericsson User" w:date="2022-03-08T15:32:00Z">
            <w:rPr>
              <w:snapToGrid w:val="0"/>
            </w:rPr>
          </w:rPrChange>
        </w:rPr>
        <w:tab/>
      </w:r>
      <w:r w:rsidRPr="00A25886">
        <w:rPr>
          <w:snapToGrid w:val="0"/>
          <w:lang w:val="en-GB"/>
          <w:rPrChange w:id="14526" w:author="Ericsson User" w:date="2022-03-08T15:32:00Z">
            <w:rPr>
              <w:snapToGrid w:val="0"/>
            </w:rPr>
          </w:rPrChange>
        </w:rPr>
        <w:tab/>
      </w:r>
      <w:r w:rsidRPr="00A25886">
        <w:rPr>
          <w:snapToGrid w:val="0"/>
          <w:lang w:val="en-GB"/>
          <w:rPrChange w:id="14527" w:author="Ericsson User" w:date="2022-03-08T15:32:00Z">
            <w:rPr>
              <w:snapToGrid w:val="0"/>
            </w:rPr>
          </w:rPrChange>
        </w:rPr>
        <w:tab/>
        <w:t>CRITICALITY ignore</w:t>
      </w:r>
      <w:r w:rsidRPr="00A25886">
        <w:rPr>
          <w:snapToGrid w:val="0"/>
          <w:lang w:val="en-GB"/>
          <w:rPrChange w:id="14528" w:author="Ericsson User" w:date="2022-03-08T15:32:00Z">
            <w:rPr>
              <w:snapToGrid w:val="0"/>
            </w:rPr>
          </w:rPrChange>
        </w:rPr>
        <w:tab/>
      </w:r>
      <w:r w:rsidRPr="00A25886">
        <w:rPr>
          <w:snapToGrid w:val="0"/>
          <w:lang w:val="en-GB"/>
          <w:rPrChange w:id="14529" w:author="Ericsson User" w:date="2022-03-08T15:32:00Z">
            <w:rPr>
              <w:snapToGrid w:val="0"/>
            </w:rPr>
          </w:rPrChange>
        </w:rPr>
        <w:tab/>
        <w:t>TYPE UserPlaneTrafficActivityReport</w:t>
      </w:r>
      <w:r w:rsidRPr="00A25886">
        <w:rPr>
          <w:snapToGrid w:val="0"/>
          <w:lang w:val="en-GB"/>
          <w:rPrChange w:id="14530" w:author="Ericsson User" w:date="2022-03-08T15:32:00Z">
            <w:rPr>
              <w:snapToGrid w:val="0"/>
            </w:rPr>
          </w:rPrChange>
        </w:rPr>
        <w:tab/>
      </w:r>
      <w:r w:rsidRPr="00A25886">
        <w:rPr>
          <w:snapToGrid w:val="0"/>
          <w:lang w:val="en-GB"/>
          <w:rPrChange w:id="14531" w:author="Ericsson User" w:date="2022-03-08T15:32:00Z">
            <w:rPr>
              <w:snapToGrid w:val="0"/>
            </w:rPr>
          </w:rPrChange>
        </w:rPr>
        <w:tab/>
      </w:r>
      <w:r w:rsidRPr="00A25886">
        <w:rPr>
          <w:snapToGrid w:val="0"/>
          <w:lang w:val="en-GB"/>
          <w:rPrChange w:id="14532" w:author="Ericsson User" w:date="2022-03-08T15:32:00Z">
            <w:rPr>
              <w:snapToGrid w:val="0"/>
            </w:rPr>
          </w:rPrChange>
        </w:rPr>
        <w:tab/>
        <w:t>PRESENCE optional }|</w:t>
      </w:r>
    </w:p>
    <w:p w14:paraId="5AE35676" w14:textId="77777777" w:rsidR="004B7699" w:rsidRPr="00A25886" w:rsidRDefault="004B7699" w:rsidP="00AE213C">
      <w:pPr>
        <w:pStyle w:val="PL"/>
        <w:rPr>
          <w:rFonts w:cs="Courier New"/>
          <w:snapToGrid w:val="0"/>
          <w:lang w:val="en-GB"/>
          <w:rPrChange w:id="14533" w:author="Ericsson User" w:date="2022-03-08T15:32:00Z">
            <w:rPr>
              <w:rFonts w:cs="Courier New"/>
              <w:snapToGrid w:val="0"/>
            </w:rPr>
          </w:rPrChange>
        </w:rPr>
      </w:pPr>
      <w:r w:rsidRPr="00A25886">
        <w:rPr>
          <w:snapToGrid w:val="0"/>
          <w:lang w:val="en-GB"/>
          <w:rPrChange w:id="14534" w:author="Ericsson User" w:date="2022-03-08T15:32:00Z">
            <w:rPr>
              <w:snapToGrid w:val="0"/>
            </w:rPr>
          </w:rPrChange>
        </w:rPr>
        <w:tab/>
        <w:t>{ ID id-PDUSessionResourcesActivityNotifyList</w:t>
      </w:r>
      <w:r w:rsidRPr="00A25886">
        <w:rPr>
          <w:snapToGrid w:val="0"/>
          <w:lang w:val="en-GB"/>
          <w:rPrChange w:id="14535" w:author="Ericsson User" w:date="2022-03-08T15:32:00Z">
            <w:rPr>
              <w:snapToGrid w:val="0"/>
            </w:rPr>
          </w:rPrChange>
        </w:rPr>
        <w:tab/>
        <w:t>CRITICALITY ignore</w:t>
      </w:r>
      <w:r w:rsidRPr="00A25886">
        <w:rPr>
          <w:snapToGrid w:val="0"/>
          <w:lang w:val="en-GB"/>
          <w:rPrChange w:id="14536" w:author="Ericsson User" w:date="2022-03-08T15:32:00Z">
            <w:rPr>
              <w:snapToGrid w:val="0"/>
            </w:rPr>
          </w:rPrChange>
        </w:rPr>
        <w:tab/>
      </w:r>
      <w:r w:rsidRPr="00A25886">
        <w:rPr>
          <w:snapToGrid w:val="0"/>
          <w:lang w:val="en-GB"/>
          <w:rPrChange w:id="14537" w:author="Ericsson User" w:date="2022-03-08T15:32:00Z">
            <w:rPr>
              <w:snapToGrid w:val="0"/>
            </w:rPr>
          </w:rPrChange>
        </w:rPr>
        <w:tab/>
        <w:t>TYPE PDUSessionResourcesActivityNotifyList</w:t>
      </w:r>
      <w:r w:rsidRPr="00A25886">
        <w:rPr>
          <w:snapToGrid w:val="0"/>
          <w:lang w:val="en-GB"/>
          <w:rPrChange w:id="14538" w:author="Ericsson User" w:date="2022-03-08T15:32:00Z">
            <w:rPr>
              <w:snapToGrid w:val="0"/>
            </w:rPr>
          </w:rPrChange>
        </w:rPr>
        <w:tab/>
        <w:t>PRESENCE optional }</w:t>
      </w:r>
      <w:r w:rsidRPr="00A25886">
        <w:rPr>
          <w:rFonts w:cs="Courier New"/>
          <w:snapToGrid w:val="0"/>
          <w:lang w:val="en-GB"/>
          <w:rPrChange w:id="14539" w:author="Ericsson User" w:date="2022-03-08T15:32:00Z">
            <w:rPr>
              <w:rFonts w:cs="Courier New"/>
              <w:snapToGrid w:val="0"/>
            </w:rPr>
          </w:rPrChange>
        </w:rPr>
        <w:t>|</w:t>
      </w:r>
    </w:p>
    <w:p w14:paraId="5E78C235" w14:textId="77777777" w:rsidR="004B7699" w:rsidRPr="00A25886" w:rsidRDefault="004B7699" w:rsidP="00AE213C">
      <w:pPr>
        <w:pStyle w:val="PL"/>
        <w:rPr>
          <w:snapToGrid w:val="0"/>
          <w:lang w:val="en-GB"/>
          <w:rPrChange w:id="14540" w:author="Ericsson User" w:date="2022-03-08T15:32:00Z">
            <w:rPr>
              <w:snapToGrid w:val="0"/>
            </w:rPr>
          </w:rPrChange>
        </w:rPr>
      </w:pPr>
      <w:r w:rsidRPr="00A25886">
        <w:rPr>
          <w:rFonts w:cs="Courier New"/>
          <w:snapToGrid w:val="0"/>
          <w:lang w:val="en-GB"/>
          <w:rPrChange w:id="14541" w:author="Ericsson User" w:date="2022-03-08T15:32:00Z">
            <w:rPr>
              <w:rFonts w:cs="Courier New"/>
              <w:snapToGrid w:val="0"/>
            </w:rPr>
          </w:rPrChange>
        </w:rPr>
        <w:tab/>
        <w:t>{ ID id-RANPagingFailure</w:t>
      </w:r>
      <w:r w:rsidRPr="00A25886">
        <w:rPr>
          <w:rFonts w:cs="Courier New"/>
          <w:snapToGrid w:val="0"/>
          <w:lang w:val="en-GB"/>
          <w:rPrChange w:id="14542" w:author="Ericsson User" w:date="2022-03-08T15:32:00Z">
            <w:rPr>
              <w:rFonts w:cs="Courier New"/>
              <w:snapToGrid w:val="0"/>
            </w:rPr>
          </w:rPrChange>
        </w:rPr>
        <w:tab/>
      </w:r>
      <w:r w:rsidRPr="00A25886">
        <w:rPr>
          <w:rFonts w:cs="Courier New"/>
          <w:snapToGrid w:val="0"/>
          <w:lang w:val="en-GB"/>
          <w:rPrChange w:id="14543" w:author="Ericsson User" w:date="2022-03-08T15:32:00Z">
            <w:rPr>
              <w:rFonts w:cs="Courier New"/>
              <w:snapToGrid w:val="0"/>
            </w:rPr>
          </w:rPrChange>
        </w:rPr>
        <w:tab/>
      </w:r>
      <w:r w:rsidRPr="00A25886">
        <w:rPr>
          <w:rFonts w:cs="Courier New"/>
          <w:snapToGrid w:val="0"/>
          <w:lang w:val="en-GB"/>
          <w:rPrChange w:id="14544" w:author="Ericsson User" w:date="2022-03-08T15:32:00Z">
            <w:rPr>
              <w:rFonts w:cs="Courier New"/>
              <w:snapToGrid w:val="0"/>
            </w:rPr>
          </w:rPrChange>
        </w:rPr>
        <w:tab/>
      </w:r>
      <w:r w:rsidRPr="00A25886">
        <w:rPr>
          <w:rFonts w:cs="Courier New"/>
          <w:snapToGrid w:val="0"/>
          <w:lang w:val="en-GB"/>
          <w:rPrChange w:id="14545" w:author="Ericsson User" w:date="2022-03-08T15:32:00Z">
            <w:rPr>
              <w:rFonts w:cs="Courier New"/>
              <w:snapToGrid w:val="0"/>
            </w:rPr>
          </w:rPrChange>
        </w:rPr>
        <w:tab/>
      </w:r>
      <w:r w:rsidRPr="00A25886">
        <w:rPr>
          <w:rFonts w:cs="Courier New"/>
          <w:snapToGrid w:val="0"/>
          <w:lang w:val="en-GB"/>
          <w:rPrChange w:id="14546" w:author="Ericsson User" w:date="2022-03-08T15:32:00Z">
            <w:rPr>
              <w:rFonts w:cs="Courier New"/>
              <w:snapToGrid w:val="0"/>
            </w:rPr>
          </w:rPrChange>
        </w:rPr>
        <w:tab/>
      </w:r>
      <w:r w:rsidRPr="00A25886">
        <w:rPr>
          <w:rFonts w:cs="Courier New"/>
          <w:snapToGrid w:val="0"/>
          <w:lang w:val="en-GB"/>
          <w:rPrChange w:id="14547" w:author="Ericsson User" w:date="2022-03-08T15:32:00Z">
            <w:rPr>
              <w:rFonts w:cs="Courier New"/>
              <w:snapToGrid w:val="0"/>
            </w:rPr>
          </w:rPrChange>
        </w:rPr>
        <w:tab/>
        <w:t>CRITICALITY ignore</w:t>
      </w:r>
      <w:r w:rsidRPr="00A25886">
        <w:rPr>
          <w:rFonts w:cs="Courier New"/>
          <w:snapToGrid w:val="0"/>
          <w:lang w:val="en-GB"/>
          <w:rPrChange w:id="14548" w:author="Ericsson User" w:date="2022-03-08T15:32:00Z">
            <w:rPr>
              <w:rFonts w:cs="Courier New"/>
              <w:snapToGrid w:val="0"/>
            </w:rPr>
          </w:rPrChange>
        </w:rPr>
        <w:tab/>
      </w:r>
      <w:r w:rsidRPr="00A25886">
        <w:rPr>
          <w:rFonts w:cs="Courier New"/>
          <w:snapToGrid w:val="0"/>
          <w:lang w:val="en-GB"/>
          <w:rPrChange w:id="14549" w:author="Ericsson User" w:date="2022-03-08T15:32:00Z">
            <w:rPr>
              <w:rFonts w:cs="Courier New"/>
              <w:snapToGrid w:val="0"/>
            </w:rPr>
          </w:rPrChange>
        </w:rPr>
        <w:tab/>
        <w:t>TYPE RANPagingFailure</w:t>
      </w:r>
      <w:r w:rsidRPr="00A25886">
        <w:rPr>
          <w:rFonts w:cs="Courier New"/>
          <w:snapToGrid w:val="0"/>
          <w:lang w:val="en-GB"/>
          <w:rPrChange w:id="14550" w:author="Ericsson User" w:date="2022-03-08T15:32:00Z">
            <w:rPr>
              <w:rFonts w:cs="Courier New"/>
              <w:snapToGrid w:val="0"/>
            </w:rPr>
          </w:rPrChange>
        </w:rPr>
        <w:tab/>
      </w:r>
      <w:r w:rsidRPr="00A25886">
        <w:rPr>
          <w:rFonts w:cs="Courier New"/>
          <w:snapToGrid w:val="0"/>
          <w:lang w:val="en-GB"/>
          <w:rPrChange w:id="14551" w:author="Ericsson User" w:date="2022-03-08T15:32:00Z">
            <w:rPr>
              <w:rFonts w:cs="Courier New"/>
              <w:snapToGrid w:val="0"/>
            </w:rPr>
          </w:rPrChange>
        </w:rPr>
        <w:tab/>
      </w:r>
      <w:r w:rsidRPr="00A25886">
        <w:rPr>
          <w:rFonts w:cs="Courier New"/>
          <w:snapToGrid w:val="0"/>
          <w:lang w:val="en-GB"/>
          <w:rPrChange w:id="14552" w:author="Ericsson User" w:date="2022-03-08T15:32:00Z">
            <w:rPr>
              <w:rFonts w:cs="Courier New"/>
              <w:snapToGrid w:val="0"/>
            </w:rPr>
          </w:rPrChange>
        </w:rPr>
        <w:tab/>
      </w:r>
      <w:r w:rsidRPr="00A25886">
        <w:rPr>
          <w:rFonts w:cs="Courier New"/>
          <w:snapToGrid w:val="0"/>
          <w:lang w:val="en-GB"/>
          <w:rPrChange w:id="14553" w:author="Ericsson User" w:date="2022-03-08T15:32:00Z">
            <w:rPr>
              <w:rFonts w:cs="Courier New"/>
              <w:snapToGrid w:val="0"/>
            </w:rPr>
          </w:rPrChange>
        </w:rPr>
        <w:tab/>
      </w:r>
      <w:r w:rsidRPr="00A25886">
        <w:rPr>
          <w:rFonts w:cs="Courier New"/>
          <w:snapToGrid w:val="0"/>
          <w:lang w:val="en-GB"/>
          <w:rPrChange w:id="14554" w:author="Ericsson User" w:date="2022-03-08T15:32:00Z">
            <w:rPr>
              <w:rFonts w:cs="Courier New"/>
              <w:snapToGrid w:val="0"/>
            </w:rPr>
          </w:rPrChange>
        </w:rPr>
        <w:tab/>
      </w:r>
      <w:r w:rsidRPr="00A25886">
        <w:rPr>
          <w:rFonts w:cs="Courier New"/>
          <w:snapToGrid w:val="0"/>
          <w:lang w:val="en-GB"/>
          <w:rPrChange w:id="14555" w:author="Ericsson User" w:date="2022-03-08T15:32:00Z">
            <w:rPr>
              <w:rFonts w:cs="Courier New"/>
              <w:snapToGrid w:val="0"/>
            </w:rPr>
          </w:rPrChange>
        </w:rPr>
        <w:tab/>
      </w:r>
      <w:r w:rsidRPr="00A25886">
        <w:rPr>
          <w:rFonts w:cs="Courier New"/>
          <w:snapToGrid w:val="0"/>
          <w:lang w:val="en-GB"/>
          <w:rPrChange w:id="14556" w:author="Ericsson User" w:date="2022-03-08T15:32:00Z">
            <w:rPr>
              <w:rFonts w:cs="Courier New"/>
              <w:snapToGrid w:val="0"/>
            </w:rPr>
          </w:rPrChange>
        </w:rPr>
        <w:tab/>
      </w:r>
      <w:r w:rsidRPr="00A25886">
        <w:rPr>
          <w:rFonts w:cs="Courier New"/>
          <w:snapToGrid w:val="0"/>
          <w:lang w:val="en-GB"/>
          <w:rPrChange w:id="14557" w:author="Ericsson User" w:date="2022-03-08T15:32:00Z">
            <w:rPr>
              <w:rFonts w:cs="Courier New"/>
              <w:snapToGrid w:val="0"/>
            </w:rPr>
          </w:rPrChange>
        </w:rPr>
        <w:tab/>
        <w:t>PRESENCE optional }</w:t>
      </w:r>
      <w:r w:rsidRPr="00A25886">
        <w:rPr>
          <w:snapToGrid w:val="0"/>
          <w:lang w:val="en-GB"/>
          <w:rPrChange w:id="14558" w:author="Ericsson User" w:date="2022-03-08T15:32:00Z">
            <w:rPr>
              <w:snapToGrid w:val="0"/>
            </w:rPr>
          </w:rPrChange>
        </w:rPr>
        <w:t>,</w:t>
      </w:r>
    </w:p>
    <w:p w14:paraId="59BF672F" w14:textId="77777777" w:rsidR="004B7699" w:rsidRPr="00A25886" w:rsidRDefault="004B7699" w:rsidP="00AE213C">
      <w:pPr>
        <w:pStyle w:val="PL"/>
        <w:rPr>
          <w:snapToGrid w:val="0"/>
          <w:lang w:val="en-GB"/>
          <w:rPrChange w:id="14559" w:author="Ericsson User" w:date="2022-03-08T15:32:00Z">
            <w:rPr>
              <w:snapToGrid w:val="0"/>
            </w:rPr>
          </w:rPrChange>
        </w:rPr>
      </w:pPr>
      <w:r w:rsidRPr="00A25886">
        <w:rPr>
          <w:snapToGrid w:val="0"/>
          <w:lang w:val="en-GB"/>
          <w:rPrChange w:id="14560" w:author="Ericsson User" w:date="2022-03-08T15:32:00Z">
            <w:rPr>
              <w:snapToGrid w:val="0"/>
            </w:rPr>
          </w:rPrChange>
        </w:rPr>
        <w:tab/>
        <w:t>...</w:t>
      </w:r>
    </w:p>
    <w:p w14:paraId="1EE6608D" w14:textId="77777777" w:rsidR="004B7699" w:rsidRPr="00A25886" w:rsidRDefault="004B7699" w:rsidP="00AE213C">
      <w:pPr>
        <w:pStyle w:val="PL"/>
        <w:rPr>
          <w:snapToGrid w:val="0"/>
          <w:lang w:val="en-GB"/>
          <w:rPrChange w:id="14561" w:author="Ericsson User" w:date="2022-03-08T15:32:00Z">
            <w:rPr>
              <w:snapToGrid w:val="0"/>
            </w:rPr>
          </w:rPrChange>
        </w:rPr>
      </w:pPr>
      <w:r w:rsidRPr="00A25886">
        <w:rPr>
          <w:snapToGrid w:val="0"/>
          <w:lang w:val="en-GB"/>
          <w:rPrChange w:id="14562" w:author="Ericsson User" w:date="2022-03-08T15:32:00Z">
            <w:rPr>
              <w:snapToGrid w:val="0"/>
            </w:rPr>
          </w:rPrChange>
        </w:rPr>
        <w:t>}</w:t>
      </w:r>
    </w:p>
    <w:p w14:paraId="0712B8F9" w14:textId="77777777" w:rsidR="004B7699" w:rsidRPr="00A25886" w:rsidRDefault="004B7699" w:rsidP="00AE213C">
      <w:pPr>
        <w:pStyle w:val="PL"/>
        <w:rPr>
          <w:snapToGrid w:val="0"/>
          <w:lang w:val="en-GB"/>
          <w:rPrChange w:id="14563" w:author="Ericsson User" w:date="2022-03-08T15:32:00Z">
            <w:rPr>
              <w:snapToGrid w:val="0"/>
            </w:rPr>
          </w:rPrChange>
        </w:rPr>
      </w:pPr>
    </w:p>
    <w:p w14:paraId="744EE153" w14:textId="77777777" w:rsidR="004B7699" w:rsidRPr="00A25886" w:rsidRDefault="004B7699" w:rsidP="00AE213C">
      <w:pPr>
        <w:pStyle w:val="PL"/>
        <w:rPr>
          <w:snapToGrid w:val="0"/>
          <w:lang w:val="en-GB"/>
          <w:rPrChange w:id="14564" w:author="Ericsson User" w:date="2022-03-08T15:32:00Z">
            <w:rPr>
              <w:snapToGrid w:val="0"/>
            </w:rPr>
          </w:rPrChange>
        </w:rPr>
      </w:pPr>
      <w:r w:rsidRPr="00A25886">
        <w:rPr>
          <w:snapToGrid w:val="0"/>
          <w:lang w:val="en-GB"/>
          <w:rPrChange w:id="14565" w:author="Ericsson User" w:date="2022-03-08T15:32:00Z">
            <w:rPr>
              <w:snapToGrid w:val="0"/>
            </w:rPr>
          </w:rPrChange>
        </w:rPr>
        <w:t xml:space="preserve">PDUSessionResourcesActivityNotifyList ::= </w:t>
      </w:r>
      <w:r w:rsidRPr="00A25886">
        <w:rPr>
          <w:lang w:val="en-GB"/>
          <w:rPrChange w:id="14566" w:author="Ericsson User" w:date="2022-03-08T15:32:00Z">
            <w:rPr/>
          </w:rPrChange>
        </w:rPr>
        <w:t xml:space="preserve">SEQUENCE </w:t>
      </w:r>
      <w:r w:rsidRPr="00A25886">
        <w:rPr>
          <w:noProof w:val="0"/>
          <w:snapToGrid w:val="0"/>
          <w:lang w:val="en-GB"/>
          <w:rPrChange w:id="14567" w:author="Ericsson User" w:date="2022-03-08T15:32:00Z">
            <w:rPr>
              <w:noProof w:val="0"/>
              <w:snapToGrid w:val="0"/>
            </w:rPr>
          </w:rPrChange>
        </w:rPr>
        <w:t>(SIZE(1..</w:t>
      </w:r>
      <w:r w:rsidRPr="00A25886">
        <w:rPr>
          <w:noProof w:val="0"/>
          <w:szCs w:val="16"/>
          <w:lang w:val="en-GB"/>
          <w:rPrChange w:id="14568" w:author="Ericsson User" w:date="2022-03-08T15:32:00Z">
            <w:rPr>
              <w:noProof w:val="0"/>
              <w:szCs w:val="16"/>
            </w:rPr>
          </w:rPrChange>
        </w:rPr>
        <w:t>maxnoofPDUSessions</w:t>
      </w:r>
      <w:r w:rsidRPr="00A25886">
        <w:rPr>
          <w:noProof w:val="0"/>
          <w:snapToGrid w:val="0"/>
          <w:lang w:val="en-GB"/>
          <w:rPrChange w:id="14569" w:author="Ericsson User" w:date="2022-03-08T15:32:00Z">
            <w:rPr>
              <w:noProof w:val="0"/>
              <w:snapToGrid w:val="0"/>
            </w:rPr>
          </w:rPrChange>
        </w:rPr>
        <w:t xml:space="preserve">)) OF </w:t>
      </w:r>
      <w:r w:rsidRPr="00A25886">
        <w:rPr>
          <w:snapToGrid w:val="0"/>
          <w:lang w:val="en-GB"/>
          <w:rPrChange w:id="14570" w:author="Ericsson User" w:date="2022-03-08T15:32:00Z">
            <w:rPr>
              <w:snapToGrid w:val="0"/>
            </w:rPr>
          </w:rPrChange>
        </w:rPr>
        <w:t>PDUSessionResourcesActivityNotify</w:t>
      </w:r>
      <w:r w:rsidRPr="00A25886">
        <w:rPr>
          <w:noProof w:val="0"/>
          <w:lang w:val="en-GB"/>
          <w:rPrChange w:id="14571" w:author="Ericsson User" w:date="2022-03-08T15:32:00Z">
            <w:rPr>
              <w:noProof w:val="0"/>
            </w:rPr>
          </w:rPrChange>
        </w:rPr>
        <w:t>-Item</w:t>
      </w:r>
    </w:p>
    <w:p w14:paraId="11272830" w14:textId="77777777" w:rsidR="004B7699" w:rsidRPr="00A25886" w:rsidRDefault="004B7699" w:rsidP="00AE213C">
      <w:pPr>
        <w:pStyle w:val="PL"/>
        <w:rPr>
          <w:snapToGrid w:val="0"/>
          <w:lang w:val="en-GB"/>
          <w:rPrChange w:id="14572" w:author="Ericsson User" w:date="2022-03-08T15:32:00Z">
            <w:rPr>
              <w:snapToGrid w:val="0"/>
            </w:rPr>
          </w:rPrChange>
        </w:rPr>
      </w:pPr>
    </w:p>
    <w:p w14:paraId="263D76CE" w14:textId="77777777" w:rsidR="004B7699" w:rsidRPr="00A25886" w:rsidRDefault="004B7699" w:rsidP="00AE213C">
      <w:pPr>
        <w:pStyle w:val="PL"/>
        <w:rPr>
          <w:snapToGrid w:val="0"/>
          <w:lang w:val="en-GB"/>
          <w:rPrChange w:id="14573" w:author="Ericsson User" w:date="2022-03-08T15:32:00Z">
            <w:rPr>
              <w:snapToGrid w:val="0"/>
            </w:rPr>
          </w:rPrChange>
        </w:rPr>
      </w:pPr>
      <w:r w:rsidRPr="00A25886">
        <w:rPr>
          <w:snapToGrid w:val="0"/>
          <w:lang w:val="en-GB"/>
          <w:rPrChange w:id="14574" w:author="Ericsson User" w:date="2022-03-08T15:32:00Z">
            <w:rPr>
              <w:snapToGrid w:val="0"/>
            </w:rPr>
          </w:rPrChange>
        </w:rPr>
        <w:t>PDUSessionResourcesActivityNotify-Item ::= SEQUENCE {</w:t>
      </w:r>
    </w:p>
    <w:p w14:paraId="1F038D9C" w14:textId="77777777" w:rsidR="004B7699" w:rsidRPr="00A25886" w:rsidRDefault="004B7699" w:rsidP="00AE213C">
      <w:pPr>
        <w:pStyle w:val="PL"/>
        <w:rPr>
          <w:lang w:val="en-GB"/>
          <w:rPrChange w:id="14575" w:author="Ericsson User" w:date="2022-03-08T15:32:00Z">
            <w:rPr/>
          </w:rPrChange>
        </w:rPr>
      </w:pPr>
      <w:r w:rsidRPr="00A25886">
        <w:rPr>
          <w:snapToGrid w:val="0"/>
          <w:lang w:val="en-GB"/>
          <w:rPrChange w:id="14576" w:author="Ericsson User" w:date="2022-03-08T15:32:00Z">
            <w:rPr>
              <w:snapToGrid w:val="0"/>
            </w:rPr>
          </w:rPrChange>
        </w:rPr>
        <w:tab/>
        <w:t>pduSessionId</w:t>
      </w:r>
      <w:r w:rsidRPr="00A25886">
        <w:rPr>
          <w:snapToGrid w:val="0"/>
          <w:lang w:val="en-GB"/>
          <w:rPrChange w:id="14577" w:author="Ericsson User" w:date="2022-03-08T15:32:00Z">
            <w:rPr>
              <w:snapToGrid w:val="0"/>
            </w:rPr>
          </w:rPrChange>
        </w:rPr>
        <w:tab/>
      </w:r>
      <w:r w:rsidRPr="00A25886">
        <w:rPr>
          <w:snapToGrid w:val="0"/>
          <w:lang w:val="en-GB"/>
          <w:rPrChange w:id="14578" w:author="Ericsson User" w:date="2022-03-08T15:32:00Z">
            <w:rPr>
              <w:snapToGrid w:val="0"/>
            </w:rPr>
          </w:rPrChange>
        </w:rPr>
        <w:tab/>
      </w:r>
      <w:r w:rsidRPr="00A25886">
        <w:rPr>
          <w:snapToGrid w:val="0"/>
          <w:lang w:val="en-GB"/>
          <w:rPrChange w:id="14579" w:author="Ericsson User" w:date="2022-03-08T15:32:00Z">
            <w:rPr>
              <w:snapToGrid w:val="0"/>
            </w:rPr>
          </w:rPrChange>
        </w:rPr>
        <w:tab/>
      </w:r>
      <w:r w:rsidRPr="00A25886">
        <w:rPr>
          <w:snapToGrid w:val="0"/>
          <w:lang w:val="en-GB"/>
          <w:rPrChange w:id="14580" w:author="Ericsson User" w:date="2022-03-08T15:32:00Z">
            <w:rPr>
              <w:snapToGrid w:val="0"/>
            </w:rPr>
          </w:rPrChange>
        </w:rPr>
        <w:tab/>
      </w:r>
      <w:r w:rsidRPr="00A25886">
        <w:rPr>
          <w:snapToGrid w:val="0"/>
          <w:lang w:val="en-GB"/>
          <w:rPrChange w:id="14581" w:author="Ericsson User" w:date="2022-03-08T15:32:00Z">
            <w:rPr>
              <w:snapToGrid w:val="0"/>
            </w:rPr>
          </w:rPrChange>
        </w:rPr>
        <w:tab/>
      </w:r>
      <w:r w:rsidRPr="00A25886">
        <w:rPr>
          <w:snapToGrid w:val="0"/>
          <w:lang w:val="en-GB"/>
          <w:rPrChange w:id="14582" w:author="Ericsson User" w:date="2022-03-08T15:32:00Z">
            <w:rPr>
              <w:snapToGrid w:val="0"/>
            </w:rPr>
          </w:rPrChange>
        </w:rPr>
        <w:tab/>
        <w:t>PDUSession</w:t>
      </w:r>
      <w:r w:rsidRPr="00A25886">
        <w:rPr>
          <w:lang w:val="en-GB"/>
          <w:rPrChange w:id="14583" w:author="Ericsson User" w:date="2022-03-08T15:32:00Z">
            <w:rPr/>
          </w:rPrChange>
        </w:rPr>
        <w:t>-ID,</w:t>
      </w:r>
    </w:p>
    <w:p w14:paraId="665C6C2A" w14:textId="77777777" w:rsidR="004B7699" w:rsidRPr="00A25886" w:rsidRDefault="004B7699" w:rsidP="00AE213C">
      <w:pPr>
        <w:pStyle w:val="PL"/>
        <w:rPr>
          <w:snapToGrid w:val="0"/>
          <w:lang w:val="en-GB"/>
          <w:rPrChange w:id="14584" w:author="Ericsson User" w:date="2022-03-08T15:32:00Z">
            <w:rPr>
              <w:snapToGrid w:val="0"/>
            </w:rPr>
          </w:rPrChange>
        </w:rPr>
      </w:pPr>
      <w:r w:rsidRPr="00A25886">
        <w:rPr>
          <w:snapToGrid w:val="0"/>
          <w:lang w:val="en-GB"/>
          <w:rPrChange w:id="14585" w:author="Ericsson User" w:date="2022-03-08T15:32:00Z">
            <w:rPr>
              <w:snapToGrid w:val="0"/>
            </w:rPr>
          </w:rPrChange>
        </w:rPr>
        <w:tab/>
        <w:t>pduSessionLevelUPactivityreport</w:t>
      </w:r>
      <w:r w:rsidRPr="00A25886">
        <w:rPr>
          <w:snapToGrid w:val="0"/>
          <w:lang w:val="en-GB"/>
          <w:rPrChange w:id="14586" w:author="Ericsson User" w:date="2022-03-08T15:32:00Z">
            <w:rPr>
              <w:snapToGrid w:val="0"/>
            </w:rPr>
          </w:rPrChange>
        </w:rPr>
        <w:tab/>
      </w:r>
      <w:r w:rsidRPr="00A25886">
        <w:rPr>
          <w:snapToGrid w:val="0"/>
          <w:lang w:val="en-GB"/>
          <w:rPrChange w:id="14587" w:author="Ericsson User" w:date="2022-03-08T15:32:00Z">
            <w:rPr>
              <w:snapToGrid w:val="0"/>
            </w:rPr>
          </w:rPrChange>
        </w:rPr>
        <w:tab/>
        <w:t>UserPlaneTrafficActivityReport</w:t>
      </w:r>
      <w:r w:rsidRPr="00A25886">
        <w:rPr>
          <w:snapToGrid w:val="0"/>
          <w:lang w:val="en-GB"/>
          <w:rPrChange w:id="14588" w:author="Ericsson User" w:date="2022-03-08T15:32:00Z">
            <w:rPr>
              <w:snapToGrid w:val="0"/>
            </w:rPr>
          </w:rPrChange>
        </w:rPr>
        <w:tab/>
      </w:r>
      <w:r w:rsidRPr="00A25886">
        <w:rPr>
          <w:snapToGrid w:val="0"/>
          <w:lang w:val="en-GB"/>
          <w:rPrChange w:id="14589" w:author="Ericsson User" w:date="2022-03-08T15:32:00Z">
            <w:rPr>
              <w:snapToGrid w:val="0"/>
            </w:rPr>
          </w:rPrChange>
        </w:rPr>
        <w:tab/>
      </w:r>
      <w:r w:rsidRPr="00A25886">
        <w:rPr>
          <w:snapToGrid w:val="0"/>
          <w:lang w:val="en-GB"/>
          <w:rPrChange w:id="14590" w:author="Ericsson User" w:date="2022-03-08T15:32:00Z">
            <w:rPr>
              <w:snapToGrid w:val="0"/>
            </w:rPr>
          </w:rPrChange>
        </w:rPr>
        <w:tab/>
      </w:r>
      <w:r w:rsidRPr="00A25886">
        <w:rPr>
          <w:snapToGrid w:val="0"/>
          <w:lang w:val="en-GB"/>
          <w:rPrChange w:id="14591" w:author="Ericsson User" w:date="2022-03-08T15:32:00Z">
            <w:rPr>
              <w:snapToGrid w:val="0"/>
            </w:rPr>
          </w:rPrChange>
        </w:rPr>
        <w:tab/>
      </w:r>
      <w:r w:rsidRPr="00A25886">
        <w:rPr>
          <w:snapToGrid w:val="0"/>
          <w:lang w:val="en-GB"/>
          <w:rPrChange w:id="14592" w:author="Ericsson User" w:date="2022-03-08T15:32:00Z">
            <w:rPr>
              <w:snapToGrid w:val="0"/>
            </w:rPr>
          </w:rPrChange>
        </w:rPr>
        <w:tab/>
      </w:r>
      <w:r w:rsidRPr="00A25886">
        <w:rPr>
          <w:snapToGrid w:val="0"/>
          <w:lang w:val="en-GB"/>
          <w:rPrChange w:id="14593" w:author="Ericsson User" w:date="2022-03-08T15:32:00Z">
            <w:rPr>
              <w:snapToGrid w:val="0"/>
            </w:rPr>
          </w:rPrChange>
        </w:rPr>
        <w:tab/>
      </w:r>
      <w:r w:rsidRPr="00A25886">
        <w:rPr>
          <w:snapToGrid w:val="0"/>
          <w:lang w:val="en-GB"/>
          <w:rPrChange w:id="14594" w:author="Ericsson User" w:date="2022-03-08T15:32:00Z">
            <w:rPr>
              <w:snapToGrid w:val="0"/>
            </w:rPr>
          </w:rPrChange>
        </w:rPr>
        <w:tab/>
      </w:r>
      <w:r w:rsidRPr="00A25886">
        <w:rPr>
          <w:snapToGrid w:val="0"/>
          <w:lang w:val="en-GB"/>
          <w:rPrChange w:id="14595" w:author="Ericsson User" w:date="2022-03-08T15:32:00Z">
            <w:rPr>
              <w:snapToGrid w:val="0"/>
            </w:rPr>
          </w:rPrChange>
        </w:rPr>
        <w:tab/>
      </w:r>
      <w:r w:rsidRPr="00A25886">
        <w:rPr>
          <w:snapToGrid w:val="0"/>
          <w:lang w:val="en-GB"/>
          <w:rPrChange w:id="14596" w:author="Ericsson User" w:date="2022-03-08T15:32:00Z">
            <w:rPr>
              <w:snapToGrid w:val="0"/>
            </w:rPr>
          </w:rPrChange>
        </w:rPr>
        <w:tab/>
      </w:r>
      <w:r w:rsidRPr="00A25886">
        <w:rPr>
          <w:snapToGrid w:val="0"/>
          <w:lang w:val="en-GB"/>
          <w:rPrChange w:id="14597" w:author="Ericsson User" w:date="2022-03-08T15:32:00Z">
            <w:rPr>
              <w:snapToGrid w:val="0"/>
            </w:rPr>
          </w:rPrChange>
        </w:rPr>
        <w:tab/>
      </w:r>
      <w:r w:rsidRPr="00A25886">
        <w:rPr>
          <w:snapToGrid w:val="0"/>
          <w:lang w:val="en-GB"/>
          <w:rPrChange w:id="14598" w:author="Ericsson User" w:date="2022-03-08T15:32:00Z">
            <w:rPr>
              <w:snapToGrid w:val="0"/>
            </w:rPr>
          </w:rPrChange>
        </w:rPr>
        <w:tab/>
        <w:t>OPTIONAL,</w:t>
      </w:r>
    </w:p>
    <w:p w14:paraId="02AE86F1" w14:textId="77777777" w:rsidR="004B7699" w:rsidRPr="00A25886" w:rsidRDefault="004B7699" w:rsidP="00AE213C">
      <w:pPr>
        <w:pStyle w:val="PL"/>
        <w:rPr>
          <w:snapToGrid w:val="0"/>
          <w:lang w:val="en-GB"/>
          <w:rPrChange w:id="14599" w:author="Ericsson User" w:date="2022-03-08T15:32:00Z">
            <w:rPr>
              <w:snapToGrid w:val="0"/>
            </w:rPr>
          </w:rPrChange>
        </w:rPr>
      </w:pPr>
      <w:r w:rsidRPr="00A25886">
        <w:rPr>
          <w:snapToGrid w:val="0"/>
          <w:lang w:val="en-GB"/>
          <w:rPrChange w:id="14600" w:author="Ericsson User" w:date="2022-03-08T15:32:00Z">
            <w:rPr>
              <w:snapToGrid w:val="0"/>
            </w:rPr>
          </w:rPrChange>
        </w:rPr>
        <w:tab/>
        <w:t>qosFlowsActivityNotifyList</w:t>
      </w:r>
      <w:r w:rsidRPr="00A25886">
        <w:rPr>
          <w:snapToGrid w:val="0"/>
          <w:lang w:val="en-GB"/>
          <w:rPrChange w:id="14601" w:author="Ericsson User" w:date="2022-03-08T15:32:00Z">
            <w:rPr>
              <w:snapToGrid w:val="0"/>
            </w:rPr>
          </w:rPrChange>
        </w:rPr>
        <w:tab/>
      </w:r>
      <w:r w:rsidRPr="00A25886">
        <w:rPr>
          <w:snapToGrid w:val="0"/>
          <w:lang w:val="en-GB"/>
          <w:rPrChange w:id="14602" w:author="Ericsson User" w:date="2022-03-08T15:32:00Z">
            <w:rPr>
              <w:snapToGrid w:val="0"/>
            </w:rPr>
          </w:rPrChange>
        </w:rPr>
        <w:tab/>
      </w:r>
      <w:r w:rsidRPr="00A25886">
        <w:rPr>
          <w:snapToGrid w:val="0"/>
          <w:lang w:val="en-GB"/>
          <w:rPrChange w:id="14603" w:author="Ericsson User" w:date="2022-03-08T15:32:00Z">
            <w:rPr>
              <w:snapToGrid w:val="0"/>
            </w:rPr>
          </w:rPrChange>
        </w:rPr>
        <w:tab/>
        <w:t>QoSFlowsActivityNotifyList</w:t>
      </w:r>
      <w:r w:rsidRPr="00A25886">
        <w:rPr>
          <w:snapToGrid w:val="0"/>
          <w:lang w:val="en-GB"/>
          <w:rPrChange w:id="14604" w:author="Ericsson User" w:date="2022-03-08T15:32:00Z">
            <w:rPr>
              <w:snapToGrid w:val="0"/>
            </w:rPr>
          </w:rPrChange>
        </w:rPr>
        <w:tab/>
      </w:r>
      <w:r w:rsidRPr="00A25886">
        <w:rPr>
          <w:snapToGrid w:val="0"/>
          <w:lang w:val="en-GB"/>
          <w:rPrChange w:id="14605" w:author="Ericsson User" w:date="2022-03-08T15:32:00Z">
            <w:rPr>
              <w:snapToGrid w:val="0"/>
            </w:rPr>
          </w:rPrChange>
        </w:rPr>
        <w:tab/>
      </w:r>
      <w:r w:rsidRPr="00A25886">
        <w:rPr>
          <w:snapToGrid w:val="0"/>
          <w:lang w:val="en-GB"/>
          <w:rPrChange w:id="14606" w:author="Ericsson User" w:date="2022-03-08T15:32:00Z">
            <w:rPr>
              <w:snapToGrid w:val="0"/>
            </w:rPr>
          </w:rPrChange>
        </w:rPr>
        <w:tab/>
      </w:r>
      <w:r w:rsidRPr="00A25886">
        <w:rPr>
          <w:snapToGrid w:val="0"/>
          <w:lang w:val="en-GB"/>
          <w:rPrChange w:id="14607" w:author="Ericsson User" w:date="2022-03-08T15:32:00Z">
            <w:rPr>
              <w:snapToGrid w:val="0"/>
            </w:rPr>
          </w:rPrChange>
        </w:rPr>
        <w:tab/>
      </w:r>
      <w:r w:rsidRPr="00A25886">
        <w:rPr>
          <w:snapToGrid w:val="0"/>
          <w:lang w:val="en-GB"/>
          <w:rPrChange w:id="14608" w:author="Ericsson User" w:date="2022-03-08T15:32:00Z">
            <w:rPr>
              <w:snapToGrid w:val="0"/>
            </w:rPr>
          </w:rPrChange>
        </w:rPr>
        <w:tab/>
      </w:r>
      <w:r w:rsidRPr="00A25886">
        <w:rPr>
          <w:snapToGrid w:val="0"/>
          <w:lang w:val="en-GB"/>
          <w:rPrChange w:id="14609" w:author="Ericsson User" w:date="2022-03-08T15:32:00Z">
            <w:rPr>
              <w:snapToGrid w:val="0"/>
            </w:rPr>
          </w:rPrChange>
        </w:rPr>
        <w:tab/>
      </w:r>
      <w:r w:rsidRPr="00A25886">
        <w:rPr>
          <w:snapToGrid w:val="0"/>
          <w:lang w:val="en-GB"/>
          <w:rPrChange w:id="14610" w:author="Ericsson User" w:date="2022-03-08T15:32:00Z">
            <w:rPr>
              <w:snapToGrid w:val="0"/>
            </w:rPr>
          </w:rPrChange>
        </w:rPr>
        <w:tab/>
      </w:r>
      <w:r w:rsidRPr="00A25886">
        <w:rPr>
          <w:snapToGrid w:val="0"/>
          <w:lang w:val="en-GB"/>
          <w:rPrChange w:id="14611" w:author="Ericsson User" w:date="2022-03-08T15:32:00Z">
            <w:rPr>
              <w:snapToGrid w:val="0"/>
            </w:rPr>
          </w:rPrChange>
        </w:rPr>
        <w:tab/>
      </w:r>
      <w:r w:rsidRPr="00A25886">
        <w:rPr>
          <w:snapToGrid w:val="0"/>
          <w:lang w:val="en-GB"/>
          <w:rPrChange w:id="14612" w:author="Ericsson User" w:date="2022-03-08T15:32:00Z">
            <w:rPr>
              <w:snapToGrid w:val="0"/>
            </w:rPr>
          </w:rPrChange>
        </w:rPr>
        <w:tab/>
      </w:r>
      <w:r w:rsidRPr="00A25886">
        <w:rPr>
          <w:snapToGrid w:val="0"/>
          <w:lang w:val="en-GB"/>
          <w:rPrChange w:id="14613" w:author="Ericsson User" w:date="2022-03-08T15:32:00Z">
            <w:rPr>
              <w:snapToGrid w:val="0"/>
            </w:rPr>
          </w:rPrChange>
        </w:rPr>
        <w:tab/>
      </w:r>
      <w:r w:rsidRPr="00A25886">
        <w:rPr>
          <w:snapToGrid w:val="0"/>
          <w:lang w:val="en-GB"/>
          <w:rPrChange w:id="14614" w:author="Ericsson User" w:date="2022-03-08T15:32:00Z">
            <w:rPr>
              <w:snapToGrid w:val="0"/>
            </w:rPr>
          </w:rPrChange>
        </w:rPr>
        <w:tab/>
      </w:r>
      <w:r w:rsidRPr="00A25886">
        <w:rPr>
          <w:snapToGrid w:val="0"/>
          <w:lang w:val="en-GB"/>
          <w:rPrChange w:id="14615" w:author="Ericsson User" w:date="2022-03-08T15:32:00Z">
            <w:rPr>
              <w:snapToGrid w:val="0"/>
            </w:rPr>
          </w:rPrChange>
        </w:rPr>
        <w:tab/>
        <w:t>OPTIONAL,</w:t>
      </w:r>
    </w:p>
    <w:p w14:paraId="7C7B6C71" w14:textId="77777777" w:rsidR="004B7699" w:rsidRPr="00A25886" w:rsidRDefault="004B7699" w:rsidP="00AE213C">
      <w:pPr>
        <w:pStyle w:val="PL"/>
        <w:rPr>
          <w:snapToGrid w:val="0"/>
          <w:lang w:val="en-GB"/>
          <w:rPrChange w:id="14616" w:author="Ericsson User" w:date="2022-03-08T15:32:00Z">
            <w:rPr>
              <w:snapToGrid w:val="0"/>
            </w:rPr>
          </w:rPrChange>
        </w:rPr>
      </w:pPr>
      <w:r w:rsidRPr="00A25886">
        <w:rPr>
          <w:snapToGrid w:val="0"/>
          <w:lang w:val="en-GB"/>
          <w:rPrChange w:id="14617" w:author="Ericsson User" w:date="2022-03-08T15:32:00Z">
            <w:rPr>
              <w:snapToGrid w:val="0"/>
            </w:rPr>
          </w:rPrChange>
        </w:rPr>
        <w:tab/>
        <w:t>iE-Extensions</w:t>
      </w:r>
      <w:r w:rsidRPr="00A25886">
        <w:rPr>
          <w:snapToGrid w:val="0"/>
          <w:lang w:val="en-GB"/>
          <w:rPrChange w:id="14618" w:author="Ericsson User" w:date="2022-03-08T15:32:00Z">
            <w:rPr>
              <w:snapToGrid w:val="0"/>
            </w:rPr>
          </w:rPrChange>
        </w:rPr>
        <w:tab/>
      </w:r>
      <w:r w:rsidRPr="00A25886">
        <w:rPr>
          <w:snapToGrid w:val="0"/>
          <w:lang w:val="en-GB"/>
          <w:rPrChange w:id="14619" w:author="Ericsson User" w:date="2022-03-08T15:32:00Z">
            <w:rPr>
              <w:snapToGrid w:val="0"/>
            </w:rPr>
          </w:rPrChange>
        </w:rPr>
        <w:tab/>
      </w:r>
      <w:r w:rsidRPr="00A25886">
        <w:rPr>
          <w:snapToGrid w:val="0"/>
          <w:lang w:val="en-GB"/>
          <w:rPrChange w:id="14620" w:author="Ericsson User" w:date="2022-03-08T15:32:00Z">
            <w:rPr>
              <w:snapToGrid w:val="0"/>
            </w:rPr>
          </w:rPrChange>
        </w:rPr>
        <w:tab/>
      </w:r>
      <w:r w:rsidRPr="00A25886">
        <w:rPr>
          <w:snapToGrid w:val="0"/>
          <w:lang w:val="en-GB"/>
          <w:rPrChange w:id="14621" w:author="Ericsson User" w:date="2022-03-08T15:32:00Z">
            <w:rPr>
              <w:snapToGrid w:val="0"/>
            </w:rPr>
          </w:rPrChange>
        </w:rPr>
        <w:tab/>
      </w:r>
      <w:r w:rsidRPr="00A25886">
        <w:rPr>
          <w:snapToGrid w:val="0"/>
          <w:lang w:val="en-GB"/>
          <w:rPrChange w:id="14622" w:author="Ericsson User" w:date="2022-03-08T15:32:00Z">
            <w:rPr>
              <w:snapToGrid w:val="0"/>
            </w:rPr>
          </w:rPrChange>
        </w:rPr>
        <w:tab/>
      </w:r>
      <w:r w:rsidRPr="00A25886">
        <w:rPr>
          <w:snapToGrid w:val="0"/>
          <w:lang w:val="en-GB"/>
          <w:rPrChange w:id="14623" w:author="Ericsson User" w:date="2022-03-08T15:32:00Z">
            <w:rPr>
              <w:snapToGrid w:val="0"/>
            </w:rPr>
          </w:rPrChange>
        </w:rPr>
        <w:tab/>
        <w:t>ProtocolExtensionContainer { {PDUSessionResourcesActivityNotify-Item</w:t>
      </w:r>
      <w:r w:rsidRPr="00A25886">
        <w:rPr>
          <w:lang w:val="en-GB"/>
          <w:rPrChange w:id="14624" w:author="Ericsson User" w:date="2022-03-08T15:32:00Z">
            <w:rPr/>
          </w:rPrChange>
        </w:rPr>
        <w:t>-</w:t>
      </w:r>
      <w:r w:rsidRPr="00A25886">
        <w:rPr>
          <w:snapToGrid w:val="0"/>
          <w:lang w:val="en-GB"/>
          <w:rPrChange w:id="14625" w:author="Ericsson User" w:date="2022-03-08T15:32:00Z">
            <w:rPr>
              <w:snapToGrid w:val="0"/>
            </w:rPr>
          </w:rPrChange>
        </w:rPr>
        <w:t>ExtIEs} } OPTIONAL,</w:t>
      </w:r>
    </w:p>
    <w:p w14:paraId="25FC214B" w14:textId="77777777" w:rsidR="004B7699" w:rsidRPr="00A25886" w:rsidRDefault="004B7699" w:rsidP="00AE213C">
      <w:pPr>
        <w:pStyle w:val="PL"/>
        <w:rPr>
          <w:snapToGrid w:val="0"/>
          <w:lang w:val="en-GB"/>
          <w:rPrChange w:id="14626" w:author="Ericsson User" w:date="2022-03-08T15:32:00Z">
            <w:rPr>
              <w:snapToGrid w:val="0"/>
            </w:rPr>
          </w:rPrChange>
        </w:rPr>
      </w:pPr>
      <w:r w:rsidRPr="00A25886">
        <w:rPr>
          <w:snapToGrid w:val="0"/>
          <w:lang w:val="en-GB"/>
          <w:rPrChange w:id="14627" w:author="Ericsson User" w:date="2022-03-08T15:32:00Z">
            <w:rPr>
              <w:snapToGrid w:val="0"/>
            </w:rPr>
          </w:rPrChange>
        </w:rPr>
        <w:tab/>
        <w:t>...</w:t>
      </w:r>
    </w:p>
    <w:p w14:paraId="5495F690" w14:textId="77777777" w:rsidR="004B7699" w:rsidRPr="00A25886" w:rsidRDefault="004B7699" w:rsidP="00AE213C">
      <w:pPr>
        <w:pStyle w:val="PL"/>
        <w:rPr>
          <w:snapToGrid w:val="0"/>
          <w:lang w:val="en-GB"/>
          <w:rPrChange w:id="14628" w:author="Ericsson User" w:date="2022-03-08T15:32:00Z">
            <w:rPr>
              <w:snapToGrid w:val="0"/>
            </w:rPr>
          </w:rPrChange>
        </w:rPr>
      </w:pPr>
      <w:r w:rsidRPr="00A25886">
        <w:rPr>
          <w:snapToGrid w:val="0"/>
          <w:lang w:val="en-GB"/>
          <w:rPrChange w:id="14629" w:author="Ericsson User" w:date="2022-03-08T15:32:00Z">
            <w:rPr>
              <w:snapToGrid w:val="0"/>
            </w:rPr>
          </w:rPrChange>
        </w:rPr>
        <w:t>}</w:t>
      </w:r>
    </w:p>
    <w:p w14:paraId="1820D49F" w14:textId="77777777" w:rsidR="004B7699" w:rsidRPr="00A25886" w:rsidRDefault="004B7699" w:rsidP="00AE213C">
      <w:pPr>
        <w:pStyle w:val="PL"/>
        <w:rPr>
          <w:snapToGrid w:val="0"/>
          <w:lang w:val="en-GB"/>
          <w:rPrChange w:id="14630" w:author="Ericsson User" w:date="2022-03-08T15:32:00Z">
            <w:rPr>
              <w:snapToGrid w:val="0"/>
            </w:rPr>
          </w:rPrChange>
        </w:rPr>
      </w:pPr>
    </w:p>
    <w:p w14:paraId="3E89973A" w14:textId="77777777" w:rsidR="004B7699" w:rsidRPr="00A25886" w:rsidRDefault="004B7699" w:rsidP="00AE213C">
      <w:pPr>
        <w:pStyle w:val="PL"/>
        <w:rPr>
          <w:snapToGrid w:val="0"/>
          <w:lang w:val="en-GB"/>
          <w:rPrChange w:id="14631" w:author="Ericsson User" w:date="2022-03-08T15:32:00Z">
            <w:rPr>
              <w:snapToGrid w:val="0"/>
            </w:rPr>
          </w:rPrChange>
        </w:rPr>
      </w:pPr>
      <w:r w:rsidRPr="00A25886">
        <w:rPr>
          <w:snapToGrid w:val="0"/>
          <w:lang w:val="en-GB"/>
          <w:rPrChange w:id="14632" w:author="Ericsson User" w:date="2022-03-08T15:32:00Z">
            <w:rPr>
              <w:snapToGrid w:val="0"/>
            </w:rPr>
          </w:rPrChange>
        </w:rPr>
        <w:t>PDUSessionResourcesActivityNotify-Item</w:t>
      </w:r>
      <w:r w:rsidRPr="00A25886">
        <w:rPr>
          <w:lang w:val="en-GB"/>
          <w:rPrChange w:id="14633" w:author="Ericsson User" w:date="2022-03-08T15:32:00Z">
            <w:rPr/>
          </w:rPrChange>
        </w:rPr>
        <w:t>-</w:t>
      </w:r>
      <w:r w:rsidRPr="00A25886">
        <w:rPr>
          <w:snapToGrid w:val="0"/>
          <w:lang w:val="en-GB"/>
          <w:rPrChange w:id="14634" w:author="Ericsson User" w:date="2022-03-08T15:32:00Z">
            <w:rPr>
              <w:snapToGrid w:val="0"/>
            </w:rPr>
          </w:rPrChange>
        </w:rPr>
        <w:t>ExtIEs XNAP-PROTOCOL-EXTENSION ::= {</w:t>
      </w:r>
    </w:p>
    <w:p w14:paraId="3F7B6024" w14:textId="77777777" w:rsidR="004B7699" w:rsidRPr="00A25886" w:rsidRDefault="004B7699" w:rsidP="00AE213C">
      <w:pPr>
        <w:pStyle w:val="PL"/>
        <w:rPr>
          <w:snapToGrid w:val="0"/>
          <w:lang w:val="en-GB"/>
          <w:rPrChange w:id="14635" w:author="Ericsson User" w:date="2022-03-08T15:32:00Z">
            <w:rPr>
              <w:snapToGrid w:val="0"/>
            </w:rPr>
          </w:rPrChange>
        </w:rPr>
      </w:pPr>
      <w:r w:rsidRPr="00A25886">
        <w:rPr>
          <w:snapToGrid w:val="0"/>
          <w:lang w:val="en-GB"/>
          <w:rPrChange w:id="14636" w:author="Ericsson User" w:date="2022-03-08T15:32:00Z">
            <w:rPr>
              <w:snapToGrid w:val="0"/>
            </w:rPr>
          </w:rPrChange>
        </w:rPr>
        <w:tab/>
        <w:t>...</w:t>
      </w:r>
    </w:p>
    <w:p w14:paraId="7B241745" w14:textId="77777777" w:rsidR="004B7699" w:rsidRPr="00A25886" w:rsidRDefault="004B7699" w:rsidP="00AE213C">
      <w:pPr>
        <w:pStyle w:val="PL"/>
        <w:rPr>
          <w:snapToGrid w:val="0"/>
          <w:lang w:val="en-GB"/>
          <w:rPrChange w:id="14637" w:author="Ericsson User" w:date="2022-03-08T15:32:00Z">
            <w:rPr>
              <w:snapToGrid w:val="0"/>
            </w:rPr>
          </w:rPrChange>
        </w:rPr>
      </w:pPr>
      <w:r w:rsidRPr="00A25886">
        <w:rPr>
          <w:snapToGrid w:val="0"/>
          <w:lang w:val="en-GB"/>
          <w:rPrChange w:id="14638" w:author="Ericsson User" w:date="2022-03-08T15:32:00Z">
            <w:rPr>
              <w:snapToGrid w:val="0"/>
            </w:rPr>
          </w:rPrChange>
        </w:rPr>
        <w:t>}</w:t>
      </w:r>
    </w:p>
    <w:p w14:paraId="329DBC3C" w14:textId="77777777" w:rsidR="004B7699" w:rsidRPr="00A25886" w:rsidRDefault="004B7699" w:rsidP="00AE213C">
      <w:pPr>
        <w:pStyle w:val="PL"/>
        <w:rPr>
          <w:snapToGrid w:val="0"/>
          <w:lang w:val="en-GB"/>
          <w:rPrChange w:id="14639" w:author="Ericsson User" w:date="2022-03-08T15:32:00Z">
            <w:rPr>
              <w:snapToGrid w:val="0"/>
            </w:rPr>
          </w:rPrChange>
        </w:rPr>
      </w:pPr>
    </w:p>
    <w:p w14:paraId="684B2189" w14:textId="77777777" w:rsidR="004B7699" w:rsidRPr="00A25886" w:rsidRDefault="004B7699" w:rsidP="00AE213C">
      <w:pPr>
        <w:pStyle w:val="PL"/>
        <w:rPr>
          <w:snapToGrid w:val="0"/>
          <w:lang w:val="en-GB"/>
          <w:rPrChange w:id="14640" w:author="Ericsson User" w:date="2022-03-08T15:32:00Z">
            <w:rPr>
              <w:snapToGrid w:val="0"/>
            </w:rPr>
          </w:rPrChange>
        </w:rPr>
      </w:pPr>
      <w:r w:rsidRPr="00A25886">
        <w:rPr>
          <w:snapToGrid w:val="0"/>
          <w:lang w:val="en-GB"/>
          <w:rPrChange w:id="14641" w:author="Ericsson User" w:date="2022-03-08T15:32:00Z">
            <w:rPr>
              <w:snapToGrid w:val="0"/>
            </w:rPr>
          </w:rPrChange>
        </w:rPr>
        <w:t xml:space="preserve">QoSFlowsActivityNotifyList ::= </w:t>
      </w:r>
      <w:r w:rsidRPr="00A25886">
        <w:rPr>
          <w:lang w:val="en-GB"/>
          <w:rPrChange w:id="14642" w:author="Ericsson User" w:date="2022-03-08T15:32:00Z">
            <w:rPr/>
          </w:rPrChange>
        </w:rPr>
        <w:t xml:space="preserve">SEQUENCE </w:t>
      </w:r>
      <w:r w:rsidRPr="00A25886">
        <w:rPr>
          <w:noProof w:val="0"/>
          <w:snapToGrid w:val="0"/>
          <w:lang w:val="en-GB"/>
          <w:rPrChange w:id="14643" w:author="Ericsson User" w:date="2022-03-08T15:32:00Z">
            <w:rPr>
              <w:noProof w:val="0"/>
              <w:snapToGrid w:val="0"/>
            </w:rPr>
          </w:rPrChange>
        </w:rPr>
        <w:t>(SIZE(1..</w:t>
      </w:r>
      <w:r w:rsidRPr="00A25886">
        <w:rPr>
          <w:noProof w:val="0"/>
          <w:szCs w:val="16"/>
          <w:lang w:val="en-GB"/>
          <w:rPrChange w:id="14644" w:author="Ericsson User" w:date="2022-03-08T15:32:00Z">
            <w:rPr>
              <w:noProof w:val="0"/>
              <w:szCs w:val="16"/>
            </w:rPr>
          </w:rPrChange>
        </w:rPr>
        <w:t>maxnoofQoSFlows</w:t>
      </w:r>
      <w:r w:rsidRPr="00A25886">
        <w:rPr>
          <w:noProof w:val="0"/>
          <w:snapToGrid w:val="0"/>
          <w:lang w:val="en-GB"/>
          <w:rPrChange w:id="14645" w:author="Ericsson User" w:date="2022-03-08T15:32:00Z">
            <w:rPr>
              <w:noProof w:val="0"/>
              <w:snapToGrid w:val="0"/>
            </w:rPr>
          </w:rPrChange>
        </w:rPr>
        <w:t xml:space="preserve">)) OF </w:t>
      </w:r>
      <w:r w:rsidRPr="00A25886">
        <w:rPr>
          <w:snapToGrid w:val="0"/>
          <w:lang w:val="en-GB"/>
          <w:rPrChange w:id="14646" w:author="Ericsson User" w:date="2022-03-08T15:32:00Z">
            <w:rPr>
              <w:snapToGrid w:val="0"/>
            </w:rPr>
          </w:rPrChange>
        </w:rPr>
        <w:t>QoSFlowsActivityNotifyItem</w:t>
      </w:r>
    </w:p>
    <w:p w14:paraId="25527982" w14:textId="77777777" w:rsidR="004B7699" w:rsidRPr="00A25886" w:rsidRDefault="004B7699" w:rsidP="00AE213C">
      <w:pPr>
        <w:pStyle w:val="PL"/>
        <w:rPr>
          <w:snapToGrid w:val="0"/>
          <w:lang w:val="en-GB"/>
          <w:rPrChange w:id="14647" w:author="Ericsson User" w:date="2022-03-08T15:32:00Z">
            <w:rPr>
              <w:snapToGrid w:val="0"/>
            </w:rPr>
          </w:rPrChange>
        </w:rPr>
      </w:pPr>
    </w:p>
    <w:p w14:paraId="680C49EA" w14:textId="77777777" w:rsidR="004B7699" w:rsidRPr="00A25886" w:rsidRDefault="004B7699" w:rsidP="00AE213C">
      <w:pPr>
        <w:pStyle w:val="PL"/>
        <w:rPr>
          <w:snapToGrid w:val="0"/>
          <w:lang w:val="en-GB"/>
          <w:rPrChange w:id="14648" w:author="Ericsson User" w:date="2022-03-08T15:32:00Z">
            <w:rPr>
              <w:snapToGrid w:val="0"/>
            </w:rPr>
          </w:rPrChange>
        </w:rPr>
      </w:pPr>
      <w:r w:rsidRPr="00A25886">
        <w:rPr>
          <w:snapToGrid w:val="0"/>
          <w:lang w:val="en-GB"/>
          <w:rPrChange w:id="14649" w:author="Ericsson User" w:date="2022-03-08T15:32:00Z">
            <w:rPr>
              <w:snapToGrid w:val="0"/>
            </w:rPr>
          </w:rPrChange>
        </w:rPr>
        <w:t>QoSFlowsActivityNotifyItem ::= SEQUENCE {</w:t>
      </w:r>
    </w:p>
    <w:p w14:paraId="3A7C801B" w14:textId="77777777" w:rsidR="004B7699" w:rsidRPr="00A25886" w:rsidRDefault="004B7699" w:rsidP="00AE213C">
      <w:pPr>
        <w:pStyle w:val="PL"/>
        <w:rPr>
          <w:lang w:val="en-GB"/>
          <w:rPrChange w:id="14650" w:author="Ericsson User" w:date="2022-03-08T15:32:00Z">
            <w:rPr/>
          </w:rPrChange>
        </w:rPr>
      </w:pPr>
      <w:r w:rsidRPr="00A25886">
        <w:rPr>
          <w:lang w:val="en-GB"/>
          <w:rPrChange w:id="14651" w:author="Ericsson User" w:date="2022-03-08T15:32:00Z">
            <w:rPr/>
          </w:rPrChange>
        </w:rPr>
        <w:tab/>
        <w:t>qosFlow</w:t>
      </w:r>
      <w:r w:rsidRPr="00A25886">
        <w:rPr>
          <w:rFonts w:cs="Arial"/>
          <w:bCs/>
          <w:iCs/>
          <w:lang w:val="en-GB" w:eastAsia="ja-JP"/>
          <w:rPrChange w:id="14652" w:author="Ericsson User" w:date="2022-03-08T15:32:00Z">
            <w:rPr>
              <w:rFonts w:cs="Arial"/>
              <w:bCs/>
              <w:iCs/>
              <w:lang w:eastAsia="ja-JP"/>
            </w:rPr>
          </w:rPrChange>
        </w:rPr>
        <w:t>Identifier</w:t>
      </w:r>
      <w:r w:rsidRPr="00A25886">
        <w:rPr>
          <w:lang w:val="en-GB"/>
          <w:rPrChange w:id="14653" w:author="Ericsson User" w:date="2022-03-08T15:32:00Z">
            <w:rPr/>
          </w:rPrChange>
        </w:rPr>
        <w:tab/>
      </w:r>
      <w:r w:rsidRPr="00A25886">
        <w:rPr>
          <w:lang w:val="en-GB"/>
          <w:rPrChange w:id="14654" w:author="Ericsson User" w:date="2022-03-08T15:32:00Z">
            <w:rPr/>
          </w:rPrChange>
        </w:rPr>
        <w:tab/>
      </w:r>
      <w:r w:rsidRPr="00A25886">
        <w:rPr>
          <w:lang w:val="en-GB"/>
          <w:rPrChange w:id="14655" w:author="Ericsson User" w:date="2022-03-08T15:32:00Z">
            <w:rPr/>
          </w:rPrChange>
        </w:rPr>
        <w:tab/>
      </w:r>
      <w:r w:rsidRPr="00A25886">
        <w:rPr>
          <w:lang w:val="en-GB"/>
          <w:rPrChange w:id="14656" w:author="Ericsson User" w:date="2022-03-08T15:32:00Z">
            <w:rPr/>
          </w:rPrChange>
        </w:rPr>
        <w:tab/>
      </w:r>
      <w:r w:rsidRPr="00A25886">
        <w:rPr>
          <w:lang w:val="en-GB"/>
          <w:rPrChange w:id="14657" w:author="Ericsson User" w:date="2022-03-08T15:32:00Z">
            <w:rPr/>
          </w:rPrChange>
        </w:rPr>
        <w:tab/>
        <w:t>QoSFlow</w:t>
      </w:r>
      <w:r w:rsidRPr="00A25886">
        <w:rPr>
          <w:rFonts w:cs="Arial"/>
          <w:bCs/>
          <w:iCs/>
          <w:lang w:val="en-GB" w:eastAsia="ja-JP"/>
          <w:rPrChange w:id="14658" w:author="Ericsson User" w:date="2022-03-08T15:32:00Z">
            <w:rPr>
              <w:rFonts w:cs="Arial"/>
              <w:bCs/>
              <w:iCs/>
              <w:lang w:eastAsia="ja-JP"/>
            </w:rPr>
          </w:rPrChange>
        </w:rPr>
        <w:t>Identifier</w:t>
      </w:r>
      <w:r w:rsidRPr="00A25886">
        <w:rPr>
          <w:lang w:val="en-GB"/>
          <w:rPrChange w:id="14659" w:author="Ericsson User" w:date="2022-03-08T15:32:00Z">
            <w:rPr/>
          </w:rPrChange>
        </w:rPr>
        <w:t>,</w:t>
      </w:r>
    </w:p>
    <w:p w14:paraId="554B6D70" w14:textId="77777777" w:rsidR="004B7699" w:rsidRPr="00A25886" w:rsidRDefault="004B7699" w:rsidP="00AE213C">
      <w:pPr>
        <w:pStyle w:val="PL"/>
        <w:rPr>
          <w:snapToGrid w:val="0"/>
          <w:lang w:val="en-GB"/>
          <w:rPrChange w:id="14660" w:author="Ericsson User" w:date="2022-03-08T15:32:00Z">
            <w:rPr>
              <w:snapToGrid w:val="0"/>
            </w:rPr>
          </w:rPrChange>
        </w:rPr>
      </w:pPr>
      <w:r w:rsidRPr="00A25886">
        <w:rPr>
          <w:snapToGrid w:val="0"/>
          <w:lang w:val="en-GB"/>
          <w:rPrChange w:id="14661" w:author="Ericsson User" w:date="2022-03-08T15:32:00Z">
            <w:rPr>
              <w:snapToGrid w:val="0"/>
            </w:rPr>
          </w:rPrChange>
        </w:rPr>
        <w:tab/>
        <w:t>pduSessionLevelUPactivityreport</w:t>
      </w:r>
      <w:r w:rsidRPr="00A25886">
        <w:rPr>
          <w:snapToGrid w:val="0"/>
          <w:lang w:val="en-GB"/>
          <w:rPrChange w:id="14662" w:author="Ericsson User" w:date="2022-03-08T15:32:00Z">
            <w:rPr>
              <w:snapToGrid w:val="0"/>
            </w:rPr>
          </w:rPrChange>
        </w:rPr>
        <w:tab/>
      </w:r>
      <w:r w:rsidRPr="00A25886">
        <w:rPr>
          <w:snapToGrid w:val="0"/>
          <w:lang w:val="en-GB"/>
          <w:rPrChange w:id="14663" w:author="Ericsson User" w:date="2022-03-08T15:32:00Z">
            <w:rPr>
              <w:snapToGrid w:val="0"/>
            </w:rPr>
          </w:rPrChange>
        </w:rPr>
        <w:tab/>
        <w:t>UserPlaneTrafficActivityReport,</w:t>
      </w:r>
    </w:p>
    <w:p w14:paraId="49B25587" w14:textId="77777777" w:rsidR="004B7699" w:rsidRPr="00A25886" w:rsidRDefault="004B7699" w:rsidP="00AE213C">
      <w:pPr>
        <w:pStyle w:val="PL"/>
        <w:rPr>
          <w:snapToGrid w:val="0"/>
          <w:lang w:val="en-GB"/>
          <w:rPrChange w:id="14664" w:author="Ericsson User" w:date="2022-03-08T15:32:00Z">
            <w:rPr>
              <w:snapToGrid w:val="0"/>
            </w:rPr>
          </w:rPrChange>
        </w:rPr>
      </w:pPr>
      <w:r w:rsidRPr="00A25886">
        <w:rPr>
          <w:snapToGrid w:val="0"/>
          <w:lang w:val="en-GB"/>
          <w:rPrChange w:id="14665" w:author="Ericsson User" w:date="2022-03-08T15:32:00Z">
            <w:rPr>
              <w:snapToGrid w:val="0"/>
            </w:rPr>
          </w:rPrChange>
        </w:rPr>
        <w:tab/>
        <w:t>iE-Extensions</w:t>
      </w:r>
      <w:r w:rsidRPr="00A25886">
        <w:rPr>
          <w:snapToGrid w:val="0"/>
          <w:lang w:val="en-GB"/>
          <w:rPrChange w:id="14666" w:author="Ericsson User" w:date="2022-03-08T15:32:00Z">
            <w:rPr>
              <w:snapToGrid w:val="0"/>
            </w:rPr>
          </w:rPrChange>
        </w:rPr>
        <w:tab/>
      </w:r>
      <w:r w:rsidRPr="00A25886">
        <w:rPr>
          <w:snapToGrid w:val="0"/>
          <w:lang w:val="en-GB"/>
          <w:rPrChange w:id="14667" w:author="Ericsson User" w:date="2022-03-08T15:32:00Z">
            <w:rPr>
              <w:snapToGrid w:val="0"/>
            </w:rPr>
          </w:rPrChange>
        </w:rPr>
        <w:tab/>
      </w:r>
      <w:r w:rsidRPr="00A25886">
        <w:rPr>
          <w:snapToGrid w:val="0"/>
          <w:lang w:val="en-GB"/>
          <w:rPrChange w:id="14668" w:author="Ericsson User" w:date="2022-03-08T15:32:00Z">
            <w:rPr>
              <w:snapToGrid w:val="0"/>
            </w:rPr>
          </w:rPrChange>
        </w:rPr>
        <w:tab/>
      </w:r>
      <w:r w:rsidRPr="00A25886">
        <w:rPr>
          <w:snapToGrid w:val="0"/>
          <w:lang w:val="en-GB"/>
          <w:rPrChange w:id="14669" w:author="Ericsson User" w:date="2022-03-08T15:32:00Z">
            <w:rPr>
              <w:snapToGrid w:val="0"/>
            </w:rPr>
          </w:rPrChange>
        </w:rPr>
        <w:tab/>
      </w:r>
      <w:r w:rsidRPr="00A25886">
        <w:rPr>
          <w:snapToGrid w:val="0"/>
          <w:lang w:val="en-GB"/>
          <w:rPrChange w:id="14670" w:author="Ericsson User" w:date="2022-03-08T15:32:00Z">
            <w:rPr>
              <w:snapToGrid w:val="0"/>
            </w:rPr>
          </w:rPrChange>
        </w:rPr>
        <w:tab/>
      </w:r>
      <w:r w:rsidRPr="00A25886">
        <w:rPr>
          <w:snapToGrid w:val="0"/>
          <w:lang w:val="en-GB"/>
          <w:rPrChange w:id="14671" w:author="Ericsson User" w:date="2022-03-08T15:32:00Z">
            <w:rPr>
              <w:snapToGrid w:val="0"/>
            </w:rPr>
          </w:rPrChange>
        </w:rPr>
        <w:tab/>
        <w:t>ProtocolExtensionContainer { {QoSFlowsActivityNotifyItem</w:t>
      </w:r>
      <w:r w:rsidRPr="00A25886">
        <w:rPr>
          <w:lang w:val="en-GB"/>
          <w:rPrChange w:id="14672" w:author="Ericsson User" w:date="2022-03-08T15:32:00Z">
            <w:rPr/>
          </w:rPrChange>
        </w:rPr>
        <w:t>-</w:t>
      </w:r>
      <w:r w:rsidRPr="00A25886">
        <w:rPr>
          <w:snapToGrid w:val="0"/>
          <w:lang w:val="en-GB"/>
          <w:rPrChange w:id="14673" w:author="Ericsson User" w:date="2022-03-08T15:32:00Z">
            <w:rPr>
              <w:snapToGrid w:val="0"/>
            </w:rPr>
          </w:rPrChange>
        </w:rPr>
        <w:t>ExtIEs} } OPTIONAL,</w:t>
      </w:r>
    </w:p>
    <w:p w14:paraId="5987EED6" w14:textId="77777777" w:rsidR="004B7699" w:rsidRPr="00A25886" w:rsidRDefault="004B7699" w:rsidP="00AE213C">
      <w:pPr>
        <w:pStyle w:val="PL"/>
        <w:rPr>
          <w:snapToGrid w:val="0"/>
          <w:lang w:val="en-GB"/>
          <w:rPrChange w:id="14674" w:author="Ericsson User" w:date="2022-03-08T15:32:00Z">
            <w:rPr>
              <w:snapToGrid w:val="0"/>
            </w:rPr>
          </w:rPrChange>
        </w:rPr>
      </w:pPr>
      <w:r w:rsidRPr="00A25886">
        <w:rPr>
          <w:snapToGrid w:val="0"/>
          <w:lang w:val="en-GB"/>
          <w:rPrChange w:id="14675" w:author="Ericsson User" w:date="2022-03-08T15:32:00Z">
            <w:rPr>
              <w:snapToGrid w:val="0"/>
            </w:rPr>
          </w:rPrChange>
        </w:rPr>
        <w:tab/>
        <w:t>...</w:t>
      </w:r>
    </w:p>
    <w:p w14:paraId="4EE27CEE" w14:textId="77777777" w:rsidR="004B7699" w:rsidRPr="00A25886" w:rsidRDefault="004B7699" w:rsidP="00AE213C">
      <w:pPr>
        <w:pStyle w:val="PL"/>
        <w:rPr>
          <w:snapToGrid w:val="0"/>
          <w:lang w:val="en-GB"/>
          <w:rPrChange w:id="14676" w:author="Ericsson User" w:date="2022-03-08T15:32:00Z">
            <w:rPr>
              <w:snapToGrid w:val="0"/>
            </w:rPr>
          </w:rPrChange>
        </w:rPr>
      </w:pPr>
      <w:r w:rsidRPr="00A25886">
        <w:rPr>
          <w:snapToGrid w:val="0"/>
          <w:lang w:val="en-GB"/>
          <w:rPrChange w:id="14677" w:author="Ericsson User" w:date="2022-03-08T15:32:00Z">
            <w:rPr>
              <w:snapToGrid w:val="0"/>
            </w:rPr>
          </w:rPrChange>
        </w:rPr>
        <w:t>}</w:t>
      </w:r>
    </w:p>
    <w:p w14:paraId="61DF9398" w14:textId="77777777" w:rsidR="004B7699" w:rsidRPr="00A25886" w:rsidRDefault="004B7699" w:rsidP="00AE213C">
      <w:pPr>
        <w:pStyle w:val="PL"/>
        <w:rPr>
          <w:snapToGrid w:val="0"/>
          <w:lang w:val="en-GB"/>
          <w:rPrChange w:id="14678" w:author="Ericsson User" w:date="2022-03-08T15:32:00Z">
            <w:rPr>
              <w:snapToGrid w:val="0"/>
            </w:rPr>
          </w:rPrChange>
        </w:rPr>
      </w:pPr>
    </w:p>
    <w:p w14:paraId="592E25F4" w14:textId="77777777" w:rsidR="004B7699" w:rsidRPr="00A25886" w:rsidRDefault="004B7699" w:rsidP="00AE213C">
      <w:pPr>
        <w:pStyle w:val="PL"/>
        <w:rPr>
          <w:snapToGrid w:val="0"/>
          <w:lang w:val="en-GB"/>
          <w:rPrChange w:id="14679" w:author="Ericsson User" w:date="2022-03-08T15:32:00Z">
            <w:rPr>
              <w:snapToGrid w:val="0"/>
            </w:rPr>
          </w:rPrChange>
        </w:rPr>
      </w:pPr>
      <w:r w:rsidRPr="00A25886">
        <w:rPr>
          <w:snapToGrid w:val="0"/>
          <w:lang w:val="en-GB"/>
          <w:rPrChange w:id="14680" w:author="Ericsson User" w:date="2022-03-08T15:32:00Z">
            <w:rPr>
              <w:snapToGrid w:val="0"/>
            </w:rPr>
          </w:rPrChange>
        </w:rPr>
        <w:t>QoSFlowsActivityNotifyItem</w:t>
      </w:r>
      <w:r w:rsidRPr="00A25886">
        <w:rPr>
          <w:lang w:val="en-GB"/>
          <w:rPrChange w:id="14681" w:author="Ericsson User" w:date="2022-03-08T15:32:00Z">
            <w:rPr/>
          </w:rPrChange>
        </w:rPr>
        <w:t>-</w:t>
      </w:r>
      <w:r w:rsidRPr="00A25886">
        <w:rPr>
          <w:snapToGrid w:val="0"/>
          <w:lang w:val="en-GB"/>
          <w:rPrChange w:id="14682" w:author="Ericsson User" w:date="2022-03-08T15:32:00Z">
            <w:rPr>
              <w:snapToGrid w:val="0"/>
            </w:rPr>
          </w:rPrChange>
        </w:rPr>
        <w:t>ExtIEs XNAP-PROTOCOL-EXTENSION ::= {</w:t>
      </w:r>
    </w:p>
    <w:p w14:paraId="5A72E585" w14:textId="77777777" w:rsidR="004B7699" w:rsidRPr="00A25886" w:rsidRDefault="004B7699" w:rsidP="00AE213C">
      <w:pPr>
        <w:pStyle w:val="PL"/>
        <w:rPr>
          <w:snapToGrid w:val="0"/>
          <w:lang w:val="en-GB"/>
          <w:rPrChange w:id="14683" w:author="Ericsson User" w:date="2022-03-08T15:32:00Z">
            <w:rPr>
              <w:snapToGrid w:val="0"/>
            </w:rPr>
          </w:rPrChange>
        </w:rPr>
      </w:pPr>
      <w:r w:rsidRPr="00A25886">
        <w:rPr>
          <w:snapToGrid w:val="0"/>
          <w:lang w:val="en-GB"/>
          <w:rPrChange w:id="14684" w:author="Ericsson User" w:date="2022-03-08T15:32:00Z">
            <w:rPr>
              <w:snapToGrid w:val="0"/>
            </w:rPr>
          </w:rPrChange>
        </w:rPr>
        <w:tab/>
        <w:t>...</w:t>
      </w:r>
    </w:p>
    <w:p w14:paraId="04DBFE08" w14:textId="77777777" w:rsidR="004B7699" w:rsidRPr="00A25886" w:rsidRDefault="004B7699" w:rsidP="00AE213C">
      <w:pPr>
        <w:pStyle w:val="PL"/>
        <w:rPr>
          <w:snapToGrid w:val="0"/>
          <w:lang w:val="en-GB"/>
          <w:rPrChange w:id="14685" w:author="Ericsson User" w:date="2022-03-08T15:32:00Z">
            <w:rPr>
              <w:snapToGrid w:val="0"/>
            </w:rPr>
          </w:rPrChange>
        </w:rPr>
      </w:pPr>
      <w:r w:rsidRPr="00A25886">
        <w:rPr>
          <w:snapToGrid w:val="0"/>
          <w:lang w:val="en-GB"/>
          <w:rPrChange w:id="14686" w:author="Ericsson User" w:date="2022-03-08T15:32:00Z">
            <w:rPr>
              <w:snapToGrid w:val="0"/>
            </w:rPr>
          </w:rPrChange>
        </w:rPr>
        <w:t>}</w:t>
      </w:r>
    </w:p>
    <w:p w14:paraId="06AD1CCD" w14:textId="77777777" w:rsidR="004B7699" w:rsidRPr="00A25886" w:rsidRDefault="004B7699" w:rsidP="00AE213C">
      <w:pPr>
        <w:pStyle w:val="PL"/>
        <w:rPr>
          <w:snapToGrid w:val="0"/>
          <w:lang w:val="en-GB"/>
          <w:rPrChange w:id="14687" w:author="Ericsson User" w:date="2022-03-08T15:32:00Z">
            <w:rPr>
              <w:snapToGrid w:val="0"/>
            </w:rPr>
          </w:rPrChange>
        </w:rPr>
      </w:pPr>
    </w:p>
    <w:p w14:paraId="3A36982D" w14:textId="77777777" w:rsidR="004B7699" w:rsidRPr="00A25886" w:rsidRDefault="004B7699" w:rsidP="00AE213C">
      <w:pPr>
        <w:pStyle w:val="PL"/>
        <w:rPr>
          <w:snapToGrid w:val="0"/>
          <w:lang w:val="en-GB"/>
          <w:rPrChange w:id="14688" w:author="Ericsson User" w:date="2022-03-08T15:32:00Z">
            <w:rPr>
              <w:snapToGrid w:val="0"/>
            </w:rPr>
          </w:rPrChange>
        </w:rPr>
      </w:pPr>
      <w:r w:rsidRPr="00A25886">
        <w:rPr>
          <w:snapToGrid w:val="0"/>
          <w:lang w:val="en-GB"/>
          <w:rPrChange w:id="14689" w:author="Ericsson User" w:date="2022-03-08T15:32:00Z">
            <w:rPr>
              <w:snapToGrid w:val="0"/>
            </w:rPr>
          </w:rPrChange>
        </w:rPr>
        <w:t>-- **************************************************************</w:t>
      </w:r>
    </w:p>
    <w:p w14:paraId="5B78B68F" w14:textId="77777777" w:rsidR="004B7699" w:rsidRPr="00A25886" w:rsidRDefault="004B7699" w:rsidP="00AE213C">
      <w:pPr>
        <w:pStyle w:val="PL"/>
        <w:rPr>
          <w:snapToGrid w:val="0"/>
          <w:lang w:val="en-GB"/>
          <w:rPrChange w:id="14690" w:author="Ericsson User" w:date="2022-03-08T15:32:00Z">
            <w:rPr>
              <w:snapToGrid w:val="0"/>
            </w:rPr>
          </w:rPrChange>
        </w:rPr>
      </w:pPr>
      <w:r w:rsidRPr="00A25886">
        <w:rPr>
          <w:snapToGrid w:val="0"/>
          <w:lang w:val="en-GB"/>
          <w:rPrChange w:id="14691" w:author="Ericsson User" w:date="2022-03-08T15:32:00Z">
            <w:rPr>
              <w:snapToGrid w:val="0"/>
            </w:rPr>
          </w:rPrChange>
        </w:rPr>
        <w:t>--</w:t>
      </w:r>
    </w:p>
    <w:p w14:paraId="41007F57" w14:textId="77777777" w:rsidR="004B7699" w:rsidRPr="00A25886" w:rsidRDefault="004B7699" w:rsidP="00AE213C">
      <w:pPr>
        <w:pStyle w:val="PL"/>
        <w:outlineLvl w:val="3"/>
        <w:rPr>
          <w:snapToGrid w:val="0"/>
          <w:lang w:val="en-GB"/>
          <w:rPrChange w:id="14692" w:author="Ericsson User" w:date="2022-03-08T15:32:00Z">
            <w:rPr>
              <w:snapToGrid w:val="0"/>
            </w:rPr>
          </w:rPrChange>
        </w:rPr>
      </w:pPr>
      <w:r w:rsidRPr="00A25886">
        <w:rPr>
          <w:snapToGrid w:val="0"/>
          <w:lang w:val="en-GB"/>
          <w:rPrChange w:id="14693" w:author="Ericsson User" w:date="2022-03-08T15:32:00Z">
            <w:rPr>
              <w:snapToGrid w:val="0"/>
            </w:rPr>
          </w:rPrChange>
        </w:rPr>
        <w:t>-- XN SETUP REQUEST</w:t>
      </w:r>
    </w:p>
    <w:p w14:paraId="4B21FBF4" w14:textId="77777777" w:rsidR="004B7699" w:rsidRPr="00A25886" w:rsidRDefault="004B7699" w:rsidP="00AE213C">
      <w:pPr>
        <w:pStyle w:val="PL"/>
        <w:rPr>
          <w:snapToGrid w:val="0"/>
          <w:lang w:val="en-GB"/>
          <w:rPrChange w:id="14694" w:author="Ericsson User" w:date="2022-03-08T15:32:00Z">
            <w:rPr>
              <w:snapToGrid w:val="0"/>
            </w:rPr>
          </w:rPrChange>
        </w:rPr>
      </w:pPr>
      <w:r w:rsidRPr="00A25886">
        <w:rPr>
          <w:snapToGrid w:val="0"/>
          <w:lang w:val="en-GB"/>
          <w:rPrChange w:id="14695" w:author="Ericsson User" w:date="2022-03-08T15:32:00Z">
            <w:rPr>
              <w:snapToGrid w:val="0"/>
            </w:rPr>
          </w:rPrChange>
        </w:rPr>
        <w:t>--</w:t>
      </w:r>
    </w:p>
    <w:p w14:paraId="71CBA730" w14:textId="77777777" w:rsidR="004B7699" w:rsidRPr="00A25886" w:rsidRDefault="004B7699" w:rsidP="00AE213C">
      <w:pPr>
        <w:pStyle w:val="PL"/>
        <w:rPr>
          <w:snapToGrid w:val="0"/>
          <w:lang w:val="en-GB"/>
          <w:rPrChange w:id="14696" w:author="Ericsson User" w:date="2022-03-08T15:32:00Z">
            <w:rPr>
              <w:snapToGrid w:val="0"/>
            </w:rPr>
          </w:rPrChange>
        </w:rPr>
      </w:pPr>
      <w:r w:rsidRPr="00A25886">
        <w:rPr>
          <w:snapToGrid w:val="0"/>
          <w:lang w:val="en-GB"/>
          <w:rPrChange w:id="14697" w:author="Ericsson User" w:date="2022-03-08T15:32:00Z">
            <w:rPr>
              <w:snapToGrid w:val="0"/>
            </w:rPr>
          </w:rPrChange>
        </w:rPr>
        <w:t>-- **************************************************************</w:t>
      </w:r>
    </w:p>
    <w:p w14:paraId="2CD9DDB1" w14:textId="77777777" w:rsidR="004B7699" w:rsidRPr="00A25886" w:rsidRDefault="004B7699" w:rsidP="00AE213C">
      <w:pPr>
        <w:pStyle w:val="PL"/>
        <w:rPr>
          <w:snapToGrid w:val="0"/>
          <w:lang w:val="en-GB"/>
          <w:rPrChange w:id="14698" w:author="Ericsson User" w:date="2022-03-08T15:32:00Z">
            <w:rPr>
              <w:snapToGrid w:val="0"/>
            </w:rPr>
          </w:rPrChange>
        </w:rPr>
      </w:pPr>
    </w:p>
    <w:p w14:paraId="3D1A8F84" w14:textId="77777777" w:rsidR="004B7699" w:rsidRPr="00A25886" w:rsidRDefault="004B7699" w:rsidP="00AE213C">
      <w:pPr>
        <w:pStyle w:val="PL"/>
        <w:rPr>
          <w:snapToGrid w:val="0"/>
          <w:lang w:val="en-GB"/>
          <w:rPrChange w:id="14699" w:author="Ericsson User" w:date="2022-03-08T15:32:00Z">
            <w:rPr>
              <w:snapToGrid w:val="0"/>
            </w:rPr>
          </w:rPrChange>
        </w:rPr>
      </w:pPr>
      <w:r w:rsidRPr="00A25886">
        <w:rPr>
          <w:snapToGrid w:val="0"/>
          <w:lang w:val="en-GB"/>
          <w:rPrChange w:id="14700" w:author="Ericsson User" w:date="2022-03-08T15:32:00Z">
            <w:rPr>
              <w:snapToGrid w:val="0"/>
            </w:rPr>
          </w:rPrChange>
        </w:rPr>
        <w:t>XnSetupRequest ::= SEQUENCE {</w:t>
      </w:r>
    </w:p>
    <w:p w14:paraId="3F0087FB" w14:textId="77777777" w:rsidR="004B7699" w:rsidRPr="00A25886" w:rsidRDefault="004B7699" w:rsidP="00AE213C">
      <w:pPr>
        <w:pStyle w:val="PL"/>
        <w:rPr>
          <w:snapToGrid w:val="0"/>
          <w:lang w:val="en-GB"/>
          <w:rPrChange w:id="14701" w:author="Ericsson User" w:date="2022-03-08T15:32:00Z">
            <w:rPr>
              <w:snapToGrid w:val="0"/>
            </w:rPr>
          </w:rPrChange>
        </w:rPr>
      </w:pPr>
      <w:r w:rsidRPr="00A25886">
        <w:rPr>
          <w:snapToGrid w:val="0"/>
          <w:lang w:val="en-GB"/>
          <w:rPrChange w:id="14702" w:author="Ericsson User" w:date="2022-03-08T15:32:00Z">
            <w:rPr>
              <w:snapToGrid w:val="0"/>
            </w:rPr>
          </w:rPrChange>
        </w:rPr>
        <w:lastRenderedPageBreak/>
        <w:tab/>
        <w:t>protocolIEs</w:t>
      </w:r>
      <w:r w:rsidRPr="00A25886">
        <w:rPr>
          <w:snapToGrid w:val="0"/>
          <w:lang w:val="en-GB"/>
          <w:rPrChange w:id="14703" w:author="Ericsson User" w:date="2022-03-08T15:32:00Z">
            <w:rPr>
              <w:snapToGrid w:val="0"/>
            </w:rPr>
          </w:rPrChange>
        </w:rPr>
        <w:tab/>
      </w:r>
      <w:r w:rsidRPr="00A25886">
        <w:rPr>
          <w:snapToGrid w:val="0"/>
          <w:lang w:val="en-GB"/>
          <w:rPrChange w:id="14704" w:author="Ericsson User" w:date="2022-03-08T15:32:00Z">
            <w:rPr>
              <w:snapToGrid w:val="0"/>
            </w:rPr>
          </w:rPrChange>
        </w:rPr>
        <w:tab/>
      </w:r>
      <w:r w:rsidRPr="00A25886">
        <w:rPr>
          <w:snapToGrid w:val="0"/>
          <w:lang w:val="en-GB"/>
          <w:rPrChange w:id="14705" w:author="Ericsson User" w:date="2022-03-08T15:32:00Z">
            <w:rPr>
              <w:snapToGrid w:val="0"/>
            </w:rPr>
          </w:rPrChange>
        </w:rPr>
        <w:tab/>
        <w:t>ProtocolIE-Container</w:t>
      </w:r>
      <w:r w:rsidRPr="00A25886">
        <w:rPr>
          <w:snapToGrid w:val="0"/>
          <w:lang w:val="en-GB"/>
          <w:rPrChange w:id="14706" w:author="Ericsson User" w:date="2022-03-08T15:32:00Z">
            <w:rPr>
              <w:snapToGrid w:val="0"/>
            </w:rPr>
          </w:rPrChange>
        </w:rPr>
        <w:tab/>
        <w:t>{{ XnSetupRequest-IEs}},</w:t>
      </w:r>
    </w:p>
    <w:p w14:paraId="126D7789" w14:textId="77777777" w:rsidR="004B7699" w:rsidRPr="00A25886" w:rsidRDefault="004B7699" w:rsidP="00AE213C">
      <w:pPr>
        <w:pStyle w:val="PL"/>
        <w:rPr>
          <w:snapToGrid w:val="0"/>
          <w:lang w:val="en-GB"/>
          <w:rPrChange w:id="14707" w:author="Ericsson User" w:date="2022-03-08T15:32:00Z">
            <w:rPr>
              <w:snapToGrid w:val="0"/>
            </w:rPr>
          </w:rPrChange>
        </w:rPr>
      </w:pPr>
      <w:r w:rsidRPr="00A25886">
        <w:rPr>
          <w:snapToGrid w:val="0"/>
          <w:lang w:val="en-GB"/>
          <w:rPrChange w:id="14708" w:author="Ericsson User" w:date="2022-03-08T15:32:00Z">
            <w:rPr>
              <w:snapToGrid w:val="0"/>
            </w:rPr>
          </w:rPrChange>
        </w:rPr>
        <w:tab/>
        <w:t>...</w:t>
      </w:r>
    </w:p>
    <w:p w14:paraId="0C8F83F6" w14:textId="77777777" w:rsidR="004B7699" w:rsidRPr="00A25886" w:rsidRDefault="004B7699" w:rsidP="00AE213C">
      <w:pPr>
        <w:pStyle w:val="PL"/>
        <w:rPr>
          <w:snapToGrid w:val="0"/>
          <w:lang w:val="en-GB"/>
          <w:rPrChange w:id="14709" w:author="Ericsson User" w:date="2022-03-08T15:32:00Z">
            <w:rPr>
              <w:snapToGrid w:val="0"/>
            </w:rPr>
          </w:rPrChange>
        </w:rPr>
      </w:pPr>
      <w:r w:rsidRPr="00A25886">
        <w:rPr>
          <w:snapToGrid w:val="0"/>
          <w:lang w:val="en-GB"/>
          <w:rPrChange w:id="14710" w:author="Ericsson User" w:date="2022-03-08T15:32:00Z">
            <w:rPr>
              <w:snapToGrid w:val="0"/>
            </w:rPr>
          </w:rPrChange>
        </w:rPr>
        <w:t>}</w:t>
      </w:r>
    </w:p>
    <w:p w14:paraId="78C628E4" w14:textId="77777777" w:rsidR="004B7699" w:rsidRPr="00A25886" w:rsidRDefault="004B7699" w:rsidP="00AE213C">
      <w:pPr>
        <w:pStyle w:val="PL"/>
        <w:rPr>
          <w:snapToGrid w:val="0"/>
          <w:lang w:val="en-GB"/>
          <w:rPrChange w:id="14711" w:author="Ericsson User" w:date="2022-03-08T15:32:00Z">
            <w:rPr>
              <w:snapToGrid w:val="0"/>
            </w:rPr>
          </w:rPrChange>
        </w:rPr>
      </w:pPr>
    </w:p>
    <w:p w14:paraId="651B9954" w14:textId="77777777" w:rsidR="004B7699" w:rsidRPr="00A25886" w:rsidRDefault="004B7699" w:rsidP="00AE213C">
      <w:pPr>
        <w:pStyle w:val="PL"/>
        <w:rPr>
          <w:snapToGrid w:val="0"/>
          <w:lang w:val="en-GB"/>
          <w:rPrChange w:id="14712" w:author="Ericsson User" w:date="2022-03-08T15:32:00Z">
            <w:rPr>
              <w:snapToGrid w:val="0"/>
            </w:rPr>
          </w:rPrChange>
        </w:rPr>
      </w:pPr>
      <w:r w:rsidRPr="00A25886">
        <w:rPr>
          <w:snapToGrid w:val="0"/>
          <w:lang w:val="en-GB"/>
          <w:rPrChange w:id="14713" w:author="Ericsson User" w:date="2022-03-08T15:32:00Z">
            <w:rPr>
              <w:snapToGrid w:val="0"/>
            </w:rPr>
          </w:rPrChange>
        </w:rPr>
        <w:t>XnSetupRequest-IEs XNAP-PROTOCOL-IES ::= {</w:t>
      </w:r>
    </w:p>
    <w:p w14:paraId="6ED617EF" w14:textId="77777777" w:rsidR="004B7699" w:rsidRPr="00A25886" w:rsidRDefault="004B7699" w:rsidP="00AE213C">
      <w:pPr>
        <w:pStyle w:val="PL"/>
        <w:rPr>
          <w:snapToGrid w:val="0"/>
          <w:lang w:val="en-GB"/>
          <w:rPrChange w:id="14714" w:author="Ericsson User" w:date="2022-03-08T15:32:00Z">
            <w:rPr>
              <w:snapToGrid w:val="0"/>
            </w:rPr>
          </w:rPrChange>
        </w:rPr>
      </w:pPr>
      <w:r w:rsidRPr="00A25886">
        <w:rPr>
          <w:snapToGrid w:val="0"/>
          <w:lang w:val="en-GB"/>
          <w:rPrChange w:id="14715" w:author="Ericsson User" w:date="2022-03-08T15:32:00Z">
            <w:rPr>
              <w:snapToGrid w:val="0"/>
            </w:rPr>
          </w:rPrChange>
        </w:rPr>
        <w:tab/>
        <w:t>{ ID id-GlobalNG-RAN-node-ID</w:t>
      </w:r>
      <w:r w:rsidRPr="00A25886">
        <w:rPr>
          <w:snapToGrid w:val="0"/>
          <w:lang w:val="en-GB"/>
          <w:rPrChange w:id="14716" w:author="Ericsson User" w:date="2022-03-08T15:32:00Z">
            <w:rPr>
              <w:snapToGrid w:val="0"/>
            </w:rPr>
          </w:rPrChange>
        </w:rPr>
        <w:tab/>
      </w:r>
      <w:r w:rsidRPr="00A25886">
        <w:rPr>
          <w:snapToGrid w:val="0"/>
          <w:lang w:val="en-GB"/>
          <w:rPrChange w:id="14717" w:author="Ericsson User" w:date="2022-03-08T15:32:00Z">
            <w:rPr>
              <w:snapToGrid w:val="0"/>
            </w:rPr>
          </w:rPrChange>
        </w:rPr>
        <w:tab/>
      </w:r>
      <w:r w:rsidRPr="00A25886">
        <w:rPr>
          <w:snapToGrid w:val="0"/>
          <w:lang w:val="en-GB"/>
          <w:rPrChange w:id="14718" w:author="Ericsson User" w:date="2022-03-08T15:32:00Z">
            <w:rPr>
              <w:snapToGrid w:val="0"/>
            </w:rPr>
          </w:rPrChange>
        </w:rPr>
        <w:tab/>
      </w:r>
      <w:r w:rsidRPr="00A25886">
        <w:rPr>
          <w:snapToGrid w:val="0"/>
          <w:lang w:val="en-GB"/>
          <w:rPrChange w:id="14719" w:author="Ericsson User" w:date="2022-03-08T15:32:00Z">
            <w:rPr>
              <w:snapToGrid w:val="0"/>
            </w:rPr>
          </w:rPrChange>
        </w:rPr>
        <w:tab/>
      </w:r>
      <w:r w:rsidRPr="00A25886">
        <w:rPr>
          <w:snapToGrid w:val="0"/>
          <w:lang w:val="en-GB"/>
          <w:rPrChange w:id="14720" w:author="Ericsson User" w:date="2022-03-08T15:32:00Z">
            <w:rPr>
              <w:snapToGrid w:val="0"/>
            </w:rPr>
          </w:rPrChange>
        </w:rPr>
        <w:tab/>
        <w:t>CRITICALITY reject</w:t>
      </w:r>
      <w:r w:rsidRPr="00A25886">
        <w:rPr>
          <w:snapToGrid w:val="0"/>
          <w:lang w:val="en-GB"/>
          <w:rPrChange w:id="14721" w:author="Ericsson User" w:date="2022-03-08T15:32:00Z">
            <w:rPr>
              <w:snapToGrid w:val="0"/>
            </w:rPr>
          </w:rPrChange>
        </w:rPr>
        <w:tab/>
        <w:t xml:space="preserve">TYPE </w:t>
      </w:r>
      <w:r w:rsidRPr="00A25886">
        <w:rPr>
          <w:lang w:val="en-GB"/>
          <w:rPrChange w:id="14722" w:author="Ericsson User" w:date="2022-03-08T15:32:00Z">
            <w:rPr/>
          </w:rPrChange>
        </w:rPr>
        <w:t>GlobalNG-RANNode-ID</w:t>
      </w:r>
      <w:r w:rsidRPr="00A25886">
        <w:rPr>
          <w:snapToGrid w:val="0"/>
          <w:lang w:val="en-GB"/>
          <w:rPrChange w:id="14723" w:author="Ericsson User" w:date="2022-03-08T15:32:00Z">
            <w:rPr>
              <w:snapToGrid w:val="0"/>
            </w:rPr>
          </w:rPrChange>
        </w:rPr>
        <w:tab/>
      </w:r>
      <w:r w:rsidRPr="00A25886">
        <w:rPr>
          <w:snapToGrid w:val="0"/>
          <w:lang w:val="en-GB"/>
          <w:rPrChange w:id="14724" w:author="Ericsson User" w:date="2022-03-08T15:32:00Z">
            <w:rPr>
              <w:snapToGrid w:val="0"/>
            </w:rPr>
          </w:rPrChange>
        </w:rPr>
        <w:tab/>
      </w:r>
      <w:r w:rsidRPr="00A25886">
        <w:rPr>
          <w:snapToGrid w:val="0"/>
          <w:lang w:val="en-GB"/>
          <w:rPrChange w:id="14725" w:author="Ericsson User" w:date="2022-03-08T15:32:00Z">
            <w:rPr>
              <w:snapToGrid w:val="0"/>
            </w:rPr>
          </w:rPrChange>
        </w:rPr>
        <w:tab/>
        <w:t>PRESENCE mandatory}|</w:t>
      </w:r>
    </w:p>
    <w:p w14:paraId="266125A9" w14:textId="77777777" w:rsidR="004B7699" w:rsidRPr="00A25886" w:rsidRDefault="004B7699" w:rsidP="00AE213C">
      <w:pPr>
        <w:pStyle w:val="PL"/>
        <w:rPr>
          <w:snapToGrid w:val="0"/>
          <w:lang w:val="en-GB"/>
          <w:rPrChange w:id="14726" w:author="Ericsson User" w:date="2022-03-08T15:32:00Z">
            <w:rPr>
              <w:snapToGrid w:val="0"/>
            </w:rPr>
          </w:rPrChange>
        </w:rPr>
      </w:pPr>
      <w:r w:rsidRPr="00A25886">
        <w:rPr>
          <w:snapToGrid w:val="0"/>
          <w:lang w:val="en-GB"/>
          <w:rPrChange w:id="14727" w:author="Ericsson User" w:date="2022-03-08T15:32:00Z">
            <w:rPr>
              <w:snapToGrid w:val="0"/>
            </w:rPr>
          </w:rPrChange>
        </w:rPr>
        <w:tab/>
        <w:t>{ ID id-TAISupport-list</w:t>
      </w:r>
      <w:r w:rsidRPr="00A25886">
        <w:rPr>
          <w:snapToGrid w:val="0"/>
          <w:lang w:val="en-GB"/>
          <w:rPrChange w:id="14728" w:author="Ericsson User" w:date="2022-03-08T15:32:00Z">
            <w:rPr>
              <w:snapToGrid w:val="0"/>
            </w:rPr>
          </w:rPrChange>
        </w:rPr>
        <w:tab/>
      </w:r>
      <w:r w:rsidRPr="00A25886">
        <w:rPr>
          <w:snapToGrid w:val="0"/>
          <w:lang w:val="en-GB"/>
          <w:rPrChange w:id="14729" w:author="Ericsson User" w:date="2022-03-08T15:32:00Z">
            <w:rPr>
              <w:snapToGrid w:val="0"/>
            </w:rPr>
          </w:rPrChange>
        </w:rPr>
        <w:tab/>
      </w:r>
      <w:r w:rsidRPr="00A25886">
        <w:rPr>
          <w:snapToGrid w:val="0"/>
          <w:lang w:val="en-GB"/>
          <w:rPrChange w:id="14730" w:author="Ericsson User" w:date="2022-03-08T15:32:00Z">
            <w:rPr>
              <w:snapToGrid w:val="0"/>
            </w:rPr>
          </w:rPrChange>
        </w:rPr>
        <w:tab/>
      </w:r>
      <w:r w:rsidRPr="00A25886">
        <w:rPr>
          <w:snapToGrid w:val="0"/>
          <w:lang w:val="en-GB"/>
          <w:rPrChange w:id="14731" w:author="Ericsson User" w:date="2022-03-08T15:32:00Z">
            <w:rPr>
              <w:snapToGrid w:val="0"/>
            </w:rPr>
          </w:rPrChange>
        </w:rPr>
        <w:tab/>
      </w:r>
      <w:r w:rsidRPr="00A25886">
        <w:rPr>
          <w:snapToGrid w:val="0"/>
          <w:lang w:val="en-GB"/>
          <w:rPrChange w:id="14732" w:author="Ericsson User" w:date="2022-03-08T15:32:00Z">
            <w:rPr>
              <w:snapToGrid w:val="0"/>
            </w:rPr>
          </w:rPrChange>
        </w:rPr>
        <w:tab/>
      </w:r>
      <w:r w:rsidRPr="00A25886">
        <w:rPr>
          <w:snapToGrid w:val="0"/>
          <w:lang w:val="en-GB"/>
          <w:rPrChange w:id="14733" w:author="Ericsson User" w:date="2022-03-08T15:32:00Z">
            <w:rPr>
              <w:snapToGrid w:val="0"/>
            </w:rPr>
          </w:rPrChange>
        </w:rPr>
        <w:tab/>
        <w:t>CRITICALITY reject</w:t>
      </w:r>
      <w:r w:rsidRPr="00A25886">
        <w:rPr>
          <w:snapToGrid w:val="0"/>
          <w:lang w:val="en-GB"/>
          <w:rPrChange w:id="14734" w:author="Ericsson User" w:date="2022-03-08T15:32:00Z">
            <w:rPr>
              <w:snapToGrid w:val="0"/>
            </w:rPr>
          </w:rPrChange>
        </w:rPr>
        <w:tab/>
        <w:t xml:space="preserve">TYPE </w:t>
      </w:r>
      <w:r w:rsidRPr="00A25886">
        <w:rPr>
          <w:noProof w:val="0"/>
          <w:snapToGrid w:val="0"/>
          <w:lang w:val="en-GB"/>
          <w:rPrChange w:id="14735" w:author="Ericsson User" w:date="2022-03-08T15:32:00Z">
            <w:rPr>
              <w:noProof w:val="0"/>
              <w:snapToGrid w:val="0"/>
            </w:rPr>
          </w:rPrChange>
        </w:rPr>
        <w:t>TAISupport-List</w:t>
      </w:r>
      <w:r w:rsidRPr="00A25886">
        <w:rPr>
          <w:snapToGrid w:val="0"/>
          <w:lang w:val="en-GB"/>
          <w:rPrChange w:id="14736" w:author="Ericsson User" w:date="2022-03-08T15:32:00Z">
            <w:rPr>
              <w:snapToGrid w:val="0"/>
            </w:rPr>
          </w:rPrChange>
        </w:rPr>
        <w:tab/>
      </w:r>
      <w:r w:rsidRPr="00A25886">
        <w:rPr>
          <w:snapToGrid w:val="0"/>
          <w:lang w:val="en-GB"/>
          <w:rPrChange w:id="14737" w:author="Ericsson User" w:date="2022-03-08T15:32:00Z">
            <w:rPr>
              <w:snapToGrid w:val="0"/>
            </w:rPr>
          </w:rPrChange>
        </w:rPr>
        <w:tab/>
      </w:r>
      <w:r w:rsidRPr="00A25886">
        <w:rPr>
          <w:snapToGrid w:val="0"/>
          <w:lang w:val="en-GB"/>
          <w:rPrChange w:id="14738" w:author="Ericsson User" w:date="2022-03-08T15:32:00Z">
            <w:rPr>
              <w:snapToGrid w:val="0"/>
            </w:rPr>
          </w:rPrChange>
        </w:rPr>
        <w:tab/>
      </w:r>
      <w:r w:rsidRPr="00A25886">
        <w:rPr>
          <w:snapToGrid w:val="0"/>
          <w:lang w:val="en-GB"/>
          <w:rPrChange w:id="14739" w:author="Ericsson User" w:date="2022-03-08T15:32:00Z">
            <w:rPr>
              <w:snapToGrid w:val="0"/>
            </w:rPr>
          </w:rPrChange>
        </w:rPr>
        <w:tab/>
      </w:r>
      <w:r w:rsidRPr="00A25886">
        <w:rPr>
          <w:snapToGrid w:val="0"/>
          <w:lang w:val="en-GB"/>
          <w:rPrChange w:id="14740" w:author="Ericsson User" w:date="2022-03-08T15:32:00Z">
            <w:rPr>
              <w:snapToGrid w:val="0"/>
            </w:rPr>
          </w:rPrChange>
        </w:rPr>
        <w:tab/>
      </w:r>
      <w:r w:rsidRPr="00A25886">
        <w:rPr>
          <w:snapToGrid w:val="0"/>
          <w:lang w:val="en-GB"/>
          <w:rPrChange w:id="14741" w:author="Ericsson User" w:date="2022-03-08T15:32:00Z">
            <w:rPr>
              <w:snapToGrid w:val="0"/>
            </w:rPr>
          </w:rPrChange>
        </w:rPr>
        <w:tab/>
      </w:r>
      <w:r w:rsidRPr="00A25886">
        <w:rPr>
          <w:snapToGrid w:val="0"/>
          <w:lang w:val="en-GB"/>
          <w:rPrChange w:id="14742" w:author="Ericsson User" w:date="2022-03-08T15:32:00Z">
            <w:rPr>
              <w:snapToGrid w:val="0"/>
            </w:rPr>
          </w:rPrChange>
        </w:rPr>
        <w:tab/>
        <w:t>PRESENCE mandatory}|</w:t>
      </w:r>
    </w:p>
    <w:p w14:paraId="77EE855B" w14:textId="77777777" w:rsidR="004B7699" w:rsidRPr="00A25886" w:rsidRDefault="004B7699" w:rsidP="00AE213C">
      <w:pPr>
        <w:pStyle w:val="PL"/>
        <w:rPr>
          <w:snapToGrid w:val="0"/>
          <w:lang w:val="en-GB"/>
          <w:rPrChange w:id="14743" w:author="Ericsson User" w:date="2022-03-08T15:32:00Z">
            <w:rPr>
              <w:snapToGrid w:val="0"/>
            </w:rPr>
          </w:rPrChange>
        </w:rPr>
      </w:pPr>
      <w:r w:rsidRPr="00A25886">
        <w:rPr>
          <w:snapToGrid w:val="0"/>
          <w:lang w:val="en-GB"/>
          <w:rPrChange w:id="14744" w:author="Ericsson User" w:date="2022-03-08T15:32:00Z">
            <w:rPr>
              <w:snapToGrid w:val="0"/>
            </w:rPr>
          </w:rPrChange>
        </w:rPr>
        <w:tab/>
        <w:t>{ ID id-AMF-Region-Information</w:t>
      </w:r>
      <w:r w:rsidRPr="00A25886">
        <w:rPr>
          <w:snapToGrid w:val="0"/>
          <w:lang w:val="en-GB"/>
          <w:rPrChange w:id="14745" w:author="Ericsson User" w:date="2022-03-08T15:32:00Z">
            <w:rPr>
              <w:snapToGrid w:val="0"/>
            </w:rPr>
          </w:rPrChange>
        </w:rPr>
        <w:tab/>
      </w:r>
      <w:r w:rsidRPr="00A25886">
        <w:rPr>
          <w:snapToGrid w:val="0"/>
          <w:lang w:val="en-GB"/>
          <w:rPrChange w:id="14746" w:author="Ericsson User" w:date="2022-03-08T15:32:00Z">
            <w:rPr>
              <w:snapToGrid w:val="0"/>
            </w:rPr>
          </w:rPrChange>
        </w:rPr>
        <w:tab/>
      </w:r>
      <w:r w:rsidRPr="00A25886">
        <w:rPr>
          <w:snapToGrid w:val="0"/>
          <w:lang w:val="en-GB"/>
          <w:rPrChange w:id="14747" w:author="Ericsson User" w:date="2022-03-08T15:32:00Z">
            <w:rPr>
              <w:snapToGrid w:val="0"/>
            </w:rPr>
          </w:rPrChange>
        </w:rPr>
        <w:tab/>
      </w:r>
      <w:r w:rsidRPr="00A25886">
        <w:rPr>
          <w:snapToGrid w:val="0"/>
          <w:lang w:val="en-GB"/>
          <w:rPrChange w:id="14748" w:author="Ericsson User" w:date="2022-03-08T15:32:00Z">
            <w:rPr>
              <w:snapToGrid w:val="0"/>
            </w:rPr>
          </w:rPrChange>
        </w:rPr>
        <w:tab/>
        <w:t>CRITICALITY reject</w:t>
      </w:r>
      <w:r w:rsidRPr="00A25886">
        <w:rPr>
          <w:snapToGrid w:val="0"/>
          <w:lang w:val="en-GB"/>
          <w:rPrChange w:id="14749" w:author="Ericsson User" w:date="2022-03-08T15:32:00Z">
            <w:rPr>
              <w:snapToGrid w:val="0"/>
            </w:rPr>
          </w:rPrChange>
        </w:rPr>
        <w:tab/>
        <w:t>TYPE AMF-Region-Information</w:t>
      </w:r>
      <w:r w:rsidRPr="00A25886">
        <w:rPr>
          <w:snapToGrid w:val="0"/>
          <w:lang w:val="en-GB"/>
          <w:rPrChange w:id="14750" w:author="Ericsson User" w:date="2022-03-08T15:32:00Z">
            <w:rPr>
              <w:snapToGrid w:val="0"/>
            </w:rPr>
          </w:rPrChange>
        </w:rPr>
        <w:tab/>
      </w:r>
      <w:r w:rsidRPr="00A25886">
        <w:rPr>
          <w:snapToGrid w:val="0"/>
          <w:lang w:val="en-GB"/>
          <w:rPrChange w:id="14751" w:author="Ericsson User" w:date="2022-03-08T15:32:00Z">
            <w:rPr>
              <w:snapToGrid w:val="0"/>
            </w:rPr>
          </w:rPrChange>
        </w:rPr>
        <w:tab/>
      </w:r>
      <w:r w:rsidRPr="00A25886">
        <w:rPr>
          <w:snapToGrid w:val="0"/>
          <w:lang w:val="en-GB"/>
          <w:rPrChange w:id="14752" w:author="Ericsson User" w:date="2022-03-08T15:32:00Z">
            <w:rPr>
              <w:snapToGrid w:val="0"/>
            </w:rPr>
          </w:rPrChange>
        </w:rPr>
        <w:tab/>
      </w:r>
      <w:r w:rsidRPr="00A25886">
        <w:rPr>
          <w:snapToGrid w:val="0"/>
          <w:lang w:val="en-GB"/>
          <w:rPrChange w:id="14753" w:author="Ericsson User" w:date="2022-03-08T15:32:00Z">
            <w:rPr>
              <w:snapToGrid w:val="0"/>
            </w:rPr>
          </w:rPrChange>
        </w:rPr>
        <w:tab/>
      </w:r>
      <w:r w:rsidRPr="00A25886">
        <w:rPr>
          <w:snapToGrid w:val="0"/>
          <w:lang w:val="en-GB"/>
          <w:rPrChange w:id="14754" w:author="Ericsson User" w:date="2022-03-08T15:32:00Z">
            <w:rPr>
              <w:snapToGrid w:val="0"/>
            </w:rPr>
          </w:rPrChange>
        </w:rPr>
        <w:tab/>
      </w:r>
      <w:r w:rsidRPr="00A25886">
        <w:rPr>
          <w:snapToGrid w:val="0"/>
          <w:lang w:val="en-GB"/>
          <w:rPrChange w:id="14755" w:author="Ericsson User" w:date="2022-03-08T15:32:00Z">
            <w:rPr>
              <w:snapToGrid w:val="0"/>
            </w:rPr>
          </w:rPrChange>
        </w:rPr>
        <w:tab/>
        <w:t>PRESENCE mandatory}|</w:t>
      </w:r>
    </w:p>
    <w:p w14:paraId="147EE068" w14:textId="77777777" w:rsidR="004B7699" w:rsidRPr="00A25886" w:rsidRDefault="004B7699" w:rsidP="00AE213C">
      <w:pPr>
        <w:pStyle w:val="PL"/>
        <w:rPr>
          <w:snapToGrid w:val="0"/>
          <w:lang w:val="en-GB"/>
          <w:rPrChange w:id="14756" w:author="Ericsson User" w:date="2022-03-08T15:32:00Z">
            <w:rPr>
              <w:snapToGrid w:val="0"/>
            </w:rPr>
          </w:rPrChange>
        </w:rPr>
      </w:pPr>
      <w:r w:rsidRPr="00A25886">
        <w:rPr>
          <w:snapToGrid w:val="0"/>
          <w:lang w:val="en-GB"/>
          <w:rPrChange w:id="14757" w:author="Ericsson User" w:date="2022-03-08T15:32:00Z">
            <w:rPr>
              <w:snapToGrid w:val="0"/>
            </w:rPr>
          </w:rPrChange>
        </w:rPr>
        <w:tab/>
        <w:t>{ ID id-List-of-served-cells-NR</w:t>
      </w:r>
      <w:r w:rsidRPr="00A25886">
        <w:rPr>
          <w:snapToGrid w:val="0"/>
          <w:lang w:val="en-GB"/>
          <w:rPrChange w:id="14758" w:author="Ericsson User" w:date="2022-03-08T15:32:00Z">
            <w:rPr>
              <w:snapToGrid w:val="0"/>
            </w:rPr>
          </w:rPrChange>
        </w:rPr>
        <w:tab/>
      </w:r>
      <w:r w:rsidRPr="00A25886">
        <w:rPr>
          <w:snapToGrid w:val="0"/>
          <w:lang w:val="en-GB"/>
          <w:rPrChange w:id="14759" w:author="Ericsson User" w:date="2022-03-08T15:32:00Z">
            <w:rPr>
              <w:snapToGrid w:val="0"/>
            </w:rPr>
          </w:rPrChange>
        </w:rPr>
        <w:tab/>
      </w:r>
      <w:r w:rsidRPr="00A25886">
        <w:rPr>
          <w:snapToGrid w:val="0"/>
          <w:lang w:val="en-GB"/>
          <w:rPrChange w:id="14760" w:author="Ericsson User" w:date="2022-03-08T15:32:00Z">
            <w:rPr>
              <w:snapToGrid w:val="0"/>
            </w:rPr>
          </w:rPrChange>
        </w:rPr>
        <w:tab/>
      </w:r>
      <w:r w:rsidRPr="00A25886">
        <w:rPr>
          <w:snapToGrid w:val="0"/>
          <w:lang w:val="en-GB"/>
          <w:rPrChange w:id="14761" w:author="Ericsson User" w:date="2022-03-08T15:32:00Z">
            <w:rPr>
              <w:snapToGrid w:val="0"/>
            </w:rPr>
          </w:rPrChange>
        </w:rPr>
        <w:tab/>
        <w:t>CRITICALITY reject</w:t>
      </w:r>
      <w:r w:rsidRPr="00A25886">
        <w:rPr>
          <w:snapToGrid w:val="0"/>
          <w:lang w:val="en-GB"/>
          <w:rPrChange w:id="14762" w:author="Ericsson User" w:date="2022-03-08T15:32:00Z">
            <w:rPr>
              <w:snapToGrid w:val="0"/>
            </w:rPr>
          </w:rPrChange>
        </w:rPr>
        <w:tab/>
        <w:t>TYPE ServedCells-NR</w:t>
      </w:r>
      <w:r w:rsidRPr="00A25886">
        <w:rPr>
          <w:snapToGrid w:val="0"/>
          <w:lang w:val="en-GB"/>
          <w:rPrChange w:id="14763" w:author="Ericsson User" w:date="2022-03-08T15:32:00Z">
            <w:rPr>
              <w:snapToGrid w:val="0"/>
            </w:rPr>
          </w:rPrChange>
        </w:rPr>
        <w:tab/>
      </w:r>
      <w:r w:rsidRPr="00A25886">
        <w:rPr>
          <w:snapToGrid w:val="0"/>
          <w:lang w:val="en-GB"/>
          <w:rPrChange w:id="14764" w:author="Ericsson User" w:date="2022-03-08T15:32:00Z">
            <w:rPr>
              <w:snapToGrid w:val="0"/>
            </w:rPr>
          </w:rPrChange>
        </w:rPr>
        <w:tab/>
      </w:r>
      <w:r w:rsidRPr="00A25886">
        <w:rPr>
          <w:snapToGrid w:val="0"/>
          <w:lang w:val="en-GB"/>
          <w:rPrChange w:id="14765" w:author="Ericsson User" w:date="2022-03-08T15:32:00Z">
            <w:rPr>
              <w:snapToGrid w:val="0"/>
            </w:rPr>
          </w:rPrChange>
        </w:rPr>
        <w:tab/>
      </w:r>
      <w:r w:rsidRPr="00A25886">
        <w:rPr>
          <w:snapToGrid w:val="0"/>
          <w:lang w:val="en-GB"/>
          <w:rPrChange w:id="14766" w:author="Ericsson User" w:date="2022-03-08T15:32:00Z">
            <w:rPr>
              <w:snapToGrid w:val="0"/>
            </w:rPr>
          </w:rPrChange>
        </w:rPr>
        <w:tab/>
      </w:r>
      <w:r w:rsidRPr="00A25886">
        <w:rPr>
          <w:snapToGrid w:val="0"/>
          <w:lang w:val="en-GB"/>
          <w:rPrChange w:id="14767" w:author="Ericsson User" w:date="2022-03-08T15:32:00Z">
            <w:rPr>
              <w:snapToGrid w:val="0"/>
            </w:rPr>
          </w:rPrChange>
        </w:rPr>
        <w:tab/>
      </w:r>
      <w:r w:rsidRPr="00A25886">
        <w:rPr>
          <w:snapToGrid w:val="0"/>
          <w:lang w:val="en-GB"/>
          <w:rPrChange w:id="14768" w:author="Ericsson User" w:date="2022-03-08T15:32:00Z">
            <w:rPr>
              <w:snapToGrid w:val="0"/>
            </w:rPr>
          </w:rPrChange>
        </w:rPr>
        <w:tab/>
      </w:r>
      <w:r w:rsidRPr="00A25886">
        <w:rPr>
          <w:snapToGrid w:val="0"/>
          <w:lang w:val="en-GB"/>
          <w:rPrChange w:id="14769" w:author="Ericsson User" w:date="2022-03-08T15:32:00Z">
            <w:rPr>
              <w:snapToGrid w:val="0"/>
            </w:rPr>
          </w:rPrChange>
        </w:rPr>
        <w:tab/>
      </w:r>
      <w:r w:rsidRPr="00A25886">
        <w:rPr>
          <w:snapToGrid w:val="0"/>
          <w:lang w:val="en-GB"/>
          <w:rPrChange w:id="14770" w:author="Ericsson User" w:date="2022-03-08T15:32:00Z">
            <w:rPr>
              <w:snapToGrid w:val="0"/>
            </w:rPr>
          </w:rPrChange>
        </w:rPr>
        <w:tab/>
        <w:t>PRESENCE optional }|</w:t>
      </w:r>
    </w:p>
    <w:p w14:paraId="6273C26E" w14:textId="77777777" w:rsidR="004B7699" w:rsidRPr="00A25886" w:rsidRDefault="004B7699" w:rsidP="00AE213C">
      <w:pPr>
        <w:pStyle w:val="PL"/>
        <w:rPr>
          <w:snapToGrid w:val="0"/>
          <w:lang w:val="en-GB"/>
          <w:rPrChange w:id="14771" w:author="Ericsson User" w:date="2022-03-08T15:32:00Z">
            <w:rPr>
              <w:snapToGrid w:val="0"/>
            </w:rPr>
          </w:rPrChange>
        </w:rPr>
      </w:pPr>
      <w:r w:rsidRPr="00A25886">
        <w:rPr>
          <w:snapToGrid w:val="0"/>
          <w:lang w:val="en-GB"/>
          <w:rPrChange w:id="14772" w:author="Ericsson User" w:date="2022-03-08T15:32:00Z">
            <w:rPr>
              <w:snapToGrid w:val="0"/>
            </w:rPr>
          </w:rPrChange>
        </w:rPr>
        <w:tab/>
        <w:t>{ ID id-List-of-served-cells-E-UTRA</w:t>
      </w:r>
      <w:r w:rsidRPr="00A25886">
        <w:rPr>
          <w:snapToGrid w:val="0"/>
          <w:lang w:val="en-GB"/>
          <w:rPrChange w:id="14773" w:author="Ericsson User" w:date="2022-03-08T15:32:00Z">
            <w:rPr>
              <w:snapToGrid w:val="0"/>
            </w:rPr>
          </w:rPrChange>
        </w:rPr>
        <w:tab/>
      </w:r>
      <w:r w:rsidRPr="00A25886">
        <w:rPr>
          <w:snapToGrid w:val="0"/>
          <w:lang w:val="en-GB"/>
          <w:rPrChange w:id="14774" w:author="Ericsson User" w:date="2022-03-08T15:32:00Z">
            <w:rPr>
              <w:snapToGrid w:val="0"/>
            </w:rPr>
          </w:rPrChange>
        </w:rPr>
        <w:tab/>
      </w:r>
      <w:r w:rsidRPr="00A25886">
        <w:rPr>
          <w:snapToGrid w:val="0"/>
          <w:lang w:val="en-GB"/>
          <w:rPrChange w:id="14775" w:author="Ericsson User" w:date="2022-03-08T15:32:00Z">
            <w:rPr>
              <w:snapToGrid w:val="0"/>
            </w:rPr>
          </w:rPrChange>
        </w:rPr>
        <w:tab/>
        <w:t>CRITICALITY reject</w:t>
      </w:r>
      <w:r w:rsidRPr="00A25886">
        <w:rPr>
          <w:snapToGrid w:val="0"/>
          <w:lang w:val="en-GB"/>
          <w:rPrChange w:id="14776" w:author="Ericsson User" w:date="2022-03-08T15:32:00Z">
            <w:rPr>
              <w:snapToGrid w:val="0"/>
            </w:rPr>
          </w:rPrChange>
        </w:rPr>
        <w:tab/>
        <w:t>TYPE ServedCells-E-UTRA</w:t>
      </w:r>
      <w:r w:rsidRPr="00A25886">
        <w:rPr>
          <w:snapToGrid w:val="0"/>
          <w:lang w:val="en-GB"/>
          <w:rPrChange w:id="14777" w:author="Ericsson User" w:date="2022-03-08T15:32:00Z">
            <w:rPr>
              <w:snapToGrid w:val="0"/>
            </w:rPr>
          </w:rPrChange>
        </w:rPr>
        <w:tab/>
      </w:r>
      <w:r w:rsidRPr="00A25886">
        <w:rPr>
          <w:snapToGrid w:val="0"/>
          <w:lang w:val="en-GB"/>
          <w:rPrChange w:id="14778" w:author="Ericsson User" w:date="2022-03-08T15:32:00Z">
            <w:rPr>
              <w:snapToGrid w:val="0"/>
            </w:rPr>
          </w:rPrChange>
        </w:rPr>
        <w:tab/>
      </w:r>
      <w:r w:rsidRPr="00A25886">
        <w:rPr>
          <w:snapToGrid w:val="0"/>
          <w:lang w:val="en-GB"/>
          <w:rPrChange w:id="14779" w:author="Ericsson User" w:date="2022-03-08T15:32:00Z">
            <w:rPr>
              <w:snapToGrid w:val="0"/>
            </w:rPr>
          </w:rPrChange>
        </w:rPr>
        <w:tab/>
      </w:r>
      <w:r w:rsidRPr="00A25886">
        <w:rPr>
          <w:snapToGrid w:val="0"/>
          <w:lang w:val="en-GB"/>
          <w:rPrChange w:id="14780" w:author="Ericsson User" w:date="2022-03-08T15:32:00Z">
            <w:rPr>
              <w:snapToGrid w:val="0"/>
            </w:rPr>
          </w:rPrChange>
        </w:rPr>
        <w:tab/>
      </w:r>
      <w:r w:rsidRPr="00A25886">
        <w:rPr>
          <w:snapToGrid w:val="0"/>
          <w:lang w:val="en-GB"/>
          <w:rPrChange w:id="14781" w:author="Ericsson User" w:date="2022-03-08T15:32:00Z">
            <w:rPr>
              <w:snapToGrid w:val="0"/>
            </w:rPr>
          </w:rPrChange>
        </w:rPr>
        <w:tab/>
      </w:r>
      <w:r w:rsidRPr="00A25886">
        <w:rPr>
          <w:snapToGrid w:val="0"/>
          <w:lang w:val="en-GB"/>
          <w:rPrChange w:id="14782" w:author="Ericsson User" w:date="2022-03-08T15:32:00Z">
            <w:rPr>
              <w:snapToGrid w:val="0"/>
            </w:rPr>
          </w:rPrChange>
        </w:rPr>
        <w:tab/>
      </w:r>
      <w:r w:rsidRPr="00A25886">
        <w:rPr>
          <w:snapToGrid w:val="0"/>
          <w:lang w:val="en-GB"/>
          <w:rPrChange w:id="14783" w:author="Ericsson User" w:date="2022-03-08T15:32:00Z">
            <w:rPr>
              <w:snapToGrid w:val="0"/>
            </w:rPr>
          </w:rPrChange>
        </w:rPr>
        <w:tab/>
        <w:t>PRESENCE optional }|</w:t>
      </w:r>
    </w:p>
    <w:p w14:paraId="0DF6EF33" w14:textId="77777777" w:rsidR="004B7699" w:rsidRPr="00A25886" w:rsidRDefault="004B7699" w:rsidP="00AE213C">
      <w:pPr>
        <w:pStyle w:val="PL"/>
        <w:rPr>
          <w:snapToGrid w:val="0"/>
          <w:lang w:val="en-GB"/>
          <w:rPrChange w:id="14784" w:author="Ericsson User" w:date="2022-03-08T15:32:00Z">
            <w:rPr>
              <w:snapToGrid w:val="0"/>
            </w:rPr>
          </w:rPrChange>
        </w:rPr>
      </w:pPr>
      <w:r w:rsidRPr="00A25886">
        <w:rPr>
          <w:snapToGrid w:val="0"/>
          <w:lang w:val="en-GB"/>
          <w:rPrChange w:id="14785" w:author="Ericsson User" w:date="2022-03-08T15:32:00Z">
            <w:rPr>
              <w:snapToGrid w:val="0"/>
            </w:rPr>
          </w:rPrChange>
        </w:rPr>
        <w:tab/>
        <w:t xml:space="preserve">{ ID </w:t>
      </w:r>
      <w:r w:rsidRPr="00A25886">
        <w:rPr>
          <w:noProof w:val="0"/>
          <w:snapToGrid w:val="0"/>
          <w:lang w:val="en-GB" w:eastAsia="zh-CN"/>
          <w:rPrChange w:id="14786" w:author="Ericsson User" w:date="2022-03-08T15:32:00Z">
            <w:rPr>
              <w:noProof w:val="0"/>
              <w:snapToGrid w:val="0"/>
              <w:lang w:eastAsia="zh-CN"/>
            </w:rPr>
          </w:rPrChange>
        </w:rPr>
        <w:t>id-InterfaceInstanceIndication</w:t>
      </w:r>
      <w:r w:rsidRPr="00A25886">
        <w:rPr>
          <w:snapToGrid w:val="0"/>
          <w:lang w:val="en-GB"/>
          <w:rPrChange w:id="14787" w:author="Ericsson User" w:date="2022-03-08T15:32:00Z">
            <w:rPr>
              <w:snapToGrid w:val="0"/>
            </w:rPr>
          </w:rPrChange>
        </w:rPr>
        <w:tab/>
      </w:r>
      <w:r w:rsidRPr="00A25886">
        <w:rPr>
          <w:snapToGrid w:val="0"/>
          <w:lang w:val="en-GB"/>
          <w:rPrChange w:id="14788" w:author="Ericsson User" w:date="2022-03-08T15:32:00Z">
            <w:rPr>
              <w:snapToGrid w:val="0"/>
            </w:rPr>
          </w:rPrChange>
        </w:rPr>
        <w:tab/>
      </w:r>
      <w:r w:rsidRPr="00A25886">
        <w:rPr>
          <w:snapToGrid w:val="0"/>
          <w:lang w:val="en-GB"/>
          <w:rPrChange w:id="14789" w:author="Ericsson User" w:date="2022-03-08T15:32:00Z">
            <w:rPr>
              <w:snapToGrid w:val="0"/>
            </w:rPr>
          </w:rPrChange>
        </w:rPr>
        <w:tab/>
        <w:t>CRITICALITY reject</w:t>
      </w:r>
      <w:r w:rsidRPr="00A25886">
        <w:rPr>
          <w:snapToGrid w:val="0"/>
          <w:lang w:val="en-GB"/>
          <w:rPrChange w:id="14790" w:author="Ericsson User" w:date="2022-03-08T15:32:00Z">
            <w:rPr>
              <w:snapToGrid w:val="0"/>
            </w:rPr>
          </w:rPrChange>
        </w:rPr>
        <w:tab/>
        <w:t xml:space="preserve">TYPE </w:t>
      </w:r>
      <w:r w:rsidRPr="00A25886">
        <w:rPr>
          <w:noProof w:val="0"/>
          <w:snapToGrid w:val="0"/>
          <w:lang w:val="en-GB" w:eastAsia="zh-CN"/>
          <w:rPrChange w:id="14791" w:author="Ericsson User" w:date="2022-03-08T15:32:00Z">
            <w:rPr>
              <w:noProof w:val="0"/>
              <w:snapToGrid w:val="0"/>
              <w:lang w:eastAsia="zh-CN"/>
            </w:rPr>
          </w:rPrChange>
        </w:rPr>
        <w:t>InterfaceInstanceIndication</w:t>
      </w:r>
      <w:r w:rsidRPr="00A25886">
        <w:rPr>
          <w:snapToGrid w:val="0"/>
          <w:lang w:val="en-GB"/>
          <w:rPrChange w:id="14792" w:author="Ericsson User" w:date="2022-03-08T15:32:00Z">
            <w:rPr>
              <w:snapToGrid w:val="0"/>
            </w:rPr>
          </w:rPrChange>
        </w:rPr>
        <w:tab/>
      </w:r>
      <w:r w:rsidRPr="00A25886">
        <w:rPr>
          <w:snapToGrid w:val="0"/>
          <w:lang w:val="en-GB"/>
          <w:rPrChange w:id="14793" w:author="Ericsson User" w:date="2022-03-08T15:32:00Z">
            <w:rPr>
              <w:snapToGrid w:val="0"/>
            </w:rPr>
          </w:rPrChange>
        </w:rPr>
        <w:tab/>
      </w:r>
      <w:r w:rsidRPr="00A25886">
        <w:rPr>
          <w:snapToGrid w:val="0"/>
          <w:lang w:val="en-GB"/>
          <w:rPrChange w:id="14794" w:author="Ericsson User" w:date="2022-03-08T15:32:00Z">
            <w:rPr>
              <w:snapToGrid w:val="0"/>
            </w:rPr>
          </w:rPrChange>
        </w:rPr>
        <w:tab/>
      </w:r>
      <w:r w:rsidRPr="00A25886">
        <w:rPr>
          <w:snapToGrid w:val="0"/>
          <w:lang w:val="en-GB"/>
          <w:rPrChange w:id="14795" w:author="Ericsson User" w:date="2022-03-08T15:32:00Z">
            <w:rPr>
              <w:snapToGrid w:val="0"/>
            </w:rPr>
          </w:rPrChange>
        </w:rPr>
        <w:tab/>
        <w:t>PRESENCE optional }|</w:t>
      </w:r>
    </w:p>
    <w:p w14:paraId="554326F5" w14:textId="77777777" w:rsidR="004B7699" w:rsidRPr="00A25886" w:rsidRDefault="004B7699" w:rsidP="00AE213C">
      <w:pPr>
        <w:pStyle w:val="PL"/>
        <w:rPr>
          <w:snapToGrid w:val="0"/>
          <w:lang w:val="en-GB"/>
          <w:rPrChange w:id="14796" w:author="Ericsson User" w:date="2022-03-08T15:32:00Z">
            <w:rPr>
              <w:snapToGrid w:val="0"/>
            </w:rPr>
          </w:rPrChange>
        </w:rPr>
      </w:pPr>
      <w:r w:rsidRPr="00A25886">
        <w:rPr>
          <w:snapToGrid w:val="0"/>
          <w:lang w:val="en-GB"/>
          <w:rPrChange w:id="14797" w:author="Ericsson User" w:date="2022-03-08T15:32:00Z">
            <w:rPr>
              <w:snapToGrid w:val="0"/>
            </w:rPr>
          </w:rPrChange>
        </w:rPr>
        <w:tab/>
        <w:t>{ ID id-TNLConfigurationInfo</w:t>
      </w:r>
      <w:r w:rsidRPr="00A25886">
        <w:rPr>
          <w:snapToGrid w:val="0"/>
          <w:lang w:val="en-GB"/>
          <w:rPrChange w:id="14798" w:author="Ericsson User" w:date="2022-03-08T15:32:00Z">
            <w:rPr>
              <w:snapToGrid w:val="0"/>
            </w:rPr>
          </w:rPrChange>
        </w:rPr>
        <w:tab/>
      </w:r>
      <w:r w:rsidRPr="00A25886">
        <w:rPr>
          <w:snapToGrid w:val="0"/>
          <w:lang w:val="en-GB"/>
          <w:rPrChange w:id="14799" w:author="Ericsson User" w:date="2022-03-08T15:32:00Z">
            <w:rPr>
              <w:snapToGrid w:val="0"/>
            </w:rPr>
          </w:rPrChange>
        </w:rPr>
        <w:tab/>
      </w:r>
      <w:r w:rsidRPr="00A25886">
        <w:rPr>
          <w:snapToGrid w:val="0"/>
          <w:lang w:val="en-GB"/>
          <w:rPrChange w:id="14800" w:author="Ericsson User" w:date="2022-03-08T15:32:00Z">
            <w:rPr>
              <w:snapToGrid w:val="0"/>
            </w:rPr>
          </w:rPrChange>
        </w:rPr>
        <w:tab/>
      </w:r>
      <w:r w:rsidRPr="00A25886">
        <w:rPr>
          <w:snapToGrid w:val="0"/>
          <w:lang w:val="en-GB"/>
          <w:rPrChange w:id="14801" w:author="Ericsson User" w:date="2022-03-08T15:32:00Z">
            <w:rPr>
              <w:snapToGrid w:val="0"/>
            </w:rPr>
          </w:rPrChange>
        </w:rPr>
        <w:tab/>
        <w:t>CRITICALITY ignore</w:t>
      </w:r>
      <w:r w:rsidRPr="00A25886">
        <w:rPr>
          <w:snapToGrid w:val="0"/>
          <w:lang w:val="en-GB"/>
          <w:rPrChange w:id="14802" w:author="Ericsson User" w:date="2022-03-08T15:32:00Z">
            <w:rPr>
              <w:snapToGrid w:val="0"/>
            </w:rPr>
          </w:rPrChange>
        </w:rPr>
        <w:tab/>
        <w:t>TYPE TNLConfigurationInfo</w:t>
      </w:r>
      <w:r w:rsidRPr="00A25886">
        <w:rPr>
          <w:snapToGrid w:val="0"/>
          <w:lang w:val="en-GB"/>
          <w:rPrChange w:id="14803" w:author="Ericsson User" w:date="2022-03-08T15:32:00Z">
            <w:rPr>
              <w:snapToGrid w:val="0"/>
            </w:rPr>
          </w:rPrChange>
        </w:rPr>
        <w:tab/>
      </w:r>
      <w:r w:rsidRPr="00A25886">
        <w:rPr>
          <w:snapToGrid w:val="0"/>
          <w:lang w:val="en-GB"/>
          <w:rPrChange w:id="14804" w:author="Ericsson User" w:date="2022-03-08T15:32:00Z">
            <w:rPr>
              <w:snapToGrid w:val="0"/>
            </w:rPr>
          </w:rPrChange>
        </w:rPr>
        <w:tab/>
      </w:r>
      <w:r w:rsidRPr="00A25886">
        <w:rPr>
          <w:snapToGrid w:val="0"/>
          <w:lang w:val="en-GB"/>
          <w:rPrChange w:id="14805" w:author="Ericsson User" w:date="2022-03-08T15:32:00Z">
            <w:rPr>
              <w:snapToGrid w:val="0"/>
            </w:rPr>
          </w:rPrChange>
        </w:rPr>
        <w:tab/>
      </w:r>
      <w:r w:rsidRPr="00A25886">
        <w:rPr>
          <w:snapToGrid w:val="0"/>
          <w:lang w:val="en-GB"/>
          <w:rPrChange w:id="14806" w:author="Ericsson User" w:date="2022-03-08T15:32:00Z">
            <w:rPr>
              <w:snapToGrid w:val="0"/>
            </w:rPr>
          </w:rPrChange>
        </w:rPr>
        <w:tab/>
      </w:r>
      <w:r w:rsidRPr="00A25886">
        <w:rPr>
          <w:snapToGrid w:val="0"/>
          <w:lang w:val="en-GB"/>
          <w:rPrChange w:id="14807" w:author="Ericsson User" w:date="2022-03-08T15:32:00Z">
            <w:rPr>
              <w:snapToGrid w:val="0"/>
            </w:rPr>
          </w:rPrChange>
        </w:rPr>
        <w:tab/>
      </w:r>
      <w:r w:rsidRPr="00A25886">
        <w:rPr>
          <w:snapToGrid w:val="0"/>
          <w:lang w:val="en-GB"/>
          <w:rPrChange w:id="14808" w:author="Ericsson User" w:date="2022-03-08T15:32:00Z">
            <w:rPr>
              <w:snapToGrid w:val="0"/>
            </w:rPr>
          </w:rPrChange>
        </w:rPr>
        <w:tab/>
        <w:t>PRESENCE optional}|</w:t>
      </w:r>
    </w:p>
    <w:p w14:paraId="0C3A5E06" w14:textId="77777777" w:rsidR="004B7699" w:rsidRPr="00A25886" w:rsidRDefault="004B7699" w:rsidP="00AE213C">
      <w:pPr>
        <w:pStyle w:val="PL"/>
        <w:rPr>
          <w:snapToGrid w:val="0"/>
          <w:lang w:val="en-GB"/>
          <w:rPrChange w:id="14809" w:author="Ericsson User" w:date="2022-03-08T15:32:00Z">
            <w:rPr>
              <w:snapToGrid w:val="0"/>
            </w:rPr>
          </w:rPrChange>
        </w:rPr>
      </w:pPr>
      <w:r w:rsidRPr="00A25886">
        <w:rPr>
          <w:noProof w:val="0"/>
          <w:snapToGrid w:val="0"/>
          <w:lang w:val="en-GB" w:eastAsia="zh-CN"/>
          <w:rPrChange w:id="14810" w:author="Ericsson User" w:date="2022-03-08T15:32:00Z">
            <w:rPr>
              <w:noProof w:val="0"/>
              <w:snapToGrid w:val="0"/>
              <w:lang w:eastAsia="zh-CN"/>
            </w:rPr>
          </w:rPrChange>
        </w:rPr>
        <w:tab/>
        <w:t>{ ID id-PartialListIndicator-NR</w:t>
      </w:r>
      <w:r w:rsidRPr="00A25886">
        <w:rPr>
          <w:noProof w:val="0"/>
          <w:snapToGrid w:val="0"/>
          <w:lang w:val="en-GB" w:eastAsia="zh-CN"/>
          <w:rPrChange w:id="14811" w:author="Ericsson User" w:date="2022-03-08T15:32:00Z">
            <w:rPr>
              <w:noProof w:val="0"/>
              <w:snapToGrid w:val="0"/>
              <w:lang w:eastAsia="zh-CN"/>
            </w:rPr>
          </w:rPrChange>
        </w:rPr>
        <w:tab/>
      </w:r>
      <w:r w:rsidRPr="00A25886">
        <w:rPr>
          <w:noProof w:val="0"/>
          <w:snapToGrid w:val="0"/>
          <w:lang w:val="en-GB" w:eastAsia="zh-CN"/>
          <w:rPrChange w:id="14812" w:author="Ericsson User" w:date="2022-03-08T15:32:00Z">
            <w:rPr>
              <w:noProof w:val="0"/>
              <w:snapToGrid w:val="0"/>
              <w:lang w:eastAsia="zh-CN"/>
            </w:rPr>
          </w:rPrChange>
        </w:rPr>
        <w:tab/>
      </w:r>
      <w:r w:rsidRPr="00A25886">
        <w:rPr>
          <w:noProof w:val="0"/>
          <w:snapToGrid w:val="0"/>
          <w:lang w:val="en-GB" w:eastAsia="zh-CN"/>
          <w:rPrChange w:id="14813" w:author="Ericsson User" w:date="2022-03-08T15:32:00Z">
            <w:rPr>
              <w:noProof w:val="0"/>
              <w:snapToGrid w:val="0"/>
              <w:lang w:eastAsia="zh-CN"/>
            </w:rPr>
          </w:rPrChange>
        </w:rPr>
        <w:tab/>
      </w:r>
      <w:r w:rsidRPr="00A25886">
        <w:rPr>
          <w:noProof w:val="0"/>
          <w:snapToGrid w:val="0"/>
          <w:lang w:val="en-GB" w:eastAsia="zh-CN"/>
          <w:rPrChange w:id="14814" w:author="Ericsson User" w:date="2022-03-08T15:32:00Z">
            <w:rPr>
              <w:noProof w:val="0"/>
              <w:snapToGrid w:val="0"/>
              <w:lang w:eastAsia="zh-CN"/>
            </w:rPr>
          </w:rPrChange>
        </w:rPr>
        <w:tab/>
        <w:t>CRITICALITY ignore</w:t>
      </w:r>
      <w:r w:rsidRPr="00A25886">
        <w:rPr>
          <w:noProof w:val="0"/>
          <w:snapToGrid w:val="0"/>
          <w:lang w:val="en-GB" w:eastAsia="zh-CN"/>
          <w:rPrChange w:id="14815" w:author="Ericsson User" w:date="2022-03-08T15:32:00Z">
            <w:rPr>
              <w:noProof w:val="0"/>
              <w:snapToGrid w:val="0"/>
              <w:lang w:eastAsia="zh-CN"/>
            </w:rPr>
          </w:rPrChange>
        </w:rPr>
        <w:tab/>
        <w:t>TYPE PartialListIndicator</w:t>
      </w:r>
      <w:r w:rsidRPr="00A25886">
        <w:rPr>
          <w:noProof w:val="0"/>
          <w:snapToGrid w:val="0"/>
          <w:lang w:val="en-GB" w:eastAsia="zh-CN"/>
          <w:rPrChange w:id="14816" w:author="Ericsson User" w:date="2022-03-08T15:32:00Z">
            <w:rPr>
              <w:noProof w:val="0"/>
              <w:snapToGrid w:val="0"/>
              <w:lang w:eastAsia="zh-CN"/>
            </w:rPr>
          </w:rPrChange>
        </w:rPr>
        <w:tab/>
      </w:r>
      <w:r w:rsidRPr="00A25886">
        <w:rPr>
          <w:noProof w:val="0"/>
          <w:snapToGrid w:val="0"/>
          <w:lang w:val="en-GB" w:eastAsia="zh-CN"/>
          <w:rPrChange w:id="14817" w:author="Ericsson User" w:date="2022-03-08T15:32:00Z">
            <w:rPr>
              <w:noProof w:val="0"/>
              <w:snapToGrid w:val="0"/>
              <w:lang w:eastAsia="zh-CN"/>
            </w:rPr>
          </w:rPrChange>
        </w:rPr>
        <w:tab/>
      </w:r>
      <w:r w:rsidRPr="00A25886">
        <w:rPr>
          <w:noProof w:val="0"/>
          <w:snapToGrid w:val="0"/>
          <w:lang w:val="en-GB" w:eastAsia="zh-CN"/>
          <w:rPrChange w:id="14818" w:author="Ericsson User" w:date="2022-03-08T15:32:00Z">
            <w:rPr>
              <w:noProof w:val="0"/>
              <w:snapToGrid w:val="0"/>
              <w:lang w:eastAsia="zh-CN"/>
            </w:rPr>
          </w:rPrChange>
        </w:rPr>
        <w:tab/>
      </w:r>
      <w:r w:rsidRPr="00A25886">
        <w:rPr>
          <w:noProof w:val="0"/>
          <w:snapToGrid w:val="0"/>
          <w:lang w:val="en-GB" w:eastAsia="zh-CN"/>
          <w:rPrChange w:id="14819" w:author="Ericsson User" w:date="2022-03-08T15:32:00Z">
            <w:rPr>
              <w:noProof w:val="0"/>
              <w:snapToGrid w:val="0"/>
              <w:lang w:eastAsia="zh-CN"/>
            </w:rPr>
          </w:rPrChange>
        </w:rPr>
        <w:tab/>
      </w:r>
      <w:r w:rsidRPr="00A25886">
        <w:rPr>
          <w:noProof w:val="0"/>
          <w:snapToGrid w:val="0"/>
          <w:lang w:val="en-GB" w:eastAsia="zh-CN"/>
          <w:rPrChange w:id="14820" w:author="Ericsson User" w:date="2022-03-08T15:32:00Z">
            <w:rPr>
              <w:noProof w:val="0"/>
              <w:snapToGrid w:val="0"/>
              <w:lang w:eastAsia="zh-CN"/>
            </w:rPr>
          </w:rPrChange>
        </w:rPr>
        <w:tab/>
      </w:r>
      <w:r w:rsidRPr="00A25886">
        <w:rPr>
          <w:noProof w:val="0"/>
          <w:snapToGrid w:val="0"/>
          <w:lang w:val="en-GB" w:eastAsia="zh-CN"/>
          <w:rPrChange w:id="14821" w:author="Ericsson User" w:date="2022-03-08T15:32:00Z">
            <w:rPr>
              <w:noProof w:val="0"/>
              <w:snapToGrid w:val="0"/>
              <w:lang w:eastAsia="zh-CN"/>
            </w:rPr>
          </w:rPrChange>
        </w:rPr>
        <w:tab/>
        <w:t>PRESENCE optional }|</w:t>
      </w:r>
    </w:p>
    <w:p w14:paraId="3635B790" w14:textId="77777777" w:rsidR="004B7699" w:rsidRPr="00A25886" w:rsidRDefault="004B7699" w:rsidP="00AE213C">
      <w:pPr>
        <w:pStyle w:val="PL"/>
        <w:rPr>
          <w:snapToGrid w:val="0"/>
          <w:lang w:val="en-GB"/>
          <w:rPrChange w:id="14822" w:author="Ericsson User" w:date="2022-03-08T15:32:00Z">
            <w:rPr>
              <w:snapToGrid w:val="0"/>
            </w:rPr>
          </w:rPrChange>
        </w:rPr>
      </w:pPr>
      <w:r w:rsidRPr="00A25886">
        <w:rPr>
          <w:snapToGrid w:val="0"/>
          <w:lang w:val="en-GB"/>
          <w:rPrChange w:id="14823" w:author="Ericsson User" w:date="2022-03-08T15:32:00Z">
            <w:rPr>
              <w:snapToGrid w:val="0"/>
            </w:rPr>
          </w:rPrChange>
        </w:rPr>
        <w:tab/>
        <w:t xml:space="preserve">{ ID id-CellAndCapacityAssistanceInfo-NR </w:t>
      </w:r>
      <w:r w:rsidRPr="00A25886">
        <w:rPr>
          <w:snapToGrid w:val="0"/>
          <w:lang w:val="en-GB"/>
          <w:rPrChange w:id="14824" w:author="Ericsson User" w:date="2022-03-08T15:32:00Z">
            <w:rPr>
              <w:snapToGrid w:val="0"/>
            </w:rPr>
          </w:rPrChange>
        </w:rPr>
        <w:tab/>
        <w:t xml:space="preserve">CRITICALITY ignore </w:t>
      </w:r>
      <w:r w:rsidRPr="00A25886">
        <w:rPr>
          <w:snapToGrid w:val="0"/>
          <w:lang w:val="en-GB"/>
          <w:rPrChange w:id="14825" w:author="Ericsson User" w:date="2022-03-08T15:32:00Z">
            <w:rPr>
              <w:snapToGrid w:val="0"/>
            </w:rPr>
          </w:rPrChange>
        </w:rPr>
        <w:tab/>
        <w:t>TYPE CellAndCapacityAssistanceInfo-NR</w:t>
      </w:r>
      <w:r w:rsidRPr="00A25886">
        <w:rPr>
          <w:snapToGrid w:val="0"/>
          <w:lang w:val="en-GB"/>
          <w:rPrChange w:id="14826" w:author="Ericsson User" w:date="2022-03-08T15:32:00Z">
            <w:rPr>
              <w:snapToGrid w:val="0"/>
            </w:rPr>
          </w:rPrChange>
        </w:rPr>
        <w:tab/>
      </w:r>
      <w:r w:rsidRPr="00A25886">
        <w:rPr>
          <w:snapToGrid w:val="0"/>
          <w:lang w:val="en-GB"/>
          <w:rPrChange w:id="14827" w:author="Ericsson User" w:date="2022-03-08T15:32:00Z">
            <w:rPr>
              <w:snapToGrid w:val="0"/>
            </w:rPr>
          </w:rPrChange>
        </w:rPr>
        <w:tab/>
        <w:t>PRESENCE optional }|</w:t>
      </w:r>
    </w:p>
    <w:p w14:paraId="45CFEFAC" w14:textId="77777777" w:rsidR="004B7699" w:rsidRPr="00A25886" w:rsidRDefault="004B7699" w:rsidP="00AE213C">
      <w:pPr>
        <w:pStyle w:val="PL"/>
        <w:rPr>
          <w:snapToGrid w:val="0"/>
          <w:lang w:val="en-GB"/>
          <w:rPrChange w:id="14828" w:author="Ericsson User" w:date="2022-03-08T15:32:00Z">
            <w:rPr>
              <w:snapToGrid w:val="0"/>
            </w:rPr>
          </w:rPrChange>
        </w:rPr>
      </w:pPr>
      <w:r w:rsidRPr="00A25886">
        <w:rPr>
          <w:noProof w:val="0"/>
          <w:snapToGrid w:val="0"/>
          <w:lang w:val="en-GB" w:eastAsia="zh-CN"/>
          <w:rPrChange w:id="14829" w:author="Ericsson User" w:date="2022-03-08T15:32:00Z">
            <w:rPr>
              <w:noProof w:val="0"/>
              <w:snapToGrid w:val="0"/>
              <w:lang w:eastAsia="zh-CN"/>
            </w:rPr>
          </w:rPrChange>
        </w:rPr>
        <w:tab/>
        <w:t>{ ID id-PartialListIndicator-EUTRA</w:t>
      </w:r>
      <w:r w:rsidRPr="00A25886">
        <w:rPr>
          <w:noProof w:val="0"/>
          <w:snapToGrid w:val="0"/>
          <w:lang w:val="en-GB" w:eastAsia="zh-CN"/>
          <w:rPrChange w:id="14830" w:author="Ericsson User" w:date="2022-03-08T15:32:00Z">
            <w:rPr>
              <w:noProof w:val="0"/>
              <w:snapToGrid w:val="0"/>
              <w:lang w:eastAsia="zh-CN"/>
            </w:rPr>
          </w:rPrChange>
        </w:rPr>
        <w:tab/>
      </w:r>
      <w:r w:rsidRPr="00A25886">
        <w:rPr>
          <w:noProof w:val="0"/>
          <w:snapToGrid w:val="0"/>
          <w:lang w:val="en-GB" w:eastAsia="zh-CN"/>
          <w:rPrChange w:id="14831" w:author="Ericsson User" w:date="2022-03-08T15:32:00Z">
            <w:rPr>
              <w:noProof w:val="0"/>
              <w:snapToGrid w:val="0"/>
              <w:lang w:eastAsia="zh-CN"/>
            </w:rPr>
          </w:rPrChange>
        </w:rPr>
        <w:tab/>
      </w:r>
      <w:r w:rsidRPr="00A25886">
        <w:rPr>
          <w:noProof w:val="0"/>
          <w:snapToGrid w:val="0"/>
          <w:lang w:val="en-GB" w:eastAsia="zh-CN"/>
          <w:rPrChange w:id="14832" w:author="Ericsson User" w:date="2022-03-08T15:32:00Z">
            <w:rPr>
              <w:noProof w:val="0"/>
              <w:snapToGrid w:val="0"/>
              <w:lang w:eastAsia="zh-CN"/>
            </w:rPr>
          </w:rPrChange>
        </w:rPr>
        <w:tab/>
        <w:t>CRITICALITY ignore</w:t>
      </w:r>
      <w:r w:rsidRPr="00A25886">
        <w:rPr>
          <w:noProof w:val="0"/>
          <w:snapToGrid w:val="0"/>
          <w:lang w:val="en-GB" w:eastAsia="zh-CN"/>
          <w:rPrChange w:id="14833" w:author="Ericsson User" w:date="2022-03-08T15:32:00Z">
            <w:rPr>
              <w:noProof w:val="0"/>
              <w:snapToGrid w:val="0"/>
              <w:lang w:eastAsia="zh-CN"/>
            </w:rPr>
          </w:rPrChange>
        </w:rPr>
        <w:tab/>
        <w:t>TYPE PartialListIndicator</w:t>
      </w:r>
      <w:r w:rsidRPr="00A25886">
        <w:rPr>
          <w:noProof w:val="0"/>
          <w:snapToGrid w:val="0"/>
          <w:lang w:val="en-GB" w:eastAsia="zh-CN"/>
          <w:rPrChange w:id="14834" w:author="Ericsson User" w:date="2022-03-08T15:32:00Z">
            <w:rPr>
              <w:noProof w:val="0"/>
              <w:snapToGrid w:val="0"/>
              <w:lang w:eastAsia="zh-CN"/>
            </w:rPr>
          </w:rPrChange>
        </w:rPr>
        <w:tab/>
      </w:r>
      <w:r w:rsidRPr="00A25886">
        <w:rPr>
          <w:noProof w:val="0"/>
          <w:snapToGrid w:val="0"/>
          <w:lang w:val="en-GB" w:eastAsia="zh-CN"/>
          <w:rPrChange w:id="14835" w:author="Ericsson User" w:date="2022-03-08T15:32:00Z">
            <w:rPr>
              <w:noProof w:val="0"/>
              <w:snapToGrid w:val="0"/>
              <w:lang w:eastAsia="zh-CN"/>
            </w:rPr>
          </w:rPrChange>
        </w:rPr>
        <w:tab/>
      </w:r>
      <w:r w:rsidRPr="00A25886">
        <w:rPr>
          <w:noProof w:val="0"/>
          <w:snapToGrid w:val="0"/>
          <w:lang w:val="en-GB" w:eastAsia="zh-CN"/>
          <w:rPrChange w:id="14836" w:author="Ericsson User" w:date="2022-03-08T15:32:00Z">
            <w:rPr>
              <w:noProof w:val="0"/>
              <w:snapToGrid w:val="0"/>
              <w:lang w:eastAsia="zh-CN"/>
            </w:rPr>
          </w:rPrChange>
        </w:rPr>
        <w:tab/>
      </w:r>
      <w:r w:rsidRPr="00A25886">
        <w:rPr>
          <w:noProof w:val="0"/>
          <w:snapToGrid w:val="0"/>
          <w:lang w:val="en-GB" w:eastAsia="zh-CN"/>
          <w:rPrChange w:id="14837" w:author="Ericsson User" w:date="2022-03-08T15:32:00Z">
            <w:rPr>
              <w:noProof w:val="0"/>
              <w:snapToGrid w:val="0"/>
              <w:lang w:eastAsia="zh-CN"/>
            </w:rPr>
          </w:rPrChange>
        </w:rPr>
        <w:tab/>
      </w:r>
      <w:r w:rsidRPr="00A25886">
        <w:rPr>
          <w:noProof w:val="0"/>
          <w:snapToGrid w:val="0"/>
          <w:lang w:val="en-GB" w:eastAsia="zh-CN"/>
          <w:rPrChange w:id="14838" w:author="Ericsson User" w:date="2022-03-08T15:32:00Z">
            <w:rPr>
              <w:noProof w:val="0"/>
              <w:snapToGrid w:val="0"/>
              <w:lang w:eastAsia="zh-CN"/>
            </w:rPr>
          </w:rPrChange>
        </w:rPr>
        <w:tab/>
      </w:r>
      <w:r w:rsidRPr="00A25886">
        <w:rPr>
          <w:noProof w:val="0"/>
          <w:snapToGrid w:val="0"/>
          <w:lang w:val="en-GB" w:eastAsia="zh-CN"/>
          <w:rPrChange w:id="14839" w:author="Ericsson User" w:date="2022-03-08T15:32:00Z">
            <w:rPr>
              <w:noProof w:val="0"/>
              <w:snapToGrid w:val="0"/>
              <w:lang w:eastAsia="zh-CN"/>
            </w:rPr>
          </w:rPrChange>
        </w:rPr>
        <w:tab/>
        <w:t>PRESENCE optional }|</w:t>
      </w:r>
    </w:p>
    <w:p w14:paraId="552A6396" w14:textId="77777777" w:rsidR="004B7699" w:rsidRPr="00A25886" w:rsidRDefault="004B7699" w:rsidP="00AE213C">
      <w:pPr>
        <w:pStyle w:val="PL"/>
        <w:rPr>
          <w:snapToGrid w:val="0"/>
          <w:lang w:val="en-GB"/>
          <w:rPrChange w:id="14840" w:author="Ericsson User" w:date="2022-03-08T15:32:00Z">
            <w:rPr>
              <w:snapToGrid w:val="0"/>
            </w:rPr>
          </w:rPrChange>
        </w:rPr>
      </w:pPr>
      <w:r w:rsidRPr="00A25886">
        <w:rPr>
          <w:snapToGrid w:val="0"/>
          <w:lang w:val="en-GB"/>
          <w:rPrChange w:id="14841" w:author="Ericsson User" w:date="2022-03-08T15:32:00Z">
            <w:rPr>
              <w:snapToGrid w:val="0"/>
            </w:rPr>
          </w:rPrChange>
        </w:rPr>
        <w:tab/>
        <w:t>{ ID id-CellAndCapacityAssistanceInfo-EUTRA</w:t>
      </w:r>
      <w:r w:rsidRPr="00A25886">
        <w:rPr>
          <w:snapToGrid w:val="0"/>
          <w:lang w:val="en-GB"/>
          <w:rPrChange w:id="14842" w:author="Ericsson User" w:date="2022-03-08T15:32:00Z">
            <w:rPr>
              <w:snapToGrid w:val="0"/>
            </w:rPr>
          </w:rPrChange>
        </w:rPr>
        <w:tab/>
        <w:t xml:space="preserve">CRITICALITY ignore </w:t>
      </w:r>
      <w:r w:rsidRPr="00A25886">
        <w:rPr>
          <w:snapToGrid w:val="0"/>
          <w:lang w:val="en-GB"/>
          <w:rPrChange w:id="14843" w:author="Ericsson User" w:date="2022-03-08T15:32:00Z">
            <w:rPr>
              <w:snapToGrid w:val="0"/>
            </w:rPr>
          </w:rPrChange>
        </w:rPr>
        <w:tab/>
        <w:t>TYPE CellAndCapacityAssistanceInfo-EUTRA</w:t>
      </w:r>
      <w:r w:rsidRPr="00A25886">
        <w:rPr>
          <w:snapToGrid w:val="0"/>
          <w:lang w:val="en-GB"/>
          <w:rPrChange w:id="14844" w:author="Ericsson User" w:date="2022-03-08T15:32:00Z">
            <w:rPr>
              <w:snapToGrid w:val="0"/>
            </w:rPr>
          </w:rPrChange>
        </w:rPr>
        <w:tab/>
        <w:t>PRESENCE optional },</w:t>
      </w:r>
    </w:p>
    <w:p w14:paraId="563B63FB" w14:textId="77777777" w:rsidR="004B7699" w:rsidRPr="00A25886" w:rsidRDefault="004B7699" w:rsidP="00AE213C">
      <w:pPr>
        <w:pStyle w:val="PL"/>
        <w:rPr>
          <w:snapToGrid w:val="0"/>
          <w:lang w:val="en-GB"/>
          <w:rPrChange w:id="14845" w:author="Ericsson User" w:date="2022-03-08T15:32:00Z">
            <w:rPr>
              <w:snapToGrid w:val="0"/>
            </w:rPr>
          </w:rPrChange>
        </w:rPr>
      </w:pPr>
      <w:r w:rsidRPr="00A25886">
        <w:rPr>
          <w:snapToGrid w:val="0"/>
          <w:lang w:val="en-GB"/>
          <w:rPrChange w:id="14846" w:author="Ericsson User" w:date="2022-03-08T15:32:00Z">
            <w:rPr>
              <w:snapToGrid w:val="0"/>
            </w:rPr>
          </w:rPrChange>
        </w:rPr>
        <w:tab/>
        <w:t>...</w:t>
      </w:r>
    </w:p>
    <w:p w14:paraId="3F778301" w14:textId="77777777" w:rsidR="004B7699" w:rsidRPr="00A25886" w:rsidRDefault="004B7699" w:rsidP="00AE213C">
      <w:pPr>
        <w:pStyle w:val="PL"/>
        <w:rPr>
          <w:snapToGrid w:val="0"/>
          <w:lang w:val="en-GB"/>
          <w:rPrChange w:id="14847" w:author="Ericsson User" w:date="2022-03-08T15:32:00Z">
            <w:rPr>
              <w:snapToGrid w:val="0"/>
            </w:rPr>
          </w:rPrChange>
        </w:rPr>
      </w:pPr>
      <w:r w:rsidRPr="00A25886">
        <w:rPr>
          <w:snapToGrid w:val="0"/>
          <w:lang w:val="en-GB"/>
          <w:rPrChange w:id="14848" w:author="Ericsson User" w:date="2022-03-08T15:32:00Z">
            <w:rPr>
              <w:snapToGrid w:val="0"/>
            </w:rPr>
          </w:rPrChange>
        </w:rPr>
        <w:t>}</w:t>
      </w:r>
    </w:p>
    <w:p w14:paraId="66E989A3" w14:textId="77777777" w:rsidR="004B7699" w:rsidRPr="00A25886" w:rsidRDefault="004B7699" w:rsidP="00AE213C">
      <w:pPr>
        <w:pStyle w:val="PL"/>
        <w:rPr>
          <w:snapToGrid w:val="0"/>
          <w:lang w:val="en-GB"/>
          <w:rPrChange w:id="14849" w:author="Ericsson User" w:date="2022-03-08T15:32:00Z">
            <w:rPr>
              <w:snapToGrid w:val="0"/>
            </w:rPr>
          </w:rPrChange>
        </w:rPr>
      </w:pPr>
    </w:p>
    <w:p w14:paraId="28522EF9" w14:textId="77777777" w:rsidR="004B7699" w:rsidRPr="00A25886" w:rsidRDefault="004B7699" w:rsidP="00AE213C">
      <w:pPr>
        <w:pStyle w:val="PL"/>
        <w:rPr>
          <w:snapToGrid w:val="0"/>
          <w:lang w:val="en-GB"/>
          <w:rPrChange w:id="14850" w:author="Ericsson User" w:date="2022-03-08T15:32:00Z">
            <w:rPr>
              <w:snapToGrid w:val="0"/>
            </w:rPr>
          </w:rPrChange>
        </w:rPr>
      </w:pPr>
      <w:r w:rsidRPr="00A25886">
        <w:rPr>
          <w:snapToGrid w:val="0"/>
          <w:lang w:val="en-GB"/>
          <w:rPrChange w:id="14851" w:author="Ericsson User" w:date="2022-03-08T15:32:00Z">
            <w:rPr>
              <w:snapToGrid w:val="0"/>
            </w:rPr>
          </w:rPrChange>
        </w:rPr>
        <w:t>-- **************************************************************</w:t>
      </w:r>
    </w:p>
    <w:p w14:paraId="73E0CA7D" w14:textId="77777777" w:rsidR="004B7699" w:rsidRPr="00A25886" w:rsidRDefault="004B7699" w:rsidP="00AE213C">
      <w:pPr>
        <w:pStyle w:val="PL"/>
        <w:rPr>
          <w:snapToGrid w:val="0"/>
          <w:lang w:val="en-GB"/>
          <w:rPrChange w:id="14852" w:author="Ericsson User" w:date="2022-03-08T15:32:00Z">
            <w:rPr>
              <w:snapToGrid w:val="0"/>
            </w:rPr>
          </w:rPrChange>
        </w:rPr>
      </w:pPr>
      <w:r w:rsidRPr="00A25886">
        <w:rPr>
          <w:snapToGrid w:val="0"/>
          <w:lang w:val="en-GB"/>
          <w:rPrChange w:id="14853" w:author="Ericsson User" w:date="2022-03-08T15:32:00Z">
            <w:rPr>
              <w:snapToGrid w:val="0"/>
            </w:rPr>
          </w:rPrChange>
        </w:rPr>
        <w:t>--</w:t>
      </w:r>
    </w:p>
    <w:p w14:paraId="11C51AEB" w14:textId="77777777" w:rsidR="004B7699" w:rsidRPr="00A25886" w:rsidRDefault="004B7699" w:rsidP="00AE213C">
      <w:pPr>
        <w:pStyle w:val="PL"/>
        <w:outlineLvl w:val="3"/>
        <w:rPr>
          <w:snapToGrid w:val="0"/>
          <w:lang w:val="en-GB"/>
          <w:rPrChange w:id="14854" w:author="Ericsson User" w:date="2022-03-08T15:32:00Z">
            <w:rPr>
              <w:snapToGrid w:val="0"/>
            </w:rPr>
          </w:rPrChange>
        </w:rPr>
      </w:pPr>
      <w:r w:rsidRPr="00A25886">
        <w:rPr>
          <w:snapToGrid w:val="0"/>
          <w:lang w:val="en-GB"/>
          <w:rPrChange w:id="14855" w:author="Ericsson User" w:date="2022-03-08T15:32:00Z">
            <w:rPr>
              <w:snapToGrid w:val="0"/>
            </w:rPr>
          </w:rPrChange>
        </w:rPr>
        <w:t>-- XN SETUP RESPONSE</w:t>
      </w:r>
    </w:p>
    <w:p w14:paraId="51A66670" w14:textId="77777777" w:rsidR="004B7699" w:rsidRPr="00A25886" w:rsidRDefault="004B7699" w:rsidP="00AE213C">
      <w:pPr>
        <w:pStyle w:val="PL"/>
        <w:rPr>
          <w:snapToGrid w:val="0"/>
          <w:lang w:val="en-GB"/>
          <w:rPrChange w:id="14856" w:author="Ericsson User" w:date="2022-03-08T15:32:00Z">
            <w:rPr>
              <w:snapToGrid w:val="0"/>
            </w:rPr>
          </w:rPrChange>
        </w:rPr>
      </w:pPr>
      <w:r w:rsidRPr="00A25886">
        <w:rPr>
          <w:snapToGrid w:val="0"/>
          <w:lang w:val="en-GB"/>
          <w:rPrChange w:id="14857" w:author="Ericsson User" w:date="2022-03-08T15:32:00Z">
            <w:rPr>
              <w:snapToGrid w:val="0"/>
            </w:rPr>
          </w:rPrChange>
        </w:rPr>
        <w:t>--</w:t>
      </w:r>
    </w:p>
    <w:p w14:paraId="77B4B1F2" w14:textId="77777777" w:rsidR="004B7699" w:rsidRPr="00A25886" w:rsidRDefault="004B7699" w:rsidP="00AE213C">
      <w:pPr>
        <w:pStyle w:val="PL"/>
        <w:rPr>
          <w:snapToGrid w:val="0"/>
          <w:lang w:val="en-GB"/>
          <w:rPrChange w:id="14858" w:author="Ericsson User" w:date="2022-03-08T15:32:00Z">
            <w:rPr>
              <w:snapToGrid w:val="0"/>
            </w:rPr>
          </w:rPrChange>
        </w:rPr>
      </w:pPr>
      <w:r w:rsidRPr="00A25886">
        <w:rPr>
          <w:snapToGrid w:val="0"/>
          <w:lang w:val="en-GB"/>
          <w:rPrChange w:id="14859" w:author="Ericsson User" w:date="2022-03-08T15:32:00Z">
            <w:rPr>
              <w:snapToGrid w:val="0"/>
            </w:rPr>
          </w:rPrChange>
        </w:rPr>
        <w:t>-- **************************************************************</w:t>
      </w:r>
    </w:p>
    <w:p w14:paraId="6A1B9A41" w14:textId="77777777" w:rsidR="004B7699" w:rsidRPr="00A25886" w:rsidRDefault="004B7699" w:rsidP="00AE213C">
      <w:pPr>
        <w:pStyle w:val="PL"/>
        <w:rPr>
          <w:snapToGrid w:val="0"/>
          <w:lang w:val="en-GB"/>
          <w:rPrChange w:id="14860" w:author="Ericsson User" w:date="2022-03-08T15:32:00Z">
            <w:rPr>
              <w:snapToGrid w:val="0"/>
            </w:rPr>
          </w:rPrChange>
        </w:rPr>
      </w:pPr>
    </w:p>
    <w:p w14:paraId="3FF9ADDE" w14:textId="77777777" w:rsidR="004B7699" w:rsidRPr="00A25886" w:rsidRDefault="004B7699" w:rsidP="00AE213C">
      <w:pPr>
        <w:pStyle w:val="PL"/>
        <w:rPr>
          <w:snapToGrid w:val="0"/>
          <w:lang w:val="en-GB"/>
          <w:rPrChange w:id="14861" w:author="Ericsson User" w:date="2022-03-08T15:32:00Z">
            <w:rPr>
              <w:snapToGrid w:val="0"/>
            </w:rPr>
          </w:rPrChange>
        </w:rPr>
      </w:pPr>
      <w:r w:rsidRPr="00A25886">
        <w:rPr>
          <w:snapToGrid w:val="0"/>
          <w:lang w:val="en-GB"/>
          <w:rPrChange w:id="14862" w:author="Ericsson User" w:date="2022-03-08T15:32:00Z">
            <w:rPr>
              <w:snapToGrid w:val="0"/>
            </w:rPr>
          </w:rPrChange>
        </w:rPr>
        <w:t>XnSetupResponse ::= SEQUENCE {</w:t>
      </w:r>
    </w:p>
    <w:p w14:paraId="688FF9F5" w14:textId="77777777" w:rsidR="004B7699" w:rsidRPr="00A25886" w:rsidRDefault="004B7699" w:rsidP="00AE213C">
      <w:pPr>
        <w:pStyle w:val="PL"/>
        <w:rPr>
          <w:snapToGrid w:val="0"/>
          <w:lang w:val="en-GB"/>
          <w:rPrChange w:id="14863" w:author="Ericsson User" w:date="2022-03-08T15:32:00Z">
            <w:rPr>
              <w:snapToGrid w:val="0"/>
            </w:rPr>
          </w:rPrChange>
        </w:rPr>
      </w:pPr>
      <w:r w:rsidRPr="00A25886">
        <w:rPr>
          <w:snapToGrid w:val="0"/>
          <w:lang w:val="en-GB"/>
          <w:rPrChange w:id="14864" w:author="Ericsson User" w:date="2022-03-08T15:32:00Z">
            <w:rPr>
              <w:snapToGrid w:val="0"/>
            </w:rPr>
          </w:rPrChange>
        </w:rPr>
        <w:tab/>
        <w:t>protocolIEs</w:t>
      </w:r>
      <w:r w:rsidRPr="00A25886">
        <w:rPr>
          <w:snapToGrid w:val="0"/>
          <w:lang w:val="en-GB"/>
          <w:rPrChange w:id="14865" w:author="Ericsson User" w:date="2022-03-08T15:32:00Z">
            <w:rPr>
              <w:snapToGrid w:val="0"/>
            </w:rPr>
          </w:rPrChange>
        </w:rPr>
        <w:tab/>
      </w:r>
      <w:r w:rsidRPr="00A25886">
        <w:rPr>
          <w:snapToGrid w:val="0"/>
          <w:lang w:val="en-GB"/>
          <w:rPrChange w:id="14866" w:author="Ericsson User" w:date="2022-03-08T15:32:00Z">
            <w:rPr>
              <w:snapToGrid w:val="0"/>
            </w:rPr>
          </w:rPrChange>
        </w:rPr>
        <w:tab/>
      </w:r>
      <w:r w:rsidRPr="00A25886">
        <w:rPr>
          <w:snapToGrid w:val="0"/>
          <w:lang w:val="en-GB"/>
          <w:rPrChange w:id="14867" w:author="Ericsson User" w:date="2022-03-08T15:32:00Z">
            <w:rPr>
              <w:snapToGrid w:val="0"/>
            </w:rPr>
          </w:rPrChange>
        </w:rPr>
        <w:tab/>
        <w:t>ProtocolIE-Container</w:t>
      </w:r>
      <w:r w:rsidRPr="00A25886">
        <w:rPr>
          <w:snapToGrid w:val="0"/>
          <w:lang w:val="en-GB"/>
          <w:rPrChange w:id="14868" w:author="Ericsson User" w:date="2022-03-08T15:32:00Z">
            <w:rPr>
              <w:snapToGrid w:val="0"/>
            </w:rPr>
          </w:rPrChange>
        </w:rPr>
        <w:tab/>
        <w:t>{{ XnSetupResponse-IEs}},</w:t>
      </w:r>
    </w:p>
    <w:p w14:paraId="767523D0" w14:textId="77777777" w:rsidR="004B7699" w:rsidRPr="00A25886" w:rsidRDefault="004B7699" w:rsidP="00AE213C">
      <w:pPr>
        <w:pStyle w:val="PL"/>
        <w:rPr>
          <w:snapToGrid w:val="0"/>
          <w:lang w:val="en-GB"/>
          <w:rPrChange w:id="14869" w:author="Ericsson User" w:date="2022-03-08T15:32:00Z">
            <w:rPr>
              <w:snapToGrid w:val="0"/>
            </w:rPr>
          </w:rPrChange>
        </w:rPr>
      </w:pPr>
      <w:r w:rsidRPr="00A25886">
        <w:rPr>
          <w:snapToGrid w:val="0"/>
          <w:lang w:val="en-GB"/>
          <w:rPrChange w:id="14870" w:author="Ericsson User" w:date="2022-03-08T15:32:00Z">
            <w:rPr>
              <w:snapToGrid w:val="0"/>
            </w:rPr>
          </w:rPrChange>
        </w:rPr>
        <w:tab/>
        <w:t>...</w:t>
      </w:r>
    </w:p>
    <w:p w14:paraId="06EBCD6A" w14:textId="77777777" w:rsidR="004B7699" w:rsidRPr="00A25886" w:rsidRDefault="004B7699" w:rsidP="00AE213C">
      <w:pPr>
        <w:pStyle w:val="PL"/>
        <w:rPr>
          <w:snapToGrid w:val="0"/>
          <w:lang w:val="en-GB"/>
          <w:rPrChange w:id="14871" w:author="Ericsson User" w:date="2022-03-08T15:32:00Z">
            <w:rPr>
              <w:snapToGrid w:val="0"/>
            </w:rPr>
          </w:rPrChange>
        </w:rPr>
      </w:pPr>
      <w:r w:rsidRPr="00A25886">
        <w:rPr>
          <w:snapToGrid w:val="0"/>
          <w:lang w:val="en-GB"/>
          <w:rPrChange w:id="14872" w:author="Ericsson User" w:date="2022-03-08T15:32:00Z">
            <w:rPr>
              <w:snapToGrid w:val="0"/>
            </w:rPr>
          </w:rPrChange>
        </w:rPr>
        <w:t>}</w:t>
      </w:r>
    </w:p>
    <w:p w14:paraId="1F340FE3" w14:textId="77777777" w:rsidR="004B7699" w:rsidRPr="00A25886" w:rsidRDefault="004B7699" w:rsidP="00AE213C">
      <w:pPr>
        <w:pStyle w:val="PL"/>
        <w:rPr>
          <w:snapToGrid w:val="0"/>
          <w:lang w:val="en-GB"/>
          <w:rPrChange w:id="14873" w:author="Ericsson User" w:date="2022-03-08T15:32:00Z">
            <w:rPr>
              <w:snapToGrid w:val="0"/>
            </w:rPr>
          </w:rPrChange>
        </w:rPr>
      </w:pPr>
    </w:p>
    <w:p w14:paraId="2B5229AB" w14:textId="77777777" w:rsidR="004B7699" w:rsidRPr="00A25886" w:rsidRDefault="004B7699" w:rsidP="00AE213C">
      <w:pPr>
        <w:pStyle w:val="PL"/>
        <w:rPr>
          <w:snapToGrid w:val="0"/>
          <w:lang w:val="en-GB"/>
          <w:rPrChange w:id="14874" w:author="Ericsson User" w:date="2022-03-08T15:32:00Z">
            <w:rPr>
              <w:snapToGrid w:val="0"/>
            </w:rPr>
          </w:rPrChange>
        </w:rPr>
      </w:pPr>
      <w:r w:rsidRPr="00A25886">
        <w:rPr>
          <w:snapToGrid w:val="0"/>
          <w:lang w:val="en-GB"/>
          <w:rPrChange w:id="14875" w:author="Ericsson User" w:date="2022-03-08T15:32:00Z">
            <w:rPr>
              <w:snapToGrid w:val="0"/>
            </w:rPr>
          </w:rPrChange>
        </w:rPr>
        <w:t>XnSetupResponse-IEs XNAP-PROTOCOL-IES ::= {</w:t>
      </w:r>
    </w:p>
    <w:p w14:paraId="0A15536D" w14:textId="77777777" w:rsidR="004B7699" w:rsidRPr="00A25886" w:rsidRDefault="004B7699" w:rsidP="00AE213C">
      <w:pPr>
        <w:pStyle w:val="PL"/>
        <w:rPr>
          <w:snapToGrid w:val="0"/>
          <w:lang w:val="en-GB"/>
          <w:rPrChange w:id="14876" w:author="Ericsson User" w:date="2022-03-08T15:32:00Z">
            <w:rPr>
              <w:snapToGrid w:val="0"/>
            </w:rPr>
          </w:rPrChange>
        </w:rPr>
      </w:pPr>
      <w:r w:rsidRPr="00A25886">
        <w:rPr>
          <w:snapToGrid w:val="0"/>
          <w:lang w:val="en-GB"/>
          <w:rPrChange w:id="14877" w:author="Ericsson User" w:date="2022-03-08T15:32:00Z">
            <w:rPr>
              <w:snapToGrid w:val="0"/>
            </w:rPr>
          </w:rPrChange>
        </w:rPr>
        <w:tab/>
        <w:t>{ ID id-GlobalNG-RAN-node-ID</w:t>
      </w:r>
      <w:r w:rsidRPr="00A25886">
        <w:rPr>
          <w:snapToGrid w:val="0"/>
          <w:lang w:val="en-GB"/>
          <w:rPrChange w:id="14878" w:author="Ericsson User" w:date="2022-03-08T15:32:00Z">
            <w:rPr>
              <w:snapToGrid w:val="0"/>
            </w:rPr>
          </w:rPrChange>
        </w:rPr>
        <w:tab/>
      </w:r>
      <w:r w:rsidRPr="00A25886">
        <w:rPr>
          <w:snapToGrid w:val="0"/>
          <w:lang w:val="en-GB"/>
          <w:rPrChange w:id="14879" w:author="Ericsson User" w:date="2022-03-08T15:32:00Z">
            <w:rPr>
              <w:snapToGrid w:val="0"/>
            </w:rPr>
          </w:rPrChange>
        </w:rPr>
        <w:tab/>
      </w:r>
      <w:r w:rsidRPr="00A25886">
        <w:rPr>
          <w:snapToGrid w:val="0"/>
          <w:lang w:val="en-GB"/>
          <w:rPrChange w:id="14880" w:author="Ericsson User" w:date="2022-03-08T15:32:00Z">
            <w:rPr>
              <w:snapToGrid w:val="0"/>
            </w:rPr>
          </w:rPrChange>
        </w:rPr>
        <w:tab/>
      </w:r>
      <w:r w:rsidRPr="00A25886">
        <w:rPr>
          <w:snapToGrid w:val="0"/>
          <w:lang w:val="en-GB"/>
          <w:rPrChange w:id="14881" w:author="Ericsson User" w:date="2022-03-08T15:32:00Z">
            <w:rPr>
              <w:snapToGrid w:val="0"/>
            </w:rPr>
          </w:rPrChange>
        </w:rPr>
        <w:tab/>
        <w:t>CRITICALITY reject</w:t>
      </w:r>
      <w:r w:rsidRPr="00A25886">
        <w:rPr>
          <w:snapToGrid w:val="0"/>
          <w:lang w:val="en-GB"/>
          <w:rPrChange w:id="14882" w:author="Ericsson User" w:date="2022-03-08T15:32:00Z">
            <w:rPr>
              <w:snapToGrid w:val="0"/>
            </w:rPr>
          </w:rPrChange>
        </w:rPr>
        <w:tab/>
        <w:t xml:space="preserve">TYPE </w:t>
      </w:r>
      <w:r w:rsidRPr="00A25886">
        <w:rPr>
          <w:lang w:val="en-GB"/>
          <w:rPrChange w:id="14883" w:author="Ericsson User" w:date="2022-03-08T15:32:00Z">
            <w:rPr/>
          </w:rPrChange>
        </w:rPr>
        <w:t>GlobalNG-RANNode-ID</w:t>
      </w:r>
      <w:r w:rsidRPr="00A25886">
        <w:rPr>
          <w:snapToGrid w:val="0"/>
          <w:lang w:val="en-GB"/>
          <w:rPrChange w:id="14884" w:author="Ericsson User" w:date="2022-03-08T15:32:00Z">
            <w:rPr>
              <w:snapToGrid w:val="0"/>
            </w:rPr>
          </w:rPrChange>
        </w:rPr>
        <w:tab/>
      </w:r>
      <w:r w:rsidRPr="00A25886">
        <w:rPr>
          <w:snapToGrid w:val="0"/>
          <w:lang w:val="en-GB"/>
          <w:rPrChange w:id="14885" w:author="Ericsson User" w:date="2022-03-08T15:32:00Z">
            <w:rPr>
              <w:snapToGrid w:val="0"/>
            </w:rPr>
          </w:rPrChange>
        </w:rPr>
        <w:tab/>
      </w:r>
      <w:r w:rsidRPr="00A25886">
        <w:rPr>
          <w:snapToGrid w:val="0"/>
          <w:lang w:val="en-GB"/>
          <w:rPrChange w:id="14886" w:author="Ericsson User" w:date="2022-03-08T15:32:00Z">
            <w:rPr>
              <w:snapToGrid w:val="0"/>
            </w:rPr>
          </w:rPrChange>
        </w:rPr>
        <w:tab/>
      </w:r>
      <w:r w:rsidRPr="00A25886">
        <w:rPr>
          <w:snapToGrid w:val="0"/>
          <w:lang w:val="en-GB"/>
          <w:rPrChange w:id="14887" w:author="Ericsson User" w:date="2022-03-08T15:32:00Z">
            <w:rPr>
              <w:snapToGrid w:val="0"/>
            </w:rPr>
          </w:rPrChange>
        </w:rPr>
        <w:tab/>
      </w:r>
      <w:r w:rsidRPr="00A25886">
        <w:rPr>
          <w:snapToGrid w:val="0"/>
          <w:lang w:val="en-GB"/>
          <w:rPrChange w:id="14888" w:author="Ericsson User" w:date="2022-03-08T15:32:00Z">
            <w:rPr>
              <w:snapToGrid w:val="0"/>
            </w:rPr>
          </w:rPrChange>
        </w:rPr>
        <w:tab/>
      </w:r>
      <w:r w:rsidRPr="00A25886">
        <w:rPr>
          <w:snapToGrid w:val="0"/>
          <w:lang w:val="en-GB"/>
          <w:rPrChange w:id="14889" w:author="Ericsson User" w:date="2022-03-08T15:32:00Z">
            <w:rPr>
              <w:snapToGrid w:val="0"/>
            </w:rPr>
          </w:rPrChange>
        </w:rPr>
        <w:tab/>
        <w:t>PRESENCE mandatory}|</w:t>
      </w:r>
    </w:p>
    <w:p w14:paraId="6F2E28F4" w14:textId="77777777" w:rsidR="004B7699" w:rsidRPr="00A25886" w:rsidRDefault="004B7699" w:rsidP="00AE213C">
      <w:pPr>
        <w:pStyle w:val="PL"/>
        <w:rPr>
          <w:snapToGrid w:val="0"/>
          <w:lang w:val="en-GB"/>
          <w:rPrChange w:id="14890" w:author="Ericsson User" w:date="2022-03-08T15:32:00Z">
            <w:rPr>
              <w:snapToGrid w:val="0"/>
            </w:rPr>
          </w:rPrChange>
        </w:rPr>
      </w:pPr>
      <w:r w:rsidRPr="00A25886">
        <w:rPr>
          <w:snapToGrid w:val="0"/>
          <w:lang w:val="en-GB"/>
          <w:rPrChange w:id="14891" w:author="Ericsson User" w:date="2022-03-08T15:32:00Z">
            <w:rPr>
              <w:snapToGrid w:val="0"/>
            </w:rPr>
          </w:rPrChange>
        </w:rPr>
        <w:tab/>
        <w:t>{ ID id-TAISupport-list</w:t>
      </w:r>
      <w:r w:rsidRPr="00A25886">
        <w:rPr>
          <w:snapToGrid w:val="0"/>
          <w:lang w:val="en-GB"/>
          <w:rPrChange w:id="14892" w:author="Ericsson User" w:date="2022-03-08T15:32:00Z">
            <w:rPr>
              <w:snapToGrid w:val="0"/>
            </w:rPr>
          </w:rPrChange>
        </w:rPr>
        <w:tab/>
      </w:r>
      <w:r w:rsidRPr="00A25886">
        <w:rPr>
          <w:snapToGrid w:val="0"/>
          <w:lang w:val="en-GB"/>
          <w:rPrChange w:id="14893" w:author="Ericsson User" w:date="2022-03-08T15:32:00Z">
            <w:rPr>
              <w:snapToGrid w:val="0"/>
            </w:rPr>
          </w:rPrChange>
        </w:rPr>
        <w:tab/>
      </w:r>
      <w:r w:rsidRPr="00A25886">
        <w:rPr>
          <w:snapToGrid w:val="0"/>
          <w:lang w:val="en-GB"/>
          <w:rPrChange w:id="14894" w:author="Ericsson User" w:date="2022-03-08T15:32:00Z">
            <w:rPr>
              <w:snapToGrid w:val="0"/>
            </w:rPr>
          </w:rPrChange>
        </w:rPr>
        <w:tab/>
      </w:r>
      <w:r w:rsidRPr="00A25886">
        <w:rPr>
          <w:snapToGrid w:val="0"/>
          <w:lang w:val="en-GB"/>
          <w:rPrChange w:id="14895" w:author="Ericsson User" w:date="2022-03-08T15:32:00Z">
            <w:rPr>
              <w:snapToGrid w:val="0"/>
            </w:rPr>
          </w:rPrChange>
        </w:rPr>
        <w:tab/>
      </w:r>
      <w:r w:rsidRPr="00A25886">
        <w:rPr>
          <w:snapToGrid w:val="0"/>
          <w:lang w:val="en-GB"/>
          <w:rPrChange w:id="14896" w:author="Ericsson User" w:date="2022-03-08T15:32:00Z">
            <w:rPr>
              <w:snapToGrid w:val="0"/>
            </w:rPr>
          </w:rPrChange>
        </w:rPr>
        <w:tab/>
      </w:r>
      <w:r w:rsidRPr="00A25886">
        <w:rPr>
          <w:snapToGrid w:val="0"/>
          <w:lang w:val="en-GB"/>
          <w:rPrChange w:id="14897" w:author="Ericsson User" w:date="2022-03-08T15:32:00Z">
            <w:rPr>
              <w:snapToGrid w:val="0"/>
            </w:rPr>
          </w:rPrChange>
        </w:rPr>
        <w:tab/>
        <w:t>CRITICALITY reject</w:t>
      </w:r>
      <w:r w:rsidRPr="00A25886">
        <w:rPr>
          <w:snapToGrid w:val="0"/>
          <w:lang w:val="en-GB"/>
          <w:rPrChange w:id="14898" w:author="Ericsson User" w:date="2022-03-08T15:32:00Z">
            <w:rPr>
              <w:snapToGrid w:val="0"/>
            </w:rPr>
          </w:rPrChange>
        </w:rPr>
        <w:tab/>
        <w:t xml:space="preserve">TYPE </w:t>
      </w:r>
      <w:r w:rsidRPr="00A25886">
        <w:rPr>
          <w:noProof w:val="0"/>
          <w:snapToGrid w:val="0"/>
          <w:lang w:val="en-GB"/>
          <w:rPrChange w:id="14899" w:author="Ericsson User" w:date="2022-03-08T15:32:00Z">
            <w:rPr>
              <w:noProof w:val="0"/>
              <w:snapToGrid w:val="0"/>
            </w:rPr>
          </w:rPrChange>
        </w:rPr>
        <w:t>TAISupport-List</w:t>
      </w:r>
      <w:r w:rsidRPr="00A25886">
        <w:rPr>
          <w:snapToGrid w:val="0"/>
          <w:lang w:val="en-GB"/>
          <w:rPrChange w:id="14900" w:author="Ericsson User" w:date="2022-03-08T15:32:00Z">
            <w:rPr>
              <w:snapToGrid w:val="0"/>
            </w:rPr>
          </w:rPrChange>
        </w:rPr>
        <w:tab/>
      </w:r>
      <w:r w:rsidRPr="00A25886">
        <w:rPr>
          <w:snapToGrid w:val="0"/>
          <w:lang w:val="en-GB"/>
          <w:rPrChange w:id="14901" w:author="Ericsson User" w:date="2022-03-08T15:32:00Z">
            <w:rPr>
              <w:snapToGrid w:val="0"/>
            </w:rPr>
          </w:rPrChange>
        </w:rPr>
        <w:tab/>
      </w:r>
      <w:r w:rsidRPr="00A25886">
        <w:rPr>
          <w:snapToGrid w:val="0"/>
          <w:lang w:val="en-GB"/>
          <w:rPrChange w:id="14902" w:author="Ericsson User" w:date="2022-03-08T15:32:00Z">
            <w:rPr>
              <w:snapToGrid w:val="0"/>
            </w:rPr>
          </w:rPrChange>
        </w:rPr>
        <w:tab/>
      </w:r>
      <w:r w:rsidRPr="00A25886">
        <w:rPr>
          <w:snapToGrid w:val="0"/>
          <w:lang w:val="en-GB"/>
          <w:rPrChange w:id="14903" w:author="Ericsson User" w:date="2022-03-08T15:32:00Z">
            <w:rPr>
              <w:snapToGrid w:val="0"/>
            </w:rPr>
          </w:rPrChange>
        </w:rPr>
        <w:tab/>
      </w:r>
      <w:r w:rsidRPr="00A25886">
        <w:rPr>
          <w:snapToGrid w:val="0"/>
          <w:lang w:val="en-GB"/>
          <w:rPrChange w:id="14904" w:author="Ericsson User" w:date="2022-03-08T15:32:00Z">
            <w:rPr>
              <w:snapToGrid w:val="0"/>
            </w:rPr>
          </w:rPrChange>
        </w:rPr>
        <w:tab/>
      </w:r>
      <w:r w:rsidRPr="00A25886">
        <w:rPr>
          <w:snapToGrid w:val="0"/>
          <w:lang w:val="en-GB"/>
          <w:rPrChange w:id="14905" w:author="Ericsson User" w:date="2022-03-08T15:32:00Z">
            <w:rPr>
              <w:snapToGrid w:val="0"/>
            </w:rPr>
          </w:rPrChange>
        </w:rPr>
        <w:tab/>
      </w:r>
      <w:r w:rsidRPr="00A25886">
        <w:rPr>
          <w:snapToGrid w:val="0"/>
          <w:lang w:val="en-GB"/>
          <w:rPrChange w:id="14906" w:author="Ericsson User" w:date="2022-03-08T15:32:00Z">
            <w:rPr>
              <w:snapToGrid w:val="0"/>
            </w:rPr>
          </w:rPrChange>
        </w:rPr>
        <w:tab/>
        <w:t>PRESENCE mandatory}|</w:t>
      </w:r>
    </w:p>
    <w:p w14:paraId="58E606DC" w14:textId="77777777" w:rsidR="004B7699" w:rsidRPr="00A25886" w:rsidRDefault="004B7699" w:rsidP="00AE213C">
      <w:pPr>
        <w:pStyle w:val="PL"/>
        <w:rPr>
          <w:snapToGrid w:val="0"/>
          <w:lang w:val="en-GB"/>
          <w:rPrChange w:id="14907" w:author="Ericsson User" w:date="2022-03-08T15:32:00Z">
            <w:rPr>
              <w:snapToGrid w:val="0"/>
            </w:rPr>
          </w:rPrChange>
        </w:rPr>
      </w:pPr>
      <w:r w:rsidRPr="00A25886">
        <w:rPr>
          <w:snapToGrid w:val="0"/>
          <w:lang w:val="en-GB"/>
          <w:rPrChange w:id="14908" w:author="Ericsson User" w:date="2022-03-08T15:32:00Z">
            <w:rPr>
              <w:snapToGrid w:val="0"/>
            </w:rPr>
          </w:rPrChange>
        </w:rPr>
        <w:tab/>
        <w:t>{ ID id-List-of-served-cells-NR</w:t>
      </w:r>
      <w:r w:rsidRPr="00A25886">
        <w:rPr>
          <w:snapToGrid w:val="0"/>
          <w:lang w:val="en-GB"/>
          <w:rPrChange w:id="14909" w:author="Ericsson User" w:date="2022-03-08T15:32:00Z">
            <w:rPr>
              <w:snapToGrid w:val="0"/>
            </w:rPr>
          </w:rPrChange>
        </w:rPr>
        <w:tab/>
      </w:r>
      <w:r w:rsidRPr="00A25886">
        <w:rPr>
          <w:snapToGrid w:val="0"/>
          <w:lang w:val="en-GB"/>
          <w:rPrChange w:id="14910" w:author="Ericsson User" w:date="2022-03-08T15:32:00Z">
            <w:rPr>
              <w:snapToGrid w:val="0"/>
            </w:rPr>
          </w:rPrChange>
        </w:rPr>
        <w:tab/>
      </w:r>
      <w:r w:rsidRPr="00A25886">
        <w:rPr>
          <w:snapToGrid w:val="0"/>
          <w:lang w:val="en-GB"/>
          <w:rPrChange w:id="14911" w:author="Ericsson User" w:date="2022-03-08T15:32:00Z">
            <w:rPr>
              <w:snapToGrid w:val="0"/>
            </w:rPr>
          </w:rPrChange>
        </w:rPr>
        <w:tab/>
      </w:r>
      <w:r w:rsidRPr="00A25886">
        <w:rPr>
          <w:snapToGrid w:val="0"/>
          <w:lang w:val="en-GB"/>
          <w:rPrChange w:id="14912" w:author="Ericsson User" w:date="2022-03-08T15:32:00Z">
            <w:rPr>
              <w:snapToGrid w:val="0"/>
            </w:rPr>
          </w:rPrChange>
        </w:rPr>
        <w:tab/>
        <w:t>CRITICALITY reject</w:t>
      </w:r>
      <w:r w:rsidRPr="00A25886">
        <w:rPr>
          <w:snapToGrid w:val="0"/>
          <w:lang w:val="en-GB"/>
          <w:rPrChange w:id="14913" w:author="Ericsson User" w:date="2022-03-08T15:32:00Z">
            <w:rPr>
              <w:snapToGrid w:val="0"/>
            </w:rPr>
          </w:rPrChange>
        </w:rPr>
        <w:tab/>
        <w:t>TYPE ServedCells-NR</w:t>
      </w:r>
      <w:r w:rsidRPr="00A25886">
        <w:rPr>
          <w:snapToGrid w:val="0"/>
          <w:lang w:val="en-GB"/>
          <w:rPrChange w:id="14914" w:author="Ericsson User" w:date="2022-03-08T15:32:00Z">
            <w:rPr>
              <w:snapToGrid w:val="0"/>
            </w:rPr>
          </w:rPrChange>
        </w:rPr>
        <w:tab/>
      </w:r>
      <w:r w:rsidRPr="00A25886">
        <w:rPr>
          <w:snapToGrid w:val="0"/>
          <w:lang w:val="en-GB"/>
          <w:rPrChange w:id="14915" w:author="Ericsson User" w:date="2022-03-08T15:32:00Z">
            <w:rPr>
              <w:snapToGrid w:val="0"/>
            </w:rPr>
          </w:rPrChange>
        </w:rPr>
        <w:tab/>
      </w:r>
      <w:r w:rsidRPr="00A25886">
        <w:rPr>
          <w:snapToGrid w:val="0"/>
          <w:lang w:val="en-GB"/>
          <w:rPrChange w:id="14916" w:author="Ericsson User" w:date="2022-03-08T15:32:00Z">
            <w:rPr>
              <w:snapToGrid w:val="0"/>
            </w:rPr>
          </w:rPrChange>
        </w:rPr>
        <w:tab/>
      </w:r>
      <w:r w:rsidRPr="00A25886">
        <w:rPr>
          <w:snapToGrid w:val="0"/>
          <w:lang w:val="en-GB"/>
          <w:rPrChange w:id="14917" w:author="Ericsson User" w:date="2022-03-08T15:32:00Z">
            <w:rPr>
              <w:snapToGrid w:val="0"/>
            </w:rPr>
          </w:rPrChange>
        </w:rPr>
        <w:tab/>
      </w:r>
      <w:r w:rsidRPr="00A25886">
        <w:rPr>
          <w:snapToGrid w:val="0"/>
          <w:lang w:val="en-GB"/>
          <w:rPrChange w:id="14918" w:author="Ericsson User" w:date="2022-03-08T15:32:00Z">
            <w:rPr>
              <w:snapToGrid w:val="0"/>
            </w:rPr>
          </w:rPrChange>
        </w:rPr>
        <w:tab/>
      </w:r>
      <w:r w:rsidRPr="00A25886">
        <w:rPr>
          <w:snapToGrid w:val="0"/>
          <w:lang w:val="en-GB"/>
          <w:rPrChange w:id="14919" w:author="Ericsson User" w:date="2022-03-08T15:32:00Z">
            <w:rPr>
              <w:snapToGrid w:val="0"/>
            </w:rPr>
          </w:rPrChange>
        </w:rPr>
        <w:tab/>
      </w:r>
      <w:r w:rsidRPr="00A25886">
        <w:rPr>
          <w:snapToGrid w:val="0"/>
          <w:lang w:val="en-GB"/>
          <w:rPrChange w:id="14920" w:author="Ericsson User" w:date="2022-03-08T15:32:00Z">
            <w:rPr>
              <w:snapToGrid w:val="0"/>
            </w:rPr>
          </w:rPrChange>
        </w:rPr>
        <w:tab/>
      </w:r>
      <w:r w:rsidRPr="00A25886">
        <w:rPr>
          <w:snapToGrid w:val="0"/>
          <w:lang w:val="en-GB"/>
          <w:rPrChange w:id="14921" w:author="Ericsson User" w:date="2022-03-08T15:32:00Z">
            <w:rPr>
              <w:snapToGrid w:val="0"/>
            </w:rPr>
          </w:rPrChange>
        </w:rPr>
        <w:tab/>
        <w:t>PRESENCE optional }|</w:t>
      </w:r>
    </w:p>
    <w:p w14:paraId="0BA20742" w14:textId="77777777" w:rsidR="004B7699" w:rsidRPr="00A25886" w:rsidRDefault="004B7699" w:rsidP="00AE213C">
      <w:pPr>
        <w:pStyle w:val="PL"/>
        <w:rPr>
          <w:snapToGrid w:val="0"/>
          <w:lang w:val="en-GB"/>
          <w:rPrChange w:id="14922" w:author="Ericsson User" w:date="2022-03-08T15:32:00Z">
            <w:rPr>
              <w:snapToGrid w:val="0"/>
            </w:rPr>
          </w:rPrChange>
        </w:rPr>
      </w:pPr>
      <w:r w:rsidRPr="00A25886">
        <w:rPr>
          <w:snapToGrid w:val="0"/>
          <w:lang w:val="en-GB"/>
          <w:rPrChange w:id="14923" w:author="Ericsson User" w:date="2022-03-08T15:32:00Z">
            <w:rPr>
              <w:snapToGrid w:val="0"/>
            </w:rPr>
          </w:rPrChange>
        </w:rPr>
        <w:tab/>
        <w:t>{ ID id-List-of-served-cells-E-UTRA</w:t>
      </w:r>
      <w:r w:rsidRPr="00A25886">
        <w:rPr>
          <w:snapToGrid w:val="0"/>
          <w:lang w:val="en-GB"/>
          <w:rPrChange w:id="14924" w:author="Ericsson User" w:date="2022-03-08T15:32:00Z">
            <w:rPr>
              <w:snapToGrid w:val="0"/>
            </w:rPr>
          </w:rPrChange>
        </w:rPr>
        <w:tab/>
      </w:r>
      <w:r w:rsidRPr="00A25886">
        <w:rPr>
          <w:snapToGrid w:val="0"/>
          <w:lang w:val="en-GB"/>
          <w:rPrChange w:id="14925" w:author="Ericsson User" w:date="2022-03-08T15:32:00Z">
            <w:rPr>
              <w:snapToGrid w:val="0"/>
            </w:rPr>
          </w:rPrChange>
        </w:rPr>
        <w:tab/>
      </w:r>
      <w:r w:rsidRPr="00A25886">
        <w:rPr>
          <w:snapToGrid w:val="0"/>
          <w:lang w:val="en-GB"/>
          <w:rPrChange w:id="14926" w:author="Ericsson User" w:date="2022-03-08T15:32:00Z">
            <w:rPr>
              <w:snapToGrid w:val="0"/>
            </w:rPr>
          </w:rPrChange>
        </w:rPr>
        <w:tab/>
        <w:t>CRITICALITY reject</w:t>
      </w:r>
      <w:r w:rsidRPr="00A25886">
        <w:rPr>
          <w:snapToGrid w:val="0"/>
          <w:lang w:val="en-GB"/>
          <w:rPrChange w:id="14927" w:author="Ericsson User" w:date="2022-03-08T15:32:00Z">
            <w:rPr>
              <w:snapToGrid w:val="0"/>
            </w:rPr>
          </w:rPrChange>
        </w:rPr>
        <w:tab/>
        <w:t>TYPE ServedCells-E-UTRA</w:t>
      </w:r>
      <w:r w:rsidRPr="00A25886">
        <w:rPr>
          <w:snapToGrid w:val="0"/>
          <w:lang w:val="en-GB"/>
          <w:rPrChange w:id="14928" w:author="Ericsson User" w:date="2022-03-08T15:32:00Z">
            <w:rPr>
              <w:snapToGrid w:val="0"/>
            </w:rPr>
          </w:rPrChange>
        </w:rPr>
        <w:tab/>
      </w:r>
      <w:r w:rsidRPr="00A25886">
        <w:rPr>
          <w:snapToGrid w:val="0"/>
          <w:lang w:val="en-GB"/>
          <w:rPrChange w:id="14929" w:author="Ericsson User" w:date="2022-03-08T15:32:00Z">
            <w:rPr>
              <w:snapToGrid w:val="0"/>
            </w:rPr>
          </w:rPrChange>
        </w:rPr>
        <w:tab/>
      </w:r>
      <w:r w:rsidRPr="00A25886">
        <w:rPr>
          <w:snapToGrid w:val="0"/>
          <w:lang w:val="en-GB"/>
          <w:rPrChange w:id="14930" w:author="Ericsson User" w:date="2022-03-08T15:32:00Z">
            <w:rPr>
              <w:snapToGrid w:val="0"/>
            </w:rPr>
          </w:rPrChange>
        </w:rPr>
        <w:tab/>
      </w:r>
      <w:r w:rsidRPr="00A25886">
        <w:rPr>
          <w:snapToGrid w:val="0"/>
          <w:lang w:val="en-GB"/>
          <w:rPrChange w:id="14931" w:author="Ericsson User" w:date="2022-03-08T15:32:00Z">
            <w:rPr>
              <w:snapToGrid w:val="0"/>
            </w:rPr>
          </w:rPrChange>
        </w:rPr>
        <w:tab/>
      </w:r>
      <w:r w:rsidRPr="00A25886">
        <w:rPr>
          <w:snapToGrid w:val="0"/>
          <w:lang w:val="en-GB"/>
          <w:rPrChange w:id="14932" w:author="Ericsson User" w:date="2022-03-08T15:32:00Z">
            <w:rPr>
              <w:snapToGrid w:val="0"/>
            </w:rPr>
          </w:rPrChange>
        </w:rPr>
        <w:tab/>
      </w:r>
      <w:r w:rsidRPr="00A25886">
        <w:rPr>
          <w:snapToGrid w:val="0"/>
          <w:lang w:val="en-GB"/>
          <w:rPrChange w:id="14933" w:author="Ericsson User" w:date="2022-03-08T15:32:00Z">
            <w:rPr>
              <w:snapToGrid w:val="0"/>
            </w:rPr>
          </w:rPrChange>
        </w:rPr>
        <w:tab/>
      </w:r>
      <w:r w:rsidRPr="00A25886">
        <w:rPr>
          <w:snapToGrid w:val="0"/>
          <w:lang w:val="en-GB"/>
          <w:rPrChange w:id="14934" w:author="Ericsson User" w:date="2022-03-08T15:32:00Z">
            <w:rPr>
              <w:snapToGrid w:val="0"/>
            </w:rPr>
          </w:rPrChange>
        </w:rPr>
        <w:tab/>
        <w:t>PRESENCE optional }|</w:t>
      </w:r>
    </w:p>
    <w:p w14:paraId="61FD2094" w14:textId="77777777" w:rsidR="004B7699" w:rsidRPr="00A25886" w:rsidRDefault="004B7699" w:rsidP="00AE213C">
      <w:pPr>
        <w:pStyle w:val="PL"/>
        <w:rPr>
          <w:snapToGrid w:val="0"/>
          <w:lang w:val="en-GB"/>
          <w:rPrChange w:id="14935" w:author="Ericsson User" w:date="2022-03-08T15:32:00Z">
            <w:rPr>
              <w:snapToGrid w:val="0"/>
            </w:rPr>
          </w:rPrChange>
        </w:rPr>
      </w:pPr>
      <w:r w:rsidRPr="00A25886">
        <w:rPr>
          <w:snapToGrid w:val="0"/>
          <w:lang w:val="en-GB"/>
          <w:rPrChange w:id="14936" w:author="Ericsson User" w:date="2022-03-08T15:32:00Z">
            <w:rPr>
              <w:snapToGrid w:val="0"/>
            </w:rPr>
          </w:rPrChange>
        </w:rPr>
        <w:tab/>
        <w:t>{ ID id-CriticalityDiagnostics</w:t>
      </w:r>
      <w:r w:rsidRPr="00A25886">
        <w:rPr>
          <w:snapToGrid w:val="0"/>
          <w:lang w:val="en-GB"/>
          <w:rPrChange w:id="14937" w:author="Ericsson User" w:date="2022-03-08T15:32:00Z">
            <w:rPr>
              <w:snapToGrid w:val="0"/>
            </w:rPr>
          </w:rPrChange>
        </w:rPr>
        <w:tab/>
      </w:r>
      <w:r w:rsidRPr="00A25886">
        <w:rPr>
          <w:snapToGrid w:val="0"/>
          <w:lang w:val="en-GB"/>
          <w:rPrChange w:id="14938" w:author="Ericsson User" w:date="2022-03-08T15:32:00Z">
            <w:rPr>
              <w:snapToGrid w:val="0"/>
            </w:rPr>
          </w:rPrChange>
        </w:rPr>
        <w:tab/>
      </w:r>
      <w:r w:rsidRPr="00A25886">
        <w:rPr>
          <w:snapToGrid w:val="0"/>
          <w:lang w:val="en-GB"/>
          <w:rPrChange w:id="14939" w:author="Ericsson User" w:date="2022-03-08T15:32:00Z">
            <w:rPr>
              <w:snapToGrid w:val="0"/>
            </w:rPr>
          </w:rPrChange>
        </w:rPr>
        <w:tab/>
      </w:r>
      <w:r w:rsidRPr="00A25886">
        <w:rPr>
          <w:snapToGrid w:val="0"/>
          <w:lang w:val="en-GB"/>
          <w:rPrChange w:id="14940" w:author="Ericsson User" w:date="2022-03-08T15:32:00Z">
            <w:rPr>
              <w:snapToGrid w:val="0"/>
            </w:rPr>
          </w:rPrChange>
        </w:rPr>
        <w:tab/>
        <w:t>CRITICALITY ignore</w:t>
      </w:r>
      <w:r w:rsidRPr="00A25886">
        <w:rPr>
          <w:snapToGrid w:val="0"/>
          <w:lang w:val="en-GB"/>
          <w:rPrChange w:id="14941" w:author="Ericsson User" w:date="2022-03-08T15:32:00Z">
            <w:rPr>
              <w:snapToGrid w:val="0"/>
            </w:rPr>
          </w:rPrChange>
        </w:rPr>
        <w:tab/>
        <w:t>TYPE CriticalityDiagnostics</w:t>
      </w:r>
      <w:r w:rsidRPr="00A25886">
        <w:rPr>
          <w:snapToGrid w:val="0"/>
          <w:lang w:val="en-GB"/>
          <w:rPrChange w:id="14942" w:author="Ericsson User" w:date="2022-03-08T15:32:00Z">
            <w:rPr>
              <w:snapToGrid w:val="0"/>
            </w:rPr>
          </w:rPrChange>
        </w:rPr>
        <w:tab/>
      </w:r>
      <w:r w:rsidRPr="00A25886">
        <w:rPr>
          <w:snapToGrid w:val="0"/>
          <w:lang w:val="en-GB"/>
          <w:rPrChange w:id="14943" w:author="Ericsson User" w:date="2022-03-08T15:32:00Z">
            <w:rPr>
              <w:snapToGrid w:val="0"/>
            </w:rPr>
          </w:rPrChange>
        </w:rPr>
        <w:tab/>
      </w:r>
      <w:r w:rsidRPr="00A25886">
        <w:rPr>
          <w:snapToGrid w:val="0"/>
          <w:lang w:val="en-GB"/>
          <w:rPrChange w:id="14944" w:author="Ericsson User" w:date="2022-03-08T15:32:00Z">
            <w:rPr>
              <w:snapToGrid w:val="0"/>
            </w:rPr>
          </w:rPrChange>
        </w:rPr>
        <w:tab/>
      </w:r>
      <w:r w:rsidRPr="00A25886">
        <w:rPr>
          <w:snapToGrid w:val="0"/>
          <w:lang w:val="en-GB"/>
          <w:rPrChange w:id="14945" w:author="Ericsson User" w:date="2022-03-08T15:32:00Z">
            <w:rPr>
              <w:snapToGrid w:val="0"/>
            </w:rPr>
          </w:rPrChange>
        </w:rPr>
        <w:tab/>
      </w:r>
      <w:r w:rsidRPr="00A25886">
        <w:rPr>
          <w:snapToGrid w:val="0"/>
          <w:lang w:val="en-GB"/>
          <w:rPrChange w:id="14946" w:author="Ericsson User" w:date="2022-03-08T15:32:00Z">
            <w:rPr>
              <w:snapToGrid w:val="0"/>
            </w:rPr>
          </w:rPrChange>
        </w:rPr>
        <w:tab/>
      </w:r>
      <w:r w:rsidRPr="00A25886">
        <w:rPr>
          <w:snapToGrid w:val="0"/>
          <w:lang w:val="en-GB"/>
          <w:rPrChange w:id="14947" w:author="Ericsson User" w:date="2022-03-08T15:32:00Z">
            <w:rPr>
              <w:snapToGrid w:val="0"/>
            </w:rPr>
          </w:rPrChange>
        </w:rPr>
        <w:tab/>
        <w:t>PRESENCE optional }|</w:t>
      </w:r>
    </w:p>
    <w:p w14:paraId="46D7B10C" w14:textId="77777777" w:rsidR="004B7699" w:rsidRPr="00A25886" w:rsidRDefault="004B7699" w:rsidP="00AE213C">
      <w:pPr>
        <w:pStyle w:val="PL"/>
        <w:rPr>
          <w:snapToGrid w:val="0"/>
          <w:lang w:val="en-GB"/>
          <w:rPrChange w:id="14948" w:author="Ericsson User" w:date="2022-03-08T15:32:00Z">
            <w:rPr>
              <w:snapToGrid w:val="0"/>
            </w:rPr>
          </w:rPrChange>
        </w:rPr>
      </w:pPr>
      <w:r w:rsidRPr="00A25886">
        <w:rPr>
          <w:snapToGrid w:val="0"/>
          <w:lang w:val="en-GB"/>
          <w:rPrChange w:id="14949" w:author="Ericsson User" w:date="2022-03-08T15:32:00Z">
            <w:rPr>
              <w:snapToGrid w:val="0"/>
            </w:rPr>
          </w:rPrChange>
        </w:rPr>
        <w:tab/>
        <w:t>{ ID id-AMF-Region-Information</w:t>
      </w:r>
      <w:r w:rsidRPr="00A25886">
        <w:rPr>
          <w:snapToGrid w:val="0"/>
          <w:lang w:val="en-GB"/>
          <w:rPrChange w:id="14950" w:author="Ericsson User" w:date="2022-03-08T15:32:00Z">
            <w:rPr>
              <w:snapToGrid w:val="0"/>
            </w:rPr>
          </w:rPrChange>
        </w:rPr>
        <w:tab/>
      </w:r>
      <w:r w:rsidRPr="00A25886">
        <w:rPr>
          <w:snapToGrid w:val="0"/>
          <w:lang w:val="en-GB"/>
          <w:rPrChange w:id="14951" w:author="Ericsson User" w:date="2022-03-08T15:32:00Z">
            <w:rPr>
              <w:snapToGrid w:val="0"/>
            </w:rPr>
          </w:rPrChange>
        </w:rPr>
        <w:tab/>
      </w:r>
      <w:r w:rsidRPr="00A25886">
        <w:rPr>
          <w:snapToGrid w:val="0"/>
          <w:lang w:val="en-GB"/>
          <w:rPrChange w:id="14952" w:author="Ericsson User" w:date="2022-03-08T15:32:00Z">
            <w:rPr>
              <w:snapToGrid w:val="0"/>
            </w:rPr>
          </w:rPrChange>
        </w:rPr>
        <w:tab/>
      </w:r>
      <w:r w:rsidRPr="00A25886">
        <w:rPr>
          <w:snapToGrid w:val="0"/>
          <w:lang w:val="en-GB"/>
          <w:rPrChange w:id="14953" w:author="Ericsson User" w:date="2022-03-08T15:32:00Z">
            <w:rPr>
              <w:snapToGrid w:val="0"/>
            </w:rPr>
          </w:rPrChange>
        </w:rPr>
        <w:tab/>
        <w:t>CRITICALITY reject</w:t>
      </w:r>
      <w:r w:rsidRPr="00A25886">
        <w:rPr>
          <w:snapToGrid w:val="0"/>
          <w:lang w:val="en-GB"/>
          <w:rPrChange w:id="14954" w:author="Ericsson User" w:date="2022-03-08T15:32:00Z">
            <w:rPr>
              <w:snapToGrid w:val="0"/>
            </w:rPr>
          </w:rPrChange>
        </w:rPr>
        <w:tab/>
        <w:t>TYPE AMF-Region-Information</w:t>
      </w:r>
      <w:r w:rsidRPr="00A25886">
        <w:rPr>
          <w:snapToGrid w:val="0"/>
          <w:lang w:val="en-GB"/>
          <w:rPrChange w:id="14955" w:author="Ericsson User" w:date="2022-03-08T15:32:00Z">
            <w:rPr>
              <w:snapToGrid w:val="0"/>
            </w:rPr>
          </w:rPrChange>
        </w:rPr>
        <w:tab/>
      </w:r>
      <w:r w:rsidRPr="00A25886">
        <w:rPr>
          <w:snapToGrid w:val="0"/>
          <w:lang w:val="en-GB"/>
          <w:rPrChange w:id="14956" w:author="Ericsson User" w:date="2022-03-08T15:32:00Z">
            <w:rPr>
              <w:snapToGrid w:val="0"/>
            </w:rPr>
          </w:rPrChange>
        </w:rPr>
        <w:tab/>
      </w:r>
      <w:r w:rsidRPr="00A25886">
        <w:rPr>
          <w:snapToGrid w:val="0"/>
          <w:lang w:val="en-GB"/>
          <w:rPrChange w:id="14957" w:author="Ericsson User" w:date="2022-03-08T15:32:00Z">
            <w:rPr>
              <w:snapToGrid w:val="0"/>
            </w:rPr>
          </w:rPrChange>
        </w:rPr>
        <w:tab/>
      </w:r>
      <w:r w:rsidRPr="00A25886">
        <w:rPr>
          <w:snapToGrid w:val="0"/>
          <w:lang w:val="en-GB"/>
          <w:rPrChange w:id="14958" w:author="Ericsson User" w:date="2022-03-08T15:32:00Z">
            <w:rPr>
              <w:snapToGrid w:val="0"/>
            </w:rPr>
          </w:rPrChange>
        </w:rPr>
        <w:tab/>
      </w:r>
      <w:r w:rsidRPr="00A25886">
        <w:rPr>
          <w:snapToGrid w:val="0"/>
          <w:lang w:val="en-GB"/>
          <w:rPrChange w:id="14959" w:author="Ericsson User" w:date="2022-03-08T15:32:00Z">
            <w:rPr>
              <w:snapToGrid w:val="0"/>
            </w:rPr>
          </w:rPrChange>
        </w:rPr>
        <w:tab/>
      </w:r>
      <w:r w:rsidRPr="00A25886">
        <w:rPr>
          <w:snapToGrid w:val="0"/>
          <w:lang w:val="en-GB"/>
          <w:rPrChange w:id="14960" w:author="Ericsson User" w:date="2022-03-08T15:32:00Z">
            <w:rPr>
              <w:snapToGrid w:val="0"/>
            </w:rPr>
          </w:rPrChange>
        </w:rPr>
        <w:tab/>
        <w:t>PRESENCE optional }|</w:t>
      </w:r>
    </w:p>
    <w:p w14:paraId="5BAFE6AF" w14:textId="77777777" w:rsidR="004B7699" w:rsidRPr="00A25886" w:rsidRDefault="004B7699" w:rsidP="00AE213C">
      <w:pPr>
        <w:pStyle w:val="PL"/>
        <w:rPr>
          <w:snapToGrid w:val="0"/>
          <w:lang w:val="en-GB"/>
          <w:rPrChange w:id="14961" w:author="Ericsson User" w:date="2022-03-08T15:32:00Z">
            <w:rPr>
              <w:snapToGrid w:val="0"/>
            </w:rPr>
          </w:rPrChange>
        </w:rPr>
      </w:pPr>
      <w:r w:rsidRPr="00A25886">
        <w:rPr>
          <w:snapToGrid w:val="0"/>
          <w:lang w:val="en-GB"/>
          <w:rPrChange w:id="14962" w:author="Ericsson User" w:date="2022-03-08T15:32:00Z">
            <w:rPr>
              <w:snapToGrid w:val="0"/>
            </w:rPr>
          </w:rPrChange>
        </w:rPr>
        <w:tab/>
        <w:t>{ ID id-InterfaceInstanceIndication</w:t>
      </w:r>
      <w:r w:rsidRPr="00A25886">
        <w:rPr>
          <w:snapToGrid w:val="0"/>
          <w:lang w:val="en-GB"/>
          <w:rPrChange w:id="14963" w:author="Ericsson User" w:date="2022-03-08T15:32:00Z">
            <w:rPr>
              <w:snapToGrid w:val="0"/>
            </w:rPr>
          </w:rPrChange>
        </w:rPr>
        <w:tab/>
      </w:r>
      <w:r w:rsidRPr="00A25886">
        <w:rPr>
          <w:snapToGrid w:val="0"/>
          <w:lang w:val="en-GB"/>
          <w:rPrChange w:id="14964" w:author="Ericsson User" w:date="2022-03-08T15:32:00Z">
            <w:rPr>
              <w:snapToGrid w:val="0"/>
            </w:rPr>
          </w:rPrChange>
        </w:rPr>
        <w:tab/>
      </w:r>
      <w:r w:rsidRPr="00A25886">
        <w:rPr>
          <w:snapToGrid w:val="0"/>
          <w:lang w:val="en-GB"/>
          <w:rPrChange w:id="14965" w:author="Ericsson User" w:date="2022-03-08T15:32:00Z">
            <w:rPr>
              <w:snapToGrid w:val="0"/>
            </w:rPr>
          </w:rPrChange>
        </w:rPr>
        <w:tab/>
        <w:t>CRITICALITY reject</w:t>
      </w:r>
      <w:r w:rsidRPr="00A25886">
        <w:rPr>
          <w:snapToGrid w:val="0"/>
          <w:lang w:val="en-GB"/>
          <w:rPrChange w:id="14966" w:author="Ericsson User" w:date="2022-03-08T15:32:00Z">
            <w:rPr>
              <w:snapToGrid w:val="0"/>
            </w:rPr>
          </w:rPrChange>
        </w:rPr>
        <w:tab/>
        <w:t>TYPE InterfaceInstanceIndication</w:t>
      </w:r>
      <w:r w:rsidRPr="00A25886">
        <w:rPr>
          <w:snapToGrid w:val="0"/>
          <w:lang w:val="en-GB"/>
          <w:rPrChange w:id="14967" w:author="Ericsson User" w:date="2022-03-08T15:32:00Z">
            <w:rPr>
              <w:snapToGrid w:val="0"/>
            </w:rPr>
          </w:rPrChange>
        </w:rPr>
        <w:tab/>
      </w:r>
      <w:r w:rsidRPr="00A25886">
        <w:rPr>
          <w:snapToGrid w:val="0"/>
          <w:lang w:val="en-GB"/>
          <w:rPrChange w:id="14968" w:author="Ericsson User" w:date="2022-03-08T15:32:00Z">
            <w:rPr>
              <w:snapToGrid w:val="0"/>
            </w:rPr>
          </w:rPrChange>
        </w:rPr>
        <w:tab/>
      </w:r>
      <w:r w:rsidRPr="00A25886">
        <w:rPr>
          <w:snapToGrid w:val="0"/>
          <w:lang w:val="en-GB"/>
          <w:rPrChange w:id="14969" w:author="Ericsson User" w:date="2022-03-08T15:32:00Z">
            <w:rPr>
              <w:snapToGrid w:val="0"/>
            </w:rPr>
          </w:rPrChange>
        </w:rPr>
        <w:tab/>
      </w:r>
      <w:r w:rsidRPr="00A25886">
        <w:rPr>
          <w:snapToGrid w:val="0"/>
          <w:lang w:val="en-GB"/>
          <w:rPrChange w:id="14970" w:author="Ericsson User" w:date="2022-03-08T15:32:00Z">
            <w:rPr>
              <w:snapToGrid w:val="0"/>
            </w:rPr>
          </w:rPrChange>
        </w:rPr>
        <w:tab/>
        <w:t>PRESENCE optional }|</w:t>
      </w:r>
    </w:p>
    <w:p w14:paraId="0631B2CD" w14:textId="77777777" w:rsidR="004B7699" w:rsidRPr="00A25886" w:rsidRDefault="004B7699" w:rsidP="00AE213C">
      <w:pPr>
        <w:pStyle w:val="PL"/>
        <w:rPr>
          <w:snapToGrid w:val="0"/>
          <w:lang w:val="en-GB"/>
          <w:rPrChange w:id="14971" w:author="Ericsson User" w:date="2022-03-08T15:32:00Z">
            <w:rPr>
              <w:snapToGrid w:val="0"/>
            </w:rPr>
          </w:rPrChange>
        </w:rPr>
      </w:pPr>
      <w:r w:rsidRPr="00A25886">
        <w:rPr>
          <w:snapToGrid w:val="0"/>
          <w:lang w:val="en-GB"/>
          <w:rPrChange w:id="14972" w:author="Ericsson User" w:date="2022-03-08T15:32:00Z">
            <w:rPr>
              <w:snapToGrid w:val="0"/>
            </w:rPr>
          </w:rPrChange>
        </w:rPr>
        <w:tab/>
        <w:t>{ ID id-TNLConfigurationInfo</w:t>
      </w:r>
      <w:r w:rsidRPr="00A25886">
        <w:rPr>
          <w:snapToGrid w:val="0"/>
          <w:lang w:val="en-GB"/>
          <w:rPrChange w:id="14973" w:author="Ericsson User" w:date="2022-03-08T15:32:00Z">
            <w:rPr>
              <w:snapToGrid w:val="0"/>
            </w:rPr>
          </w:rPrChange>
        </w:rPr>
        <w:tab/>
      </w:r>
      <w:r w:rsidRPr="00A25886">
        <w:rPr>
          <w:snapToGrid w:val="0"/>
          <w:lang w:val="en-GB"/>
          <w:rPrChange w:id="14974" w:author="Ericsson User" w:date="2022-03-08T15:32:00Z">
            <w:rPr>
              <w:snapToGrid w:val="0"/>
            </w:rPr>
          </w:rPrChange>
        </w:rPr>
        <w:tab/>
      </w:r>
      <w:r w:rsidRPr="00A25886">
        <w:rPr>
          <w:snapToGrid w:val="0"/>
          <w:lang w:val="en-GB"/>
          <w:rPrChange w:id="14975" w:author="Ericsson User" w:date="2022-03-08T15:32:00Z">
            <w:rPr>
              <w:snapToGrid w:val="0"/>
            </w:rPr>
          </w:rPrChange>
        </w:rPr>
        <w:tab/>
      </w:r>
      <w:r w:rsidRPr="00A25886">
        <w:rPr>
          <w:snapToGrid w:val="0"/>
          <w:lang w:val="en-GB"/>
          <w:rPrChange w:id="14976" w:author="Ericsson User" w:date="2022-03-08T15:32:00Z">
            <w:rPr>
              <w:snapToGrid w:val="0"/>
            </w:rPr>
          </w:rPrChange>
        </w:rPr>
        <w:tab/>
        <w:t>CRITICALITY ignore</w:t>
      </w:r>
      <w:r w:rsidRPr="00A25886">
        <w:rPr>
          <w:snapToGrid w:val="0"/>
          <w:lang w:val="en-GB"/>
          <w:rPrChange w:id="14977" w:author="Ericsson User" w:date="2022-03-08T15:32:00Z">
            <w:rPr>
              <w:snapToGrid w:val="0"/>
            </w:rPr>
          </w:rPrChange>
        </w:rPr>
        <w:tab/>
        <w:t>TYPE TNLConfigurationInfo</w:t>
      </w:r>
      <w:r w:rsidRPr="00A25886">
        <w:rPr>
          <w:snapToGrid w:val="0"/>
          <w:lang w:val="en-GB"/>
          <w:rPrChange w:id="14978" w:author="Ericsson User" w:date="2022-03-08T15:32:00Z">
            <w:rPr>
              <w:snapToGrid w:val="0"/>
            </w:rPr>
          </w:rPrChange>
        </w:rPr>
        <w:tab/>
      </w:r>
      <w:r w:rsidRPr="00A25886">
        <w:rPr>
          <w:snapToGrid w:val="0"/>
          <w:lang w:val="en-GB"/>
          <w:rPrChange w:id="14979" w:author="Ericsson User" w:date="2022-03-08T15:32:00Z">
            <w:rPr>
              <w:snapToGrid w:val="0"/>
            </w:rPr>
          </w:rPrChange>
        </w:rPr>
        <w:tab/>
      </w:r>
      <w:r w:rsidRPr="00A25886">
        <w:rPr>
          <w:snapToGrid w:val="0"/>
          <w:lang w:val="en-GB"/>
          <w:rPrChange w:id="14980" w:author="Ericsson User" w:date="2022-03-08T15:32:00Z">
            <w:rPr>
              <w:snapToGrid w:val="0"/>
            </w:rPr>
          </w:rPrChange>
        </w:rPr>
        <w:tab/>
      </w:r>
      <w:r w:rsidRPr="00A25886">
        <w:rPr>
          <w:snapToGrid w:val="0"/>
          <w:lang w:val="en-GB"/>
          <w:rPrChange w:id="14981" w:author="Ericsson User" w:date="2022-03-08T15:32:00Z">
            <w:rPr>
              <w:snapToGrid w:val="0"/>
            </w:rPr>
          </w:rPrChange>
        </w:rPr>
        <w:tab/>
      </w:r>
      <w:r w:rsidRPr="00A25886">
        <w:rPr>
          <w:snapToGrid w:val="0"/>
          <w:lang w:val="en-GB"/>
          <w:rPrChange w:id="14982" w:author="Ericsson User" w:date="2022-03-08T15:32:00Z">
            <w:rPr>
              <w:snapToGrid w:val="0"/>
            </w:rPr>
          </w:rPrChange>
        </w:rPr>
        <w:tab/>
      </w:r>
      <w:r w:rsidRPr="00A25886">
        <w:rPr>
          <w:snapToGrid w:val="0"/>
          <w:lang w:val="en-GB"/>
          <w:rPrChange w:id="14983" w:author="Ericsson User" w:date="2022-03-08T15:32:00Z">
            <w:rPr>
              <w:snapToGrid w:val="0"/>
            </w:rPr>
          </w:rPrChange>
        </w:rPr>
        <w:tab/>
        <w:t>PRESENCE optional</w:t>
      </w:r>
      <w:r w:rsidRPr="00A25886">
        <w:rPr>
          <w:snapToGrid w:val="0"/>
          <w:lang w:val="en-GB"/>
          <w:rPrChange w:id="14984" w:author="Ericsson User" w:date="2022-03-08T15:32:00Z">
            <w:rPr>
              <w:snapToGrid w:val="0"/>
            </w:rPr>
          </w:rPrChange>
        </w:rPr>
        <w:tab/>
        <w:t>}|</w:t>
      </w:r>
    </w:p>
    <w:p w14:paraId="3BA5132D" w14:textId="77777777" w:rsidR="004B7699" w:rsidRPr="00A25886" w:rsidRDefault="004B7699" w:rsidP="00AE213C">
      <w:pPr>
        <w:pStyle w:val="PL"/>
        <w:rPr>
          <w:snapToGrid w:val="0"/>
          <w:lang w:val="en-GB"/>
          <w:rPrChange w:id="14985" w:author="Ericsson User" w:date="2022-03-08T15:32:00Z">
            <w:rPr>
              <w:snapToGrid w:val="0"/>
            </w:rPr>
          </w:rPrChange>
        </w:rPr>
      </w:pPr>
      <w:r w:rsidRPr="00A25886">
        <w:rPr>
          <w:noProof w:val="0"/>
          <w:snapToGrid w:val="0"/>
          <w:lang w:val="en-GB" w:eastAsia="zh-CN"/>
          <w:rPrChange w:id="14986" w:author="Ericsson User" w:date="2022-03-08T15:32:00Z">
            <w:rPr>
              <w:noProof w:val="0"/>
              <w:snapToGrid w:val="0"/>
              <w:lang w:eastAsia="zh-CN"/>
            </w:rPr>
          </w:rPrChange>
        </w:rPr>
        <w:tab/>
        <w:t>{ ID id-PartialListIndicator-NR</w:t>
      </w:r>
      <w:r w:rsidRPr="00A25886">
        <w:rPr>
          <w:noProof w:val="0"/>
          <w:snapToGrid w:val="0"/>
          <w:lang w:val="en-GB" w:eastAsia="zh-CN"/>
          <w:rPrChange w:id="14987" w:author="Ericsson User" w:date="2022-03-08T15:32:00Z">
            <w:rPr>
              <w:noProof w:val="0"/>
              <w:snapToGrid w:val="0"/>
              <w:lang w:eastAsia="zh-CN"/>
            </w:rPr>
          </w:rPrChange>
        </w:rPr>
        <w:tab/>
      </w:r>
      <w:r w:rsidRPr="00A25886">
        <w:rPr>
          <w:noProof w:val="0"/>
          <w:snapToGrid w:val="0"/>
          <w:lang w:val="en-GB" w:eastAsia="zh-CN"/>
          <w:rPrChange w:id="14988" w:author="Ericsson User" w:date="2022-03-08T15:32:00Z">
            <w:rPr>
              <w:noProof w:val="0"/>
              <w:snapToGrid w:val="0"/>
              <w:lang w:eastAsia="zh-CN"/>
            </w:rPr>
          </w:rPrChange>
        </w:rPr>
        <w:tab/>
      </w:r>
      <w:r w:rsidRPr="00A25886">
        <w:rPr>
          <w:noProof w:val="0"/>
          <w:snapToGrid w:val="0"/>
          <w:lang w:val="en-GB" w:eastAsia="zh-CN"/>
          <w:rPrChange w:id="14989" w:author="Ericsson User" w:date="2022-03-08T15:32:00Z">
            <w:rPr>
              <w:noProof w:val="0"/>
              <w:snapToGrid w:val="0"/>
              <w:lang w:eastAsia="zh-CN"/>
            </w:rPr>
          </w:rPrChange>
        </w:rPr>
        <w:tab/>
      </w:r>
      <w:r w:rsidRPr="00A25886">
        <w:rPr>
          <w:noProof w:val="0"/>
          <w:snapToGrid w:val="0"/>
          <w:lang w:val="en-GB" w:eastAsia="zh-CN"/>
          <w:rPrChange w:id="14990" w:author="Ericsson User" w:date="2022-03-08T15:32:00Z">
            <w:rPr>
              <w:noProof w:val="0"/>
              <w:snapToGrid w:val="0"/>
              <w:lang w:eastAsia="zh-CN"/>
            </w:rPr>
          </w:rPrChange>
        </w:rPr>
        <w:tab/>
        <w:t>CRITICALITY ignore</w:t>
      </w:r>
      <w:r w:rsidRPr="00A25886">
        <w:rPr>
          <w:noProof w:val="0"/>
          <w:snapToGrid w:val="0"/>
          <w:lang w:val="en-GB" w:eastAsia="zh-CN"/>
          <w:rPrChange w:id="14991" w:author="Ericsson User" w:date="2022-03-08T15:32:00Z">
            <w:rPr>
              <w:noProof w:val="0"/>
              <w:snapToGrid w:val="0"/>
              <w:lang w:eastAsia="zh-CN"/>
            </w:rPr>
          </w:rPrChange>
        </w:rPr>
        <w:tab/>
        <w:t>TYPE PartialListIndicator</w:t>
      </w:r>
      <w:r w:rsidRPr="00A25886">
        <w:rPr>
          <w:noProof w:val="0"/>
          <w:snapToGrid w:val="0"/>
          <w:lang w:val="en-GB" w:eastAsia="zh-CN"/>
          <w:rPrChange w:id="14992" w:author="Ericsson User" w:date="2022-03-08T15:32:00Z">
            <w:rPr>
              <w:noProof w:val="0"/>
              <w:snapToGrid w:val="0"/>
              <w:lang w:eastAsia="zh-CN"/>
            </w:rPr>
          </w:rPrChange>
        </w:rPr>
        <w:tab/>
      </w:r>
      <w:r w:rsidRPr="00A25886">
        <w:rPr>
          <w:noProof w:val="0"/>
          <w:snapToGrid w:val="0"/>
          <w:lang w:val="en-GB" w:eastAsia="zh-CN"/>
          <w:rPrChange w:id="14993" w:author="Ericsson User" w:date="2022-03-08T15:32:00Z">
            <w:rPr>
              <w:noProof w:val="0"/>
              <w:snapToGrid w:val="0"/>
              <w:lang w:eastAsia="zh-CN"/>
            </w:rPr>
          </w:rPrChange>
        </w:rPr>
        <w:tab/>
      </w:r>
      <w:r w:rsidRPr="00A25886">
        <w:rPr>
          <w:noProof w:val="0"/>
          <w:snapToGrid w:val="0"/>
          <w:lang w:val="en-GB" w:eastAsia="zh-CN"/>
          <w:rPrChange w:id="14994" w:author="Ericsson User" w:date="2022-03-08T15:32:00Z">
            <w:rPr>
              <w:noProof w:val="0"/>
              <w:snapToGrid w:val="0"/>
              <w:lang w:eastAsia="zh-CN"/>
            </w:rPr>
          </w:rPrChange>
        </w:rPr>
        <w:tab/>
      </w:r>
      <w:r w:rsidRPr="00A25886">
        <w:rPr>
          <w:noProof w:val="0"/>
          <w:snapToGrid w:val="0"/>
          <w:lang w:val="en-GB" w:eastAsia="zh-CN"/>
          <w:rPrChange w:id="14995" w:author="Ericsson User" w:date="2022-03-08T15:32:00Z">
            <w:rPr>
              <w:noProof w:val="0"/>
              <w:snapToGrid w:val="0"/>
              <w:lang w:eastAsia="zh-CN"/>
            </w:rPr>
          </w:rPrChange>
        </w:rPr>
        <w:tab/>
      </w:r>
      <w:r w:rsidRPr="00A25886">
        <w:rPr>
          <w:noProof w:val="0"/>
          <w:snapToGrid w:val="0"/>
          <w:lang w:val="en-GB" w:eastAsia="zh-CN"/>
          <w:rPrChange w:id="14996" w:author="Ericsson User" w:date="2022-03-08T15:32:00Z">
            <w:rPr>
              <w:noProof w:val="0"/>
              <w:snapToGrid w:val="0"/>
              <w:lang w:eastAsia="zh-CN"/>
            </w:rPr>
          </w:rPrChange>
        </w:rPr>
        <w:tab/>
      </w:r>
      <w:r w:rsidRPr="00A25886">
        <w:rPr>
          <w:noProof w:val="0"/>
          <w:snapToGrid w:val="0"/>
          <w:lang w:val="en-GB" w:eastAsia="zh-CN"/>
          <w:rPrChange w:id="14997" w:author="Ericsson User" w:date="2022-03-08T15:32:00Z">
            <w:rPr>
              <w:noProof w:val="0"/>
              <w:snapToGrid w:val="0"/>
              <w:lang w:eastAsia="zh-CN"/>
            </w:rPr>
          </w:rPrChange>
        </w:rPr>
        <w:tab/>
        <w:t>PRESENCE optional }|</w:t>
      </w:r>
    </w:p>
    <w:p w14:paraId="46DD81BC" w14:textId="77777777" w:rsidR="004B7699" w:rsidRPr="00A25886" w:rsidRDefault="004B7699" w:rsidP="00AE213C">
      <w:pPr>
        <w:pStyle w:val="PL"/>
        <w:rPr>
          <w:snapToGrid w:val="0"/>
          <w:lang w:val="en-GB"/>
          <w:rPrChange w:id="14998" w:author="Ericsson User" w:date="2022-03-08T15:32:00Z">
            <w:rPr>
              <w:snapToGrid w:val="0"/>
            </w:rPr>
          </w:rPrChange>
        </w:rPr>
      </w:pPr>
      <w:r w:rsidRPr="00A25886">
        <w:rPr>
          <w:snapToGrid w:val="0"/>
          <w:lang w:val="en-GB"/>
          <w:rPrChange w:id="14999" w:author="Ericsson User" w:date="2022-03-08T15:32:00Z">
            <w:rPr>
              <w:snapToGrid w:val="0"/>
            </w:rPr>
          </w:rPrChange>
        </w:rPr>
        <w:tab/>
        <w:t xml:space="preserve">{ ID id-CellAndCapacityAssistanceInfo-NR </w:t>
      </w:r>
      <w:r w:rsidRPr="00A25886">
        <w:rPr>
          <w:snapToGrid w:val="0"/>
          <w:lang w:val="en-GB"/>
          <w:rPrChange w:id="15000" w:author="Ericsson User" w:date="2022-03-08T15:32:00Z">
            <w:rPr>
              <w:snapToGrid w:val="0"/>
            </w:rPr>
          </w:rPrChange>
        </w:rPr>
        <w:tab/>
        <w:t xml:space="preserve">CRITICALITY ignore </w:t>
      </w:r>
      <w:r w:rsidRPr="00A25886">
        <w:rPr>
          <w:snapToGrid w:val="0"/>
          <w:lang w:val="en-GB"/>
          <w:rPrChange w:id="15001" w:author="Ericsson User" w:date="2022-03-08T15:32:00Z">
            <w:rPr>
              <w:snapToGrid w:val="0"/>
            </w:rPr>
          </w:rPrChange>
        </w:rPr>
        <w:tab/>
        <w:t>TYPE CellAndCapacityAssistanceInfo-NR</w:t>
      </w:r>
      <w:r w:rsidRPr="00A25886">
        <w:rPr>
          <w:snapToGrid w:val="0"/>
          <w:lang w:val="en-GB"/>
          <w:rPrChange w:id="15002" w:author="Ericsson User" w:date="2022-03-08T15:32:00Z">
            <w:rPr>
              <w:snapToGrid w:val="0"/>
            </w:rPr>
          </w:rPrChange>
        </w:rPr>
        <w:tab/>
      </w:r>
      <w:r w:rsidRPr="00A25886">
        <w:rPr>
          <w:snapToGrid w:val="0"/>
          <w:lang w:val="en-GB"/>
          <w:rPrChange w:id="15003" w:author="Ericsson User" w:date="2022-03-08T15:32:00Z">
            <w:rPr>
              <w:snapToGrid w:val="0"/>
            </w:rPr>
          </w:rPrChange>
        </w:rPr>
        <w:tab/>
        <w:t>PRESENCE optional }|</w:t>
      </w:r>
    </w:p>
    <w:p w14:paraId="3AC6E1B7" w14:textId="77777777" w:rsidR="004B7699" w:rsidRPr="00A25886" w:rsidRDefault="004B7699" w:rsidP="00AE213C">
      <w:pPr>
        <w:pStyle w:val="PL"/>
        <w:rPr>
          <w:snapToGrid w:val="0"/>
          <w:lang w:val="en-GB"/>
          <w:rPrChange w:id="15004" w:author="Ericsson User" w:date="2022-03-08T15:32:00Z">
            <w:rPr>
              <w:snapToGrid w:val="0"/>
            </w:rPr>
          </w:rPrChange>
        </w:rPr>
      </w:pPr>
      <w:r w:rsidRPr="00A25886">
        <w:rPr>
          <w:noProof w:val="0"/>
          <w:snapToGrid w:val="0"/>
          <w:lang w:val="en-GB" w:eastAsia="zh-CN"/>
          <w:rPrChange w:id="15005" w:author="Ericsson User" w:date="2022-03-08T15:32:00Z">
            <w:rPr>
              <w:noProof w:val="0"/>
              <w:snapToGrid w:val="0"/>
              <w:lang w:eastAsia="zh-CN"/>
            </w:rPr>
          </w:rPrChange>
        </w:rPr>
        <w:tab/>
        <w:t>{ ID id-PartialListIndicator-EUTRA</w:t>
      </w:r>
      <w:r w:rsidRPr="00A25886">
        <w:rPr>
          <w:noProof w:val="0"/>
          <w:snapToGrid w:val="0"/>
          <w:lang w:val="en-GB" w:eastAsia="zh-CN"/>
          <w:rPrChange w:id="15006" w:author="Ericsson User" w:date="2022-03-08T15:32:00Z">
            <w:rPr>
              <w:noProof w:val="0"/>
              <w:snapToGrid w:val="0"/>
              <w:lang w:eastAsia="zh-CN"/>
            </w:rPr>
          </w:rPrChange>
        </w:rPr>
        <w:tab/>
      </w:r>
      <w:r w:rsidRPr="00A25886">
        <w:rPr>
          <w:noProof w:val="0"/>
          <w:snapToGrid w:val="0"/>
          <w:lang w:val="en-GB" w:eastAsia="zh-CN"/>
          <w:rPrChange w:id="15007" w:author="Ericsson User" w:date="2022-03-08T15:32:00Z">
            <w:rPr>
              <w:noProof w:val="0"/>
              <w:snapToGrid w:val="0"/>
              <w:lang w:eastAsia="zh-CN"/>
            </w:rPr>
          </w:rPrChange>
        </w:rPr>
        <w:tab/>
      </w:r>
      <w:r w:rsidRPr="00A25886">
        <w:rPr>
          <w:noProof w:val="0"/>
          <w:snapToGrid w:val="0"/>
          <w:lang w:val="en-GB" w:eastAsia="zh-CN"/>
          <w:rPrChange w:id="15008" w:author="Ericsson User" w:date="2022-03-08T15:32:00Z">
            <w:rPr>
              <w:noProof w:val="0"/>
              <w:snapToGrid w:val="0"/>
              <w:lang w:eastAsia="zh-CN"/>
            </w:rPr>
          </w:rPrChange>
        </w:rPr>
        <w:tab/>
        <w:t>CRITICALITY ignore</w:t>
      </w:r>
      <w:r w:rsidRPr="00A25886">
        <w:rPr>
          <w:noProof w:val="0"/>
          <w:snapToGrid w:val="0"/>
          <w:lang w:val="en-GB" w:eastAsia="zh-CN"/>
          <w:rPrChange w:id="15009" w:author="Ericsson User" w:date="2022-03-08T15:32:00Z">
            <w:rPr>
              <w:noProof w:val="0"/>
              <w:snapToGrid w:val="0"/>
              <w:lang w:eastAsia="zh-CN"/>
            </w:rPr>
          </w:rPrChange>
        </w:rPr>
        <w:tab/>
        <w:t>TYPE PartialListIndicator</w:t>
      </w:r>
      <w:r w:rsidRPr="00A25886">
        <w:rPr>
          <w:noProof w:val="0"/>
          <w:snapToGrid w:val="0"/>
          <w:lang w:val="en-GB" w:eastAsia="zh-CN"/>
          <w:rPrChange w:id="15010" w:author="Ericsson User" w:date="2022-03-08T15:32:00Z">
            <w:rPr>
              <w:noProof w:val="0"/>
              <w:snapToGrid w:val="0"/>
              <w:lang w:eastAsia="zh-CN"/>
            </w:rPr>
          </w:rPrChange>
        </w:rPr>
        <w:tab/>
      </w:r>
      <w:r w:rsidRPr="00A25886">
        <w:rPr>
          <w:noProof w:val="0"/>
          <w:snapToGrid w:val="0"/>
          <w:lang w:val="en-GB" w:eastAsia="zh-CN"/>
          <w:rPrChange w:id="15011" w:author="Ericsson User" w:date="2022-03-08T15:32:00Z">
            <w:rPr>
              <w:noProof w:val="0"/>
              <w:snapToGrid w:val="0"/>
              <w:lang w:eastAsia="zh-CN"/>
            </w:rPr>
          </w:rPrChange>
        </w:rPr>
        <w:tab/>
      </w:r>
      <w:r w:rsidRPr="00A25886">
        <w:rPr>
          <w:noProof w:val="0"/>
          <w:snapToGrid w:val="0"/>
          <w:lang w:val="en-GB" w:eastAsia="zh-CN"/>
          <w:rPrChange w:id="15012" w:author="Ericsson User" w:date="2022-03-08T15:32:00Z">
            <w:rPr>
              <w:noProof w:val="0"/>
              <w:snapToGrid w:val="0"/>
              <w:lang w:eastAsia="zh-CN"/>
            </w:rPr>
          </w:rPrChange>
        </w:rPr>
        <w:tab/>
      </w:r>
      <w:r w:rsidRPr="00A25886">
        <w:rPr>
          <w:noProof w:val="0"/>
          <w:snapToGrid w:val="0"/>
          <w:lang w:val="en-GB" w:eastAsia="zh-CN"/>
          <w:rPrChange w:id="15013" w:author="Ericsson User" w:date="2022-03-08T15:32:00Z">
            <w:rPr>
              <w:noProof w:val="0"/>
              <w:snapToGrid w:val="0"/>
              <w:lang w:eastAsia="zh-CN"/>
            </w:rPr>
          </w:rPrChange>
        </w:rPr>
        <w:tab/>
      </w:r>
      <w:r w:rsidRPr="00A25886">
        <w:rPr>
          <w:noProof w:val="0"/>
          <w:snapToGrid w:val="0"/>
          <w:lang w:val="en-GB" w:eastAsia="zh-CN"/>
          <w:rPrChange w:id="15014" w:author="Ericsson User" w:date="2022-03-08T15:32:00Z">
            <w:rPr>
              <w:noProof w:val="0"/>
              <w:snapToGrid w:val="0"/>
              <w:lang w:eastAsia="zh-CN"/>
            </w:rPr>
          </w:rPrChange>
        </w:rPr>
        <w:tab/>
      </w:r>
      <w:r w:rsidRPr="00A25886">
        <w:rPr>
          <w:noProof w:val="0"/>
          <w:snapToGrid w:val="0"/>
          <w:lang w:val="en-GB" w:eastAsia="zh-CN"/>
          <w:rPrChange w:id="15015" w:author="Ericsson User" w:date="2022-03-08T15:32:00Z">
            <w:rPr>
              <w:noProof w:val="0"/>
              <w:snapToGrid w:val="0"/>
              <w:lang w:eastAsia="zh-CN"/>
            </w:rPr>
          </w:rPrChange>
        </w:rPr>
        <w:tab/>
        <w:t>PRESENCE optional }|</w:t>
      </w:r>
    </w:p>
    <w:p w14:paraId="7ACDE9D7" w14:textId="77777777" w:rsidR="004B7699" w:rsidRPr="00A25886" w:rsidRDefault="004B7699" w:rsidP="00AE213C">
      <w:pPr>
        <w:pStyle w:val="PL"/>
        <w:rPr>
          <w:snapToGrid w:val="0"/>
          <w:lang w:val="en-GB"/>
          <w:rPrChange w:id="15016" w:author="Ericsson User" w:date="2022-03-08T15:32:00Z">
            <w:rPr>
              <w:snapToGrid w:val="0"/>
            </w:rPr>
          </w:rPrChange>
        </w:rPr>
      </w:pPr>
      <w:r w:rsidRPr="00A25886">
        <w:rPr>
          <w:snapToGrid w:val="0"/>
          <w:lang w:val="en-GB"/>
          <w:rPrChange w:id="15017" w:author="Ericsson User" w:date="2022-03-08T15:32:00Z">
            <w:rPr>
              <w:snapToGrid w:val="0"/>
            </w:rPr>
          </w:rPrChange>
        </w:rPr>
        <w:tab/>
        <w:t>{ ID id-CellAndCapacityAssistanceInfo-EUTRA</w:t>
      </w:r>
      <w:r w:rsidRPr="00A25886">
        <w:rPr>
          <w:snapToGrid w:val="0"/>
          <w:lang w:val="en-GB"/>
          <w:rPrChange w:id="15018" w:author="Ericsson User" w:date="2022-03-08T15:32:00Z">
            <w:rPr>
              <w:snapToGrid w:val="0"/>
            </w:rPr>
          </w:rPrChange>
        </w:rPr>
        <w:tab/>
        <w:t xml:space="preserve">CRITICALITY ignore </w:t>
      </w:r>
      <w:r w:rsidRPr="00A25886">
        <w:rPr>
          <w:snapToGrid w:val="0"/>
          <w:lang w:val="en-GB"/>
          <w:rPrChange w:id="15019" w:author="Ericsson User" w:date="2022-03-08T15:32:00Z">
            <w:rPr>
              <w:snapToGrid w:val="0"/>
            </w:rPr>
          </w:rPrChange>
        </w:rPr>
        <w:tab/>
        <w:t>TYPE CellAndCapacityAssistanceInfo-EUTRA</w:t>
      </w:r>
      <w:r w:rsidRPr="00A25886">
        <w:rPr>
          <w:snapToGrid w:val="0"/>
          <w:lang w:val="en-GB"/>
          <w:rPrChange w:id="15020" w:author="Ericsson User" w:date="2022-03-08T15:32:00Z">
            <w:rPr>
              <w:snapToGrid w:val="0"/>
            </w:rPr>
          </w:rPrChange>
        </w:rPr>
        <w:tab/>
        <w:t>PRESENCE optional },</w:t>
      </w:r>
    </w:p>
    <w:p w14:paraId="4890DE6E" w14:textId="77777777" w:rsidR="004B7699" w:rsidRPr="00A25886" w:rsidRDefault="004B7699" w:rsidP="00AE213C">
      <w:pPr>
        <w:pStyle w:val="PL"/>
        <w:rPr>
          <w:snapToGrid w:val="0"/>
          <w:lang w:val="en-GB"/>
          <w:rPrChange w:id="15021" w:author="Ericsson User" w:date="2022-03-08T15:32:00Z">
            <w:rPr>
              <w:snapToGrid w:val="0"/>
            </w:rPr>
          </w:rPrChange>
        </w:rPr>
      </w:pPr>
      <w:r w:rsidRPr="00A25886">
        <w:rPr>
          <w:snapToGrid w:val="0"/>
          <w:lang w:val="en-GB"/>
          <w:rPrChange w:id="15022" w:author="Ericsson User" w:date="2022-03-08T15:32:00Z">
            <w:rPr>
              <w:snapToGrid w:val="0"/>
            </w:rPr>
          </w:rPrChange>
        </w:rPr>
        <w:tab/>
        <w:t>...</w:t>
      </w:r>
    </w:p>
    <w:p w14:paraId="78B20F94" w14:textId="77777777" w:rsidR="004B7699" w:rsidRPr="00A25886" w:rsidRDefault="004B7699" w:rsidP="00AE213C">
      <w:pPr>
        <w:pStyle w:val="PL"/>
        <w:rPr>
          <w:snapToGrid w:val="0"/>
          <w:lang w:val="en-GB"/>
          <w:rPrChange w:id="15023" w:author="Ericsson User" w:date="2022-03-08T15:32:00Z">
            <w:rPr>
              <w:snapToGrid w:val="0"/>
            </w:rPr>
          </w:rPrChange>
        </w:rPr>
      </w:pPr>
      <w:r w:rsidRPr="00A25886">
        <w:rPr>
          <w:snapToGrid w:val="0"/>
          <w:lang w:val="en-GB"/>
          <w:rPrChange w:id="15024" w:author="Ericsson User" w:date="2022-03-08T15:32:00Z">
            <w:rPr>
              <w:snapToGrid w:val="0"/>
            </w:rPr>
          </w:rPrChange>
        </w:rPr>
        <w:t>}</w:t>
      </w:r>
    </w:p>
    <w:p w14:paraId="620C9700" w14:textId="77777777" w:rsidR="004B7699" w:rsidRPr="00A25886" w:rsidRDefault="004B7699" w:rsidP="00AE213C">
      <w:pPr>
        <w:pStyle w:val="PL"/>
        <w:rPr>
          <w:snapToGrid w:val="0"/>
          <w:lang w:val="en-GB"/>
          <w:rPrChange w:id="15025" w:author="Ericsson User" w:date="2022-03-08T15:32:00Z">
            <w:rPr>
              <w:snapToGrid w:val="0"/>
            </w:rPr>
          </w:rPrChange>
        </w:rPr>
      </w:pPr>
    </w:p>
    <w:p w14:paraId="1809CD1E" w14:textId="77777777" w:rsidR="004B7699" w:rsidRPr="00A25886" w:rsidRDefault="004B7699" w:rsidP="00AE213C">
      <w:pPr>
        <w:pStyle w:val="PL"/>
        <w:rPr>
          <w:snapToGrid w:val="0"/>
          <w:lang w:val="en-GB"/>
          <w:rPrChange w:id="15026" w:author="Ericsson User" w:date="2022-03-08T15:32:00Z">
            <w:rPr>
              <w:snapToGrid w:val="0"/>
            </w:rPr>
          </w:rPrChange>
        </w:rPr>
      </w:pPr>
      <w:r w:rsidRPr="00A25886">
        <w:rPr>
          <w:snapToGrid w:val="0"/>
          <w:lang w:val="en-GB"/>
          <w:rPrChange w:id="15027" w:author="Ericsson User" w:date="2022-03-08T15:32:00Z">
            <w:rPr>
              <w:snapToGrid w:val="0"/>
            </w:rPr>
          </w:rPrChange>
        </w:rPr>
        <w:t>-- **************************************************************</w:t>
      </w:r>
    </w:p>
    <w:p w14:paraId="4B0EC3E0" w14:textId="77777777" w:rsidR="004B7699" w:rsidRPr="00A25886" w:rsidRDefault="004B7699" w:rsidP="00AE213C">
      <w:pPr>
        <w:pStyle w:val="PL"/>
        <w:rPr>
          <w:snapToGrid w:val="0"/>
          <w:lang w:val="en-GB"/>
          <w:rPrChange w:id="15028" w:author="Ericsson User" w:date="2022-03-08T15:32:00Z">
            <w:rPr>
              <w:snapToGrid w:val="0"/>
            </w:rPr>
          </w:rPrChange>
        </w:rPr>
      </w:pPr>
      <w:r w:rsidRPr="00A25886">
        <w:rPr>
          <w:snapToGrid w:val="0"/>
          <w:lang w:val="en-GB"/>
          <w:rPrChange w:id="15029" w:author="Ericsson User" w:date="2022-03-08T15:32:00Z">
            <w:rPr>
              <w:snapToGrid w:val="0"/>
            </w:rPr>
          </w:rPrChange>
        </w:rPr>
        <w:t>--</w:t>
      </w:r>
    </w:p>
    <w:p w14:paraId="107D4943" w14:textId="77777777" w:rsidR="004B7699" w:rsidRPr="00A25886" w:rsidRDefault="004B7699" w:rsidP="00AE213C">
      <w:pPr>
        <w:pStyle w:val="PL"/>
        <w:outlineLvl w:val="3"/>
        <w:rPr>
          <w:snapToGrid w:val="0"/>
          <w:lang w:val="en-GB"/>
          <w:rPrChange w:id="15030" w:author="Ericsson User" w:date="2022-03-08T15:32:00Z">
            <w:rPr>
              <w:snapToGrid w:val="0"/>
            </w:rPr>
          </w:rPrChange>
        </w:rPr>
      </w:pPr>
      <w:r w:rsidRPr="00A25886">
        <w:rPr>
          <w:snapToGrid w:val="0"/>
          <w:lang w:val="en-GB"/>
          <w:rPrChange w:id="15031" w:author="Ericsson User" w:date="2022-03-08T15:32:00Z">
            <w:rPr>
              <w:snapToGrid w:val="0"/>
            </w:rPr>
          </w:rPrChange>
        </w:rPr>
        <w:t>-- XN SETUP FAILURE</w:t>
      </w:r>
    </w:p>
    <w:p w14:paraId="31703D7F" w14:textId="77777777" w:rsidR="004B7699" w:rsidRPr="00A25886" w:rsidRDefault="004B7699" w:rsidP="00AE213C">
      <w:pPr>
        <w:pStyle w:val="PL"/>
        <w:rPr>
          <w:snapToGrid w:val="0"/>
          <w:lang w:val="en-GB"/>
          <w:rPrChange w:id="15032" w:author="Ericsson User" w:date="2022-03-08T15:32:00Z">
            <w:rPr>
              <w:snapToGrid w:val="0"/>
            </w:rPr>
          </w:rPrChange>
        </w:rPr>
      </w:pPr>
      <w:r w:rsidRPr="00A25886">
        <w:rPr>
          <w:snapToGrid w:val="0"/>
          <w:lang w:val="en-GB"/>
          <w:rPrChange w:id="15033" w:author="Ericsson User" w:date="2022-03-08T15:32:00Z">
            <w:rPr>
              <w:snapToGrid w:val="0"/>
            </w:rPr>
          </w:rPrChange>
        </w:rPr>
        <w:t>--</w:t>
      </w:r>
    </w:p>
    <w:p w14:paraId="39F406C8" w14:textId="77777777" w:rsidR="004B7699" w:rsidRPr="00A25886" w:rsidRDefault="004B7699" w:rsidP="00AE213C">
      <w:pPr>
        <w:pStyle w:val="PL"/>
        <w:rPr>
          <w:snapToGrid w:val="0"/>
          <w:lang w:val="en-GB"/>
          <w:rPrChange w:id="15034" w:author="Ericsson User" w:date="2022-03-08T15:32:00Z">
            <w:rPr>
              <w:snapToGrid w:val="0"/>
            </w:rPr>
          </w:rPrChange>
        </w:rPr>
      </w:pPr>
      <w:r w:rsidRPr="00A25886">
        <w:rPr>
          <w:snapToGrid w:val="0"/>
          <w:lang w:val="en-GB"/>
          <w:rPrChange w:id="15035" w:author="Ericsson User" w:date="2022-03-08T15:32:00Z">
            <w:rPr>
              <w:snapToGrid w:val="0"/>
            </w:rPr>
          </w:rPrChange>
        </w:rPr>
        <w:t>-- **************************************************************</w:t>
      </w:r>
    </w:p>
    <w:p w14:paraId="61B4F1BC" w14:textId="77777777" w:rsidR="004B7699" w:rsidRPr="00A25886" w:rsidRDefault="004B7699" w:rsidP="00AE213C">
      <w:pPr>
        <w:pStyle w:val="PL"/>
        <w:rPr>
          <w:snapToGrid w:val="0"/>
          <w:lang w:val="en-GB"/>
          <w:rPrChange w:id="15036" w:author="Ericsson User" w:date="2022-03-08T15:32:00Z">
            <w:rPr>
              <w:snapToGrid w:val="0"/>
            </w:rPr>
          </w:rPrChange>
        </w:rPr>
      </w:pPr>
    </w:p>
    <w:p w14:paraId="75AA9348" w14:textId="77777777" w:rsidR="004B7699" w:rsidRPr="00A25886" w:rsidRDefault="004B7699" w:rsidP="00AE213C">
      <w:pPr>
        <w:pStyle w:val="PL"/>
        <w:rPr>
          <w:snapToGrid w:val="0"/>
          <w:lang w:val="en-GB"/>
          <w:rPrChange w:id="15037" w:author="Ericsson User" w:date="2022-03-08T15:32:00Z">
            <w:rPr>
              <w:snapToGrid w:val="0"/>
            </w:rPr>
          </w:rPrChange>
        </w:rPr>
      </w:pPr>
      <w:r w:rsidRPr="00A25886">
        <w:rPr>
          <w:snapToGrid w:val="0"/>
          <w:lang w:val="en-GB"/>
          <w:rPrChange w:id="15038" w:author="Ericsson User" w:date="2022-03-08T15:32:00Z">
            <w:rPr>
              <w:snapToGrid w:val="0"/>
            </w:rPr>
          </w:rPrChange>
        </w:rPr>
        <w:lastRenderedPageBreak/>
        <w:t>XnSetupFailure ::= SEQUENCE {</w:t>
      </w:r>
    </w:p>
    <w:p w14:paraId="2BE13721" w14:textId="77777777" w:rsidR="004B7699" w:rsidRPr="00A25886" w:rsidRDefault="004B7699" w:rsidP="00AE213C">
      <w:pPr>
        <w:pStyle w:val="PL"/>
        <w:rPr>
          <w:snapToGrid w:val="0"/>
          <w:lang w:val="en-GB"/>
          <w:rPrChange w:id="15039" w:author="Ericsson User" w:date="2022-03-08T15:32:00Z">
            <w:rPr>
              <w:snapToGrid w:val="0"/>
            </w:rPr>
          </w:rPrChange>
        </w:rPr>
      </w:pPr>
      <w:r w:rsidRPr="00A25886">
        <w:rPr>
          <w:snapToGrid w:val="0"/>
          <w:lang w:val="en-GB"/>
          <w:rPrChange w:id="15040" w:author="Ericsson User" w:date="2022-03-08T15:32:00Z">
            <w:rPr>
              <w:snapToGrid w:val="0"/>
            </w:rPr>
          </w:rPrChange>
        </w:rPr>
        <w:tab/>
        <w:t>protocolIEs</w:t>
      </w:r>
      <w:r w:rsidRPr="00A25886">
        <w:rPr>
          <w:snapToGrid w:val="0"/>
          <w:lang w:val="en-GB"/>
          <w:rPrChange w:id="15041" w:author="Ericsson User" w:date="2022-03-08T15:32:00Z">
            <w:rPr>
              <w:snapToGrid w:val="0"/>
            </w:rPr>
          </w:rPrChange>
        </w:rPr>
        <w:tab/>
      </w:r>
      <w:r w:rsidRPr="00A25886">
        <w:rPr>
          <w:snapToGrid w:val="0"/>
          <w:lang w:val="en-GB"/>
          <w:rPrChange w:id="15042" w:author="Ericsson User" w:date="2022-03-08T15:32:00Z">
            <w:rPr>
              <w:snapToGrid w:val="0"/>
            </w:rPr>
          </w:rPrChange>
        </w:rPr>
        <w:tab/>
      </w:r>
      <w:r w:rsidRPr="00A25886">
        <w:rPr>
          <w:snapToGrid w:val="0"/>
          <w:lang w:val="en-GB"/>
          <w:rPrChange w:id="15043" w:author="Ericsson User" w:date="2022-03-08T15:32:00Z">
            <w:rPr>
              <w:snapToGrid w:val="0"/>
            </w:rPr>
          </w:rPrChange>
        </w:rPr>
        <w:tab/>
        <w:t>ProtocolIE-Container</w:t>
      </w:r>
      <w:r w:rsidRPr="00A25886">
        <w:rPr>
          <w:snapToGrid w:val="0"/>
          <w:lang w:val="en-GB"/>
          <w:rPrChange w:id="15044" w:author="Ericsson User" w:date="2022-03-08T15:32:00Z">
            <w:rPr>
              <w:snapToGrid w:val="0"/>
            </w:rPr>
          </w:rPrChange>
        </w:rPr>
        <w:tab/>
        <w:t>{{ XnSetupFailure-IEs}},</w:t>
      </w:r>
    </w:p>
    <w:p w14:paraId="7A0CBE22" w14:textId="77777777" w:rsidR="004B7699" w:rsidRPr="00A25886" w:rsidRDefault="004B7699" w:rsidP="00AE213C">
      <w:pPr>
        <w:pStyle w:val="PL"/>
        <w:rPr>
          <w:snapToGrid w:val="0"/>
          <w:lang w:val="en-GB"/>
          <w:rPrChange w:id="15045" w:author="Ericsson User" w:date="2022-03-08T15:32:00Z">
            <w:rPr>
              <w:snapToGrid w:val="0"/>
            </w:rPr>
          </w:rPrChange>
        </w:rPr>
      </w:pPr>
      <w:r w:rsidRPr="00A25886">
        <w:rPr>
          <w:snapToGrid w:val="0"/>
          <w:lang w:val="en-GB"/>
          <w:rPrChange w:id="15046" w:author="Ericsson User" w:date="2022-03-08T15:32:00Z">
            <w:rPr>
              <w:snapToGrid w:val="0"/>
            </w:rPr>
          </w:rPrChange>
        </w:rPr>
        <w:tab/>
        <w:t>...</w:t>
      </w:r>
    </w:p>
    <w:p w14:paraId="55E713B0" w14:textId="77777777" w:rsidR="004B7699" w:rsidRPr="00A25886" w:rsidRDefault="004B7699" w:rsidP="00AE213C">
      <w:pPr>
        <w:pStyle w:val="PL"/>
        <w:rPr>
          <w:snapToGrid w:val="0"/>
          <w:lang w:val="en-GB"/>
          <w:rPrChange w:id="15047" w:author="Ericsson User" w:date="2022-03-08T15:32:00Z">
            <w:rPr>
              <w:snapToGrid w:val="0"/>
            </w:rPr>
          </w:rPrChange>
        </w:rPr>
      </w:pPr>
      <w:r w:rsidRPr="00A25886">
        <w:rPr>
          <w:snapToGrid w:val="0"/>
          <w:lang w:val="en-GB"/>
          <w:rPrChange w:id="15048" w:author="Ericsson User" w:date="2022-03-08T15:32:00Z">
            <w:rPr>
              <w:snapToGrid w:val="0"/>
            </w:rPr>
          </w:rPrChange>
        </w:rPr>
        <w:t>}</w:t>
      </w:r>
    </w:p>
    <w:p w14:paraId="1CEB322A" w14:textId="77777777" w:rsidR="004B7699" w:rsidRPr="00A25886" w:rsidRDefault="004B7699" w:rsidP="00AE213C">
      <w:pPr>
        <w:pStyle w:val="PL"/>
        <w:rPr>
          <w:snapToGrid w:val="0"/>
          <w:lang w:val="en-GB"/>
          <w:rPrChange w:id="15049" w:author="Ericsson User" w:date="2022-03-08T15:32:00Z">
            <w:rPr>
              <w:snapToGrid w:val="0"/>
            </w:rPr>
          </w:rPrChange>
        </w:rPr>
      </w:pPr>
    </w:p>
    <w:p w14:paraId="05F025F7" w14:textId="77777777" w:rsidR="004B7699" w:rsidRPr="00A25886" w:rsidRDefault="004B7699" w:rsidP="00AE213C">
      <w:pPr>
        <w:pStyle w:val="PL"/>
        <w:rPr>
          <w:snapToGrid w:val="0"/>
          <w:lang w:val="en-GB"/>
          <w:rPrChange w:id="15050" w:author="Ericsson User" w:date="2022-03-08T15:32:00Z">
            <w:rPr>
              <w:snapToGrid w:val="0"/>
            </w:rPr>
          </w:rPrChange>
        </w:rPr>
      </w:pPr>
      <w:r w:rsidRPr="00A25886">
        <w:rPr>
          <w:snapToGrid w:val="0"/>
          <w:lang w:val="en-GB"/>
          <w:rPrChange w:id="15051" w:author="Ericsson User" w:date="2022-03-08T15:32:00Z">
            <w:rPr>
              <w:snapToGrid w:val="0"/>
            </w:rPr>
          </w:rPrChange>
        </w:rPr>
        <w:t>XnSetupFailure-IEs XNAP-PROTOCOL-IES ::= {</w:t>
      </w:r>
    </w:p>
    <w:p w14:paraId="68ED2AC0" w14:textId="77777777" w:rsidR="004B7699" w:rsidRPr="00A25886" w:rsidRDefault="004B7699" w:rsidP="00AE213C">
      <w:pPr>
        <w:pStyle w:val="PL"/>
        <w:rPr>
          <w:snapToGrid w:val="0"/>
          <w:lang w:val="en-GB"/>
          <w:rPrChange w:id="15052" w:author="Ericsson User" w:date="2022-03-08T15:32:00Z">
            <w:rPr>
              <w:snapToGrid w:val="0"/>
            </w:rPr>
          </w:rPrChange>
        </w:rPr>
      </w:pPr>
      <w:r w:rsidRPr="00A25886">
        <w:rPr>
          <w:snapToGrid w:val="0"/>
          <w:lang w:val="en-GB"/>
          <w:rPrChange w:id="15053" w:author="Ericsson User" w:date="2022-03-08T15:32:00Z">
            <w:rPr>
              <w:snapToGrid w:val="0"/>
            </w:rPr>
          </w:rPrChange>
        </w:rPr>
        <w:tab/>
        <w:t>{ ID id-Cause</w:t>
      </w:r>
      <w:r w:rsidRPr="00A25886">
        <w:rPr>
          <w:snapToGrid w:val="0"/>
          <w:lang w:val="en-GB"/>
          <w:rPrChange w:id="15054" w:author="Ericsson User" w:date="2022-03-08T15:32:00Z">
            <w:rPr>
              <w:snapToGrid w:val="0"/>
            </w:rPr>
          </w:rPrChange>
        </w:rPr>
        <w:tab/>
      </w:r>
      <w:r w:rsidRPr="00A25886">
        <w:rPr>
          <w:snapToGrid w:val="0"/>
          <w:lang w:val="en-GB"/>
          <w:rPrChange w:id="15055" w:author="Ericsson User" w:date="2022-03-08T15:32:00Z">
            <w:rPr>
              <w:snapToGrid w:val="0"/>
            </w:rPr>
          </w:rPrChange>
        </w:rPr>
        <w:tab/>
      </w:r>
      <w:r w:rsidRPr="00A25886">
        <w:rPr>
          <w:snapToGrid w:val="0"/>
          <w:lang w:val="en-GB"/>
          <w:rPrChange w:id="15056" w:author="Ericsson User" w:date="2022-03-08T15:32:00Z">
            <w:rPr>
              <w:snapToGrid w:val="0"/>
            </w:rPr>
          </w:rPrChange>
        </w:rPr>
        <w:tab/>
      </w:r>
      <w:r w:rsidRPr="00A25886">
        <w:rPr>
          <w:snapToGrid w:val="0"/>
          <w:lang w:val="en-GB"/>
          <w:rPrChange w:id="15057" w:author="Ericsson User" w:date="2022-03-08T15:32:00Z">
            <w:rPr>
              <w:snapToGrid w:val="0"/>
            </w:rPr>
          </w:rPrChange>
        </w:rPr>
        <w:tab/>
      </w:r>
      <w:r w:rsidRPr="00A25886">
        <w:rPr>
          <w:snapToGrid w:val="0"/>
          <w:lang w:val="en-GB"/>
          <w:rPrChange w:id="15058" w:author="Ericsson User" w:date="2022-03-08T15:32:00Z">
            <w:rPr>
              <w:snapToGrid w:val="0"/>
            </w:rPr>
          </w:rPrChange>
        </w:rPr>
        <w:tab/>
      </w:r>
      <w:r w:rsidRPr="00A25886">
        <w:rPr>
          <w:snapToGrid w:val="0"/>
          <w:lang w:val="en-GB"/>
          <w:rPrChange w:id="15059" w:author="Ericsson User" w:date="2022-03-08T15:32:00Z">
            <w:rPr>
              <w:snapToGrid w:val="0"/>
            </w:rPr>
          </w:rPrChange>
        </w:rPr>
        <w:tab/>
        <w:t>CRITICALITY ignore</w:t>
      </w:r>
      <w:r w:rsidRPr="00A25886">
        <w:rPr>
          <w:snapToGrid w:val="0"/>
          <w:lang w:val="en-GB"/>
          <w:rPrChange w:id="15060" w:author="Ericsson User" w:date="2022-03-08T15:32:00Z">
            <w:rPr>
              <w:snapToGrid w:val="0"/>
            </w:rPr>
          </w:rPrChange>
        </w:rPr>
        <w:tab/>
        <w:t>TYPE Cause</w:t>
      </w:r>
      <w:r w:rsidRPr="00A25886">
        <w:rPr>
          <w:snapToGrid w:val="0"/>
          <w:lang w:val="en-GB"/>
          <w:rPrChange w:id="15061" w:author="Ericsson User" w:date="2022-03-08T15:32:00Z">
            <w:rPr>
              <w:snapToGrid w:val="0"/>
            </w:rPr>
          </w:rPrChange>
        </w:rPr>
        <w:tab/>
      </w:r>
      <w:r w:rsidRPr="00A25886">
        <w:rPr>
          <w:snapToGrid w:val="0"/>
          <w:lang w:val="en-GB"/>
          <w:rPrChange w:id="15062" w:author="Ericsson User" w:date="2022-03-08T15:32:00Z">
            <w:rPr>
              <w:snapToGrid w:val="0"/>
            </w:rPr>
          </w:rPrChange>
        </w:rPr>
        <w:tab/>
      </w:r>
      <w:r w:rsidRPr="00A25886">
        <w:rPr>
          <w:snapToGrid w:val="0"/>
          <w:lang w:val="en-GB"/>
          <w:rPrChange w:id="15063" w:author="Ericsson User" w:date="2022-03-08T15:32:00Z">
            <w:rPr>
              <w:snapToGrid w:val="0"/>
            </w:rPr>
          </w:rPrChange>
        </w:rPr>
        <w:tab/>
      </w:r>
      <w:r w:rsidRPr="00A25886">
        <w:rPr>
          <w:snapToGrid w:val="0"/>
          <w:lang w:val="en-GB"/>
          <w:rPrChange w:id="15064" w:author="Ericsson User" w:date="2022-03-08T15:32:00Z">
            <w:rPr>
              <w:snapToGrid w:val="0"/>
            </w:rPr>
          </w:rPrChange>
        </w:rPr>
        <w:tab/>
      </w:r>
      <w:r w:rsidRPr="00A25886">
        <w:rPr>
          <w:snapToGrid w:val="0"/>
          <w:lang w:val="en-GB"/>
          <w:rPrChange w:id="15065" w:author="Ericsson User" w:date="2022-03-08T15:32:00Z">
            <w:rPr>
              <w:snapToGrid w:val="0"/>
            </w:rPr>
          </w:rPrChange>
        </w:rPr>
        <w:tab/>
      </w:r>
      <w:r w:rsidRPr="00A25886">
        <w:rPr>
          <w:snapToGrid w:val="0"/>
          <w:lang w:val="en-GB"/>
          <w:rPrChange w:id="15066" w:author="Ericsson User" w:date="2022-03-08T15:32:00Z">
            <w:rPr>
              <w:snapToGrid w:val="0"/>
            </w:rPr>
          </w:rPrChange>
        </w:rPr>
        <w:tab/>
      </w:r>
      <w:r w:rsidRPr="00A25886">
        <w:rPr>
          <w:snapToGrid w:val="0"/>
          <w:lang w:val="en-GB"/>
          <w:rPrChange w:id="15067" w:author="Ericsson User" w:date="2022-03-08T15:32:00Z">
            <w:rPr>
              <w:snapToGrid w:val="0"/>
            </w:rPr>
          </w:rPrChange>
        </w:rPr>
        <w:tab/>
        <w:t>PRESENCE mandatory}|</w:t>
      </w:r>
    </w:p>
    <w:p w14:paraId="6D8E0687" w14:textId="77777777" w:rsidR="004B7699" w:rsidRPr="00A25886" w:rsidRDefault="004B7699" w:rsidP="00AE213C">
      <w:pPr>
        <w:pStyle w:val="PL"/>
        <w:rPr>
          <w:snapToGrid w:val="0"/>
          <w:lang w:val="en-GB"/>
          <w:rPrChange w:id="15068" w:author="Ericsson User" w:date="2022-03-08T15:32:00Z">
            <w:rPr>
              <w:snapToGrid w:val="0"/>
            </w:rPr>
          </w:rPrChange>
        </w:rPr>
      </w:pPr>
      <w:r w:rsidRPr="00A25886">
        <w:rPr>
          <w:snapToGrid w:val="0"/>
          <w:lang w:val="en-GB"/>
          <w:rPrChange w:id="15069" w:author="Ericsson User" w:date="2022-03-08T15:32:00Z">
            <w:rPr>
              <w:snapToGrid w:val="0"/>
            </w:rPr>
          </w:rPrChange>
        </w:rPr>
        <w:tab/>
        <w:t xml:space="preserve">{ ID </w:t>
      </w:r>
      <w:r w:rsidRPr="00A25886">
        <w:rPr>
          <w:noProof w:val="0"/>
          <w:snapToGrid w:val="0"/>
          <w:lang w:val="en-GB"/>
          <w:rPrChange w:id="15070" w:author="Ericsson User" w:date="2022-03-08T15:32:00Z">
            <w:rPr>
              <w:noProof w:val="0"/>
              <w:snapToGrid w:val="0"/>
            </w:rPr>
          </w:rPrChange>
        </w:rPr>
        <w:t>id-TimeToWait</w:t>
      </w:r>
      <w:r w:rsidRPr="00A25886">
        <w:rPr>
          <w:snapToGrid w:val="0"/>
          <w:lang w:val="en-GB"/>
          <w:rPrChange w:id="15071" w:author="Ericsson User" w:date="2022-03-08T15:32:00Z">
            <w:rPr>
              <w:snapToGrid w:val="0"/>
            </w:rPr>
          </w:rPrChange>
        </w:rPr>
        <w:tab/>
      </w:r>
      <w:r w:rsidRPr="00A25886">
        <w:rPr>
          <w:snapToGrid w:val="0"/>
          <w:lang w:val="en-GB"/>
          <w:rPrChange w:id="15072" w:author="Ericsson User" w:date="2022-03-08T15:32:00Z">
            <w:rPr>
              <w:snapToGrid w:val="0"/>
            </w:rPr>
          </w:rPrChange>
        </w:rPr>
        <w:tab/>
      </w:r>
      <w:r w:rsidRPr="00A25886">
        <w:rPr>
          <w:snapToGrid w:val="0"/>
          <w:lang w:val="en-GB"/>
          <w:rPrChange w:id="15073" w:author="Ericsson User" w:date="2022-03-08T15:32:00Z">
            <w:rPr>
              <w:snapToGrid w:val="0"/>
            </w:rPr>
          </w:rPrChange>
        </w:rPr>
        <w:tab/>
      </w:r>
      <w:r w:rsidRPr="00A25886">
        <w:rPr>
          <w:snapToGrid w:val="0"/>
          <w:lang w:val="en-GB"/>
          <w:rPrChange w:id="15074" w:author="Ericsson User" w:date="2022-03-08T15:32:00Z">
            <w:rPr>
              <w:snapToGrid w:val="0"/>
            </w:rPr>
          </w:rPrChange>
        </w:rPr>
        <w:tab/>
      </w:r>
      <w:r w:rsidRPr="00A25886">
        <w:rPr>
          <w:snapToGrid w:val="0"/>
          <w:lang w:val="en-GB"/>
          <w:rPrChange w:id="15075" w:author="Ericsson User" w:date="2022-03-08T15:32:00Z">
            <w:rPr>
              <w:snapToGrid w:val="0"/>
            </w:rPr>
          </w:rPrChange>
        </w:rPr>
        <w:tab/>
        <w:t>CRITICALITY ignore</w:t>
      </w:r>
      <w:r w:rsidRPr="00A25886">
        <w:rPr>
          <w:snapToGrid w:val="0"/>
          <w:lang w:val="en-GB"/>
          <w:rPrChange w:id="15076" w:author="Ericsson User" w:date="2022-03-08T15:32:00Z">
            <w:rPr>
              <w:snapToGrid w:val="0"/>
            </w:rPr>
          </w:rPrChange>
        </w:rPr>
        <w:tab/>
        <w:t xml:space="preserve">TYPE </w:t>
      </w:r>
      <w:r w:rsidRPr="00A25886">
        <w:rPr>
          <w:noProof w:val="0"/>
          <w:snapToGrid w:val="0"/>
          <w:lang w:val="en-GB"/>
          <w:rPrChange w:id="15077" w:author="Ericsson User" w:date="2022-03-08T15:32:00Z">
            <w:rPr>
              <w:noProof w:val="0"/>
              <w:snapToGrid w:val="0"/>
            </w:rPr>
          </w:rPrChange>
        </w:rPr>
        <w:t>TimeToWait</w:t>
      </w:r>
      <w:r w:rsidRPr="00A25886">
        <w:rPr>
          <w:snapToGrid w:val="0"/>
          <w:lang w:val="en-GB"/>
          <w:rPrChange w:id="15078" w:author="Ericsson User" w:date="2022-03-08T15:32:00Z">
            <w:rPr>
              <w:snapToGrid w:val="0"/>
            </w:rPr>
          </w:rPrChange>
        </w:rPr>
        <w:tab/>
      </w:r>
      <w:r w:rsidRPr="00A25886">
        <w:rPr>
          <w:snapToGrid w:val="0"/>
          <w:lang w:val="en-GB"/>
          <w:rPrChange w:id="15079" w:author="Ericsson User" w:date="2022-03-08T15:32:00Z">
            <w:rPr>
              <w:snapToGrid w:val="0"/>
            </w:rPr>
          </w:rPrChange>
        </w:rPr>
        <w:tab/>
      </w:r>
      <w:r w:rsidRPr="00A25886">
        <w:rPr>
          <w:snapToGrid w:val="0"/>
          <w:lang w:val="en-GB"/>
          <w:rPrChange w:id="15080" w:author="Ericsson User" w:date="2022-03-08T15:32:00Z">
            <w:rPr>
              <w:snapToGrid w:val="0"/>
            </w:rPr>
          </w:rPrChange>
        </w:rPr>
        <w:tab/>
      </w:r>
      <w:r w:rsidRPr="00A25886">
        <w:rPr>
          <w:snapToGrid w:val="0"/>
          <w:lang w:val="en-GB"/>
          <w:rPrChange w:id="15081" w:author="Ericsson User" w:date="2022-03-08T15:32:00Z">
            <w:rPr>
              <w:snapToGrid w:val="0"/>
            </w:rPr>
          </w:rPrChange>
        </w:rPr>
        <w:tab/>
      </w:r>
      <w:r w:rsidRPr="00A25886">
        <w:rPr>
          <w:snapToGrid w:val="0"/>
          <w:lang w:val="en-GB"/>
          <w:rPrChange w:id="15082" w:author="Ericsson User" w:date="2022-03-08T15:32:00Z">
            <w:rPr>
              <w:snapToGrid w:val="0"/>
            </w:rPr>
          </w:rPrChange>
        </w:rPr>
        <w:tab/>
      </w:r>
      <w:r w:rsidRPr="00A25886">
        <w:rPr>
          <w:snapToGrid w:val="0"/>
          <w:lang w:val="en-GB"/>
          <w:rPrChange w:id="15083" w:author="Ericsson User" w:date="2022-03-08T15:32:00Z">
            <w:rPr>
              <w:snapToGrid w:val="0"/>
            </w:rPr>
          </w:rPrChange>
        </w:rPr>
        <w:tab/>
        <w:t>PRESENCE optional }|</w:t>
      </w:r>
    </w:p>
    <w:p w14:paraId="7C9D4FC4" w14:textId="77777777" w:rsidR="004B7699" w:rsidRPr="00A25886" w:rsidRDefault="004B7699" w:rsidP="00AE213C">
      <w:pPr>
        <w:pStyle w:val="PL"/>
        <w:rPr>
          <w:snapToGrid w:val="0"/>
          <w:lang w:val="en-GB"/>
          <w:rPrChange w:id="15084" w:author="Ericsson User" w:date="2022-03-08T15:32:00Z">
            <w:rPr>
              <w:snapToGrid w:val="0"/>
            </w:rPr>
          </w:rPrChange>
        </w:rPr>
      </w:pPr>
      <w:r w:rsidRPr="00A25886">
        <w:rPr>
          <w:snapToGrid w:val="0"/>
          <w:lang w:val="en-GB"/>
          <w:rPrChange w:id="15085" w:author="Ericsson User" w:date="2022-03-08T15:32:00Z">
            <w:rPr>
              <w:snapToGrid w:val="0"/>
            </w:rPr>
          </w:rPrChange>
        </w:rPr>
        <w:tab/>
        <w:t>{ ID id-CriticalityDiagnostics</w:t>
      </w:r>
      <w:r w:rsidRPr="00A25886">
        <w:rPr>
          <w:snapToGrid w:val="0"/>
          <w:lang w:val="en-GB"/>
          <w:rPrChange w:id="15086" w:author="Ericsson User" w:date="2022-03-08T15:32:00Z">
            <w:rPr>
              <w:snapToGrid w:val="0"/>
            </w:rPr>
          </w:rPrChange>
        </w:rPr>
        <w:tab/>
      </w:r>
      <w:r w:rsidRPr="00A25886">
        <w:rPr>
          <w:snapToGrid w:val="0"/>
          <w:lang w:val="en-GB"/>
          <w:rPrChange w:id="15087" w:author="Ericsson User" w:date="2022-03-08T15:32:00Z">
            <w:rPr>
              <w:snapToGrid w:val="0"/>
            </w:rPr>
          </w:rPrChange>
        </w:rPr>
        <w:tab/>
        <w:t>CRITICALITY ignore</w:t>
      </w:r>
      <w:r w:rsidRPr="00A25886">
        <w:rPr>
          <w:snapToGrid w:val="0"/>
          <w:lang w:val="en-GB"/>
          <w:rPrChange w:id="15088" w:author="Ericsson User" w:date="2022-03-08T15:32:00Z">
            <w:rPr>
              <w:snapToGrid w:val="0"/>
            </w:rPr>
          </w:rPrChange>
        </w:rPr>
        <w:tab/>
        <w:t>TYPE CriticalityDiagnostics</w:t>
      </w:r>
      <w:r w:rsidRPr="00A25886">
        <w:rPr>
          <w:snapToGrid w:val="0"/>
          <w:lang w:val="en-GB"/>
          <w:rPrChange w:id="15089" w:author="Ericsson User" w:date="2022-03-08T15:32:00Z">
            <w:rPr>
              <w:snapToGrid w:val="0"/>
            </w:rPr>
          </w:rPrChange>
        </w:rPr>
        <w:tab/>
      </w:r>
      <w:r w:rsidRPr="00A25886">
        <w:rPr>
          <w:snapToGrid w:val="0"/>
          <w:lang w:val="en-GB"/>
          <w:rPrChange w:id="15090" w:author="Ericsson User" w:date="2022-03-08T15:32:00Z">
            <w:rPr>
              <w:snapToGrid w:val="0"/>
            </w:rPr>
          </w:rPrChange>
        </w:rPr>
        <w:tab/>
      </w:r>
      <w:r w:rsidRPr="00A25886">
        <w:rPr>
          <w:snapToGrid w:val="0"/>
          <w:lang w:val="en-GB"/>
          <w:rPrChange w:id="15091" w:author="Ericsson User" w:date="2022-03-08T15:32:00Z">
            <w:rPr>
              <w:snapToGrid w:val="0"/>
            </w:rPr>
          </w:rPrChange>
        </w:rPr>
        <w:tab/>
        <w:t>PRESENCE optional }|</w:t>
      </w:r>
    </w:p>
    <w:p w14:paraId="3A0A139B" w14:textId="77777777" w:rsidR="004B7699" w:rsidRPr="00A25886" w:rsidRDefault="004B7699" w:rsidP="00AE213C">
      <w:pPr>
        <w:pStyle w:val="PL"/>
        <w:rPr>
          <w:snapToGrid w:val="0"/>
          <w:lang w:val="en-GB"/>
          <w:rPrChange w:id="15092" w:author="Ericsson User" w:date="2022-03-08T15:32:00Z">
            <w:rPr>
              <w:snapToGrid w:val="0"/>
            </w:rPr>
          </w:rPrChange>
        </w:rPr>
      </w:pPr>
      <w:r w:rsidRPr="00A25886">
        <w:rPr>
          <w:snapToGrid w:val="0"/>
          <w:lang w:val="en-GB"/>
          <w:rPrChange w:id="15093" w:author="Ericsson User" w:date="2022-03-08T15:32:00Z">
            <w:rPr>
              <w:snapToGrid w:val="0"/>
            </w:rPr>
          </w:rPrChange>
        </w:rPr>
        <w:tab/>
        <w:t>{ ID id-InterfaceInstanceIndication</w:t>
      </w:r>
      <w:r w:rsidRPr="00A25886">
        <w:rPr>
          <w:snapToGrid w:val="0"/>
          <w:lang w:val="en-GB"/>
          <w:rPrChange w:id="15094" w:author="Ericsson User" w:date="2022-03-08T15:32:00Z">
            <w:rPr>
              <w:snapToGrid w:val="0"/>
            </w:rPr>
          </w:rPrChange>
        </w:rPr>
        <w:tab/>
        <w:t>CRITICALITY reject</w:t>
      </w:r>
      <w:r w:rsidRPr="00A25886">
        <w:rPr>
          <w:snapToGrid w:val="0"/>
          <w:lang w:val="en-GB"/>
          <w:rPrChange w:id="15095" w:author="Ericsson User" w:date="2022-03-08T15:32:00Z">
            <w:rPr>
              <w:snapToGrid w:val="0"/>
            </w:rPr>
          </w:rPrChange>
        </w:rPr>
        <w:tab/>
        <w:t>TYPE InterfaceInstanceIndication</w:t>
      </w:r>
      <w:r w:rsidRPr="00A25886">
        <w:rPr>
          <w:snapToGrid w:val="0"/>
          <w:lang w:val="en-GB"/>
          <w:rPrChange w:id="15096" w:author="Ericsson User" w:date="2022-03-08T15:32:00Z">
            <w:rPr>
              <w:snapToGrid w:val="0"/>
            </w:rPr>
          </w:rPrChange>
        </w:rPr>
        <w:tab/>
        <w:t>PRESENCE optional }|</w:t>
      </w:r>
    </w:p>
    <w:p w14:paraId="2F9EEF76" w14:textId="77777777" w:rsidR="004B7699" w:rsidRPr="00A25886" w:rsidRDefault="004B7699" w:rsidP="00AE213C">
      <w:pPr>
        <w:pStyle w:val="PL"/>
        <w:rPr>
          <w:snapToGrid w:val="0"/>
          <w:lang w:val="en-GB"/>
          <w:rPrChange w:id="15097" w:author="Ericsson User" w:date="2022-03-08T15:32:00Z">
            <w:rPr>
              <w:snapToGrid w:val="0"/>
            </w:rPr>
          </w:rPrChange>
        </w:rPr>
      </w:pPr>
      <w:r w:rsidRPr="00A25886">
        <w:rPr>
          <w:snapToGrid w:val="0"/>
          <w:lang w:val="en-GB"/>
          <w:rPrChange w:id="15098" w:author="Ericsson User" w:date="2022-03-08T15:32:00Z">
            <w:rPr>
              <w:snapToGrid w:val="0"/>
            </w:rPr>
          </w:rPrChange>
        </w:rPr>
        <w:tab/>
        <w:t>{ ID id-MessageOversizeNotification</w:t>
      </w:r>
      <w:r w:rsidRPr="00A25886">
        <w:rPr>
          <w:snapToGrid w:val="0"/>
          <w:lang w:val="en-GB"/>
          <w:rPrChange w:id="15099" w:author="Ericsson User" w:date="2022-03-08T15:32:00Z">
            <w:rPr>
              <w:snapToGrid w:val="0"/>
            </w:rPr>
          </w:rPrChange>
        </w:rPr>
        <w:tab/>
        <w:t>CRITICALITY ignore</w:t>
      </w:r>
      <w:r w:rsidRPr="00A25886">
        <w:rPr>
          <w:snapToGrid w:val="0"/>
          <w:lang w:val="en-GB"/>
          <w:rPrChange w:id="15100" w:author="Ericsson User" w:date="2022-03-08T15:32:00Z">
            <w:rPr>
              <w:snapToGrid w:val="0"/>
            </w:rPr>
          </w:rPrChange>
        </w:rPr>
        <w:tab/>
        <w:t>TYPE MessageOversizeNotification</w:t>
      </w:r>
      <w:r w:rsidRPr="00A25886">
        <w:rPr>
          <w:snapToGrid w:val="0"/>
          <w:lang w:val="en-GB"/>
          <w:rPrChange w:id="15101" w:author="Ericsson User" w:date="2022-03-08T15:32:00Z">
            <w:rPr>
              <w:snapToGrid w:val="0"/>
            </w:rPr>
          </w:rPrChange>
        </w:rPr>
        <w:tab/>
        <w:t>PRESENCE optional },</w:t>
      </w:r>
    </w:p>
    <w:p w14:paraId="7F5546A6" w14:textId="77777777" w:rsidR="004B7699" w:rsidRPr="00A25886" w:rsidRDefault="004B7699" w:rsidP="00AE213C">
      <w:pPr>
        <w:pStyle w:val="PL"/>
        <w:rPr>
          <w:snapToGrid w:val="0"/>
          <w:lang w:val="en-GB"/>
          <w:rPrChange w:id="15102" w:author="Ericsson User" w:date="2022-03-08T15:32:00Z">
            <w:rPr>
              <w:snapToGrid w:val="0"/>
            </w:rPr>
          </w:rPrChange>
        </w:rPr>
      </w:pPr>
      <w:r w:rsidRPr="00A25886">
        <w:rPr>
          <w:snapToGrid w:val="0"/>
          <w:lang w:val="en-GB"/>
          <w:rPrChange w:id="15103" w:author="Ericsson User" w:date="2022-03-08T15:32:00Z">
            <w:rPr>
              <w:snapToGrid w:val="0"/>
            </w:rPr>
          </w:rPrChange>
        </w:rPr>
        <w:tab/>
        <w:t>...</w:t>
      </w:r>
    </w:p>
    <w:p w14:paraId="058444C5" w14:textId="77777777" w:rsidR="004B7699" w:rsidRPr="00A25886" w:rsidRDefault="004B7699" w:rsidP="00AE213C">
      <w:pPr>
        <w:pStyle w:val="PL"/>
        <w:rPr>
          <w:snapToGrid w:val="0"/>
          <w:lang w:val="en-GB"/>
          <w:rPrChange w:id="15104" w:author="Ericsson User" w:date="2022-03-08T15:32:00Z">
            <w:rPr>
              <w:snapToGrid w:val="0"/>
            </w:rPr>
          </w:rPrChange>
        </w:rPr>
      </w:pPr>
      <w:r w:rsidRPr="00A25886">
        <w:rPr>
          <w:snapToGrid w:val="0"/>
          <w:lang w:val="en-GB"/>
          <w:rPrChange w:id="15105" w:author="Ericsson User" w:date="2022-03-08T15:32:00Z">
            <w:rPr>
              <w:snapToGrid w:val="0"/>
            </w:rPr>
          </w:rPrChange>
        </w:rPr>
        <w:t>}</w:t>
      </w:r>
    </w:p>
    <w:p w14:paraId="3E4EF3C9" w14:textId="77777777" w:rsidR="004B7699" w:rsidRPr="00A25886" w:rsidRDefault="004B7699" w:rsidP="00AE213C">
      <w:pPr>
        <w:pStyle w:val="PL"/>
        <w:rPr>
          <w:snapToGrid w:val="0"/>
          <w:lang w:val="en-GB"/>
          <w:rPrChange w:id="15106" w:author="Ericsson User" w:date="2022-03-08T15:32:00Z">
            <w:rPr>
              <w:snapToGrid w:val="0"/>
            </w:rPr>
          </w:rPrChange>
        </w:rPr>
      </w:pPr>
    </w:p>
    <w:p w14:paraId="75EB4507" w14:textId="77777777" w:rsidR="004B7699" w:rsidRPr="00A25886" w:rsidRDefault="004B7699" w:rsidP="00AE213C">
      <w:pPr>
        <w:pStyle w:val="PL"/>
        <w:rPr>
          <w:snapToGrid w:val="0"/>
          <w:lang w:val="en-GB"/>
          <w:rPrChange w:id="15107" w:author="Ericsson User" w:date="2022-03-08T15:32:00Z">
            <w:rPr>
              <w:snapToGrid w:val="0"/>
            </w:rPr>
          </w:rPrChange>
        </w:rPr>
      </w:pPr>
      <w:r w:rsidRPr="00A25886">
        <w:rPr>
          <w:snapToGrid w:val="0"/>
          <w:lang w:val="en-GB"/>
          <w:rPrChange w:id="15108" w:author="Ericsson User" w:date="2022-03-08T15:32:00Z">
            <w:rPr>
              <w:snapToGrid w:val="0"/>
            </w:rPr>
          </w:rPrChange>
        </w:rPr>
        <w:t>-- **************************************************************</w:t>
      </w:r>
    </w:p>
    <w:p w14:paraId="5DC403AB" w14:textId="77777777" w:rsidR="004B7699" w:rsidRPr="00A25886" w:rsidRDefault="004B7699" w:rsidP="00AE213C">
      <w:pPr>
        <w:pStyle w:val="PL"/>
        <w:rPr>
          <w:snapToGrid w:val="0"/>
          <w:lang w:val="en-GB"/>
          <w:rPrChange w:id="15109" w:author="Ericsson User" w:date="2022-03-08T15:32:00Z">
            <w:rPr>
              <w:snapToGrid w:val="0"/>
            </w:rPr>
          </w:rPrChange>
        </w:rPr>
      </w:pPr>
      <w:r w:rsidRPr="00A25886">
        <w:rPr>
          <w:snapToGrid w:val="0"/>
          <w:lang w:val="en-GB"/>
          <w:rPrChange w:id="15110" w:author="Ericsson User" w:date="2022-03-08T15:32:00Z">
            <w:rPr>
              <w:snapToGrid w:val="0"/>
            </w:rPr>
          </w:rPrChange>
        </w:rPr>
        <w:t>--</w:t>
      </w:r>
    </w:p>
    <w:p w14:paraId="43CDA724" w14:textId="77777777" w:rsidR="004B7699" w:rsidRPr="00A25886" w:rsidRDefault="004B7699" w:rsidP="00AE213C">
      <w:pPr>
        <w:pStyle w:val="PL"/>
        <w:outlineLvl w:val="3"/>
        <w:rPr>
          <w:snapToGrid w:val="0"/>
          <w:lang w:val="en-GB"/>
          <w:rPrChange w:id="15111" w:author="Ericsson User" w:date="2022-03-08T15:32:00Z">
            <w:rPr>
              <w:snapToGrid w:val="0"/>
            </w:rPr>
          </w:rPrChange>
        </w:rPr>
      </w:pPr>
      <w:r w:rsidRPr="00A25886">
        <w:rPr>
          <w:snapToGrid w:val="0"/>
          <w:lang w:val="en-GB"/>
          <w:rPrChange w:id="15112" w:author="Ericsson User" w:date="2022-03-08T15:32:00Z">
            <w:rPr>
              <w:snapToGrid w:val="0"/>
            </w:rPr>
          </w:rPrChange>
        </w:rPr>
        <w:t>-- NG-RAN NODE CONFIGURATION UPDATE</w:t>
      </w:r>
    </w:p>
    <w:p w14:paraId="4391D8C2" w14:textId="77777777" w:rsidR="004B7699" w:rsidRPr="00A25886" w:rsidRDefault="004B7699" w:rsidP="00AE213C">
      <w:pPr>
        <w:pStyle w:val="PL"/>
        <w:rPr>
          <w:snapToGrid w:val="0"/>
          <w:lang w:val="en-GB"/>
          <w:rPrChange w:id="15113" w:author="Ericsson User" w:date="2022-03-08T15:32:00Z">
            <w:rPr>
              <w:snapToGrid w:val="0"/>
            </w:rPr>
          </w:rPrChange>
        </w:rPr>
      </w:pPr>
      <w:r w:rsidRPr="00A25886">
        <w:rPr>
          <w:snapToGrid w:val="0"/>
          <w:lang w:val="en-GB"/>
          <w:rPrChange w:id="15114" w:author="Ericsson User" w:date="2022-03-08T15:32:00Z">
            <w:rPr>
              <w:snapToGrid w:val="0"/>
            </w:rPr>
          </w:rPrChange>
        </w:rPr>
        <w:t>--</w:t>
      </w:r>
    </w:p>
    <w:p w14:paraId="4D356BA8" w14:textId="77777777" w:rsidR="004B7699" w:rsidRPr="00A25886" w:rsidRDefault="004B7699" w:rsidP="00AE213C">
      <w:pPr>
        <w:pStyle w:val="PL"/>
        <w:rPr>
          <w:snapToGrid w:val="0"/>
          <w:lang w:val="en-GB"/>
          <w:rPrChange w:id="15115" w:author="Ericsson User" w:date="2022-03-08T15:32:00Z">
            <w:rPr>
              <w:snapToGrid w:val="0"/>
            </w:rPr>
          </w:rPrChange>
        </w:rPr>
      </w:pPr>
      <w:r w:rsidRPr="00A25886">
        <w:rPr>
          <w:snapToGrid w:val="0"/>
          <w:lang w:val="en-GB"/>
          <w:rPrChange w:id="15116" w:author="Ericsson User" w:date="2022-03-08T15:32:00Z">
            <w:rPr>
              <w:snapToGrid w:val="0"/>
            </w:rPr>
          </w:rPrChange>
        </w:rPr>
        <w:t>-- **************************************************************</w:t>
      </w:r>
    </w:p>
    <w:p w14:paraId="156FFC6D" w14:textId="77777777" w:rsidR="004B7699" w:rsidRPr="00A25886" w:rsidRDefault="004B7699" w:rsidP="00AE213C">
      <w:pPr>
        <w:pStyle w:val="PL"/>
        <w:rPr>
          <w:snapToGrid w:val="0"/>
          <w:lang w:val="en-GB"/>
          <w:rPrChange w:id="15117" w:author="Ericsson User" w:date="2022-03-08T15:32:00Z">
            <w:rPr>
              <w:snapToGrid w:val="0"/>
            </w:rPr>
          </w:rPrChange>
        </w:rPr>
      </w:pPr>
    </w:p>
    <w:p w14:paraId="0433A6C3" w14:textId="77777777" w:rsidR="004B7699" w:rsidRPr="00A25886" w:rsidRDefault="004B7699" w:rsidP="00AE213C">
      <w:pPr>
        <w:pStyle w:val="PL"/>
        <w:rPr>
          <w:snapToGrid w:val="0"/>
          <w:lang w:val="en-GB"/>
          <w:rPrChange w:id="15118" w:author="Ericsson User" w:date="2022-03-08T15:32:00Z">
            <w:rPr>
              <w:snapToGrid w:val="0"/>
            </w:rPr>
          </w:rPrChange>
        </w:rPr>
      </w:pPr>
      <w:r w:rsidRPr="00A25886">
        <w:rPr>
          <w:snapToGrid w:val="0"/>
          <w:lang w:val="en-GB"/>
          <w:rPrChange w:id="15119" w:author="Ericsson User" w:date="2022-03-08T15:32:00Z">
            <w:rPr>
              <w:snapToGrid w:val="0"/>
            </w:rPr>
          </w:rPrChange>
        </w:rPr>
        <w:t>NGRANNodeConfigurationUpdate ::= SEQUENCE {</w:t>
      </w:r>
    </w:p>
    <w:p w14:paraId="4C912D0E" w14:textId="77777777" w:rsidR="004B7699" w:rsidRPr="00A25886" w:rsidRDefault="004B7699" w:rsidP="00AE213C">
      <w:pPr>
        <w:pStyle w:val="PL"/>
        <w:rPr>
          <w:snapToGrid w:val="0"/>
          <w:lang w:val="en-GB"/>
          <w:rPrChange w:id="15120" w:author="Ericsson User" w:date="2022-03-08T15:32:00Z">
            <w:rPr>
              <w:snapToGrid w:val="0"/>
            </w:rPr>
          </w:rPrChange>
        </w:rPr>
      </w:pPr>
      <w:r w:rsidRPr="00A25886">
        <w:rPr>
          <w:snapToGrid w:val="0"/>
          <w:lang w:val="en-GB"/>
          <w:rPrChange w:id="15121" w:author="Ericsson User" w:date="2022-03-08T15:32:00Z">
            <w:rPr>
              <w:snapToGrid w:val="0"/>
            </w:rPr>
          </w:rPrChange>
        </w:rPr>
        <w:tab/>
        <w:t>protocolIEs</w:t>
      </w:r>
      <w:r w:rsidRPr="00A25886">
        <w:rPr>
          <w:snapToGrid w:val="0"/>
          <w:lang w:val="en-GB"/>
          <w:rPrChange w:id="15122" w:author="Ericsson User" w:date="2022-03-08T15:32:00Z">
            <w:rPr>
              <w:snapToGrid w:val="0"/>
            </w:rPr>
          </w:rPrChange>
        </w:rPr>
        <w:tab/>
      </w:r>
      <w:r w:rsidRPr="00A25886">
        <w:rPr>
          <w:snapToGrid w:val="0"/>
          <w:lang w:val="en-GB"/>
          <w:rPrChange w:id="15123" w:author="Ericsson User" w:date="2022-03-08T15:32:00Z">
            <w:rPr>
              <w:snapToGrid w:val="0"/>
            </w:rPr>
          </w:rPrChange>
        </w:rPr>
        <w:tab/>
      </w:r>
      <w:r w:rsidRPr="00A25886">
        <w:rPr>
          <w:snapToGrid w:val="0"/>
          <w:lang w:val="en-GB"/>
          <w:rPrChange w:id="15124" w:author="Ericsson User" w:date="2022-03-08T15:32:00Z">
            <w:rPr>
              <w:snapToGrid w:val="0"/>
            </w:rPr>
          </w:rPrChange>
        </w:rPr>
        <w:tab/>
        <w:t>ProtocolIE-Container</w:t>
      </w:r>
      <w:r w:rsidRPr="00A25886">
        <w:rPr>
          <w:snapToGrid w:val="0"/>
          <w:lang w:val="en-GB"/>
          <w:rPrChange w:id="15125" w:author="Ericsson User" w:date="2022-03-08T15:32:00Z">
            <w:rPr>
              <w:snapToGrid w:val="0"/>
            </w:rPr>
          </w:rPrChange>
        </w:rPr>
        <w:tab/>
        <w:t>{{ NGRANNodeConfigurationUpdate-IEs}},</w:t>
      </w:r>
    </w:p>
    <w:p w14:paraId="787A3DFC" w14:textId="77777777" w:rsidR="004B7699" w:rsidRPr="00A25886" w:rsidRDefault="004B7699" w:rsidP="00AE213C">
      <w:pPr>
        <w:pStyle w:val="PL"/>
        <w:rPr>
          <w:snapToGrid w:val="0"/>
          <w:lang w:val="en-GB"/>
          <w:rPrChange w:id="15126" w:author="Ericsson User" w:date="2022-03-08T15:32:00Z">
            <w:rPr>
              <w:snapToGrid w:val="0"/>
            </w:rPr>
          </w:rPrChange>
        </w:rPr>
      </w:pPr>
      <w:r w:rsidRPr="00A25886">
        <w:rPr>
          <w:snapToGrid w:val="0"/>
          <w:lang w:val="en-GB"/>
          <w:rPrChange w:id="15127" w:author="Ericsson User" w:date="2022-03-08T15:32:00Z">
            <w:rPr>
              <w:snapToGrid w:val="0"/>
            </w:rPr>
          </w:rPrChange>
        </w:rPr>
        <w:tab/>
        <w:t>...</w:t>
      </w:r>
    </w:p>
    <w:p w14:paraId="04A8ECD4" w14:textId="77777777" w:rsidR="004B7699" w:rsidRPr="00A25886" w:rsidRDefault="004B7699" w:rsidP="00AE213C">
      <w:pPr>
        <w:pStyle w:val="PL"/>
        <w:rPr>
          <w:snapToGrid w:val="0"/>
          <w:lang w:val="en-GB"/>
          <w:rPrChange w:id="15128" w:author="Ericsson User" w:date="2022-03-08T15:32:00Z">
            <w:rPr>
              <w:snapToGrid w:val="0"/>
            </w:rPr>
          </w:rPrChange>
        </w:rPr>
      </w:pPr>
      <w:r w:rsidRPr="00A25886">
        <w:rPr>
          <w:snapToGrid w:val="0"/>
          <w:lang w:val="en-GB"/>
          <w:rPrChange w:id="15129" w:author="Ericsson User" w:date="2022-03-08T15:32:00Z">
            <w:rPr>
              <w:snapToGrid w:val="0"/>
            </w:rPr>
          </w:rPrChange>
        </w:rPr>
        <w:t>}</w:t>
      </w:r>
    </w:p>
    <w:p w14:paraId="5F92334A" w14:textId="77777777" w:rsidR="004B7699" w:rsidRPr="00A25886" w:rsidRDefault="004B7699" w:rsidP="00AE213C">
      <w:pPr>
        <w:pStyle w:val="PL"/>
        <w:rPr>
          <w:snapToGrid w:val="0"/>
          <w:lang w:val="en-GB"/>
          <w:rPrChange w:id="15130" w:author="Ericsson User" w:date="2022-03-08T15:32:00Z">
            <w:rPr>
              <w:snapToGrid w:val="0"/>
            </w:rPr>
          </w:rPrChange>
        </w:rPr>
      </w:pPr>
    </w:p>
    <w:p w14:paraId="06C69985" w14:textId="77777777" w:rsidR="004B7699" w:rsidRPr="00A25886" w:rsidRDefault="004B7699" w:rsidP="00AE213C">
      <w:pPr>
        <w:pStyle w:val="PL"/>
        <w:rPr>
          <w:snapToGrid w:val="0"/>
          <w:lang w:val="en-GB"/>
          <w:rPrChange w:id="15131" w:author="Ericsson User" w:date="2022-03-08T15:32:00Z">
            <w:rPr>
              <w:snapToGrid w:val="0"/>
            </w:rPr>
          </w:rPrChange>
        </w:rPr>
      </w:pPr>
      <w:r w:rsidRPr="00A25886">
        <w:rPr>
          <w:snapToGrid w:val="0"/>
          <w:lang w:val="en-GB"/>
          <w:rPrChange w:id="15132" w:author="Ericsson User" w:date="2022-03-08T15:32:00Z">
            <w:rPr>
              <w:snapToGrid w:val="0"/>
            </w:rPr>
          </w:rPrChange>
        </w:rPr>
        <w:t>NGRANNodeConfigurationUpdate-IEs XNAP-PROTOCOL-IES ::= {</w:t>
      </w:r>
    </w:p>
    <w:p w14:paraId="0BFC2B8E" w14:textId="77777777" w:rsidR="004B7699" w:rsidRPr="00A25886" w:rsidRDefault="004B7699" w:rsidP="00AE213C">
      <w:pPr>
        <w:pStyle w:val="PL"/>
        <w:rPr>
          <w:snapToGrid w:val="0"/>
          <w:lang w:val="en-GB"/>
          <w:rPrChange w:id="15133" w:author="Ericsson User" w:date="2022-03-08T15:32:00Z">
            <w:rPr>
              <w:snapToGrid w:val="0"/>
            </w:rPr>
          </w:rPrChange>
        </w:rPr>
      </w:pPr>
      <w:r w:rsidRPr="00A25886">
        <w:rPr>
          <w:snapToGrid w:val="0"/>
          <w:lang w:val="en-GB"/>
          <w:rPrChange w:id="15134" w:author="Ericsson User" w:date="2022-03-08T15:32:00Z">
            <w:rPr>
              <w:snapToGrid w:val="0"/>
            </w:rPr>
          </w:rPrChange>
        </w:rPr>
        <w:tab/>
        <w:t>{ ID id-TAISupport-list</w:t>
      </w:r>
      <w:r w:rsidRPr="00A25886">
        <w:rPr>
          <w:snapToGrid w:val="0"/>
          <w:lang w:val="en-GB"/>
          <w:rPrChange w:id="15135" w:author="Ericsson User" w:date="2022-03-08T15:32:00Z">
            <w:rPr>
              <w:snapToGrid w:val="0"/>
            </w:rPr>
          </w:rPrChange>
        </w:rPr>
        <w:tab/>
      </w:r>
      <w:r w:rsidRPr="00A25886">
        <w:rPr>
          <w:snapToGrid w:val="0"/>
          <w:lang w:val="en-GB"/>
          <w:rPrChange w:id="15136" w:author="Ericsson User" w:date="2022-03-08T15:32:00Z">
            <w:rPr>
              <w:snapToGrid w:val="0"/>
            </w:rPr>
          </w:rPrChange>
        </w:rPr>
        <w:tab/>
      </w:r>
      <w:r w:rsidRPr="00A25886">
        <w:rPr>
          <w:snapToGrid w:val="0"/>
          <w:lang w:val="en-GB"/>
          <w:rPrChange w:id="15137" w:author="Ericsson User" w:date="2022-03-08T15:32:00Z">
            <w:rPr>
              <w:snapToGrid w:val="0"/>
            </w:rPr>
          </w:rPrChange>
        </w:rPr>
        <w:tab/>
      </w:r>
      <w:r w:rsidRPr="00A25886">
        <w:rPr>
          <w:snapToGrid w:val="0"/>
          <w:lang w:val="en-GB"/>
          <w:rPrChange w:id="15138" w:author="Ericsson User" w:date="2022-03-08T15:32:00Z">
            <w:rPr>
              <w:snapToGrid w:val="0"/>
            </w:rPr>
          </w:rPrChange>
        </w:rPr>
        <w:tab/>
      </w:r>
      <w:r w:rsidRPr="00A25886">
        <w:rPr>
          <w:snapToGrid w:val="0"/>
          <w:lang w:val="en-GB"/>
          <w:rPrChange w:id="15139" w:author="Ericsson User" w:date="2022-03-08T15:32:00Z">
            <w:rPr>
              <w:snapToGrid w:val="0"/>
            </w:rPr>
          </w:rPrChange>
        </w:rPr>
        <w:tab/>
      </w:r>
      <w:r w:rsidRPr="00A25886">
        <w:rPr>
          <w:snapToGrid w:val="0"/>
          <w:lang w:val="en-GB"/>
          <w:rPrChange w:id="15140" w:author="Ericsson User" w:date="2022-03-08T15:32:00Z">
            <w:rPr>
              <w:snapToGrid w:val="0"/>
            </w:rPr>
          </w:rPrChange>
        </w:rPr>
        <w:tab/>
      </w:r>
      <w:r w:rsidRPr="00A25886">
        <w:rPr>
          <w:snapToGrid w:val="0"/>
          <w:lang w:val="en-GB"/>
          <w:rPrChange w:id="15141" w:author="Ericsson User" w:date="2022-03-08T15:32:00Z">
            <w:rPr>
              <w:snapToGrid w:val="0"/>
            </w:rPr>
          </w:rPrChange>
        </w:rPr>
        <w:tab/>
        <w:t>CRITICALITY reject</w:t>
      </w:r>
      <w:r w:rsidRPr="00A25886">
        <w:rPr>
          <w:snapToGrid w:val="0"/>
          <w:lang w:val="en-GB"/>
          <w:rPrChange w:id="15142" w:author="Ericsson User" w:date="2022-03-08T15:32:00Z">
            <w:rPr>
              <w:snapToGrid w:val="0"/>
            </w:rPr>
          </w:rPrChange>
        </w:rPr>
        <w:tab/>
        <w:t xml:space="preserve">TYPE </w:t>
      </w:r>
      <w:r w:rsidRPr="00A25886">
        <w:rPr>
          <w:noProof w:val="0"/>
          <w:snapToGrid w:val="0"/>
          <w:lang w:val="en-GB"/>
          <w:rPrChange w:id="15143" w:author="Ericsson User" w:date="2022-03-08T15:32:00Z">
            <w:rPr>
              <w:noProof w:val="0"/>
              <w:snapToGrid w:val="0"/>
            </w:rPr>
          </w:rPrChange>
        </w:rPr>
        <w:t>TAISupport-List</w:t>
      </w:r>
      <w:r w:rsidRPr="00A25886">
        <w:rPr>
          <w:snapToGrid w:val="0"/>
          <w:lang w:val="en-GB"/>
          <w:rPrChange w:id="15144" w:author="Ericsson User" w:date="2022-03-08T15:32:00Z">
            <w:rPr>
              <w:snapToGrid w:val="0"/>
            </w:rPr>
          </w:rPrChange>
        </w:rPr>
        <w:tab/>
      </w:r>
      <w:r w:rsidRPr="00A25886">
        <w:rPr>
          <w:snapToGrid w:val="0"/>
          <w:lang w:val="en-GB"/>
          <w:rPrChange w:id="15145" w:author="Ericsson User" w:date="2022-03-08T15:32:00Z">
            <w:rPr>
              <w:snapToGrid w:val="0"/>
            </w:rPr>
          </w:rPrChange>
        </w:rPr>
        <w:tab/>
      </w:r>
      <w:r w:rsidRPr="00A25886">
        <w:rPr>
          <w:snapToGrid w:val="0"/>
          <w:lang w:val="en-GB"/>
          <w:rPrChange w:id="15146" w:author="Ericsson User" w:date="2022-03-08T15:32:00Z">
            <w:rPr>
              <w:snapToGrid w:val="0"/>
            </w:rPr>
          </w:rPrChange>
        </w:rPr>
        <w:tab/>
      </w:r>
      <w:r w:rsidRPr="00A25886">
        <w:rPr>
          <w:snapToGrid w:val="0"/>
          <w:lang w:val="en-GB"/>
          <w:rPrChange w:id="15147" w:author="Ericsson User" w:date="2022-03-08T15:32:00Z">
            <w:rPr>
              <w:snapToGrid w:val="0"/>
            </w:rPr>
          </w:rPrChange>
        </w:rPr>
        <w:tab/>
      </w:r>
      <w:r w:rsidRPr="00A25886">
        <w:rPr>
          <w:snapToGrid w:val="0"/>
          <w:lang w:val="en-GB"/>
          <w:rPrChange w:id="15148" w:author="Ericsson User" w:date="2022-03-08T15:32:00Z">
            <w:rPr>
              <w:snapToGrid w:val="0"/>
            </w:rPr>
          </w:rPrChange>
        </w:rPr>
        <w:tab/>
      </w:r>
      <w:r w:rsidRPr="00A25886">
        <w:rPr>
          <w:snapToGrid w:val="0"/>
          <w:lang w:val="en-GB"/>
          <w:rPrChange w:id="15149" w:author="Ericsson User" w:date="2022-03-08T15:32:00Z">
            <w:rPr>
              <w:snapToGrid w:val="0"/>
            </w:rPr>
          </w:rPrChange>
        </w:rPr>
        <w:tab/>
      </w:r>
      <w:r w:rsidRPr="00A25886">
        <w:rPr>
          <w:snapToGrid w:val="0"/>
          <w:lang w:val="en-GB"/>
          <w:rPrChange w:id="15150" w:author="Ericsson User" w:date="2022-03-08T15:32:00Z">
            <w:rPr>
              <w:snapToGrid w:val="0"/>
            </w:rPr>
          </w:rPrChange>
        </w:rPr>
        <w:tab/>
      </w:r>
      <w:r w:rsidRPr="00A25886">
        <w:rPr>
          <w:snapToGrid w:val="0"/>
          <w:lang w:val="en-GB"/>
          <w:rPrChange w:id="15151" w:author="Ericsson User" w:date="2022-03-08T15:32:00Z">
            <w:rPr>
              <w:snapToGrid w:val="0"/>
            </w:rPr>
          </w:rPrChange>
        </w:rPr>
        <w:tab/>
      </w:r>
      <w:r w:rsidRPr="00A25886">
        <w:rPr>
          <w:snapToGrid w:val="0"/>
          <w:lang w:val="en-GB"/>
          <w:rPrChange w:id="15152" w:author="Ericsson User" w:date="2022-03-08T15:32:00Z">
            <w:rPr>
              <w:snapToGrid w:val="0"/>
            </w:rPr>
          </w:rPrChange>
        </w:rPr>
        <w:tab/>
        <w:t>PRESENCE optional }|</w:t>
      </w:r>
    </w:p>
    <w:p w14:paraId="641FAED1" w14:textId="77777777" w:rsidR="004B7699" w:rsidRPr="00A25886" w:rsidRDefault="004B7699" w:rsidP="00AE213C">
      <w:pPr>
        <w:pStyle w:val="PL"/>
        <w:rPr>
          <w:snapToGrid w:val="0"/>
          <w:lang w:val="en-GB"/>
          <w:rPrChange w:id="15153" w:author="Ericsson User" w:date="2022-03-08T15:32:00Z">
            <w:rPr>
              <w:snapToGrid w:val="0"/>
            </w:rPr>
          </w:rPrChange>
        </w:rPr>
      </w:pPr>
      <w:r w:rsidRPr="00A25886">
        <w:rPr>
          <w:snapToGrid w:val="0"/>
          <w:lang w:val="en-GB"/>
          <w:rPrChange w:id="15154" w:author="Ericsson User" w:date="2022-03-08T15:32:00Z">
            <w:rPr>
              <w:snapToGrid w:val="0"/>
            </w:rPr>
          </w:rPrChange>
        </w:rPr>
        <w:tab/>
        <w:t>{ ID id-ConfigurationUpdateInitiatingNodeChoice</w:t>
      </w:r>
      <w:r w:rsidRPr="00A25886">
        <w:rPr>
          <w:snapToGrid w:val="0"/>
          <w:lang w:val="en-GB"/>
          <w:rPrChange w:id="15155" w:author="Ericsson User" w:date="2022-03-08T15:32:00Z">
            <w:rPr>
              <w:snapToGrid w:val="0"/>
            </w:rPr>
          </w:rPrChange>
        </w:rPr>
        <w:tab/>
        <w:t>CRITICALITY ignore</w:t>
      </w:r>
      <w:r w:rsidRPr="00A25886">
        <w:rPr>
          <w:snapToGrid w:val="0"/>
          <w:lang w:val="en-GB"/>
          <w:rPrChange w:id="15156" w:author="Ericsson User" w:date="2022-03-08T15:32:00Z">
            <w:rPr>
              <w:snapToGrid w:val="0"/>
            </w:rPr>
          </w:rPrChange>
        </w:rPr>
        <w:tab/>
        <w:t>TYPE ConfigurationUpdateInitiatingNodeChoice</w:t>
      </w:r>
      <w:r w:rsidRPr="00A25886">
        <w:rPr>
          <w:snapToGrid w:val="0"/>
          <w:lang w:val="en-GB"/>
          <w:rPrChange w:id="15157" w:author="Ericsson User" w:date="2022-03-08T15:32:00Z">
            <w:rPr>
              <w:snapToGrid w:val="0"/>
            </w:rPr>
          </w:rPrChange>
        </w:rPr>
        <w:tab/>
        <w:t>PRESENCE mandatory}|</w:t>
      </w:r>
    </w:p>
    <w:p w14:paraId="2E8265AA" w14:textId="77777777" w:rsidR="004B7699" w:rsidRPr="00A25886" w:rsidRDefault="004B7699" w:rsidP="00AE213C">
      <w:pPr>
        <w:pStyle w:val="PL"/>
        <w:spacing w:line="0" w:lineRule="atLeast"/>
        <w:rPr>
          <w:snapToGrid w:val="0"/>
          <w:lang w:val="en-GB"/>
          <w:rPrChange w:id="15158" w:author="Ericsson User" w:date="2022-03-08T15:32:00Z">
            <w:rPr>
              <w:snapToGrid w:val="0"/>
            </w:rPr>
          </w:rPrChange>
        </w:rPr>
      </w:pPr>
      <w:r w:rsidRPr="00A25886">
        <w:rPr>
          <w:snapToGrid w:val="0"/>
          <w:lang w:val="en-GB"/>
          <w:rPrChange w:id="15159" w:author="Ericsson User" w:date="2022-03-08T15:32:00Z">
            <w:rPr>
              <w:snapToGrid w:val="0"/>
            </w:rPr>
          </w:rPrChange>
        </w:rPr>
        <w:tab/>
        <w:t>{ ID id-TNLA-To-Add-List</w:t>
      </w:r>
      <w:r w:rsidRPr="00A25886">
        <w:rPr>
          <w:snapToGrid w:val="0"/>
          <w:lang w:val="en-GB"/>
          <w:rPrChange w:id="15160" w:author="Ericsson User" w:date="2022-03-08T15:32:00Z">
            <w:rPr>
              <w:snapToGrid w:val="0"/>
            </w:rPr>
          </w:rPrChange>
        </w:rPr>
        <w:tab/>
      </w:r>
      <w:r w:rsidRPr="00A25886">
        <w:rPr>
          <w:snapToGrid w:val="0"/>
          <w:lang w:val="en-GB"/>
          <w:rPrChange w:id="15161" w:author="Ericsson User" w:date="2022-03-08T15:32:00Z">
            <w:rPr>
              <w:snapToGrid w:val="0"/>
            </w:rPr>
          </w:rPrChange>
        </w:rPr>
        <w:tab/>
      </w:r>
      <w:r w:rsidRPr="00A25886">
        <w:rPr>
          <w:snapToGrid w:val="0"/>
          <w:lang w:val="en-GB"/>
          <w:rPrChange w:id="15162" w:author="Ericsson User" w:date="2022-03-08T15:32:00Z">
            <w:rPr>
              <w:snapToGrid w:val="0"/>
            </w:rPr>
          </w:rPrChange>
        </w:rPr>
        <w:tab/>
      </w:r>
      <w:r w:rsidRPr="00A25886">
        <w:rPr>
          <w:snapToGrid w:val="0"/>
          <w:lang w:val="en-GB"/>
          <w:rPrChange w:id="15163" w:author="Ericsson User" w:date="2022-03-08T15:32:00Z">
            <w:rPr>
              <w:snapToGrid w:val="0"/>
            </w:rPr>
          </w:rPrChange>
        </w:rPr>
        <w:tab/>
      </w:r>
      <w:r w:rsidRPr="00A25886">
        <w:rPr>
          <w:snapToGrid w:val="0"/>
          <w:lang w:val="en-GB"/>
          <w:rPrChange w:id="15164" w:author="Ericsson User" w:date="2022-03-08T15:32:00Z">
            <w:rPr>
              <w:snapToGrid w:val="0"/>
            </w:rPr>
          </w:rPrChange>
        </w:rPr>
        <w:tab/>
      </w:r>
      <w:r w:rsidRPr="00A25886">
        <w:rPr>
          <w:snapToGrid w:val="0"/>
          <w:lang w:val="en-GB"/>
          <w:rPrChange w:id="15165" w:author="Ericsson User" w:date="2022-03-08T15:32:00Z">
            <w:rPr>
              <w:snapToGrid w:val="0"/>
            </w:rPr>
          </w:rPrChange>
        </w:rPr>
        <w:tab/>
        <w:t>CRITICALITY ignore</w:t>
      </w:r>
      <w:r w:rsidRPr="00A25886">
        <w:rPr>
          <w:snapToGrid w:val="0"/>
          <w:lang w:val="en-GB"/>
          <w:rPrChange w:id="15166" w:author="Ericsson User" w:date="2022-03-08T15:32:00Z">
            <w:rPr>
              <w:snapToGrid w:val="0"/>
            </w:rPr>
          </w:rPrChange>
        </w:rPr>
        <w:tab/>
        <w:t>TYPE TNLA-To-Add-List</w:t>
      </w:r>
      <w:r w:rsidRPr="00A25886">
        <w:rPr>
          <w:snapToGrid w:val="0"/>
          <w:lang w:val="en-GB"/>
          <w:rPrChange w:id="15167" w:author="Ericsson User" w:date="2022-03-08T15:32:00Z">
            <w:rPr>
              <w:snapToGrid w:val="0"/>
            </w:rPr>
          </w:rPrChange>
        </w:rPr>
        <w:tab/>
      </w:r>
      <w:r w:rsidRPr="00A25886">
        <w:rPr>
          <w:snapToGrid w:val="0"/>
          <w:lang w:val="en-GB"/>
          <w:rPrChange w:id="15168" w:author="Ericsson User" w:date="2022-03-08T15:32:00Z">
            <w:rPr>
              <w:snapToGrid w:val="0"/>
            </w:rPr>
          </w:rPrChange>
        </w:rPr>
        <w:tab/>
      </w:r>
      <w:r w:rsidRPr="00A25886">
        <w:rPr>
          <w:snapToGrid w:val="0"/>
          <w:lang w:val="en-GB"/>
          <w:rPrChange w:id="15169" w:author="Ericsson User" w:date="2022-03-08T15:32:00Z">
            <w:rPr>
              <w:snapToGrid w:val="0"/>
            </w:rPr>
          </w:rPrChange>
        </w:rPr>
        <w:tab/>
      </w:r>
      <w:r w:rsidRPr="00A25886">
        <w:rPr>
          <w:snapToGrid w:val="0"/>
          <w:lang w:val="en-GB"/>
          <w:rPrChange w:id="15170" w:author="Ericsson User" w:date="2022-03-08T15:32:00Z">
            <w:rPr>
              <w:snapToGrid w:val="0"/>
            </w:rPr>
          </w:rPrChange>
        </w:rPr>
        <w:tab/>
      </w:r>
      <w:r w:rsidRPr="00A25886">
        <w:rPr>
          <w:snapToGrid w:val="0"/>
          <w:lang w:val="en-GB"/>
          <w:rPrChange w:id="15171" w:author="Ericsson User" w:date="2022-03-08T15:32:00Z">
            <w:rPr>
              <w:snapToGrid w:val="0"/>
            </w:rPr>
          </w:rPrChange>
        </w:rPr>
        <w:tab/>
      </w:r>
      <w:r w:rsidRPr="00A25886">
        <w:rPr>
          <w:snapToGrid w:val="0"/>
          <w:lang w:val="en-GB"/>
          <w:rPrChange w:id="15172" w:author="Ericsson User" w:date="2022-03-08T15:32:00Z">
            <w:rPr>
              <w:snapToGrid w:val="0"/>
            </w:rPr>
          </w:rPrChange>
        </w:rPr>
        <w:tab/>
      </w:r>
      <w:r w:rsidRPr="00A25886">
        <w:rPr>
          <w:snapToGrid w:val="0"/>
          <w:lang w:val="en-GB"/>
          <w:rPrChange w:id="15173" w:author="Ericsson User" w:date="2022-03-08T15:32:00Z">
            <w:rPr>
              <w:snapToGrid w:val="0"/>
            </w:rPr>
          </w:rPrChange>
        </w:rPr>
        <w:tab/>
      </w:r>
      <w:r w:rsidRPr="00A25886">
        <w:rPr>
          <w:snapToGrid w:val="0"/>
          <w:lang w:val="en-GB"/>
          <w:rPrChange w:id="15174" w:author="Ericsson User" w:date="2022-03-08T15:32:00Z">
            <w:rPr>
              <w:snapToGrid w:val="0"/>
            </w:rPr>
          </w:rPrChange>
        </w:rPr>
        <w:tab/>
      </w:r>
      <w:r w:rsidRPr="00A25886">
        <w:rPr>
          <w:snapToGrid w:val="0"/>
          <w:lang w:val="en-GB"/>
          <w:rPrChange w:id="15175" w:author="Ericsson User" w:date="2022-03-08T15:32:00Z">
            <w:rPr>
              <w:snapToGrid w:val="0"/>
            </w:rPr>
          </w:rPrChange>
        </w:rPr>
        <w:tab/>
        <w:t>PRESENCE optional }|</w:t>
      </w:r>
    </w:p>
    <w:p w14:paraId="5B82E726" w14:textId="77777777" w:rsidR="004B7699" w:rsidRPr="00A25886" w:rsidRDefault="004B7699" w:rsidP="00AE213C">
      <w:pPr>
        <w:pStyle w:val="PL"/>
        <w:spacing w:line="0" w:lineRule="atLeast"/>
        <w:rPr>
          <w:snapToGrid w:val="0"/>
          <w:lang w:val="en-GB"/>
          <w:rPrChange w:id="15176" w:author="Ericsson User" w:date="2022-03-08T15:32:00Z">
            <w:rPr>
              <w:snapToGrid w:val="0"/>
            </w:rPr>
          </w:rPrChange>
        </w:rPr>
      </w:pPr>
      <w:r w:rsidRPr="00A25886">
        <w:rPr>
          <w:snapToGrid w:val="0"/>
          <w:lang w:val="en-GB"/>
          <w:rPrChange w:id="15177" w:author="Ericsson User" w:date="2022-03-08T15:32:00Z">
            <w:rPr>
              <w:snapToGrid w:val="0"/>
            </w:rPr>
          </w:rPrChange>
        </w:rPr>
        <w:tab/>
        <w:t>{ ID id-TNLA-To-Remove-List</w:t>
      </w:r>
      <w:r w:rsidRPr="00A25886">
        <w:rPr>
          <w:snapToGrid w:val="0"/>
          <w:lang w:val="en-GB"/>
          <w:rPrChange w:id="15178" w:author="Ericsson User" w:date="2022-03-08T15:32:00Z">
            <w:rPr>
              <w:snapToGrid w:val="0"/>
            </w:rPr>
          </w:rPrChange>
        </w:rPr>
        <w:tab/>
      </w:r>
      <w:r w:rsidRPr="00A25886">
        <w:rPr>
          <w:snapToGrid w:val="0"/>
          <w:lang w:val="en-GB"/>
          <w:rPrChange w:id="15179" w:author="Ericsson User" w:date="2022-03-08T15:32:00Z">
            <w:rPr>
              <w:snapToGrid w:val="0"/>
            </w:rPr>
          </w:rPrChange>
        </w:rPr>
        <w:tab/>
      </w:r>
      <w:r w:rsidRPr="00A25886">
        <w:rPr>
          <w:snapToGrid w:val="0"/>
          <w:lang w:val="en-GB"/>
          <w:rPrChange w:id="15180" w:author="Ericsson User" w:date="2022-03-08T15:32:00Z">
            <w:rPr>
              <w:snapToGrid w:val="0"/>
            </w:rPr>
          </w:rPrChange>
        </w:rPr>
        <w:tab/>
      </w:r>
      <w:r w:rsidRPr="00A25886">
        <w:rPr>
          <w:snapToGrid w:val="0"/>
          <w:lang w:val="en-GB"/>
          <w:rPrChange w:id="15181" w:author="Ericsson User" w:date="2022-03-08T15:32:00Z">
            <w:rPr>
              <w:snapToGrid w:val="0"/>
            </w:rPr>
          </w:rPrChange>
        </w:rPr>
        <w:tab/>
      </w:r>
      <w:r w:rsidRPr="00A25886">
        <w:rPr>
          <w:snapToGrid w:val="0"/>
          <w:lang w:val="en-GB"/>
          <w:rPrChange w:id="15182" w:author="Ericsson User" w:date="2022-03-08T15:32:00Z">
            <w:rPr>
              <w:snapToGrid w:val="0"/>
            </w:rPr>
          </w:rPrChange>
        </w:rPr>
        <w:tab/>
      </w:r>
      <w:r w:rsidRPr="00A25886">
        <w:rPr>
          <w:snapToGrid w:val="0"/>
          <w:lang w:val="en-GB"/>
          <w:rPrChange w:id="15183" w:author="Ericsson User" w:date="2022-03-08T15:32:00Z">
            <w:rPr>
              <w:snapToGrid w:val="0"/>
            </w:rPr>
          </w:rPrChange>
        </w:rPr>
        <w:tab/>
        <w:t>CRITICALITY ignore</w:t>
      </w:r>
      <w:r w:rsidRPr="00A25886">
        <w:rPr>
          <w:snapToGrid w:val="0"/>
          <w:lang w:val="en-GB"/>
          <w:rPrChange w:id="15184" w:author="Ericsson User" w:date="2022-03-08T15:32:00Z">
            <w:rPr>
              <w:snapToGrid w:val="0"/>
            </w:rPr>
          </w:rPrChange>
        </w:rPr>
        <w:tab/>
        <w:t>TYPE TNLA-To-Remove-List</w:t>
      </w:r>
      <w:r w:rsidRPr="00A25886">
        <w:rPr>
          <w:snapToGrid w:val="0"/>
          <w:lang w:val="en-GB"/>
          <w:rPrChange w:id="15185" w:author="Ericsson User" w:date="2022-03-08T15:32:00Z">
            <w:rPr>
              <w:snapToGrid w:val="0"/>
            </w:rPr>
          </w:rPrChange>
        </w:rPr>
        <w:tab/>
      </w:r>
      <w:r w:rsidRPr="00A25886">
        <w:rPr>
          <w:snapToGrid w:val="0"/>
          <w:lang w:val="en-GB"/>
          <w:rPrChange w:id="15186" w:author="Ericsson User" w:date="2022-03-08T15:32:00Z">
            <w:rPr>
              <w:snapToGrid w:val="0"/>
            </w:rPr>
          </w:rPrChange>
        </w:rPr>
        <w:tab/>
      </w:r>
      <w:r w:rsidRPr="00A25886">
        <w:rPr>
          <w:snapToGrid w:val="0"/>
          <w:lang w:val="en-GB"/>
          <w:rPrChange w:id="15187" w:author="Ericsson User" w:date="2022-03-08T15:32:00Z">
            <w:rPr>
              <w:snapToGrid w:val="0"/>
            </w:rPr>
          </w:rPrChange>
        </w:rPr>
        <w:tab/>
      </w:r>
      <w:r w:rsidRPr="00A25886">
        <w:rPr>
          <w:snapToGrid w:val="0"/>
          <w:lang w:val="en-GB"/>
          <w:rPrChange w:id="15188" w:author="Ericsson User" w:date="2022-03-08T15:32:00Z">
            <w:rPr>
              <w:snapToGrid w:val="0"/>
            </w:rPr>
          </w:rPrChange>
        </w:rPr>
        <w:tab/>
      </w:r>
      <w:r w:rsidRPr="00A25886">
        <w:rPr>
          <w:snapToGrid w:val="0"/>
          <w:lang w:val="en-GB"/>
          <w:rPrChange w:id="15189" w:author="Ericsson User" w:date="2022-03-08T15:32:00Z">
            <w:rPr>
              <w:snapToGrid w:val="0"/>
            </w:rPr>
          </w:rPrChange>
        </w:rPr>
        <w:tab/>
      </w:r>
      <w:r w:rsidRPr="00A25886">
        <w:rPr>
          <w:snapToGrid w:val="0"/>
          <w:lang w:val="en-GB"/>
          <w:rPrChange w:id="15190" w:author="Ericsson User" w:date="2022-03-08T15:32:00Z">
            <w:rPr>
              <w:snapToGrid w:val="0"/>
            </w:rPr>
          </w:rPrChange>
        </w:rPr>
        <w:tab/>
      </w:r>
      <w:r w:rsidRPr="00A25886">
        <w:rPr>
          <w:snapToGrid w:val="0"/>
          <w:lang w:val="en-GB"/>
          <w:rPrChange w:id="15191" w:author="Ericsson User" w:date="2022-03-08T15:32:00Z">
            <w:rPr>
              <w:snapToGrid w:val="0"/>
            </w:rPr>
          </w:rPrChange>
        </w:rPr>
        <w:tab/>
      </w:r>
      <w:r w:rsidRPr="00A25886">
        <w:rPr>
          <w:snapToGrid w:val="0"/>
          <w:lang w:val="en-GB"/>
          <w:rPrChange w:id="15192" w:author="Ericsson User" w:date="2022-03-08T15:32:00Z">
            <w:rPr>
              <w:snapToGrid w:val="0"/>
            </w:rPr>
          </w:rPrChange>
        </w:rPr>
        <w:tab/>
        <w:t>PRESENCE optional }|</w:t>
      </w:r>
    </w:p>
    <w:p w14:paraId="47EA8614" w14:textId="77777777" w:rsidR="004B7699" w:rsidRPr="00A25886" w:rsidRDefault="004B7699" w:rsidP="00AE213C">
      <w:pPr>
        <w:pStyle w:val="PL"/>
        <w:rPr>
          <w:snapToGrid w:val="0"/>
          <w:lang w:val="en-GB"/>
          <w:rPrChange w:id="15193" w:author="Ericsson User" w:date="2022-03-08T15:32:00Z">
            <w:rPr>
              <w:snapToGrid w:val="0"/>
            </w:rPr>
          </w:rPrChange>
        </w:rPr>
      </w:pPr>
      <w:r w:rsidRPr="00A25886">
        <w:rPr>
          <w:snapToGrid w:val="0"/>
          <w:lang w:val="en-GB"/>
          <w:rPrChange w:id="15194" w:author="Ericsson User" w:date="2022-03-08T15:32:00Z">
            <w:rPr>
              <w:snapToGrid w:val="0"/>
            </w:rPr>
          </w:rPrChange>
        </w:rPr>
        <w:tab/>
        <w:t>{ ID id-TNLA-To-Update-List</w:t>
      </w:r>
      <w:r w:rsidRPr="00A25886">
        <w:rPr>
          <w:snapToGrid w:val="0"/>
          <w:lang w:val="en-GB"/>
          <w:rPrChange w:id="15195" w:author="Ericsson User" w:date="2022-03-08T15:32:00Z">
            <w:rPr>
              <w:snapToGrid w:val="0"/>
            </w:rPr>
          </w:rPrChange>
        </w:rPr>
        <w:tab/>
      </w:r>
      <w:r w:rsidRPr="00A25886">
        <w:rPr>
          <w:snapToGrid w:val="0"/>
          <w:lang w:val="en-GB"/>
          <w:rPrChange w:id="15196" w:author="Ericsson User" w:date="2022-03-08T15:32:00Z">
            <w:rPr>
              <w:snapToGrid w:val="0"/>
            </w:rPr>
          </w:rPrChange>
        </w:rPr>
        <w:tab/>
      </w:r>
      <w:r w:rsidRPr="00A25886">
        <w:rPr>
          <w:snapToGrid w:val="0"/>
          <w:lang w:val="en-GB"/>
          <w:rPrChange w:id="15197" w:author="Ericsson User" w:date="2022-03-08T15:32:00Z">
            <w:rPr>
              <w:snapToGrid w:val="0"/>
            </w:rPr>
          </w:rPrChange>
        </w:rPr>
        <w:tab/>
      </w:r>
      <w:r w:rsidRPr="00A25886">
        <w:rPr>
          <w:snapToGrid w:val="0"/>
          <w:lang w:val="en-GB"/>
          <w:rPrChange w:id="15198" w:author="Ericsson User" w:date="2022-03-08T15:32:00Z">
            <w:rPr>
              <w:snapToGrid w:val="0"/>
            </w:rPr>
          </w:rPrChange>
        </w:rPr>
        <w:tab/>
      </w:r>
      <w:r w:rsidRPr="00A25886">
        <w:rPr>
          <w:snapToGrid w:val="0"/>
          <w:lang w:val="en-GB"/>
          <w:rPrChange w:id="15199" w:author="Ericsson User" w:date="2022-03-08T15:32:00Z">
            <w:rPr>
              <w:snapToGrid w:val="0"/>
            </w:rPr>
          </w:rPrChange>
        </w:rPr>
        <w:tab/>
      </w:r>
      <w:r w:rsidRPr="00A25886">
        <w:rPr>
          <w:snapToGrid w:val="0"/>
          <w:lang w:val="en-GB"/>
          <w:rPrChange w:id="15200" w:author="Ericsson User" w:date="2022-03-08T15:32:00Z">
            <w:rPr>
              <w:snapToGrid w:val="0"/>
            </w:rPr>
          </w:rPrChange>
        </w:rPr>
        <w:tab/>
        <w:t>CRITICALITY ignore</w:t>
      </w:r>
      <w:r w:rsidRPr="00A25886">
        <w:rPr>
          <w:snapToGrid w:val="0"/>
          <w:lang w:val="en-GB"/>
          <w:rPrChange w:id="15201" w:author="Ericsson User" w:date="2022-03-08T15:32:00Z">
            <w:rPr>
              <w:snapToGrid w:val="0"/>
            </w:rPr>
          </w:rPrChange>
        </w:rPr>
        <w:tab/>
        <w:t>TYPE TNLA-To-Update-List</w:t>
      </w:r>
      <w:r w:rsidRPr="00A25886">
        <w:rPr>
          <w:snapToGrid w:val="0"/>
          <w:lang w:val="en-GB"/>
          <w:rPrChange w:id="15202" w:author="Ericsson User" w:date="2022-03-08T15:32:00Z">
            <w:rPr>
              <w:snapToGrid w:val="0"/>
            </w:rPr>
          </w:rPrChange>
        </w:rPr>
        <w:tab/>
      </w:r>
      <w:r w:rsidRPr="00A25886">
        <w:rPr>
          <w:snapToGrid w:val="0"/>
          <w:lang w:val="en-GB"/>
          <w:rPrChange w:id="15203" w:author="Ericsson User" w:date="2022-03-08T15:32:00Z">
            <w:rPr>
              <w:snapToGrid w:val="0"/>
            </w:rPr>
          </w:rPrChange>
        </w:rPr>
        <w:tab/>
      </w:r>
      <w:r w:rsidRPr="00A25886">
        <w:rPr>
          <w:snapToGrid w:val="0"/>
          <w:lang w:val="en-GB"/>
          <w:rPrChange w:id="15204" w:author="Ericsson User" w:date="2022-03-08T15:32:00Z">
            <w:rPr>
              <w:snapToGrid w:val="0"/>
            </w:rPr>
          </w:rPrChange>
        </w:rPr>
        <w:tab/>
      </w:r>
      <w:r w:rsidRPr="00A25886">
        <w:rPr>
          <w:snapToGrid w:val="0"/>
          <w:lang w:val="en-GB"/>
          <w:rPrChange w:id="15205" w:author="Ericsson User" w:date="2022-03-08T15:32:00Z">
            <w:rPr>
              <w:snapToGrid w:val="0"/>
            </w:rPr>
          </w:rPrChange>
        </w:rPr>
        <w:tab/>
      </w:r>
      <w:r w:rsidRPr="00A25886">
        <w:rPr>
          <w:snapToGrid w:val="0"/>
          <w:lang w:val="en-GB"/>
          <w:rPrChange w:id="15206" w:author="Ericsson User" w:date="2022-03-08T15:32:00Z">
            <w:rPr>
              <w:snapToGrid w:val="0"/>
            </w:rPr>
          </w:rPrChange>
        </w:rPr>
        <w:tab/>
      </w:r>
      <w:r w:rsidRPr="00A25886">
        <w:rPr>
          <w:snapToGrid w:val="0"/>
          <w:lang w:val="en-GB"/>
          <w:rPrChange w:id="15207" w:author="Ericsson User" w:date="2022-03-08T15:32:00Z">
            <w:rPr>
              <w:snapToGrid w:val="0"/>
            </w:rPr>
          </w:rPrChange>
        </w:rPr>
        <w:tab/>
      </w:r>
      <w:r w:rsidRPr="00A25886">
        <w:rPr>
          <w:snapToGrid w:val="0"/>
          <w:lang w:val="en-GB"/>
          <w:rPrChange w:id="15208" w:author="Ericsson User" w:date="2022-03-08T15:32:00Z">
            <w:rPr>
              <w:snapToGrid w:val="0"/>
            </w:rPr>
          </w:rPrChange>
        </w:rPr>
        <w:tab/>
      </w:r>
      <w:r w:rsidRPr="00A25886">
        <w:rPr>
          <w:snapToGrid w:val="0"/>
          <w:lang w:val="en-GB"/>
          <w:rPrChange w:id="15209" w:author="Ericsson User" w:date="2022-03-08T15:32:00Z">
            <w:rPr>
              <w:snapToGrid w:val="0"/>
            </w:rPr>
          </w:rPrChange>
        </w:rPr>
        <w:tab/>
        <w:t>PRESENCE optional }|</w:t>
      </w:r>
    </w:p>
    <w:p w14:paraId="0B268EFA" w14:textId="77777777" w:rsidR="004B7699" w:rsidRPr="00A25886" w:rsidRDefault="004B7699" w:rsidP="00AE213C">
      <w:pPr>
        <w:pStyle w:val="PL"/>
        <w:rPr>
          <w:snapToGrid w:val="0"/>
          <w:lang w:val="en-GB"/>
          <w:rPrChange w:id="15210" w:author="Ericsson User" w:date="2022-03-08T15:32:00Z">
            <w:rPr>
              <w:snapToGrid w:val="0"/>
            </w:rPr>
          </w:rPrChange>
        </w:rPr>
      </w:pPr>
      <w:r w:rsidRPr="00A25886">
        <w:rPr>
          <w:snapToGrid w:val="0"/>
          <w:lang w:val="en-GB"/>
          <w:rPrChange w:id="15211" w:author="Ericsson User" w:date="2022-03-08T15:32:00Z">
            <w:rPr>
              <w:snapToGrid w:val="0"/>
            </w:rPr>
          </w:rPrChange>
        </w:rPr>
        <w:tab/>
        <w:t>{ ID id-GlobalNG-RAN-node-ID</w:t>
      </w:r>
      <w:r w:rsidRPr="00A25886">
        <w:rPr>
          <w:snapToGrid w:val="0"/>
          <w:lang w:val="en-GB"/>
          <w:rPrChange w:id="15212" w:author="Ericsson User" w:date="2022-03-08T15:32:00Z">
            <w:rPr>
              <w:snapToGrid w:val="0"/>
            </w:rPr>
          </w:rPrChange>
        </w:rPr>
        <w:tab/>
      </w:r>
      <w:r w:rsidRPr="00A25886">
        <w:rPr>
          <w:snapToGrid w:val="0"/>
          <w:lang w:val="en-GB"/>
          <w:rPrChange w:id="15213" w:author="Ericsson User" w:date="2022-03-08T15:32:00Z">
            <w:rPr>
              <w:snapToGrid w:val="0"/>
            </w:rPr>
          </w:rPrChange>
        </w:rPr>
        <w:tab/>
      </w:r>
      <w:r w:rsidRPr="00A25886">
        <w:rPr>
          <w:snapToGrid w:val="0"/>
          <w:lang w:val="en-GB"/>
          <w:rPrChange w:id="15214" w:author="Ericsson User" w:date="2022-03-08T15:32:00Z">
            <w:rPr>
              <w:snapToGrid w:val="0"/>
            </w:rPr>
          </w:rPrChange>
        </w:rPr>
        <w:tab/>
      </w:r>
      <w:r w:rsidRPr="00A25886">
        <w:rPr>
          <w:snapToGrid w:val="0"/>
          <w:lang w:val="en-GB"/>
          <w:rPrChange w:id="15215" w:author="Ericsson User" w:date="2022-03-08T15:32:00Z">
            <w:rPr>
              <w:snapToGrid w:val="0"/>
            </w:rPr>
          </w:rPrChange>
        </w:rPr>
        <w:tab/>
      </w:r>
      <w:r w:rsidRPr="00A25886">
        <w:rPr>
          <w:snapToGrid w:val="0"/>
          <w:lang w:val="en-GB"/>
          <w:rPrChange w:id="15216" w:author="Ericsson User" w:date="2022-03-08T15:32:00Z">
            <w:rPr>
              <w:snapToGrid w:val="0"/>
            </w:rPr>
          </w:rPrChange>
        </w:rPr>
        <w:tab/>
        <w:t>CRITICALITY reject</w:t>
      </w:r>
      <w:r w:rsidRPr="00A25886">
        <w:rPr>
          <w:snapToGrid w:val="0"/>
          <w:lang w:val="en-GB"/>
          <w:rPrChange w:id="15217" w:author="Ericsson User" w:date="2022-03-08T15:32:00Z">
            <w:rPr>
              <w:snapToGrid w:val="0"/>
            </w:rPr>
          </w:rPrChange>
        </w:rPr>
        <w:tab/>
        <w:t xml:space="preserve">TYPE </w:t>
      </w:r>
      <w:r w:rsidRPr="00A25886">
        <w:rPr>
          <w:lang w:val="en-GB"/>
          <w:rPrChange w:id="15218" w:author="Ericsson User" w:date="2022-03-08T15:32:00Z">
            <w:rPr/>
          </w:rPrChange>
        </w:rPr>
        <w:t>GlobalNG-RANNode-ID</w:t>
      </w:r>
      <w:r w:rsidRPr="00A25886">
        <w:rPr>
          <w:snapToGrid w:val="0"/>
          <w:lang w:val="en-GB"/>
          <w:rPrChange w:id="15219" w:author="Ericsson User" w:date="2022-03-08T15:32:00Z">
            <w:rPr>
              <w:snapToGrid w:val="0"/>
            </w:rPr>
          </w:rPrChange>
        </w:rPr>
        <w:tab/>
      </w:r>
      <w:r w:rsidRPr="00A25886">
        <w:rPr>
          <w:snapToGrid w:val="0"/>
          <w:lang w:val="en-GB"/>
          <w:rPrChange w:id="15220" w:author="Ericsson User" w:date="2022-03-08T15:32:00Z">
            <w:rPr>
              <w:snapToGrid w:val="0"/>
            </w:rPr>
          </w:rPrChange>
        </w:rPr>
        <w:tab/>
      </w:r>
      <w:r w:rsidRPr="00A25886">
        <w:rPr>
          <w:snapToGrid w:val="0"/>
          <w:lang w:val="en-GB"/>
          <w:rPrChange w:id="15221" w:author="Ericsson User" w:date="2022-03-08T15:32:00Z">
            <w:rPr>
              <w:snapToGrid w:val="0"/>
            </w:rPr>
          </w:rPrChange>
        </w:rPr>
        <w:tab/>
      </w:r>
      <w:r w:rsidRPr="00A25886">
        <w:rPr>
          <w:snapToGrid w:val="0"/>
          <w:lang w:val="en-GB"/>
          <w:rPrChange w:id="15222" w:author="Ericsson User" w:date="2022-03-08T15:32:00Z">
            <w:rPr>
              <w:snapToGrid w:val="0"/>
            </w:rPr>
          </w:rPrChange>
        </w:rPr>
        <w:tab/>
      </w:r>
      <w:r w:rsidRPr="00A25886">
        <w:rPr>
          <w:snapToGrid w:val="0"/>
          <w:lang w:val="en-GB"/>
          <w:rPrChange w:id="15223" w:author="Ericsson User" w:date="2022-03-08T15:32:00Z">
            <w:rPr>
              <w:snapToGrid w:val="0"/>
            </w:rPr>
          </w:rPrChange>
        </w:rPr>
        <w:tab/>
      </w:r>
      <w:r w:rsidRPr="00A25886">
        <w:rPr>
          <w:snapToGrid w:val="0"/>
          <w:lang w:val="en-GB"/>
          <w:rPrChange w:id="15224" w:author="Ericsson User" w:date="2022-03-08T15:32:00Z">
            <w:rPr>
              <w:snapToGrid w:val="0"/>
            </w:rPr>
          </w:rPrChange>
        </w:rPr>
        <w:tab/>
      </w:r>
      <w:r w:rsidRPr="00A25886">
        <w:rPr>
          <w:snapToGrid w:val="0"/>
          <w:lang w:val="en-GB"/>
          <w:rPrChange w:id="15225" w:author="Ericsson User" w:date="2022-03-08T15:32:00Z">
            <w:rPr>
              <w:snapToGrid w:val="0"/>
            </w:rPr>
          </w:rPrChange>
        </w:rPr>
        <w:tab/>
      </w:r>
      <w:r w:rsidRPr="00A25886">
        <w:rPr>
          <w:snapToGrid w:val="0"/>
          <w:lang w:val="en-GB"/>
          <w:rPrChange w:id="15226" w:author="Ericsson User" w:date="2022-03-08T15:32:00Z">
            <w:rPr>
              <w:snapToGrid w:val="0"/>
            </w:rPr>
          </w:rPrChange>
        </w:rPr>
        <w:tab/>
        <w:t>PRESENCE optional }|</w:t>
      </w:r>
    </w:p>
    <w:p w14:paraId="6147BAE6" w14:textId="77777777" w:rsidR="004B7699" w:rsidRPr="00A25886" w:rsidRDefault="004B7699" w:rsidP="00AE213C">
      <w:pPr>
        <w:pStyle w:val="PL"/>
        <w:rPr>
          <w:snapToGrid w:val="0"/>
          <w:lang w:val="en-GB"/>
          <w:rPrChange w:id="15227" w:author="Ericsson User" w:date="2022-03-08T15:32:00Z">
            <w:rPr>
              <w:snapToGrid w:val="0"/>
            </w:rPr>
          </w:rPrChange>
        </w:rPr>
      </w:pPr>
      <w:r w:rsidRPr="00A25886">
        <w:rPr>
          <w:snapToGrid w:val="0"/>
          <w:lang w:val="en-GB"/>
          <w:rPrChange w:id="15228" w:author="Ericsson User" w:date="2022-03-08T15:32:00Z">
            <w:rPr>
              <w:snapToGrid w:val="0"/>
            </w:rPr>
          </w:rPrChange>
        </w:rPr>
        <w:tab/>
        <w:t>{ ID id-AMF-Region-Information-To-Add</w:t>
      </w:r>
      <w:r w:rsidRPr="00A25886">
        <w:rPr>
          <w:snapToGrid w:val="0"/>
          <w:lang w:val="en-GB"/>
          <w:rPrChange w:id="15229" w:author="Ericsson User" w:date="2022-03-08T15:32:00Z">
            <w:rPr>
              <w:snapToGrid w:val="0"/>
            </w:rPr>
          </w:rPrChange>
        </w:rPr>
        <w:tab/>
      </w:r>
      <w:r w:rsidRPr="00A25886">
        <w:rPr>
          <w:snapToGrid w:val="0"/>
          <w:lang w:val="en-GB"/>
          <w:rPrChange w:id="15230" w:author="Ericsson User" w:date="2022-03-08T15:32:00Z">
            <w:rPr>
              <w:snapToGrid w:val="0"/>
            </w:rPr>
          </w:rPrChange>
        </w:rPr>
        <w:tab/>
      </w:r>
      <w:r w:rsidRPr="00A25886">
        <w:rPr>
          <w:snapToGrid w:val="0"/>
          <w:lang w:val="en-GB"/>
          <w:rPrChange w:id="15231" w:author="Ericsson User" w:date="2022-03-08T15:32:00Z">
            <w:rPr>
              <w:snapToGrid w:val="0"/>
            </w:rPr>
          </w:rPrChange>
        </w:rPr>
        <w:tab/>
        <w:t>CRITICALITY reject</w:t>
      </w:r>
      <w:r w:rsidRPr="00A25886">
        <w:rPr>
          <w:snapToGrid w:val="0"/>
          <w:lang w:val="en-GB"/>
          <w:rPrChange w:id="15232" w:author="Ericsson User" w:date="2022-03-08T15:32:00Z">
            <w:rPr>
              <w:snapToGrid w:val="0"/>
            </w:rPr>
          </w:rPrChange>
        </w:rPr>
        <w:tab/>
        <w:t>TYPE AMF-Region-Information</w:t>
      </w:r>
      <w:r w:rsidRPr="00A25886">
        <w:rPr>
          <w:snapToGrid w:val="0"/>
          <w:lang w:val="en-GB"/>
          <w:rPrChange w:id="15233" w:author="Ericsson User" w:date="2022-03-08T15:32:00Z">
            <w:rPr>
              <w:snapToGrid w:val="0"/>
            </w:rPr>
          </w:rPrChange>
        </w:rPr>
        <w:tab/>
      </w:r>
      <w:r w:rsidRPr="00A25886">
        <w:rPr>
          <w:snapToGrid w:val="0"/>
          <w:lang w:val="en-GB"/>
          <w:rPrChange w:id="15234" w:author="Ericsson User" w:date="2022-03-08T15:32:00Z">
            <w:rPr>
              <w:snapToGrid w:val="0"/>
            </w:rPr>
          </w:rPrChange>
        </w:rPr>
        <w:tab/>
      </w:r>
      <w:r w:rsidRPr="00A25886">
        <w:rPr>
          <w:snapToGrid w:val="0"/>
          <w:lang w:val="en-GB"/>
          <w:rPrChange w:id="15235" w:author="Ericsson User" w:date="2022-03-08T15:32:00Z">
            <w:rPr>
              <w:snapToGrid w:val="0"/>
            </w:rPr>
          </w:rPrChange>
        </w:rPr>
        <w:tab/>
      </w:r>
      <w:r w:rsidRPr="00A25886">
        <w:rPr>
          <w:snapToGrid w:val="0"/>
          <w:lang w:val="en-GB"/>
          <w:rPrChange w:id="15236" w:author="Ericsson User" w:date="2022-03-08T15:32:00Z">
            <w:rPr>
              <w:snapToGrid w:val="0"/>
            </w:rPr>
          </w:rPrChange>
        </w:rPr>
        <w:tab/>
      </w:r>
      <w:r w:rsidRPr="00A25886">
        <w:rPr>
          <w:snapToGrid w:val="0"/>
          <w:lang w:val="en-GB"/>
          <w:rPrChange w:id="15237" w:author="Ericsson User" w:date="2022-03-08T15:32:00Z">
            <w:rPr>
              <w:snapToGrid w:val="0"/>
            </w:rPr>
          </w:rPrChange>
        </w:rPr>
        <w:tab/>
      </w:r>
      <w:r w:rsidRPr="00A25886">
        <w:rPr>
          <w:snapToGrid w:val="0"/>
          <w:lang w:val="en-GB"/>
          <w:rPrChange w:id="15238" w:author="Ericsson User" w:date="2022-03-08T15:32:00Z">
            <w:rPr>
              <w:snapToGrid w:val="0"/>
            </w:rPr>
          </w:rPrChange>
        </w:rPr>
        <w:tab/>
      </w:r>
      <w:r w:rsidRPr="00A25886">
        <w:rPr>
          <w:snapToGrid w:val="0"/>
          <w:lang w:val="en-GB"/>
          <w:rPrChange w:id="15239" w:author="Ericsson User" w:date="2022-03-08T15:32:00Z">
            <w:rPr>
              <w:snapToGrid w:val="0"/>
            </w:rPr>
          </w:rPrChange>
        </w:rPr>
        <w:tab/>
        <w:t>PRESENCE optional }|</w:t>
      </w:r>
    </w:p>
    <w:p w14:paraId="17D9FE98" w14:textId="77777777" w:rsidR="004B7699" w:rsidRPr="00A25886" w:rsidRDefault="004B7699" w:rsidP="00AE213C">
      <w:pPr>
        <w:pStyle w:val="PL"/>
        <w:rPr>
          <w:snapToGrid w:val="0"/>
          <w:lang w:val="en-GB"/>
          <w:rPrChange w:id="15240" w:author="Ericsson User" w:date="2022-03-08T15:32:00Z">
            <w:rPr>
              <w:snapToGrid w:val="0"/>
            </w:rPr>
          </w:rPrChange>
        </w:rPr>
      </w:pPr>
      <w:r w:rsidRPr="00A25886">
        <w:rPr>
          <w:snapToGrid w:val="0"/>
          <w:lang w:val="en-GB"/>
          <w:rPrChange w:id="15241" w:author="Ericsson User" w:date="2022-03-08T15:32:00Z">
            <w:rPr>
              <w:snapToGrid w:val="0"/>
            </w:rPr>
          </w:rPrChange>
        </w:rPr>
        <w:tab/>
        <w:t>{ ID id-AMF-Region-Information-To-Delete</w:t>
      </w:r>
      <w:r w:rsidRPr="00A25886">
        <w:rPr>
          <w:snapToGrid w:val="0"/>
          <w:lang w:val="en-GB"/>
          <w:rPrChange w:id="15242" w:author="Ericsson User" w:date="2022-03-08T15:32:00Z">
            <w:rPr>
              <w:snapToGrid w:val="0"/>
            </w:rPr>
          </w:rPrChange>
        </w:rPr>
        <w:tab/>
      </w:r>
      <w:r w:rsidRPr="00A25886">
        <w:rPr>
          <w:snapToGrid w:val="0"/>
          <w:lang w:val="en-GB"/>
          <w:rPrChange w:id="15243" w:author="Ericsson User" w:date="2022-03-08T15:32:00Z">
            <w:rPr>
              <w:snapToGrid w:val="0"/>
            </w:rPr>
          </w:rPrChange>
        </w:rPr>
        <w:tab/>
        <w:t>CRITICALITY reject</w:t>
      </w:r>
      <w:r w:rsidRPr="00A25886">
        <w:rPr>
          <w:snapToGrid w:val="0"/>
          <w:lang w:val="en-GB"/>
          <w:rPrChange w:id="15244" w:author="Ericsson User" w:date="2022-03-08T15:32:00Z">
            <w:rPr>
              <w:snapToGrid w:val="0"/>
            </w:rPr>
          </w:rPrChange>
        </w:rPr>
        <w:tab/>
        <w:t>TYPE AMF-Region-Information</w:t>
      </w:r>
      <w:r w:rsidRPr="00A25886">
        <w:rPr>
          <w:snapToGrid w:val="0"/>
          <w:lang w:val="en-GB"/>
          <w:rPrChange w:id="15245" w:author="Ericsson User" w:date="2022-03-08T15:32:00Z">
            <w:rPr>
              <w:snapToGrid w:val="0"/>
            </w:rPr>
          </w:rPrChange>
        </w:rPr>
        <w:tab/>
      </w:r>
      <w:r w:rsidRPr="00A25886">
        <w:rPr>
          <w:snapToGrid w:val="0"/>
          <w:lang w:val="en-GB"/>
          <w:rPrChange w:id="15246" w:author="Ericsson User" w:date="2022-03-08T15:32:00Z">
            <w:rPr>
              <w:snapToGrid w:val="0"/>
            </w:rPr>
          </w:rPrChange>
        </w:rPr>
        <w:tab/>
      </w:r>
      <w:r w:rsidRPr="00A25886">
        <w:rPr>
          <w:snapToGrid w:val="0"/>
          <w:lang w:val="en-GB"/>
          <w:rPrChange w:id="15247" w:author="Ericsson User" w:date="2022-03-08T15:32:00Z">
            <w:rPr>
              <w:snapToGrid w:val="0"/>
            </w:rPr>
          </w:rPrChange>
        </w:rPr>
        <w:tab/>
      </w:r>
      <w:r w:rsidRPr="00A25886">
        <w:rPr>
          <w:snapToGrid w:val="0"/>
          <w:lang w:val="en-GB"/>
          <w:rPrChange w:id="15248" w:author="Ericsson User" w:date="2022-03-08T15:32:00Z">
            <w:rPr>
              <w:snapToGrid w:val="0"/>
            </w:rPr>
          </w:rPrChange>
        </w:rPr>
        <w:tab/>
      </w:r>
      <w:r w:rsidRPr="00A25886">
        <w:rPr>
          <w:snapToGrid w:val="0"/>
          <w:lang w:val="en-GB"/>
          <w:rPrChange w:id="15249" w:author="Ericsson User" w:date="2022-03-08T15:32:00Z">
            <w:rPr>
              <w:snapToGrid w:val="0"/>
            </w:rPr>
          </w:rPrChange>
        </w:rPr>
        <w:tab/>
      </w:r>
      <w:r w:rsidRPr="00A25886">
        <w:rPr>
          <w:snapToGrid w:val="0"/>
          <w:lang w:val="en-GB"/>
          <w:rPrChange w:id="15250" w:author="Ericsson User" w:date="2022-03-08T15:32:00Z">
            <w:rPr>
              <w:snapToGrid w:val="0"/>
            </w:rPr>
          </w:rPrChange>
        </w:rPr>
        <w:tab/>
      </w:r>
      <w:r w:rsidRPr="00A25886">
        <w:rPr>
          <w:snapToGrid w:val="0"/>
          <w:lang w:val="en-GB"/>
          <w:rPrChange w:id="15251" w:author="Ericsson User" w:date="2022-03-08T15:32:00Z">
            <w:rPr>
              <w:snapToGrid w:val="0"/>
            </w:rPr>
          </w:rPrChange>
        </w:rPr>
        <w:tab/>
        <w:t>PRESENCE optional }|</w:t>
      </w:r>
    </w:p>
    <w:p w14:paraId="2108DC6C" w14:textId="77777777" w:rsidR="004B7699" w:rsidRPr="00A25886" w:rsidRDefault="004B7699" w:rsidP="00AE213C">
      <w:pPr>
        <w:pStyle w:val="PL"/>
        <w:rPr>
          <w:snapToGrid w:val="0"/>
          <w:lang w:val="en-GB"/>
          <w:rPrChange w:id="15252" w:author="Ericsson User" w:date="2022-03-08T15:32:00Z">
            <w:rPr>
              <w:snapToGrid w:val="0"/>
            </w:rPr>
          </w:rPrChange>
        </w:rPr>
      </w:pPr>
      <w:r w:rsidRPr="00A25886">
        <w:rPr>
          <w:snapToGrid w:val="0"/>
          <w:lang w:val="en-GB"/>
          <w:rPrChange w:id="15253" w:author="Ericsson User" w:date="2022-03-08T15:32:00Z">
            <w:rPr>
              <w:snapToGrid w:val="0"/>
            </w:rPr>
          </w:rPrChange>
        </w:rPr>
        <w:tab/>
        <w:t xml:space="preserve">{ ID </w:t>
      </w:r>
      <w:r w:rsidRPr="00A25886">
        <w:rPr>
          <w:noProof w:val="0"/>
          <w:snapToGrid w:val="0"/>
          <w:lang w:val="en-GB" w:eastAsia="zh-CN"/>
          <w:rPrChange w:id="15254" w:author="Ericsson User" w:date="2022-03-08T15:32:00Z">
            <w:rPr>
              <w:noProof w:val="0"/>
              <w:snapToGrid w:val="0"/>
              <w:lang w:eastAsia="zh-CN"/>
            </w:rPr>
          </w:rPrChange>
        </w:rPr>
        <w:t>id-InterfaceInstanceIndication</w:t>
      </w:r>
      <w:r w:rsidRPr="00A25886">
        <w:rPr>
          <w:snapToGrid w:val="0"/>
          <w:lang w:val="en-GB"/>
          <w:rPrChange w:id="15255" w:author="Ericsson User" w:date="2022-03-08T15:32:00Z">
            <w:rPr>
              <w:snapToGrid w:val="0"/>
            </w:rPr>
          </w:rPrChange>
        </w:rPr>
        <w:tab/>
      </w:r>
      <w:r w:rsidRPr="00A25886">
        <w:rPr>
          <w:snapToGrid w:val="0"/>
          <w:lang w:val="en-GB"/>
          <w:rPrChange w:id="15256" w:author="Ericsson User" w:date="2022-03-08T15:32:00Z">
            <w:rPr>
              <w:snapToGrid w:val="0"/>
            </w:rPr>
          </w:rPrChange>
        </w:rPr>
        <w:tab/>
      </w:r>
      <w:r w:rsidRPr="00A25886">
        <w:rPr>
          <w:snapToGrid w:val="0"/>
          <w:lang w:val="en-GB"/>
          <w:rPrChange w:id="15257" w:author="Ericsson User" w:date="2022-03-08T15:32:00Z">
            <w:rPr>
              <w:snapToGrid w:val="0"/>
            </w:rPr>
          </w:rPrChange>
        </w:rPr>
        <w:tab/>
      </w:r>
      <w:r w:rsidRPr="00A25886">
        <w:rPr>
          <w:snapToGrid w:val="0"/>
          <w:lang w:val="en-GB"/>
          <w:rPrChange w:id="15258" w:author="Ericsson User" w:date="2022-03-08T15:32:00Z">
            <w:rPr>
              <w:snapToGrid w:val="0"/>
            </w:rPr>
          </w:rPrChange>
        </w:rPr>
        <w:tab/>
        <w:t>CRITICALITY reject</w:t>
      </w:r>
      <w:r w:rsidRPr="00A25886">
        <w:rPr>
          <w:snapToGrid w:val="0"/>
          <w:lang w:val="en-GB"/>
          <w:rPrChange w:id="15259" w:author="Ericsson User" w:date="2022-03-08T15:32:00Z">
            <w:rPr>
              <w:snapToGrid w:val="0"/>
            </w:rPr>
          </w:rPrChange>
        </w:rPr>
        <w:tab/>
        <w:t xml:space="preserve">TYPE </w:t>
      </w:r>
      <w:r w:rsidRPr="00A25886">
        <w:rPr>
          <w:noProof w:val="0"/>
          <w:snapToGrid w:val="0"/>
          <w:lang w:val="en-GB" w:eastAsia="zh-CN"/>
          <w:rPrChange w:id="15260" w:author="Ericsson User" w:date="2022-03-08T15:32:00Z">
            <w:rPr>
              <w:noProof w:val="0"/>
              <w:snapToGrid w:val="0"/>
              <w:lang w:eastAsia="zh-CN"/>
            </w:rPr>
          </w:rPrChange>
        </w:rPr>
        <w:t>InterfaceInstanceIndication</w:t>
      </w:r>
      <w:r w:rsidRPr="00A25886">
        <w:rPr>
          <w:snapToGrid w:val="0"/>
          <w:lang w:val="en-GB"/>
          <w:rPrChange w:id="15261" w:author="Ericsson User" w:date="2022-03-08T15:32:00Z">
            <w:rPr>
              <w:snapToGrid w:val="0"/>
            </w:rPr>
          </w:rPrChange>
        </w:rPr>
        <w:tab/>
      </w:r>
      <w:r w:rsidRPr="00A25886">
        <w:rPr>
          <w:snapToGrid w:val="0"/>
          <w:lang w:val="en-GB"/>
          <w:rPrChange w:id="15262" w:author="Ericsson User" w:date="2022-03-08T15:32:00Z">
            <w:rPr>
              <w:snapToGrid w:val="0"/>
            </w:rPr>
          </w:rPrChange>
        </w:rPr>
        <w:tab/>
      </w:r>
      <w:r w:rsidRPr="00A25886">
        <w:rPr>
          <w:snapToGrid w:val="0"/>
          <w:lang w:val="en-GB"/>
          <w:rPrChange w:id="15263" w:author="Ericsson User" w:date="2022-03-08T15:32:00Z">
            <w:rPr>
              <w:snapToGrid w:val="0"/>
            </w:rPr>
          </w:rPrChange>
        </w:rPr>
        <w:tab/>
      </w:r>
      <w:r w:rsidRPr="00A25886">
        <w:rPr>
          <w:snapToGrid w:val="0"/>
          <w:lang w:val="en-GB"/>
          <w:rPrChange w:id="15264" w:author="Ericsson User" w:date="2022-03-08T15:32:00Z">
            <w:rPr>
              <w:snapToGrid w:val="0"/>
            </w:rPr>
          </w:rPrChange>
        </w:rPr>
        <w:tab/>
      </w:r>
      <w:r w:rsidRPr="00A25886">
        <w:rPr>
          <w:snapToGrid w:val="0"/>
          <w:lang w:val="en-GB"/>
          <w:rPrChange w:id="15265" w:author="Ericsson User" w:date="2022-03-08T15:32:00Z">
            <w:rPr>
              <w:snapToGrid w:val="0"/>
            </w:rPr>
          </w:rPrChange>
        </w:rPr>
        <w:tab/>
        <w:t>PRESENCE optional }|</w:t>
      </w:r>
    </w:p>
    <w:p w14:paraId="6BFCCE7C" w14:textId="77777777" w:rsidR="004B7699" w:rsidRPr="00A25886" w:rsidRDefault="004B7699" w:rsidP="00AE213C">
      <w:pPr>
        <w:pStyle w:val="PL"/>
        <w:rPr>
          <w:snapToGrid w:val="0"/>
          <w:lang w:val="en-GB"/>
          <w:rPrChange w:id="15266" w:author="Ericsson User" w:date="2022-03-08T15:32:00Z">
            <w:rPr>
              <w:snapToGrid w:val="0"/>
            </w:rPr>
          </w:rPrChange>
        </w:rPr>
      </w:pPr>
      <w:r w:rsidRPr="00A25886">
        <w:rPr>
          <w:snapToGrid w:val="0"/>
          <w:lang w:val="en-GB"/>
          <w:rPrChange w:id="15267" w:author="Ericsson User" w:date="2022-03-08T15:32:00Z">
            <w:rPr>
              <w:snapToGrid w:val="0"/>
            </w:rPr>
          </w:rPrChange>
        </w:rPr>
        <w:tab/>
        <w:t>{ ID id-TNLConfigurationInfo</w:t>
      </w:r>
      <w:r w:rsidRPr="00A25886">
        <w:rPr>
          <w:snapToGrid w:val="0"/>
          <w:lang w:val="en-GB"/>
          <w:rPrChange w:id="15268" w:author="Ericsson User" w:date="2022-03-08T15:32:00Z">
            <w:rPr>
              <w:snapToGrid w:val="0"/>
            </w:rPr>
          </w:rPrChange>
        </w:rPr>
        <w:tab/>
      </w:r>
      <w:r w:rsidRPr="00A25886">
        <w:rPr>
          <w:snapToGrid w:val="0"/>
          <w:lang w:val="en-GB"/>
          <w:rPrChange w:id="15269" w:author="Ericsson User" w:date="2022-03-08T15:32:00Z">
            <w:rPr>
              <w:snapToGrid w:val="0"/>
            </w:rPr>
          </w:rPrChange>
        </w:rPr>
        <w:tab/>
      </w:r>
      <w:r w:rsidRPr="00A25886">
        <w:rPr>
          <w:snapToGrid w:val="0"/>
          <w:lang w:val="en-GB"/>
          <w:rPrChange w:id="15270" w:author="Ericsson User" w:date="2022-03-08T15:32:00Z">
            <w:rPr>
              <w:snapToGrid w:val="0"/>
            </w:rPr>
          </w:rPrChange>
        </w:rPr>
        <w:tab/>
      </w:r>
      <w:r w:rsidRPr="00A25886">
        <w:rPr>
          <w:snapToGrid w:val="0"/>
          <w:lang w:val="en-GB"/>
          <w:rPrChange w:id="15271" w:author="Ericsson User" w:date="2022-03-08T15:32:00Z">
            <w:rPr>
              <w:snapToGrid w:val="0"/>
            </w:rPr>
          </w:rPrChange>
        </w:rPr>
        <w:tab/>
      </w:r>
      <w:r w:rsidRPr="00A25886">
        <w:rPr>
          <w:snapToGrid w:val="0"/>
          <w:lang w:val="en-GB"/>
          <w:rPrChange w:id="15272" w:author="Ericsson User" w:date="2022-03-08T15:32:00Z">
            <w:rPr>
              <w:snapToGrid w:val="0"/>
            </w:rPr>
          </w:rPrChange>
        </w:rPr>
        <w:tab/>
        <w:t>CRITICALITY ignore</w:t>
      </w:r>
      <w:r w:rsidRPr="00A25886">
        <w:rPr>
          <w:snapToGrid w:val="0"/>
          <w:lang w:val="en-GB"/>
          <w:rPrChange w:id="15273" w:author="Ericsson User" w:date="2022-03-08T15:32:00Z">
            <w:rPr>
              <w:snapToGrid w:val="0"/>
            </w:rPr>
          </w:rPrChange>
        </w:rPr>
        <w:tab/>
        <w:t>TYPE TNLConfigurationInfo</w:t>
      </w:r>
      <w:r w:rsidRPr="00A25886">
        <w:rPr>
          <w:snapToGrid w:val="0"/>
          <w:lang w:val="en-GB"/>
          <w:rPrChange w:id="15274" w:author="Ericsson User" w:date="2022-03-08T15:32:00Z">
            <w:rPr>
              <w:snapToGrid w:val="0"/>
            </w:rPr>
          </w:rPrChange>
        </w:rPr>
        <w:tab/>
      </w:r>
      <w:r w:rsidRPr="00A25886">
        <w:rPr>
          <w:snapToGrid w:val="0"/>
          <w:lang w:val="en-GB"/>
          <w:rPrChange w:id="15275" w:author="Ericsson User" w:date="2022-03-08T15:32:00Z">
            <w:rPr>
              <w:snapToGrid w:val="0"/>
            </w:rPr>
          </w:rPrChange>
        </w:rPr>
        <w:tab/>
      </w:r>
      <w:r w:rsidRPr="00A25886">
        <w:rPr>
          <w:snapToGrid w:val="0"/>
          <w:lang w:val="en-GB"/>
          <w:rPrChange w:id="15276" w:author="Ericsson User" w:date="2022-03-08T15:32:00Z">
            <w:rPr>
              <w:snapToGrid w:val="0"/>
            </w:rPr>
          </w:rPrChange>
        </w:rPr>
        <w:tab/>
        <w:t xml:space="preserve">   </w:t>
      </w:r>
      <w:r w:rsidRPr="00A25886">
        <w:rPr>
          <w:snapToGrid w:val="0"/>
          <w:lang w:val="en-GB"/>
          <w:rPrChange w:id="15277" w:author="Ericsson User" w:date="2022-03-08T15:32:00Z">
            <w:rPr>
              <w:snapToGrid w:val="0"/>
            </w:rPr>
          </w:rPrChange>
        </w:rPr>
        <w:tab/>
      </w:r>
      <w:r w:rsidRPr="00A25886">
        <w:rPr>
          <w:snapToGrid w:val="0"/>
          <w:lang w:val="en-GB"/>
          <w:rPrChange w:id="15278" w:author="Ericsson User" w:date="2022-03-08T15:32:00Z">
            <w:rPr>
              <w:snapToGrid w:val="0"/>
            </w:rPr>
          </w:rPrChange>
        </w:rPr>
        <w:tab/>
      </w:r>
      <w:r w:rsidRPr="00A25886">
        <w:rPr>
          <w:snapToGrid w:val="0"/>
          <w:lang w:val="en-GB"/>
          <w:rPrChange w:id="15279" w:author="Ericsson User" w:date="2022-03-08T15:32:00Z">
            <w:rPr>
              <w:snapToGrid w:val="0"/>
            </w:rPr>
          </w:rPrChange>
        </w:rPr>
        <w:tab/>
      </w:r>
      <w:r w:rsidRPr="00A25886">
        <w:rPr>
          <w:snapToGrid w:val="0"/>
          <w:lang w:val="en-GB"/>
          <w:rPrChange w:id="15280" w:author="Ericsson User" w:date="2022-03-08T15:32:00Z">
            <w:rPr>
              <w:snapToGrid w:val="0"/>
            </w:rPr>
          </w:rPrChange>
        </w:rPr>
        <w:tab/>
        <w:t>PRESENCE optional</w:t>
      </w:r>
      <w:r w:rsidRPr="00A25886">
        <w:rPr>
          <w:snapToGrid w:val="0"/>
          <w:lang w:val="en-GB"/>
          <w:rPrChange w:id="15281" w:author="Ericsson User" w:date="2022-03-08T15:32:00Z">
            <w:rPr>
              <w:snapToGrid w:val="0"/>
            </w:rPr>
          </w:rPrChange>
        </w:rPr>
        <w:tab/>
        <w:t>},</w:t>
      </w:r>
    </w:p>
    <w:p w14:paraId="5C8A4E2D" w14:textId="77777777" w:rsidR="004B7699" w:rsidRPr="00A25886" w:rsidRDefault="004B7699" w:rsidP="00AE213C">
      <w:pPr>
        <w:pStyle w:val="PL"/>
        <w:rPr>
          <w:snapToGrid w:val="0"/>
          <w:lang w:val="en-GB"/>
          <w:rPrChange w:id="15282" w:author="Ericsson User" w:date="2022-03-08T15:32:00Z">
            <w:rPr>
              <w:snapToGrid w:val="0"/>
            </w:rPr>
          </w:rPrChange>
        </w:rPr>
      </w:pPr>
      <w:r w:rsidRPr="00A25886">
        <w:rPr>
          <w:snapToGrid w:val="0"/>
          <w:lang w:val="en-GB"/>
          <w:rPrChange w:id="15283" w:author="Ericsson User" w:date="2022-03-08T15:32:00Z">
            <w:rPr>
              <w:snapToGrid w:val="0"/>
            </w:rPr>
          </w:rPrChange>
        </w:rPr>
        <w:tab/>
        <w:t>...</w:t>
      </w:r>
    </w:p>
    <w:p w14:paraId="40E5FA2D" w14:textId="77777777" w:rsidR="004B7699" w:rsidRPr="00A25886" w:rsidRDefault="004B7699" w:rsidP="00AE213C">
      <w:pPr>
        <w:pStyle w:val="PL"/>
        <w:rPr>
          <w:snapToGrid w:val="0"/>
          <w:lang w:val="en-GB"/>
          <w:rPrChange w:id="15284" w:author="Ericsson User" w:date="2022-03-08T15:32:00Z">
            <w:rPr>
              <w:snapToGrid w:val="0"/>
            </w:rPr>
          </w:rPrChange>
        </w:rPr>
      </w:pPr>
      <w:r w:rsidRPr="00A25886">
        <w:rPr>
          <w:snapToGrid w:val="0"/>
          <w:lang w:val="en-GB"/>
          <w:rPrChange w:id="15285" w:author="Ericsson User" w:date="2022-03-08T15:32:00Z">
            <w:rPr>
              <w:snapToGrid w:val="0"/>
            </w:rPr>
          </w:rPrChange>
        </w:rPr>
        <w:t>}</w:t>
      </w:r>
    </w:p>
    <w:p w14:paraId="51BB646B" w14:textId="77777777" w:rsidR="004B7699" w:rsidRPr="00A25886" w:rsidRDefault="004B7699" w:rsidP="00AE213C">
      <w:pPr>
        <w:pStyle w:val="PL"/>
        <w:rPr>
          <w:snapToGrid w:val="0"/>
          <w:lang w:val="en-GB"/>
          <w:rPrChange w:id="15286" w:author="Ericsson User" w:date="2022-03-08T15:32:00Z">
            <w:rPr>
              <w:snapToGrid w:val="0"/>
            </w:rPr>
          </w:rPrChange>
        </w:rPr>
      </w:pPr>
    </w:p>
    <w:p w14:paraId="1D082F12" w14:textId="77777777" w:rsidR="004B7699" w:rsidRPr="00A25886" w:rsidRDefault="004B7699" w:rsidP="00AE213C">
      <w:pPr>
        <w:pStyle w:val="PL"/>
        <w:rPr>
          <w:snapToGrid w:val="0"/>
          <w:lang w:val="en-GB"/>
          <w:rPrChange w:id="15287" w:author="Ericsson User" w:date="2022-03-08T15:32:00Z">
            <w:rPr>
              <w:snapToGrid w:val="0"/>
            </w:rPr>
          </w:rPrChange>
        </w:rPr>
      </w:pPr>
      <w:r w:rsidRPr="00A25886">
        <w:rPr>
          <w:snapToGrid w:val="0"/>
          <w:lang w:val="en-GB"/>
          <w:rPrChange w:id="15288" w:author="Ericsson User" w:date="2022-03-08T15:32:00Z">
            <w:rPr>
              <w:snapToGrid w:val="0"/>
            </w:rPr>
          </w:rPrChange>
        </w:rPr>
        <w:t>ConfigurationUpdateInitiatingNodeChoice ::= CHOICE {</w:t>
      </w:r>
    </w:p>
    <w:p w14:paraId="5E0282FB" w14:textId="77777777" w:rsidR="004B7699" w:rsidRPr="00A25886" w:rsidRDefault="004B7699" w:rsidP="00AE213C">
      <w:pPr>
        <w:pStyle w:val="PL"/>
        <w:rPr>
          <w:snapToGrid w:val="0"/>
          <w:lang w:val="en-GB"/>
          <w:rPrChange w:id="15289" w:author="Ericsson User" w:date="2022-03-08T15:32:00Z">
            <w:rPr>
              <w:snapToGrid w:val="0"/>
            </w:rPr>
          </w:rPrChange>
        </w:rPr>
      </w:pPr>
      <w:r w:rsidRPr="00A25886">
        <w:rPr>
          <w:snapToGrid w:val="0"/>
          <w:lang w:val="en-GB"/>
          <w:rPrChange w:id="15290" w:author="Ericsson User" w:date="2022-03-08T15:32:00Z">
            <w:rPr>
              <w:snapToGrid w:val="0"/>
            </w:rPr>
          </w:rPrChange>
        </w:rPr>
        <w:tab/>
        <w:t>gNB</w:t>
      </w:r>
      <w:r w:rsidRPr="00A25886">
        <w:rPr>
          <w:snapToGrid w:val="0"/>
          <w:lang w:val="en-GB"/>
          <w:rPrChange w:id="15291" w:author="Ericsson User" w:date="2022-03-08T15:32:00Z">
            <w:rPr>
              <w:snapToGrid w:val="0"/>
            </w:rPr>
          </w:rPrChange>
        </w:rPr>
        <w:tab/>
      </w:r>
      <w:r w:rsidRPr="00A25886">
        <w:rPr>
          <w:snapToGrid w:val="0"/>
          <w:lang w:val="en-GB"/>
          <w:rPrChange w:id="15292" w:author="Ericsson User" w:date="2022-03-08T15:32:00Z">
            <w:rPr>
              <w:snapToGrid w:val="0"/>
            </w:rPr>
          </w:rPrChange>
        </w:rPr>
        <w:tab/>
      </w:r>
      <w:r w:rsidRPr="00A25886">
        <w:rPr>
          <w:snapToGrid w:val="0"/>
          <w:lang w:val="en-GB"/>
          <w:rPrChange w:id="15293" w:author="Ericsson User" w:date="2022-03-08T15:32:00Z">
            <w:rPr>
              <w:snapToGrid w:val="0"/>
            </w:rPr>
          </w:rPrChange>
        </w:rPr>
        <w:tab/>
      </w:r>
      <w:r w:rsidRPr="00A25886">
        <w:rPr>
          <w:snapToGrid w:val="0"/>
          <w:lang w:val="en-GB"/>
          <w:rPrChange w:id="15294" w:author="Ericsson User" w:date="2022-03-08T15:32:00Z">
            <w:rPr>
              <w:snapToGrid w:val="0"/>
            </w:rPr>
          </w:rPrChange>
        </w:rPr>
        <w:tab/>
      </w:r>
      <w:r w:rsidRPr="00A25886">
        <w:rPr>
          <w:snapToGrid w:val="0"/>
          <w:lang w:val="en-GB"/>
          <w:rPrChange w:id="15295" w:author="Ericsson User" w:date="2022-03-08T15:32:00Z">
            <w:rPr>
              <w:snapToGrid w:val="0"/>
            </w:rPr>
          </w:rPrChange>
        </w:rPr>
        <w:tab/>
      </w:r>
      <w:r w:rsidRPr="00A25886">
        <w:rPr>
          <w:snapToGrid w:val="0"/>
          <w:lang w:val="en-GB"/>
          <w:rPrChange w:id="15296" w:author="Ericsson User" w:date="2022-03-08T15:32:00Z">
            <w:rPr>
              <w:snapToGrid w:val="0"/>
            </w:rPr>
          </w:rPrChange>
        </w:rPr>
        <w:tab/>
      </w:r>
      <w:r w:rsidRPr="00A25886">
        <w:rPr>
          <w:snapToGrid w:val="0"/>
          <w:lang w:val="en-GB"/>
          <w:rPrChange w:id="15297" w:author="Ericsson User" w:date="2022-03-08T15:32:00Z">
            <w:rPr>
              <w:snapToGrid w:val="0"/>
            </w:rPr>
          </w:rPrChange>
        </w:rPr>
        <w:tab/>
      </w:r>
      <w:r w:rsidRPr="00A25886">
        <w:rPr>
          <w:snapToGrid w:val="0"/>
          <w:lang w:val="en-GB"/>
          <w:rPrChange w:id="15298" w:author="Ericsson User" w:date="2022-03-08T15:32:00Z">
            <w:rPr>
              <w:snapToGrid w:val="0"/>
            </w:rPr>
          </w:rPrChange>
        </w:rPr>
        <w:tab/>
      </w:r>
      <w:r w:rsidRPr="00A25886">
        <w:rPr>
          <w:snapToGrid w:val="0"/>
          <w:lang w:val="en-GB"/>
          <w:rPrChange w:id="15299" w:author="Ericsson User" w:date="2022-03-08T15:32:00Z">
            <w:rPr>
              <w:snapToGrid w:val="0"/>
            </w:rPr>
          </w:rPrChange>
        </w:rPr>
        <w:tab/>
        <w:t>ProtocolIE-Container</w:t>
      </w:r>
      <w:r w:rsidRPr="00A25886">
        <w:rPr>
          <w:snapToGrid w:val="0"/>
          <w:lang w:val="en-GB"/>
          <w:rPrChange w:id="15300" w:author="Ericsson User" w:date="2022-03-08T15:32:00Z">
            <w:rPr>
              <w:snapToGrid w:val="0"/>
            </w:rPr>
          </w:rPrChange>
        </w:rPr>
        <w:tab/>
        <w:t>{ {ConfigurationUpdate-gNB} },</w:t>
      </w:r>
    </w:p>
    <w:p w14:paraId="2167AEED" w14:textId="77777777" w:rsidR="004B7699" w:rsidRPr="00A25886" w:rsidRDefault="004B7699" w:rsidP="00AE213C">
      <w:pPr>
        <w:pStyle w:val="PL"/>
        <w:rPr>
          <w:snapToGrid w:val="0"/>
          <w:lang w:val="en-GB"/>
          <w:rPrChange w:id="15301" w:author="Ericsson User" w:date="2022-03-08T15:32:00Z">
            <w:rPr>
              <w:snapToGrid w:val="0"/>
            </w:rPr>
          </w:rPrChange>
        </w:rPr>
      </w:pPr>
      <w:r w:rsidRPr="00A25886">
        <w:rPr>
          <w:snapToGrid w:val="0"/>
          <w:lang w:val="en-GB"/>
          <w:rPrChange w:id="15302" w:author="Ericsson User" w:date="2022-03-08T15:32:00Z">
            <w:rPr>
              <w:snapToGrid w:val="0"/>
            </w:rPr>
          </w:rPrChange>
        </w:rPr>
        <w:tab/>
        <w:t>ng-eNB</w:t>
      </w:r>
      <w:r w:rsidRPr="00A25886">
        <w:rPr>
          <w:snapToGrid w:val="0"/>
          <w:lang w:val="en-GB"/>
          <w:rPrChange w:id="15303" w:author="Ericsson User" w:date="2022-03-08T15:32:00Z">
            <w:rPr>
              <w:snapToGrid w:val="0"/>
            </w:rPr>
          </w:rPrChange>
        </w:rPr>
        <w:tab/>
      </w:r>
      <w:r w:rsidRPr="00A25886">
        <w:rPr>
          <w:snapToGrid w:val="0"/>
          <w:lang w:val="en-GB"/>
          <w:rPrChange w:id="15304" w:author="Ericsson User" w:date="2022-03-08T15:32:00Z">
            <w:rPr>
              <w:snapToGrid w:val="0"/>
            </w:rPr>
          </w:rPrChange>
        </w:rPr>
        <w:tab/>
      </w:r>
      <w:r w:rsidRPr="00A25886">
        <w:rPr>
          <w:snapToGrid w:val="0"/>
          <w:lang w:val="en-GB"/>
          <w:rPrChange w:id="15305" w:author="Ericsson User" w:date="2022-03-08T15:32:00Z">
            <w:rPr>
              <w:snapToGrid w:val="0"/>
            </w:rPr>
          </w:rPrChange>
        </w:rPr>
        <w:tab/>
      </w:r>
      <w:r w:rsidRPr="00A25886">
        <w:rPr>
          <w:snapToGrid w:val="0"/>
          <w:lang w:val="en-GB"/>
          <w:rPrChange w:id="15306" w:author="Ericsson User" w:date="2022-03-08T15:32:00Z">
            <w:rPr>
              <w:snapToGrid w:val="0"/>
            </w:rPr>
          </w:rPrChange>
        </w:rPr>
        <w:tab/>
      </w:r>
      <w:r w:rsidRPr="00A25886">
        <w:rPr>
          <w:snapToGrid w:val="0"/>
          <w:lang w:val="en-GB"/>
          <w:rPrChange w:id="15307" w:author="Ericsson User" w:date="2022-03-08T15:32:00Z">
            <w:rPr>
              <w:snapToGrid w:val="0"/>
            </w:rPr>
          </w:rPrChange>
        </w:rPr>
        <w:tab/>
      </w:r>
      <w:r w:rsidRPr="00A25886">
        <w:rPr>
          <w:snapToGrid w:val="0"/>
          <w:lang w:val="en-GB"/>
          <w:rPrChange w:id="15308" w:author="Ericsson User" w:date="2022-03-08T15:32:00Z">
            <w:rPr>
              <w:snapToGrid w:val="0"/>
            </w:rPr>
          </w:rPrChange>
        </w:rPr>
        <w:tab/>
      </w:r>
      <w:r w:rsidRPr="00A25886">
        <w:rPr>
          <w:snapToGrid w:val="0"/>
          <w:lang w:val="en-GB"/>
          <w:rPrChange w:id="15309" w:author="Ericsson User" w:date="2022-03-08T15:32:00Z">
            <w:rPr>
              <w:snapToGrid w:val="0"/>
            </w:rPr>
          </w:rPrChange>
        </w:rPr>
        <w:tab/>
      </w:r>
      <w:r w:rsidRPr="00A25886">
        <w:rPr>
          <w:snapToGrid w:val="0"/>
          <w:lang w:val="en-GB"/>
          <w:rPrChange w:id="15310" w:author="Ericsson User" w:date="2022-03-08T15:32:00Z">
            <w:rPr>
              <w:snapToGrid w:val="0"/>
            </w:rPr>
          </w:rPrChange>
        </w:rPr>
        <w:tab/>
        <w:t>ProtocolIE-Container</w:t>
      </w:r>
      <w:r w:rsidRPr="00A25886">
        <w:rPr>
          <w:snapToGrid w:val="0"/>
          <w:lang w:val="en-GB"/>
          <w:rPrChange w:id="15311" w:author="Ericsson User" w:date="2022-03-08T15:32:00Z">
            <w:rPr>
              <w:snapToGrid w:val="0"/>
            </w:rPr>
          </w:rPrChange>
        </w:rPr>
        <w:tab/>
        <w:t>{ {ConfigurationUpdate-ng-eNB} },</w:t>
      </w:r>
    </w:p>
    <w:p w14:paraId="21AE887A" w14:textId="77777777" w:rsidR="004B7699" w:rsidRPr="00A25886" w:rsidRDefault="004B7699" w:rsidP="00AE213C">
      <w:pPr>
        <w:pStyle w:val="PL"/>
        <w:rPr>
          <w:snapToGrid w:val="0"/>
          <w:lang w:val="en-GB"/>
          <w:rPrChange w:id="15312" w:author="Ericsson User" w:date="2022-03-08T15:32:00Z">
            <w:rPr>
              <w:snapToGrid w:val="0"/>
            </w:rPr>
          </w:rPrChange>
        </w:rPr>
      </w:pPr>
      <w:r w:rsidRPr="00A25886">
        <w:rPr>
          <w:snapToGrid w:val="0"/>
          <w:lang w:val="en-GB"/>
          <w:rPrChange w:id="15313" w:author="Ericsson User" w:date="2022-03-08T15:32:00Z">
            <w:rPr>
              <w:snapToGrid w:val="0"/>
            </w:rPr>
          </w:rPrChange>
        </w:rPr>
        <w:tab/>
        <w:t>choice-extension</w:t>
      </w:r>
      <w:r w:rsidRPr="00A25886">
        <w:rPr>
          <w:snapToGrid w:val="0"/>
          <w:lang w:val="en-GB"/>
          <w:rPrChange w:id="15314" w:author="Ericsson User" w:date="2022-03-08T15:32:00Z">
            <w:rPr>
              <w:snapToGrid w:val="0"/>
            </w:rPr>
          </w:rPrChange>
        </w:rPr>
        <w:tab/>
      </w:r>
      <w:r w:rsidRPr="00A25886">
        <w:rPr>
          <w:snapToGrid w:val="0"/>
          <w:lang w:val="en-GB"/>
          <w:rPrChange w:id="15315" w:author="Ericsson User" w:date="2022-03-08T15:32:00Z">
            <w:rPr>
              <w:snapToGrid w:val="0"/>
            </w:rPr>
          </w:rPrChange>
        </w:rPr>
        <w:tab/>
      </w:r>
      <w:r w:rsidRPr="00A25886">
        <w:rPr>
          <w:snapToGrid w:val="0"/>
          <w:lang w:val="en-GB"/>
          <w:rPrChange w:id="15316" w:author="Ericsson User" w:date="2022-03-08T15:32:00Z">
            <w:rPr>
              <w:snapToGrid w:val="0"/>
            </w:rPr>
          </w:rPrChange>
        </w:rPr>
        <w:tab/>
      </w:r>
      <w:r w:rsidRPr="00A25886">
        <w:rPr>
          <w:snapToGrid w:val="0"/>
          <w:lang w:val="en-GB"/>
          <w:rPrChange w:id="15317" w:author="Ericsson User" w:date="2022-03-08T15:32:00Z">
            <w:rPr>
              <w:snapToGrid w:val="0"/>
            </w:rPr>
          </w:rPrChange>
        </w:rPr>
        <w:tab/>
      </w:r>
      <w:r w:rsidRPr="00A25886">
        <w:rPr>
          <w:snapToGrid w:val="0"/>
          <w:lang w:val="en-GB"/>
          <w:rPrChange w:id="15318" w:author="Ericsson User" w:date="2022-03-08T15:32:00Z">
            <w:rPr>
              <w:snapToGrid w:val="0"/>
            </w:rPr>
          </w:rPrChange>
        </w:rPr>
        <w:tab/>
      </w:r>
      <w:r w:rsidRPr="00A25886">
        <w:rPr>
          <w:lang w:val="en-GB"/>
          <w:rPrChange w:id="15319" w:author="Ericsson User" w:date="2022-03-08T15:32:00Z">
            <w:rPr/>
          </w:rPrChange>
        </w:rPr>
        <w:t>ProtocolIE-Single-Container</w:t>
      </w:r>
      <w:r w:rsidRPr="00A25886">
        <w:rPr>
          <w:snapToGrid w:val="0"/>
          <w:lang w:val="en-GB"/>
          <w:rPrChange w:id="15320" w:author="Ericsson User" w:date="2022-03-08T15:32:00Z">
            <w:rPr>
              <w:snapToGrid w:val="0"/>
            </w:rPr>
          </w:rPrChange>
        </w:rPr>
        <w:t xml:space="preserve"> { {ServedCellsToUpdateInitiatingNodeChoice-ExtIEs} }</w:t>
      </w:r>
    </w:p>
    <w:p w14:paraId="3FB663A6" w14:textId="77777777" w:rsidR="004B7699" w:rsidRPr="00A25886" w:rsidRDefault="004B7699" w:rsidP="00AE213C">
      <w:pPr>
        <w:pStyle w:val="PL"/>
        <w:rPr>
          <w:snapToGrid w:val="0"/>
          <w:lang w:val="en-GB"/>
          <w:rPrChange w:id="15321" w:author="Ericsson User" w:date="2022-03-08T15:32:00Z">
            <w:rPr>
              <w:snapToGrid w:val="0"/>
            </w:rPr>
          </w:rPrChange>
        </w:rPr>
      </w:pPr>
      <w:r w:rsidRPr="00A25886">
        <w:rPr>
          <w:snapToGrid w:val="0"/>
          <w:lang w:val="en-GB"/>
          <w:rPrChange w:id="15322" w:author="Ericsson User" w:date="2022-03-08T15:32:00Z">
            <w:rPr>
              <w:snapToGrid w:val="0"/>
            </w:rPr>
          </w:rPrChange>
        </w:rPr>
        <w:lastRenderedPageBreak/>
        <w:t>}</w:t>
      </w:r>
    </w:p>
    <w:p w14:paraId="53199B0A" w14:textId="77777777" w:rsidR="004B7699" w:rsidRPr="00A25886" w:rsidRDefault="004B7699" w:rsidP="00AE213C">
      <w:pPr>
        <w:pStyle w:val="PL"/>
        <w:rPr>
          <w:snapToGrid w:val="0"/>
          <w:lang w:val="en-GB"/>
          <w:rPrChange w:id="15323" w:author="Ericsson User" w:date="2022-03-08T15:32:00Z">
            <w:rPr>
              <w:snapToGrid w:val="0"/>
            </w:rPr>
          </w:rPrChange>
        </w:rPr>
      </w:pPr>
    </w:p>
    <w:p w14:paraId="185DB044" w14:textId="77777777" w:rsidR="004B7699" w:rsidRPr="00A25886" w:rsidRDefault="004B7699" w:rsidP="00AE213C">
      <w:pPr>
        <w:pStyle w:val="PL"/>
        <w:rPr>
          <w:snapToGrid w:val="0"/>
          <w:lang w:val="en-GB"/>
          <w:rPrChange w:id="15324" w:author="Ericsson User" w:date="2022-03-08T15:32:00Z">
            <w:rPr>
              <w:snapToGrid w:val="0"/>
            </w:rPr>
          </w:rPrChange>
        </w:rPr>
      </w:pPr>
      <w:r w:rsidRPr="00A25886">
        <w:rPr>
          <w:snapToGrid w:val="0"/>
          <w:lang w:val="en-GB"/>
          <w:rPrChange w:id="15325" w:author="Ericsson User" w:date="2022-03-08T15:32:00Z">
            <w:rPr>
              <w:snapToGrid w:val="0"/>
            </w:rPr>
          </w:rPrChange>
        </w:rPr>
        <w:t>ServedCellsToUpdateInitiatingNodeChoice-ExtIEs XNAP-PROTOCOL-IES ::= {</w:t>
      </w:r>
    </w:p>
    <w:p w14:paraId="5D3FEE2D" w14:textId="77777777" w:rsidR="004B7699" w:rsidRPr="00A25886" w:rsidRDefault="004B7699" w:rsidP="00AE213C">
      <w:pPr>
        <w:pStyle w:val="PL"/>
        <w:rPr>
          <w:snapToGrid w:val="0"/>
          <w:lang w:val="en-GB"/>
          <w:rPrChange w:id="15326" w:author="Ericsson User" w:date="2022-03-08T15:32:00Z">
            <w:rPr>
              <w:snapToGrid w:val="0"/>
            </w:rPr>
          </w:rPrChange>
        </w:rPr>
      </w:pPr>
      <w:r w:rsidRPr="00A25886">
        <w:rPr>
          <w:snapToGrid w:val="0"/>
          <w:lang w:val="en-GB"/>
          <w:rPrChange w:id="15327" w:author="Ericsson User" w:date="2022-03-08T15:32:00Z">
            <w:rPr>
              <w:snapToGrid w:val="0"/>
            </w:rPr>
          </w:rPrChange>
        </w:rPr>
        <w:tab/>
        <w:t>...</w:t>
      </w:r>
    </w:p>
    <w:p w14:paraId="78A12D81" w14:textId="77777777" w:rsidR="004B7699" w:rsidRPr="00A25886" w:rsidRDefault="004B7699" w:rsidP="00AE213C">
      <w:pPr>
        <w:pStyle w:val="PL"/>
        <w:rPr>
          <w:snapToGrid w:val="0"/>
          <w:lang w:val="en-GB"/>
          <w:rPrChange w:id="15328" w:author="Ericsson User" w:date="2022-03-08T15:32:00Z">
            <w:rPr>
              <w:snapToGrid w:val="0"/>
            </w:rPr>
          </w:rPrChange>
        </w:rPr>
      </w:pPr>
      <w:r w:rsidRPr="00A25886">
        <w:rPr>
          <w:snapToGrid w:val="0"/>
          <w:lang w:val="en-GB"/>
          <w:rPrChange w:id="15329" w:author="Ericsson User" w:date="2022-03-08T15:32:00Z">
            <w:rPr>
              <w:snapToGrid w:val="0"/>
            </w:rPr>
          </w:rPrChange>
        </w:rPr>
        <w:t>}</w:t>
      </w:r>
    </w:p>
    <w:p w14:paraId="5A5BA30D" w14:textId="77777777" w:rsidR="004B7699" w:rsidRPr="00A25886" w:rsidRDefault="004B7699" w:rsidP="00AE213C">
      <w:pPr>
        <w:pStyle w:val="PL"/>
        <w:rPr>
          <w:noProof w:val="0"/>
          <w:snapToGrid w:val="0"/>
          <w:lang w:val="en-GB"/>
          <w:rPrChange w:id="15330" w:author="Ericsson User" w:date="2022-03-08T15:32:00Z">
            <w:rPr>
              <w:noProof w:val="0"/>
              <w:snapToGrid w:val="0"/>
            </w:rPr>
          </w:rPrChange>
        </w:rPr>
      </w:pPr>
    </w:p>
    <w:p w14:paraId="088B06DD" w14:textId="77777777" w:rsidR="004B7699" w:rsidRPr="00A25886" w:rsidRDefault="004B7699" w:rsidP="00AE213C">
      <w:pPr>
        <w:pStyle w:val="PL"/>
        <w:rPr>
          <w:snapToGrid w:val="0"/>
          <w:lang w:val="en-GB"/>
          <w:rPrChange w:id="15331" w:author="Ericsson User" w:date="2022-03-08T15:32:00Z">
            <w:rPr>
              <w:snapToGrid w:val="0"/>
            </w:rPr>
          </w:rPrChange>
        </w:rPr>
      </w:pPr>
      <w:r w:rsidRPr="00A25886">
        <w:rPr>
          <w:noProof w:val="0"/>
          <w:snapToGrid w:val="0"/>
          <w:lang w:val="en-GB"/>
          <w:rPrChange w:id="15332" w:author="Ericsson User" w:date="2022-03-08T15:32:00Z">
            <w:rPr>
              <w:noProof w:val="0"/>
              <w:snapToGrid w:val="0"/>
            </w:rPr>
          </w:rPrChange>
        </w:rPr>
        <w:t>Configura</w:t>
      </w:r>
      <w:r w:rsidRPr="00A25886">
        <w:rPr>
          <w:snapToGrid w:val="0"/>
          <w:lang w:val="en-GB"/>
          <w:rPrChange w:id="15333" w:author="Ericsson User" w:date="2022-03-08T15:32:00Z">
            <w:rPr>
              <w:snapToGrid w:val="0"/>
            </w:rPr>
          </w:rPrChange>
        </w:rPr>
        <w:t>tionUpdate-gNB XNAP-PROTOCOL-IES ::= {</w:t>
      </w:r>
    </w:p>
    <w:p w14:paraId="5892F74B" w14:textId="77777777" w:rsidR="004B7699" w:rsidRPr="00A25886" w:rsidRDefault="004B7699" w:rsidP="00AE213C">
      <w:pPr>
        <w:pStyle w:val="PL"/>
        <w:rPr>
          <w:snapToGrid w:val="0"/>
          <w:lang w:val="en-GB"/>
          <w:rPrChange w:id="15334" w:author="Ericsson User" w:date="2022-03-08T15:32:00Z">
            <w:rPr>
              <w:snapToGrid w:val="0"/>
            </w:rPr>
          </w:rPrChange>
        </w:rPr>
      </w:pPr>
      <w:r w:rsidRPr="00A25886">
        <w:rPr>
          <w:snapToGrid w:val="0"/>
          <w:lang w:val="en-GB"/>
          <w:rPrChange w:id="15335" w:author="Ericsson User" w:date="2022-03-08T15:32:00Z">
            <w:rPr>
              <w:snapToGrid w:val="0"/>
            </w:rPr>
          </w:rPrChange>
        </w:rPr>
        <w:tab/>
        <w:t>{ ID id-servedCellsToUpdate-NR</w:t>
      </w:r>
      <w:r w:rsidRPr="00A25886">
        <w:rPr>
          <w:snapToGrid w:val="0"/>
          <w:lang w:val="en-GB"/>
          <w:rPrChange w:id="15336" w:author="Ericsson User" w:date="2022-03-08T15:32:00Z">
            <w:rPr>
              <w:snapToGrid w:val="0"/>
            </w:rPr>
          </w:rPrChange>
        </w:rPr>
        <w:tab/>
      </w:r>
      <w:r w:rsidRPr="00A25886">
        <w:rPr>
          <w:snapToGrid w:val="0"/>
          <w:lang w:val="en-GB"/>
          <w:rPrChange w:id="15337" w:author="Ericsson User" w:date="2022-03-08T15:32:00Z">
            <w:rPr>
              <w:snapToGrid w:val="0"/>
            </w:rPr>
          </w:rPrChange>
        </w:rPr>
        <w:tab/>
      </w:r>
      <w:r w:rsidRPr="00A25886">
        <w:rPr>
          <w:snapToGrid w:val="0"/>
          <w:lang w:val="en-GB"/>
          <w:rPrChange w:id="15338" w:author="Ericsson User" w:date="2022-03-08T15:32:00Z">
            <w:rPr>
              <w:snapToGrid w:val="0"/>
            </w:rPr>
          </w:rPrChange>
        </w:rPr>
        <w:tab/>
        <w:t>CRITICALITY ignore TYPE</w:t>
      </w:r>
      <w:r w:rsidRPr="00A25886">
        <w:rPr>
          <w:snapToGrid w:val="0"/>
          <w:lang w:val="en-GB"/>
          <w:rPrChange w:id="15339" w:author="Ericsson User" w:date="2022-03-08T15:32:00Z">
            <w:rPr>
              <w:snapToGrid w:val="0"/>
            </w:rPr>
          </w:rPrChange>
        </w:rPr>
        <w:tab/>
        <w:t>ServedCellsToUpdate-NR</w:t>
      </w:r>
      <w:r w:rsidRPr="00A25886">
        <w:rPr>
          <w:snapToGrid w:val="0"/>
          <w:lang w:val="en-GB"/>
          <w:rPrChange w:id="15340" w:author="Ericsson User" w:date="2022-03-08T15:32:00Z">
            <w:rPr>
              <w:snapToGrid w:val="0"/>
            </w:rPr>
          </w:rPrChange>
        </w:rPr>
        <w:tab/>
      </w:r>
      <w:r w:rsidRPr="00A25886">
        <w:rPr>
          <w:snapToGrid w:val="0"/>
          <w:lang w:val="en-GB"/>
          <w:rPrChange w:id="15341" w:author="Ericsson User" w:date="2022-03-08T15:32:00Z">
            <w:rPr>
              <w:snapToGrid w:val="0"/>
            </w:rPr>
          </w:rPrChange>
        </w:rPr>
        <w:tab/>
      </w:r>
      <w:r w:rsidRPr="00A25886">
        <w:rPr>
          <w:snapToGrid w:val="0"/>
          <w:lang w:val="en-GB"/>
          <w:rPrChange w:id="15342" w:author="Ericsson User" w:date="2022-03-08T15:32:00Z">
            <w:rPr>
              <w:snapToGrid w:val="0"/>
            </w:rPr>
          </w:rPrChange>
        </w:rPr>
        <w:tab/>
      </w:r>
      <w:r w:rsidRPr="00A25886">
        <w:rPr>
          <w:snapToGrid w:val="0"/>
          <w:lang w:val="en-GB"/>
          <w:rPrChange w:id="15343" w:author="Ericsson User" w:date="2022-03-08T15:32:00Z">
            <w:rPr>
              <w:snapToGrid w:val="0"/>
            </w:rPr>
          </w:rPrChange>
        </w:rPr>
        <w:tab/>
      </w:r>
      <w:r w:rsidRPr="00A25886">
        <w:rPr>
          <w:snapToGrid w:val="0"/>
          <w:lang w:val="en-GB"/>
          <w:rPrChange w:id="15344" w:author="Ericsson User" w:date="2022-03-08T15:32:00Z">
            <w:rPr>
              <w:snapToGrid w:val="0"/>
            </w:rPr>
          </w:rPrChange>
        </w:rPr>
        <w:tab/>
        <w:t>PRESENCE optional }|</w:t>
      </w:r>
    </w:p>
    <w:p w14:paraId="1925DC21" w14:textId="77777777" w:rsidR="004B7699" w:rsidRPr="00A25886" w:rsidRDefault="004B7699" w:rsidP="00AE213C">
      <w:pPr>
        <w:pStyle w:val="PL"/>
        <w:rPr>
          <w:snapToGrid w:val="0"/>
          <w:lang w:val="en-GB"/>
          <w:rPrChange w:id="15345" w:author="Ericsson User" w:date="2022-03-08T15:32:00Z">
            <w:rPr>
              <w:snapToGrid w:val="0"/>
            </w:rPr>
          </w:rPrChange>
        </w:rPr>
      </w:pPr>
      <w:r w:rsidRPr="00A25886">
        <w:rPr>
          <w:snapToGrid w:val="0"/>
          <w:lang w:val="en-GB"/>
          <w:rPrChange w:id="15346" w:author="Ericsson User" w:date="2022-03-08T15:32:00Z">
            <w:rPr>
              <w:snapToGrid w:val="0"/>
            </w:rPr>
          </w:rPrChange>
        </w:rPr>
        <w:tab/>
        <w:t>{ ID id-cellAssistanceInfo-NR</w:t>
      </w:r>
      <w:r w:rsidRPr="00A25886">
        <w:rPr>
          <w:snapToGrid w:val="0"/>
          <w:lang w:val="en-GB"/>
          <w:rPrChange w:id="15347" w:author="Ericsson User" w:date="2022-03-08T15:32:00Z">
            <w:rPr>
              <w:snapToGrid w:val="0"/>
            </w:rPr>
          </w:rPrChange>
        </w:rPr>
        <w:tab/>
      </w:r>
      <w:r w:rsidRPr="00A25886">
        <w:rPr>
          <w:snapToGrid w:val="0"/>
          <w:lang w:val="en-GB"/>
          <w:rPrChange w:id="15348" w:author="Ericsson User" w:date="2022-03-08T15:32:00Z">
            <w:rPr>
              <w:snapToGrid w:val="0"/>
            </w:rPr>
          </w:rPrChange>
        </w:rPr>
        <w:tab/>
      </w:r>
      <w:r w:rsidRPr="00A25886">
        <w:rPr>
          <w:snapToGrid w:val="0"/>
          <w:lang w:val="en-GB"/>
          <w:rPrChange w:id="15349" w:author="Ericsson User" w:date="2022-03-08T15:32:00Z">
            <w:rPr>
              <w:snapToGrid w:val="0"/>
            </w:rPr>
          </w:rPrChange>
        </w:rPr>
        <w:tab/>
        <w:t>CRITICALITY ignore TYPE</w:t>
      </w:r>
      <w:r w:rsidRPr="00A25886">
        <w:rPr>
          <w:snapToGrid w:val="0"/>
          <w:lang w:val="en-GB"/>
          <w:rPrChange w:id="15350" w:author="Ericsson User" w:date="2022-03-08T15:32:00Z">
            <w:rPr>
              <w:snapToGrid w:val="0"/>
            </w:rPr>
          </w:rPrChange>
        </w:rPr>
        <w:tab/>
      </w:r>
      <w:r w:rsidRPr="00A25886">
        <w:rPr>
          <w:noProof w:val="0"/>
          <w:snapToGrid w:val="0"/>
          <w:lang w:val="en-GB"/>
          <w:rPrChange w:id="15351" w:author="Ericsson User" w:date="2022-03-08T15:32:00Z">
            <w:rPr>
              <w:noProof w:val="0"/>
              <w:snapToGrid w:val="0"/>
            </w:rPr>
          </w:rPrChange>
        </w:rPr>
        <w:t>CellAssistanceInfo-NR</w:t>
      </w:r>
      <w:r w:rsidRPr="00A25886">
        <w:rPr>
          <w:noProof w:val="0"/>
          <w:snapToGrid w:val="0"/>
          <w:lang w:val="en-GB"/>
          <w:rPrChange w:id="15352" w:author="Ericsson User" w:date="2022-03-08T15:32:00Z">
            <w:rPr>
              <w:noProof w:val="0"/>
              <w:snapToGrid w:val="0"/>
            </w:rPr>
          </w:rPrChange>
        </w:rPr>
        <w:tab/>
      </w:r>
      <w:r w:rsidRPr="00A25886">
        <w:rPr>
          <w:noProof w:val="0"/>
          <w:snapToGrid w:val="0"/>
          <w:lang w:val="en-GB"/>
          <w:rPrChange w:id="15353" w:author="Ericsson User" w:date="2022-03-08T15:32:00Z">
            <w:rPr>
              <w:noProof w:val="0"/>
              <w:snapToGrid w:val="0"/>
            </w:rPr>
          </w:rPrChange>
        </w:rPr>
        <w:tab/>
      </w:r>
      <w:r w:rsidRPr="00A25886">
        <w:rPr>
          <w:noProof w:val="0"/>
          <w:snapToGrid w:val="0"/>
          <w:lang w:val="en-GB"/>
          <w:rPrChange w:id="15354" w:author="Ericsson User" w:date="2022-03-08T15:32:00Z">
            <w:rPr>
              <w:noProof w:val="0"/>
              <w:snapToGrid w:val="0"/>
            </w:rPr>
          </w:rPrChange>
        </w:rPr>
        <w:tab/>
      </w:r>
      <w:r w:rsidRPr="00A25886">
        <w:rPr>
          <w:noProof w:val="0"/>
          <w:snapToGrid w:val="0"/>
          <w:lang w:val="en-GB"/>
          <w:rPrChange w:id="15355" w:author="Ericsson User" w:date="2022-03-08T15:32:00Z">
            <w:rPr>
              <w:noProof w:val="0"/>
              <w:snapToGrid w:val="0"/>
            </w:rPr>
          </w:rPrChange>
        </w:rPr>
        <w:tab/>
      </w:r>
      <w:r w:rsidRPr="00A25886">
        <w:rPr>
          <w:noProof w:val="0"/>
          <w:snapToGrid w:val="0"/>
          <w:lang w:val="en-GB"/>
          <w:rPrChange w:id="15356" w:author="Ericsson User" w:date="2022-03-08T15:32:00Z">
            <w:rPr>
              <w:noProof w:val="0"/>
              <w:snapToGrid w:val="0"/>
            </w:rPr>
          </w:rPrChange>
        </w:rPr>
        <w:tab/>
      </w:r>
      <w:r w:rsidRPr="00A25886">
        <w:rPr>
          <w:snapToGrid w:val="0"/>
          <w:lang w:val="en-GB"/>
          <w:rPrChange w:id="15357" w:author="Ericsson User" w:date="2022-03-08T15:32:00Z">
            <w:rPr>
              <w:snapToGrid w:val="0"/>
            </w:rPr>
          </w:rPrChange>
        </w:rPr>
        <w:t>PRESENCE optional }|</w:t>
      </w:r>
    </w:p>
    <w:p w14:paraId="5C7A9655" w14:textId="77777777" w:rsidR="004B7699" w:rsidRPr="00A25886" w:rsidRDefault="004B7699" w:rsidP="00AE213C">
      <w:pPr>
        <w:pStyle w:val="PL"/>
        <w:rPr>
          <w:snapToGrid w:val="0"/>
          <w:lang w:val="en-GB"/>
          <w:rPrChange w:id="15358" w:author="Ericsson User" w:date="2022-03-08T15:32:00Z">
            <w:rPr>
              <w:snapToGrid w:val="0"/>
            </w:rPr>
          </w:rPrChange>
        </w:rPr>
      </w:pPr>
      <w:r w:rsidRPr="00A25886">
        <w:rPr>
          <w:snapToGrid w:val="0"/>
          <w:lang w:val="en-GB"/>
          <w:rPrChange w:id="15359" w:author="Ericsson User" w:date="2022-03-08T15:32:00Z">
            <w:rPr>
              <w:snapToGrid w:val="0"/>
            </w:rPr>
          </w:rPrChange>
        </w:rPr>
        <w:tab/>
        <w:t>{ ID id-cellAssistanceInfo</w:t>
      </w:r>
      <w:r w:rsidRPr="00A25886">
        <w:rPr>
          <w:lang w:val="en-GB"/>
          <w:rPrChange w:id="15360" w:author="Ericsson User" w:date="2022-03-08T15:32:00Z">
            <w:rPr/>
          </w:rPrChange>
        </w:rPr>
        <w:t>-EUTRA</w:t>
      </w:r>
      <w:r w:rsidRPr="00A25886">
        <w:rPr>
          <w:snapToGrid w:val="0"/>
          <w:lang w:val="en-GB"/>
          <w:rPrChange w:id="15361" w:author="Ericsson User" w:date="2022-03-08T15:32:00Z">
            <w:rPr>
              <w:snapToGrid w:val="0"/>
            </w:rPr>
          </w:rPrChange>
        </w:rPr>
        <w:tab/>
      </w:r>
      <w:r w:rsidRPr="00A25886">
        <w:rPr>
          <w:snapToGrid w:val="0"/>
          <w:lang w:val="en-GB"/>
          <w:rPrChange w:id="15362" w:author="Ericsson User" w:date="2022-03-08T15:32:00Z">
            <w:rPr>
              <w:snapToGrid w:val="0"/>
            </w:rPr>
          </w:rPrChange>
        </w:rPr>
        <w:tab/>
      </w:r>
      <w:r w:rsidRPr="00A25886">
        <w:rPr>
          <w:snapToGrid w:val="0"/>
          <w:lang w:val="en-GB"/>
          <w:rPrChange w:id="15363" w:author="Ericsson User" w:date="2022-03-08T15:32:00Z">
            <w:rPr>
              <w:snapToGrid w:val="0"/>
            </w:rPr>
          </w:rPrChange>
        </w:rPr>
        <w:tab/>
        <w:t>CRITICALITY ignore TYPE</w:t>
      </w:r>
      <w:r w:rsidRPr="00A25886">
        <w:rPr>
          <w:snapToGrid w:val="0"/>
          <w:lang w:val="en-GB"/>
          <w:rPrChange w:id="15364" w:author="Ericsson User" w:date="2022-03-08T15:32:00Z">
            <w:rPr>
              <w:snapToGrid w:val="0"/>
            </w:rPr>
          </w:rPrChange>
        </w:rPr>
        <w:tab/>
      </w:r>
      <w:r w:rsidRPr="00A25886">
        <w:rPr>
          <w:noProof w:val="0"/>
          <w:snapToGrid w:val="0"/>
          <w:lang w:val="en-GB"/>
          <w:rPrChange w:id="15365" w:author="Ericsson User" w:date="2022-03-08T15:32:00Z">
            <w:rPr>
              <w:noProof w:val="0"/>
              <w:snapToGrid w:val="0"/>
            </w:rPr>
          </w:rPrChange>
        </w:rPr>
        <w:t>CellAssistanceInfo</w:t>
      </w:r>
      <w:r w:rsidRPr="00A25886">
        <w:rPr>
          <w:lang w:val="en-GB"/>
          <w:rPrChange w:id="15366" w:author="Ericsson User" w:date="2022-03-08T15:32:00Z">
            <w:rPr/>
          </w:rPrChange>
        </w:rPr>
        <w:t>-EUTRA</w:t>
      </w:r>
      <w:r w:rsidRPr="00A25886">
        <w:rPr>
          <w:noProof w:val="0"/>
          <w:snapToGrid w:val="0"/>
          <w:lang w:val="en-GB"/>
          <w:rPrChange w:id="15367" w:author="Ericsson User" w:date="2022-03-08T15:32:00Z">
            <w:rPr>
              <w:noProof w:val="0"/>
              <w:snapToGrid w:val="0"/>
            </w:rPr>
          </w:rPrChange>
        </w:rPr>
        <w:tab/>
      </w:r>
      <w:r w:rsidRPr="00A25886">
        <w:rPr>
          <w:noProof w:val="0"/>
          <w:snapToGrid w:val="0"/>
          <w:lang w:val="en-GB"/>
          <w:rPrChange w:id="15368" w:author="Ericsson User" w:date="2022-03-08T15:32:00Z">
            <w:rPr>
              <w:noProof w:val="0"/>
              <w:snapToGrid w:val="0"/>
            </w:rPr>
          </w:rPrChange>
        </w:rPr>
        <w:tab/>
      </w:r>
      <w:r w:rsidRPr="00A25886">
        <w:rPr>
          <w:noProof w:val="0"/>
          <w:snapToGrid w:val="0"/>
          <w:lang w:val="en-GB"/>
          <w:rPrChange w:id="15369" w:author="Ericsson User" w:date="2022-03-08T15:32:00Z">
            <w:rPr>
              <w:noProof w:val="0"/>
              <w:snapToGrid w:val="0"/>
            </w:rPr>
          </w:rPrChange>
        </w:rPr>
        <w:tab/>
      </w:r>
      <w:r w:rsidRPr="00A25886">
        <w:rPr>
          <w:noProof w:val="0"/>
          <w:snapToGrid w:val="0"/>
          <w:lang w:val="en-GB"/>
          <w:rPrChange w:id="15370" w:author="Ericsson User" w:date="2022-03-08T15:32:00Z">
            <w:rPr>
              <w:noProof w:val="0"/>
              <w:snapToGrid w:val="0"/>
            </w:rPr>
          </w:rPrChange>
        </w:rPr>
        <w:tab/>
      </w:r>
      <w:r w:rsidRPr="00A25886">
        <w:rPr>
          <w:noProof w:val="0"/>
          <w:snapToGrid w:val="0"/>
          <w:lang w:val="en-GB"/>
          <w:rPrChange w:id="15371" w:author="Ericsson User" w:date="2022-03-08T15:32:00Z">
            <w:rPr>
              <w:noProof w:val="0"/>
              <w:snapToGrid w:val="0"/>
            </w:rPr>
          </w:rPrChange>
        </w:rPr>
        <w:tab/>
      </w:r>
      <w:r w:rsidRPr="00A25886">
        <w:rPr>
          <w:snapToGrid w:val="0"/>
          <w:lang w:val="en-GB"/>
          <w:rPrChange w:id="15372" w:author="Ericsson User" w:date="2022-03-08T15:32:00Z">
            <w:rPr>
              <w:snapToGrid w:val="0"/>
            </w:rPr>
          </w:rPrChange>
        </w:rPr>
        <w:t>PRESENCE optional },</w:t>
      </w:r>
    </w:p>
    <w:p w14:paraId="65E62B7E" w14:textId="77777777" w:rsidR="004B7699" w:rsidRPr="00A25886" w:rsidRDefault="004B7699" w:rsidP="00AE213C">
      <w:pPr>
        <w:pStyle w:val="PL"/>
        <w:rPr>
          <w:snapToGrid w:val="0"/>
          <w:lang w:val="en-GB"/>
          <w:rPrChange w:id="15373" w:author="Ericsson User" w:date="2022-03-08T15:32:00Z">
            <w:rPr>
              <w:snapToGrid w:val="0"/>
            </w:rPr>
          </w:rPrChange>
        </w:rPr>
      </w:pPr>
      <w:r w:rsidRPr="00A25886">
        <w:rPr>
          <w:snapToGrid w:val="0"/>
          <w:lang w:val="en-GB"/>
          <w:rPrChange w:id="15374" w:author="Ericsson User" w:date="2022-03-08T15:32:00Z">
            <w:rPr>
              <w:snapToGrid w:val="0"/>
            </w:rPr>
          </w:rPrChange>
        </w:rPr>
        <w:tab/>
        <w:t>...</w:t>
      </w:r>
    </w:p>
    <w:p w14:paraId="4A1F8133" w14:textId="77777777" w:rsidR="004B7699" w:rsidRPr="00A25886" w:rsidRDefault="004B7699" w:rsidP="00AE213C">
      <w:pPr>
        <w:pStyle w:val="PL"/>
        <w:rPr>
          <w:snapToGrid w:val="0"/>
          <w:lang w:val="en-GB"/>
          <w:rPrChange w:id="15375" w:author="Ericsson User" w:date="2022-03-08T15:32:00Z">
            <w:rPr>
              <w:snapToGrid w:val="0"/>
            </w:rPr>
          </w:rPrChange>
        </w:rPr>
      </w:pPr>
      <w:r w:rsidRPr="00A25886">
        <w:rPr>
          <w:snapToGrid w:val="0"/>
          <w:lang w:val="en-GB"/>
          <w:rPrChange w:id="15376" w:author="Ericsson User" w:date="2022-03-08T15:32:00Z">
            <w:rPr>
              <w:snapToGrid w:val="0"/>
            </w:rPr>
          </w:rPrChange>
        </w:rPr>
        <w:t>}</w:t>
      </w:r>
    </w:p>
    <w:p w14:paraId="35AC681B" w14:textId="77777777" w:rsidR="004B7699" w:rsidRPr="00A25886" w:rsidRDefault="004B7699" w:rsidP="00AE213C">
      <w:pPr>
        <w:pStyle w:val="PL"/>
        <w:rPr>
          <w:snapToGrid w:val="0"/>
          <w:lang w:val="en-GB"/>
          <w:rPrChange w:id="15377" w:author="Ericsson User" w:date="2022-03-08T15:32:00Z">
            <w:rPr>
              <w:snapToGrid w:val="0"/>
            </w:rPr>
          </w:rPrChange>
        </w:rPr>
      </w:pPr>
    </w:p>
    <w:p w14:paraId="3222A0D6" w14:textId="77777777" w:rsidR="004B7699" w:rsidRPr="00A25886" w:rsidRDefault="004B7699" w:rsidP="00AE213C">
      <w:pPr>
        <w:pStyle w:val="PL"/>
        <w:rPr>
          <w:snapToGrid w:val="0"/>
          <w:lang w:val="en-GB"/>
          <w:rPrChange w:id="15378" w:author="Ericsson User" w:date="2022-03-08T15:32:00Z">
            <w:rPr>
              <w:snapToGrid w:val="0"/>
            </w:rPr>
          </w:rPrChange>
        </w:rPr>
      </w:pPr>
    </w:p>
    <w:p w14:paraId="75810117" w14:textId="77777777" w:rsidR="004B7699" w:rsidRPr="00A25886" w:rsidRDefault="004B7699" w:rsidP="00AE213C">
      <w:pPr>
        <w:pStyle w:val="PL"/>
        <w:rPr>
          <w:snapToGrid w:val="0"/>
          <w:lang w:val="en-GB"/>
          <w:rPrChange w:id="15379" w:author="Ericsson User" w:date="2022-03-08T15:32:00Z">
            <w:rPr>
              <w:snapToGrid w:val="0"/>
            </w:rPr>
          </w:rPrChange>
        </w:rPr>
      </w:pPr>
      <w:r w:rsidRPr="00A25886">
        <w:rPr>
          <w:snapToGrid w:val="0"/>
          <w:lang w:val="en-GB"/>
          <w:rPrChange w:id="15380" w:author="Ericsson User" w:date="2022-03-08T15:32:00Z">
            <w:rPr>
              <w:snapToGrid w:val="0"/>
            </w:rPr>
          </w:rPrChange>
        </w:rPr>
        <w:t>ConfigurationUpdate-ng-eNB XNAP-PROTOCOL-IES ::= {</w:t>
      </w:r>
    </w:p>
    <w:p w14:paraId="7113B6E7" w14:textId="77777777" w:rsidR="004B7699" w:rsidRPr="00A25886" w:rsidRDefault="004B7699" w:rsidP="00AE213C">
      <w:pPr>
        <w:pStyle w:val="PL"/>
        <w:rPr>
          <w:snapToGrid w:val="0"/>
          <w:lang w:val="en-GB"/>
          <w:rPrChange w:id="15381" w:author="Ericsson User" w:date="2022-03-08T15:32:00Z">
            <w:rPr>
              <w:snapToGrid w:val="0"/>
            </w:rPr>
          </w:rPrChange>
        </w:rPr>
      </w:pPr>
      <w:r w:rsidRPr="00A25886">
        <w:rPr>
          <w:snapToGrid w:val="0"/>
          <w:lang w:val="en-GB"/>
          <w:rPrChange w:id="15382" w:author="Ericsson User" w:date="2022-03-08T15:32:00Z">
            <w:rPr>
              <w:snapToGrid w:val="0"/>
            </w:rPr>
          </w:rPrChange>
        </w:rPr>
        <w:tab/>
        <w:t>{ ID id-servedCellsToUpdate-E-UTRA</w:t>
      </w:r>
      <w:r w:rsidRPr="00A25886">
        <w:rPr>
          <w:snapToGrid w:val="0"/>
          <w:lang w:val="en-GB"/>
          <w:rPrChange w:id="15383" w:author="Ericsson User" w:date="2022-03-08T15:32:00Z">
            <w:rPr>
              <w:snapToGrid w:val="0"/>
            </w:rPr>
          </w:rPrChange>
        </w:rPr>
        <w:tab/>
        <w:t>CRITICALITY ignore TYPE</w:t>
      </w:r>
      <w:r w:rsidRPr="00A25886">
        <w:rPr>
          <w:snapToGrid w:val="0"/>
          <w:lang w:val="en-GB"/>
          <w:rPrChange w:id="15384" w:author="Ericsson User" w:date="2022-03-08T15:32:00Z">
            <w:rPr>
              <w:snapToGrid w:val="0"/>
            </w:rPr>
          </w:rPrChange>
        </w:rPr>
        <w:tab/>
        <w:t>ServedCellsToUpdate-E-UTRA</w:t>
      </w:r>
      <w:r w:rsidRPr="00A25886">
        <w:rPr>
          <w:snapToGrid w:val="0"/>
          <w:lang w:val="en-GB"/>
          <w:rPrChange w:id="15385" w:author="Ericsson User" w:date="2022-03-08T15:32:00Z">
            <w:rPr>
              <w:snapToGrid w:val="0"/>
            </w:rPr>
          </w:rPrChange>
        </w:rPr>
        <w:tab/>
      </w:r>
      <w:r w:rsidRPr="00A25886">
        <w:rPr>
          <w:snapToGrid w:val="0"/>
          <w:lang w:val="en-GB"/>
          <w:rPrChange w:id="15386" w:author="Ericsson User" w:date="2022-03-08T15:32:00Z">
            <w:rPr>
              <w:snapToGrid w:val="0"/>
            </w:rPr>
          </w:rPrChange>
        </w:rPr>
        <w:tab/>
      </w:r>
      <w:r w:rsidRPr="00A25886">
        <w:rPr>
          <w:snapToGrid w:val="0"/>
          <w:lang w:val="en-GB"/>
          <w:rPrChange w:id="15387" w:author="Ericsson User" w:date="2022-03-08T15:32:00Z">
            <w:rPr>
              <w:snapToGrid w:val="0"/>
            </w:rPr>
          </w:rPrChange>
        </w:rPr>
        <w:tab/>
      </w:r>
      <w:r w:rsidRPr="00A25886">
        <w:rPr>
          <w:snapToGrid w:val="0"/>
          <w:lang w:val="en-GB"/>
          <w:rPrChange w:id="15388" w:author="Ericsson User" w:date="2022-03-08T15:32:00Z">
            <w:rPr>
              <w:snapToGrid w:val="0"/>
            </w:rPr>
          </w:rPrChange>
        </w:rPr>
        <w:tab/>
        <w:t>PRESENCE optional }|</w:t>
      </w:r>
    </w:p>
    <w:p w14:paraId="1C5CBD52" w14:textId="77777777" w:rsidR="004B7699" w:rsidRPr="00A25886" w:rsidRDefault="004B7699" w:rsidP="00AE213C">
      <w:pPr>
        <w:pStyle w:val="PL"/>
        <w:rPr>
          <w:snapToGrid w:val="0"/>
          <w:lang w:val="en-GB"/>
          <w:rPrChange w:id="15389" w:author="Ericsson User" w:date="2022-03-08T15:32:00Z">
            <w:rPr>
              <w:snapToGrid w:val="0"/>
            </w:rPr>
          </w:rPrChange>
        </w:rPr>
      </w:pPr>
      <w:r w:rsidRPr="00A25886">
        <w:rPr>
          <w:snapToGrid w:val="0"/>
          <w:lang w:val="en-GB"/>
          <w:rPrChange w:id="15390" w:author="Ericsson User" w:date="2022-03-08T15:32:00Z">
            <w:rPr>
              <w:snapToGrid w:val="0"/>
            </w:rPr>
          </w:rPrChange>
        </w:rPr>
        <w:tab/>
        <w:t>{ ID id-cellAssistanceInfo-NR</w:t>
      </w:r>
      <w:r w:rsidRPr="00A25886">
        <w:rPr>
          <w:snapToGrid w:val="0"/>
          <w:lang w:val="en-GB"/>
          <w:rPrChange w:id="15391" w:author="Ericsson User" w:date="2022-03-08T15:32:00Z">
            <w:rPr>
              <w:snapToGrid w:val="0"/>
            </w:rPr>
          </w:rPrChange>
        </w:rPr>
        <w:tab/>
      </w:r>
      <w:r w:rsidRPr="00A25886">
        <w:rPr>
          <w:snapToGrid w:val="0"/>
          <w:lang w:val="en-GB"/>
          <w:rPrChange w:id="15392" w:author="Ericsson User" w:date="2022-03-08T15:32:00Z">
            <w:rPr>
              <w:snapToGrid w:val="0"/>
            </w:rPr>
          </w:rPrChange>
        </w:rPr>
        <w:tab/>
        <w:t>CRITICALITY ignore TYPE</w:t>
      </w:r>
      <w:r w:rsidRPr="00A25886">
        <w:rPr>
          <w:snapToGrid w:val="0"/>
          <w:lang w:val="en-GB"/>
          <w:rPrChange w:id="15393" w:author="Ericsson User" w:date="2022-03-08T15:32:00Z">
            <w:rPr>
              <w:snapToGrid w:val="0"/>
            </w:rPr>
          </w:rPrChange>
        </w:rPr>
        <w:tab/>
        <w:t>CellAssistanceInfo-NR</w:t>
      </w:r>
      <w:r w:rsidRPr="00A25886">
        <w:rPr>
          <w:snapToGrid w:val="0"/>
          <w:lang w:val="en-GB"/>
          <w:rPrChange w:id="15394" w:author="Ericsson User" w:date="2022-03-08T15:32:00Z">
            <w:rPr>
              <w:snapToGrid w:val="0"/>
            </w:rPr>
          </w:rPrChange>
        </w:rPr>
        <w:tab/>
      </w:r>
      <w:r w:rsidRPr="00A25886">
        <w:rPr>
          <w:snapToGrid w:val="0"/>
          <w:lang w:val="en-GB"/>
          <w:rPrChange w:id="15395" w:author="Ericsson User" w:date="2022-03-08T15:32:00Z">
            <w:rPr>
              <w:snapToGrid w:val="0"/>
            </w:rPr>
          </w:rPrChange>
        </w:rPr>
        <w:tab/>
      </w:r>
      <w:r w:rsidRPr="00A25886">
        <w:rPr>
          <w:snapToGrid w:val="0"/>
          <w:lang w:val="en-GB"/>
          <w:rPrChange w:id="15396" w:author="Ericsson User" w:date="2022-03-08T15:32:00Z">
            <w:rPr>
              <w:snapToGrid w:val="0"/>
            </w:rPr>
          </w:rPrChange>
        </w:rPr>
        <w:tab/>
        <w:t>PRESENCE optional }|</w:t>
      </w:r>
    </w:p>
    <w:p w14:paraId="2CD7C0F1" w14:textId="77777777" w:rsidR="004B7699" w:rsidRPr="00A25886" w:rsidRDefault="004B7699" w:rsidP="00AE213C">
      <w:pPr>
        <w:pStyle w:val="PL"/>
        <w:rPr>
          <w:snapToGrid w:val="0"/>
          <w:lang w:val="en-GB"/>
          <w:rPrChange w:id="15397" w:author="Ericsson User" w:date="2022-03-08T15:32:00Z">
            <w:rPr>
              <w:snapToGrid w:val="0"/>
            </w:rPr>
          </w:rPrChange>
        </w:rPr>
      </w:pPr>
      <w:r w:rsidRPr="00A25886">
        <w:rPr>
          <w:snapToGrid w:val="0"/>
          <w:lang w:val="en-GB"/>
          <w:rPrChange w:id="15398" w:author="Ericsson User" w:date="2022-03-08T15:32:00Z">
            <w:rPr>
              <w:snapToGrid w:val="0"/>
            </w:rPr>
          </w:rPrChange>
        </w:rPr>
        <w:tab/>
        <w:t>{ ID id-cellAssistanceInfo</w:t>
      </w:r>
      <w:r w:rsidRPr="00A25886">
        <w:rPr>
          <w:lang w:val="en-GB"/>
          <w:rPrChange w:id="15399" w:author="Ericsson User" w:date="2022-03-08T15:32:00Z">
            <w:rPr/>
          </w:rPrChange>
        </w:rPr>
        <w:t>-EUTRA</w:t>
      </w:r>
      <w:r w:rsidRPr="00A25886">
        <w:rPr>
          <w:snapToGrid w:val="0"/>
          <w:lang w:val="en-GB"/>
          <w:rPrChange w:id="15400" w:author="Ericsson User" w:date="2022-03-08T15:32:00Z">
            <w:rPr>
              <w:snapToGrid w:val="0"/>
            </w:rPr>
          </w:rPrChange>
        </w:rPr>
        <w:tab/>
      </w:r>
      <w:r w:rsidRPr="00A25886">
        <w:rPr>
          <w:snapToGrid w:val="0"/>
          <w:lang w:val="en-GB"/>
          <w:rPrChange w:id="15401" w:author="Ericsson User" w:date="2022-03-08T15:32:00Z">
            <w:rPr>
              <w:snapToGrid w:val="0"/>
            </w:rPr>
          </w:rPrChange>
        </w:rPr>
        <w:tab/>
      </w:r>
      <w:r w:rsidRPr="00A25886">
        <w:rPr>
          <w:snapToGrid w:val="0"/>
          <w:lang w:val="en-GB"/>
          <w:rPrChange w:id="15402" w:author="Ericsson User" w:date="2022-03-08T15:32:00Z">
            <w:rPr>
              <w:snapToGrid w:val="0"/>
            </w:rPr>
          </w:rPrChange>
        </w:rPr>
        <w:tab/>
        <w:t>CRITICALITY ignore TYPE</w:t>
      </w:r>
      <w:r w:rsidRPr="00A25886">
        <w:rPr>
          <w:snapToGrid w:val="0"/>
          <w:lang w:val="en-GB"/>
          <w:rPrChange w:id="15403" w:author="Ericsson User" w:date="2022-03-08T15:32:00Z">
            <w:rPr>
              <w:snapToGrid w:val="0"/>
            </w:rPr>
          </w:rPrChange>
        </w:rPr>
        <w:tab/>
      </w:r>
      <w:r w:rsidRPr="00A25886">
        <w:rPr>
          <w:noProof w:val="0"/>
          <w:snapToGrid w:val="0"/>
          <w:lang w:val="en-GB"/>
          <w:rPrChange w:id="15404" w:author="Ericsson User" w:date="2022-03-08T15:32:00Z">
            <w:rPr>
              <w:noProof w:val="0"/>
              <w:snapToGrid w:val="0"/>
            </w:rPr>
          </w:rPrChange>
        </w:rPr>
        <w:t>CellAssistanceInfo</w:t>
      </w:r>
      <w:r w:rsidRPr="00A25886">
        <w:rPr>
          <w:lang w:val="en-GB"/>
          <w:rPrChange w:id="15405" w:author="Ericsson User" w:date="2022-03-08T15:32:00Z">
            <w:rPr/>
          </w:rPrChange>
        </w:rPr>
        <w:t>-EUTRA</w:t>
      </w:r>
      <w:r w:rsidRPr="00A25886">
        <w:rPr>
          <w:noProof w:val="0"/>
          <w:snapToGrid w:val="0"/>
          <w:lang w:val="en-GB"/>
          <w:rPrChange w:id="15406" w:author="Ericsson User" w:date="2022-03-08T15:32:00Z">
            <w:rPr>
              <w:noProof w:val="0"/>
              <w:snapToGrid w:val="0"/>
            </w:rPr>
          </w:rPrChange>
        </w:rPr>
        <w:tab/>
      </w:r>
      <w:r w:rsidRPr="00A25886">
        <w:rPr>
          <w:noProof w:val="0"/>
          <w:snapToGrid w:val="0"/>
          <w:lang w:val="en-GB"/>
          <w:rPrChange w:id="15407" w:author="Ericsson User" w:date="2022-03-08T15:32:00Z">
            <w:rPr>
              <w:noProof w:val="0"/>
              <w:snapToGrid w:val="0"/>
            </w:rPr>
          </w:rPrChange>
        </w:rPr>
        <w:tab/>
      </w:r>
      <w:r w:rsidRPr="00A25886">
        <w:rPr>
          <w:noProof w:val="0"/>
          <w:snapToGrid w:val="0"/>
          <w:lang w:val="en-GB"/>
          <w:rPrChange w:id="15408" w:author="Ericsson User" w:date="2022-03-08T15:32:00Z">
            <w:rPr>
              <w:noProof w:val="0"/>
              <w:snapToGrid w:val="0"/>
            </w:rPr>
          </w:rPrChange>
        </w:rPr>
        <w:tab/>
      </w:r>
      <w:r w:rsidRPr="00A25886">
        <w:rPr>
          <w:noProof w:val="0"/>
          <w:snapToGrid w:val="0"/>
          <w:lang w:val="en-GB"/>
          <w:rPrChange w:id="15409" w:author="Ericsson User" w:date="2022-03-08T15:32:00Z">
            <w:rPr>
              <w:noProof w:val="0"/>
              <w:snapToGrid w:val="0"/>
            </w:rPr>
          </w:rPrChange>
        </w:rPr>
        <w:tab/>
      </w:r>
      <w:r w:rsidRPr="00A25886">
        <w:rPr>
          <w:noProof w:val="0"/>
          <w:snapToGrid w:val="0"/>
          <w:lang w:val="en-GB"/>
          <w:rPrChange w:id="15410" w:author="Ericsson User" w:date="2022-03-08T15:32:00Z">
            <w:rPr>
              <w:noProof w:val="0"/>
              <w:snapToGrid w:val="0"/>
            </w:rPr>
          </w:rPrChange>
        </w:rPr>
        <w:tab/>
      </w:r>
      <w:r w:rsidRPr="00A25886">
        <w:rPr>
          <w:snapToGrid w:val="0"/>
          <w:lang w:val="en-GB"/>
          <w:rPrChange w:id="15411" w:author="Ericsson User" w:date="2022-03-08T15:32:00Z">
            <w:rPr>
              <w:snapToGrid w:val="0"/>
            </w:rPr>
          </w:rPrChange>
        </w:rPr>
        <w:t>PRESENCE optional },</w:t>
      </w:r>
    </w:p>
    <w:p w14:paraId="6C11A255" w14:textId="77777777" w:rsidR="004B7699" w:rsidRPr="00A25886" w:rsidRDefault="004B7699" w:rsidP="00AE213C">
      <w:pPr>
        <w:pStyle w:val="PL"/>
        <w:rPr>
          <w:noProof w:val="0"/>
          <w:snapToGrid w:val="0"/>
          <w:lang w:val="en-GB"/>
          <w:rPrChange w:id="15412" w:author="Ericsson User" w:date="2022-03-08T15:32:00Z">
            <w:rPr>
              <w:noProof w:val="0"/>
              <w:snapToGrid w:val="0"/>
            </w:rPr>
          </w:rPrChange>
        </w:rPr>
      </w:pPr>
      <w:r w:rsidRPr="00A25886">
        <w:rPr>
          <w:noProof w:val="0"/>
          <w:snapToGrid w:val="0"/>
          <w:lang w:val="en-GB"/>
          <w:rPrChange w:id="15413" w:author="Ericsson User" w:date="2022-03-08T15:32:00Z">
            <w:rPr>
              <w:noProof w:val="0"/>
              <w:snapToGrid w:val="0"/>
            </w:rPr>
          </w:rPrChange>
        </w:rPr>
        <w:tab/>
      </w:r>
      <w:r w:rsidRPr="00A25886">
        <w:rPr>
          <w:noProof w:val="0"/>
          <w:snapToGrid w:val="0"/>
          <w:lang w:val="en-GB"/>
          <w:rPrChange w:id="15414" w:author="Ericsson User" w:date="2022-03-08T15:32:00Z">
            <w:rPr>
              <w:noProof w:val="0"/>
              <w:snapToGrid w:val="0"/>
            </w:rPr>
          </w:rPrChange>
        </w:rPr>
        <w:tab/>
        <w:t>...</w:t>
      </w:r>
    </w:p>
    <w:p w14:paraId="7B8D8D56" w14:textId="77777777" w:rsidR="004B7699" w:rsidRPr="00A25886" w:rsidRDefault="004B7699" w:rsidP="00AE213C">
      <w:pPr>
        <w:pStyle w:val="PL"/>
        <w:rPr>
          <w:snapToGrid w:val="0"/>
          <w:lang w:val="en-GB"/>
          <w:rPrChange w:id="15415" w:author="Ericsson User" w:date="2022-03-08T15:32:00Z">
            <w:rPr>
              <w:snapToGrid w:val="0"/>
            </w:rPr>
          </w:rPrChange>
        </w:rPr>
      </w:pPr>
      <w:r w:rsidRPr="00A25886">
        <w:rPr>
          <w:snapToGrid w:val="0"/>
          <w:lang w:val="en-GB"/>
          <w:rPrChange w:id="15416" w:author="Ericsson User" w:date="2022-03-08T15:32:00Z">
            <w:rPr>
              <w:snapToGrid w:val="0"/>
            </w:rPr>
          </w:rPrChange>
        </w:rPr>
        <w:t>}</w:t>
      </w:r>
    </w:p>
    <w:p w14:paraId="00742331" w14:textId="77777777" w:rsidR="004B7699" w:rsidRPr="00A25886" w:rsidRDefault="004B7699" w:rsidP="00AE213C">
      <w:pPr>
        <w:pStyle w:val="PL"/>
        <w:rPr>
          <w:snapToGrid w:val="0"/>
          <w:lang w:val="en-GB"/>
          <w:rPrChange w:id="15417" w:author="Ericsson User" w:date="2022-03-08T15:32:00Z">
            <w:rPr>
              <w:snapToGrid w:val="0"/>
            </w:rPr>
          </w:rPrChange>
        </w:rPr>
      </w:pPr>
    </w:p>
    <w:p w14:paraId="0276C787" w14:textId="77777777" w:rsidR="004B7699" w:rsidRPr="00A25886" w:rsidRDefault="004B7699" w:rsidP="00AE213C">
      <w:pPr>
        <w:pStyle w:val="PL"/>
        <w:rPr>
          <w:snapToGrid w:val="0"/>
          <w:lang w:val="en-GB"/>
          <w:rPrChange w:id="15418" w:author="Ericsson User" w:date="2022-03-08T15:32:00Z">
            <w:rPr>
              <w:snapToGrid w:val="0"/>
            </w:rPr>
          </w:rPrChange>
        </w:rPr>
      </w:pPr>
    </w:p>
    <w:p w14:paraId="21D1266A" w14:textId="77777777" w:rsidR="004B7699" w:rsidRPr="00A25886" w:rsidRDefault="004B7699" w:rsidP="00AE213C">
      <w:pPr>
        <w:pStyle w:val="PL"/>
        <w:rPr>
          <w:snapToGrid w:val="0"/>
          <w:lang w:val="en-GB"/>
          <w:rPrChange w:id="15419" w:author="Ericsson User" w:date="2022-03-08T15:32:00Z">
            <w:rPr>
              <w:snapToGrid w:val="0"/>
            </w:rPr>
          </w:rPrChange>
        </w:rPr>
      </w:pPr>
    </w:p>
    <w:p w14:paraId="6FBB8177" w14:textId="77777777" w:rsidR="004B7699" w:rsidRPr="00A25886" w:rsidRDefault="004B7699" w:rsidP="00AE213C">
      <w:pPr>
        <w:pStyle w:val="PL"/>
        <w:rPr>
          <w:snapToGrid w:val="0"/>
          <w:lang w:val="en-GB"/>
          <w:rPrChange w:id="15420" w:author="Ericsson User" w:date="2022-03-08T15:32:00Z">
            <w:rPr>
              <w:snapToGrid w:val="0"/>
            </w:rPr>
          </w:rPrChange>
        </w:rPr>
      </w:pPr>
      <w:r w:rsidRPr="00A25886">
        <w:rPr>
          <w:snapToGrid w:val="0"/>
          <w:lang w:val="en-GB"/>
          <w:rPrChange w:id="15421" w:author="Ericsson User" w:date="2022-03-08T15:32:00Z">
            <w:rPr>
              <w:snapToGrid w:val="0"/>
            </w:rPr>
          </w:rPrChange>
        </w:rPr>
        <w:t>-- **************************************************************</w:t>
      </w:r>
    </w:p>
    <w:p w14:paraId="07629254" w14:textId="77777777" w:rsidR="004B7699" w:rsidRPr="00A25886" w:rsidRDefault="004B7699" w:rsidP="00AE213C">
      <w:pPr>
        <w:pStyle w:val="PL"/>
        <w:rPr>
          <w:snapToGrid w:val="0"/>
          <w:lang w:val="en-GB"/>
          <w:rPrChange w:id="15422" w:author="Ericsson User" w:date="2022-03-08T15:32:00Z">
            <w:rPr>
              <w:snapToGrid w:val="0"/>
            </w:rPr>
          </w:rPrChange>
        </w:rPr>
      </w:pPr>
      <w:r w:rsidRPr="00A25886">
        <w:rPr>
          <w:snapToGrid w:val="0"/>
          <w:lang w:val="en-GB"/>
          <w:rPrChange w:id="15423" w:author="Ericsson User" w:date="2022-03-08T15:32:00Z">
            <w:rPr>
              <w:snapToGrid w:val="0"/>
            </w:rPr>
          </w:rPrChange>
        </w:rPr>
        <w:t>--</w:t>
      </w:r>
    </w:p>
    <w:p w14:paraId="6B946586" w14:textId="77777777" w:rsidR="004B7699" w:rsidRPr="00A25886" w:rsidRDefault="004B7699" w:rsidP="00AE213C">
      <w:pPr>
        <w:pStyle w:val="PL"/>
        <w:outlineLvl w:val="3"/>
        <w:rPr>
          <w:snapToGrid w:val="0"/>
          <w:lang w:val="en-GB"/>
          <w:rPrChange w:id="15424" w:author="Ericsson User" w:date="2022-03-08T15:32:00Z">
            <w:rPr>
              <w:snapToGrid w:val="0"/>
            </w:rPr>
          </w:rPrChange>
        </w:rPr>
      </w:pPr>
      <w:r w:rsidRPr="00A25886">
        <w:rPr>
          <w:snapToGrid w:val="0"/>
          <w:lang w:val="en-GB"/>
          <w:rPrChange w:id="15425" w:author="Ericsson User" w:date="2022-03-08T15:32:00Z">
            <w:rPr>
              <w:snapToGrid w:val="0"/>
            </w:rPr>
          </w:rPrChange>
        </w:rPr>
        <w:t>-- NG-RAN NODE CONFIGURATION UPDATE ACKNOWLEDGE</w:t>
      </w:r>
    </w:p>
    <w:p w14:paraId="3707AAAF" w14:textId="77777777" w:rsidR="004B7699" w:rsidRPr="00A25886" w:rsidRDefault="004B7699" w:rsidP="00AE213C">
      <w:pPr>
        <w:pStyle w:val="PL"/>
        <w:rPr>
          <w:snapToGrid w:val="0"/>
          <w:lang w:val="en-GB"/>
          <w:rPrChange w:id="15426" w:author="Ericsson User" w:date="2022-03-08T15:32:00Z">
            <w:rPr>
              <w:snapToGrid w:val="0"/>
            </w:rPr>
          </w:rPrChange>
        </w:rPr>
      </w:pPr>
      <w:r w:rsidRPr="00A25886">
        <w:rPr>
          <w:snapToGrid w:val="0"/>
          <w:lang w:val="en-GB"/>
          <w:rPrChange w:id="15427" w:author="Ericsson User" w:date="2022-03-08T15:32:00Z">
            <w:rPr>
              <w:snapToGrid w:val="0"/>
            </w:rPr>
          </w:rPrChange>
        </w:rPr>
        <w:t>--</w:t>
      </w:r>
    </w:p>
    <w:p w14:paraId="3C2BCFB8" w14:textId="77777777" w:rsidR="004B7699" w:rsidRPr="00A25886" w:rsidRDefault="004B7699" w:rsidP="00AE213C">
      <w:pPr>
        <w:pStyle w:val="PL"/>
        <w:rPr>
          <w:snapToGrid w:val="0"/>
          <w:lang w:val="en-GB"/>
          <w:rPrChange w:id="15428" w:author="Ericsson User" w:date="2022-03-08T15:32:00Z">
            <w:rPr>
              <w:snapToGrid w:val="0"/>
            </w:rPr>
          </w:rPrChange>
        </w:rPr>
      </w:pPr>
      <w:r w:rsidRPr="00A25886">
        <w:rPr>
          <w:snapToGrid w:val="0"/>
          <w:lang w:val="en-GB"/>
          <w:rPrChange w:id="15429" w:author="Ericsson User" w:date="2022-03-08T15:32:00Z">
            <w:rPr>
              <w:snapToGrid w:val="0"/>
            </w:rPr>
          </w:rPrChange>
        </w:rPr>
        <w:t>-- **************************************************************</w:t>
      </w:r>
    </w:p>
    <w:p w14:paraId="77CC9F01" w14:textId="77777777" w:rsidR="004B7699" w:rsidRPr="00A25886" w:rsidRDefault="004B7699" w:rsidP="00AE213C">
      <w:pPr>
        <w:pStyle w:val="PL"/>
        <w:rPr>
          <w:snapToGrid w:val="0"/>
          <w:lang w:val="en-GB"/>
          <w:rPrChange w:id="15430" w:author="Ericsson User" w:date="2022-03-08T15:32:00Z">
            <w:rPr>
              <w:snapToGrid w:val="0"/>
            </w:rPr>
          </w:rPrChange>
        </w:rPr>
      </w:pPr>
    </w:p>
    <w:p w14:paraId="7FFCEF68" w14:textId="77777777" w:rsidR="004B7699" w:rsidRPr="00A25886" w:rsidRDefault="004B7699" w:rsidP="00AE213C">
      <w:pPr>
        <w:pStyle w:val="PL"/>
        <w:rPr>
          <w:snapToGrid w:val="0"/>
          <w:lang w:val="en-GB"/>
          <w:rPrChange w:id="15431" w:author="Ericsson User" w:date="2022-03-08T15:32:00Z">
            <w:rPr>
              <w:snapToGrid w:val="0"/>
            </w:rPr>
          </w:rPrChange>
        </w:rPr>
      </w:pPr>
      <w:r w:rsidRPr="00A25886">
        <w:rPr>
          <w:snapToGrid w:val="0"/>
          <w:lang w:val="en-GB"/>
          <w:rPrChange w:id="15432" w:author="Ericsson User" w:date="2022-03-08T15:32:00Z">
            <w:rPr>
              <w:snapToGrid w:val="0"/>
            </w:rPr>
          </w:rPrChange>
        </w:rPr>
        <w:t>NGRANNodeConfigurationUpdateAcknowledge ::= SEQUENCE {</w:t>
      </w:r>
    </w:p>
    <w:p w14:paraId="25796756" w14:textId="77777777" w:rsidR="004B7699" w:rsidRPr="00A25886" w:rsidRDefault="004B7699" w:rsidP="00AE213C">
      <w:pPr>
        <w:pStyle w:val="PL"/>
        <w:rPr>
          <w:snapToGrid w:val="0"/>
          <w:lang w:val="en-GB"/>
          <w:rPrChange w:id="15433" w:author="Ericsson User" w:date="2022-03-08T15:32:00Z">
            <w:rPr>
              <w:snapToGrid w:val="0"/>
            </w:rPr>
          </w:rPrChange>
        </w:rPr>
      </w:pPr>
      <w:r w:rsidRPr="00A25886">
        <w:rPr>
          <w:snapToGrid w:val="0"/>
          <w:lang w:val="en-GB"/>
          <w:rPrChange w:id="15434" w:author="Ericsson User" w:date="2022-03-08T15:32:00Z">
            <w:rPr>
              <w:snapToGrid w:val="0"/>
            </w:rPr>
          </w:rPrChange>
        </w:rPr>
        <w:tab/>
        <w:t>protocolIEs</w:t>
      </w:r>
      <w:r w:rsidRPr="00A25886">
        <w:rPr>
          <w:snapToGrid w:val="0"/>
          <w:lang w:val="en-GB"/>
          <w:rPrChange w:id="15435" w:author="Ericsson User" w:date="2022-03-08T15:32:00Z">
            <w:rPr>
              <w:snapToGrid w:val="0"/>
            </w:rPr>
          </w:rPrChange>
        </w:rPr>
        <w:tab/>
      </w:r>
      <w:r w:rsidRPr="00A25886">
        <w:rPr>
          <w:snapToGrid w:val="0"/>
          <w:lang w:val="en-GB"/>
          <w:rPrChange w:id="15436" w:author="Ericsson User" w:date="2022-03-08T15:32:00Z">
            <w:rPr>
              <w:snapToGrid w:val="0"/>
            </w:rPr>
          </w:rPrChange>
        </w:rPr>
        <w:tab/>
      </w:r>
      <w:r w:rsidRPr="00A25886">
        <w:rPr>
          <w:snapToGrid w:val="0"/>
          <w:lang w:val="en-GB"/>
          <w:rPrChange w:id="15437" w:author="Ericsson User" w:date="2022-03-08T15:32:00Z">
            <w:rPr>
              <w:snapToGrid w:val="0"/>
            </w:rPr>
          </w:rPrChange>
        </w:rPr>
        <w:tab/>
        <w:t>ProtocolIE-Container</w:t>
      </w:r>
      <w:r w:rsidRPr="00A25886">
        <w:rPr>
          <w:snapToGrid w:val="0"/>
          <w:lang w:val="en-GB"/>
          <w:rPrChange w:id="15438" w:author="Ericsson User" w:date="2022-03-08T15:32:00Z">
            <w:rPr>
              <w:snapToGrid w:val="0"/>
            </w:rPr>
          </w:rPrChange>
        </w:rPr>
        <w:tab/>
        <w:t>{{ NGRANNodeConfigurationUpdateAcknowledge-IEs}},</w:t>
      </w:r>
    </w:p>
    <w:p w14:paraId="3D7E2024" w14:textId="77777777" w:rsidR="004B7699" w:rsidRPr="00A25886" w:rsidRDefault="004B7699" w:rsidP="00AE213C">
      <w:pPr>
        <w:pStyle w:val="PL"/>
        <w:rPr>
          <w:snapToGrid w:val="0"/>
          <w:lang w:val="en-GB"/>
          <w:rPrChange w:id="15439" w:author="Ericsson User" w:date="2022-03-08T15:32:00Z">
            <w:rPr>
              <w:snapToGrid w:val="0"/>
            </w:rPr>
          </w:rPrChange>
        </w:rPr>
      </w:pPr>
      <w:r w:rsidRPr="00A25886">
        <w:rPr>
          <w:snapToGrid w:val="0"/>
          <w:lang w:val="en-GB"/>
          <w:rPrChange w:id="15440" w:author="Ericsson User" w:date="2022-03-08T15:32:00Z">
            <w:rPr>
              <w:snapToGrid w:val="0"/>
            </w:rPr>
          </w:rPrChange>
        </w:rPr>
        <w:tab/>
        <w:t>...</w:t>
      </w:r>
    </w:p>
    <w:p w14:paraId="2AA3CD03" w14:textId="77777777" w:rsidR="004B7699" w:rsidRPr="00A25886" w:rsidRDefault="004B7699" w:rsidP="00AE213C">
      <w:pPr>
        <w:pStyle w:val="PL"/>
        <w:rPr>
          <w:snapToGrid w:val="0"/>
          <w:lang w:val="en-GB"/>
          <w:rPrChange w:id="15441" w:author="Ericsson User" w:date="2022-03-08T15:32:00Z">
            <w:rPr>
              <w:snapToGrid w:val="0"/>
            </w:rPr>
          </w:rPrChange>
        </w:rPr>
      </w:pPr>
      <w:r w:rsidRPr="00A25886">
        <w:rPr>
          <w:snapToGrid w:val="0"/>
          <w:lang w:val="en-GB"/>
          <w:rPrChange w:id="15442" w:author="Ericsson User" w:date="2022-03-08T15:32:00Z">
            <w:rPr>
              <w:snapToGrid w:val="0"/>
            </w:rPr>
          </w:rPrChange>
        </w:rPr>
        <w:t>}</w:t>
      </w:r>
    </w:p>
    <w:p w14:paraId="68FCADF3" w14:textId="77777777" w:rsidR="004B7699" w:rsidRPr="00A25886" w:rsidRDefault="004B7699" w:rsidP="00AE213C">
      <w:pPr>
        <w:pStyle w:val="PL"/>
        <w:rPr>
          <w:snapToGrid w:val="0"/>
          <w:lang w:val="en-GB"/>
          <w:rPrChange w:id="15443" w:author="Ericsson User" w:date="2022-03-08T15:32:00Z">
            <w:rPr>
              <w:snapToGrid w:val="0"/>
            </w:rPr>
          </w:rPrChange>
        </w:rPr>
      </w:pPr>
    </w:p>
    <w:p w14:paraId="40AA3684" w14:textId="77777777" w:rsidR="004B7699" w:rsidRPr="00A25886" w:rsidRDefault="004B7699" w:rsidP="00AE213C">
      <w:pPr>
        <w:pStyle w:val="PL"/>
        <w:rPr>
          <w:snapToGrid w:val="0"/>
          <w:lang w:val="en-GB"/>
          <w:rPrChange w:id="15444" w:author="Ericsson User" w:date="2022-03-08T15:32:00Z">
            <w:rPr>
              <w:snapToGrid w:val="0"/>
            </w:rPr>
          </w:rPrChange>
        </w:rPr>
      </w:pPr>
      <w:r w:rsidRPr="00A25886">
        <w:rPr>
          <w:snapToGrid w:val="0"/>
          <w:lang w:val="en-GB"/>
          <w:rPrChange w:id="15445" w:author="Ericsson User" w:date="2022-03-08T15:32:00Z">
            <w:rPr>
              <w:snapToGrid w:val="0"/>
            </w:rPr>
          </w:rPrChange>
        </w:rPr>
        <w:t>NGRANNodeConfigurationUpdateAcknowledge-IEs XNAP-PROTOCOL-IES ::= {</w:t>
      </w:r>
    </w:p>
    <w:p w14:paraId="5CFA4DBA" w14:textId="77777777" w:rsidR="004B7699" w:rsidRPr="00A25886" w:rsidRDefault="004B7699" w:rsidP="00AE213C">
      <w:pPr>
        <w:pStyle w:val="PL"/>
        <w:rPr>
          <w:snapToGrid w:val="0"/>
          <w:lang w:val="en-GB"/>
          <w:rPrChange w:id="15446" w:author="Ericsson User" w:date="2022-03-08T15:32:00Z">
            <w:rPr>
              <w:snapToGrid w:val="0"/>
            </w:rPr>
          </w:rPrChange>
        </w:rPr>
      </w:pPr>
      <w:r w:rsidRPr="00A25886">
        <w:rPr>
          <w:snapToGrid w:val="0"/>
          <w:lang w:val="en-GB"/>
          <w:rPrChange w:id="15447" w:author="Ericsson User" w:date="2022-03-08T15:32:00Z">
            <w:rPr>
              <w:snapToGrid w:val="0"/>
            </w:rPr>
          </w:rPrChange>
        </w:rPr>
        <w:tab/>
        <w:t>{ ID id-RespondingNodeTypeConfigUpdateAck</w:t>
      </w:r>
      <w:r w:rsidRPr="00A25886">
        <w:rPr>
          <w:snapToGrid w:val="0"/>
          <w:lang w:val="en-GB"/>
          <w:rPrChange w:id="15448" w:author="Ericsson User" w:date="2022-03-08T15:32:00Z">
            <w:rPr>
              <w:snapToGrid w:val="0"/>
            </w:rPr>
          </w:rPrChange>
        </w:rPr>
        <w:tab/>
        <w:t>CRITICALITY ignore</w:t>
      </w:r>
      <w:r w:rsidRPr="00A25886">
        <w:rPr>
          <w:snapToGrid w:val="0"/>
          <w:lang w:val="en-GB"/>
          <w:rPrChange w:id="15449" w:author="Ericsson User" w:date="2022-03-08T15:32:00Z">
            <w:rPr>
              <w:snapToGrid w:val="0"/>
            </w:rPr>
          </w:rPrChange>
        </w:rPr>
        <w:tab/>
        <w:t>TYPE RespondingNodeTypeConfigUpdateAck</w:t>
      </w:r>
      <w:r w:rsidRPr="00A25886">
        <w:rPr>
          <w:snapToGrid w:val="0"/>
          <w:lang w:val="en-GB"/>
          <w:rPrChange w:id="15450" w:author="Ericsson User" w:date="2022-03-08T15:32:00Z">
            <w:rPr>
              <w:snapToGrid w:val="0"/>
            </w:rPr>
          </w:rPrChange>
        </w:rPr>
        <w:tab/>
      </w:r>
      <w:r w:rsidRPr="00A25886">
        <w:rPr>
          <w:snapToGrid w:val="0"/>
          <w:lang w:val="en-GB"/>
          <w:rPrChange w:id="15451" w:author="Ericsson User" w:date="2022-03-08T15:32:00Z">
            <w:rPr>
              <w:snapToGrid w:val="0"/>
            </w:rPr>
          </w:rPrChange>
        </w:rPr>
        <w:tab/>
        <w:t>PRESENCE mandatory}|</w:t>
      </w:r>
    </w:p>
    <w:p w14:paraId="0984C85E" w14:textId="77777777" w:rsidR="004B7699" w:rsidRPr="00A25886" w:rsidRDefault="004B7699" w:rsidP="00AE213C">
      <w:pPr>
        <w:pStyle w:val="PL"/>
        <w:spacing w:line="0" w:lineRule="atLeast"/>
        <w:rPr>
          <w:snapToGrid w:val="0"/>
          <w:lang w:val="en-GB"/>
          <w:rPrChange w:id="15452" w:author="Ericsson User" w:date="2022-03-08T15:32:00Z">
            <w:rPr>
              <w:snapToGrid w:val="0"/>
            </w:rPr>
          </w:rPrChange>
        </w:rPr>
      </w:pPr>
      <w:r w:rsidRPr="00A25886">
        <w:rPr>
          <w:snapToGrid w:val="0"/>
          <w:lang w:val="en-GB"/>
          <w:rPrChange w:id="15453" w:author="Ericsson User" w:date="2022-03-08T15:32:00Z">
            <w:rPr>
              <w:snapToGrid w:val="0"/>
            </w:rPr>
          </w:rPrChange>
        </w:rPr>
        <w:tab/>
        <w:t>{ ID id-TNLA-Setup-List</w:t>
      </w:r>
      <w:r w:rsidRPr="00A25886">
        <w:rPr>
          <w:snapToGrid w:val="0"/>
          <w:lang w:val="en-GB"/>
          <w:rPrChange w:id="15454" w:author="Ericsson User" w:date="2022-03-08T15:32:00Z">
            <w:rPr>
              <w:snapToGrid w:val="0"/>
            </w:rPr>
          </w:rPrChange>
        </w:rPr>
        <w:tab/>
      </w:r>
      <w:r w:rsidRPr="00A25886">
        <w:rPr>
          <w:snapToGrid w:val="0"/>
          <w:lang w:val="en-GB"/>
          <w:rPrChange w:id="15455" w:author="Ericsson User" w:date="2022-03-08T15:32:00Z">
            <w:rPr>
              <w:snapToGrid w:val="0"/>
            </w:rPr>
          </w:rPrChange>
        </w:rPr>
        <w:tab/>
      </w:r>
      <w:r w:rsidRPr="00A25886">
        <w:rPr>
          <w:snapToGrid w:val="0"/>
          <w:lang w:val="en-GB"/>
          <w:rPrChange w:id="15456" w:author="Ericsson User" w:date="2022-03-08T15:32:00Z">
            <w:rPr>
              <w:snapToGrid w:val="0"/>
            </w:rPr>
          </w:rPrChange>
        </w:rPr>
        <w:tab/>
      </w:r>
      <w:r w:rsidRPr="00A25886">
        <w:rPr>
          <w:snapToGrid w:val="0"/>
          <w:lang w:val="en-GB"/>
          <w:rPrChange w:id="15457" w:author="Ericsson User" w:date="2022-03-08T15:32:00Z">
            <w:rPr>
              <w:snapToGrid w:val="0"/>
            </w:rPr>
          </w:rPrChange>
        </w:rPr>
        <w:tab/>
      </w:r>
      <w:r w:rsidRPr="00A25886">
        <w:rPr>
          <w:snapToGrid w:val="0"/>
          <w:lang w:val="en-GB"/>
          <w:rPrChange w:id="15458" w:author="Ericsson User" w:date="2022-03-08T15:32:00Z">
            <w:rPr>
              <w:snapToGrid w:val="0"/>
            </w:rPr>
          </w:rPrChange>
        </w:rPr>
        <w:tab/>
      </w:r>
      <w:r w:rsidRPr="00A25886">
        <w:rPr>
          <w:snapToGrid w:val="0"/>
          <w:lang w:val="en-GB"/>
          <w:rPrChange w:id="15459" w:author="Ericsson User" w:date="2022-03-08T15:32:00Z">
            <w:rPr>
              <w:snapToGrid w:val="0"/>
            </w:rPr>
          </w:rPrChange>
        </w:rPr>
        <w:tab/>
        <w:t>CRITICALITY ignore</w:t>
      </w:r>
      <w:r w:rsidRPr="00A25886">
        <w:rPr>
          <w:snapToGrid w:val="0"/>
          <w:lang w:val="en-GB"/>
          <w:rPrChange w:id="15460" w:author="Ericsson User" w:date="2022-03-08T15:32:00Z">
            <w:rPr>
              <w:snapToGrid w:val="0"/>
            </w:rPr>
          </w:rPrChange>
        </w:rPr>
        <w:tab/>
        <w:t>TYPE TNLA-Setup-List</w:t>
      </w:r>
      <w:r w:rsidRPr="00A25886">
        <w:rPr>
          <w:snapToGrid w:val="0"/>
          <w:lang w:val="en-GB"/>
          <w:rPrChange w:id="15461" w:author="Ericsson User" w:date="2022-03-08T15:32:00Z">
            <w:rPr>
              <w:snapToGrid w:val="0"/>
            </w:rPr>
          </w:rPrChange>
        </w:rPr>
        <w:tab/>
      </w:r>
      <w:r w:rsidRPr="00A25886">
        <w:rPr>
          <w:snapToGrid w:val="0"/>
          <w:lang w:val="en-GB"/>
          <w:rPrChange w:id="15462" w:author="Ericsson User" w:date="2022-03-08T15:32:00Z">
            <w:rPr>
              <w:snapToGrid w:val="0"/>
            </w:rPr>
          </w:rPrChange>
        </w:rPr>
        <w:tab/>
      </w:r>
      <w:r w:rsidRPr="00A25886">
        <w:rPr>
          <w:snapToGrid w:val="0"/>
          <w:lang w:val="en-GB"/>
          <w:rPrChange w:id="15463" w:author="Ericsson User" w:date="2022-03-08T15:32:00Z">
            <w:rPr>
              <w:snapToGrid w:val="0"/>
            </w:rPr>
          </w:rPrChange>
        </w:rPr>
        <w:tab/>
      </w:r>
      <w:r w:rsidRPr="00A25886">
        <w:rPr>
          <w:snapToGrid w:val="0"/>
          <w:lang w:val="en-GB"/>
          <w:rPrChange w:id="15464" w:author="Ericsson User" w:date="2022-03-08T15:32:00Z">
            <w:rPr>
              <w:snapToGrid w:val="0"/>
            </w:rPr>
          </w:rPrChange>
        </w:rPr>
        <w:tab/>
      </w:r>
      <w:r w:rsidRPr="00A25886">
        <w:rPr>
          <w:snapToGrid w:val="0"/>
          <w:lang w:val="en-GB"/>
          <w:rPrChange w:id="15465" w:author="Ericsson User" w:date="2022-03-08T15:32:00Z">
            <w:rPr>
              <w:snapToGrid w:val="0"/>
            </w:rPr>
          </w:rPrChange>
        </w:rPr>
        <w:tab/>
      </w:r>
      <w:r w:rsidRPr="00A25886">
        <w:rPr>
          <w:snapToGrid w:val="0"/>
          <w:lang w:val="en-GB"/>
          <w:rPrChange w:id="15466" w:author="Ericsson User" w:date="2022-03-08T15:32:00Z">
            <w:rPr>
              <w:snapToGrid w:val="0"/>
            </w:rPr>
          </w:rPrChange>
        </w:rPr>
        <w:tab/>
      </w:r>
      <w:r w:rsidRPr="00A25886">
        <w:rPr>
          <w:snapToGrid w:val="0"/>
          <w:lang w:val="en-GB"/>
          <w:rPrChange w:id="15467" w:author="Ericsson User" w:date="2022-03-08T15:32:00Z">
            <w:rPr>
              <w:snapToGrid w:val="0"/>
            </w:rPr>
          </w:rPrChange>
        </w:rPr>
        <w:tab/>
        <w:t>PRESENCE optional }|</w:t>
      </w:r>
    </w:p>
    <w:p w14:paraId="460771ED" w14:textId="77777777" w:rsidR="004B7699" w:rsidRPr="00A25886" w:rsidRDefault="004B7699" w:rsidP="00AE213C">
      <w:pPr>
        <w:pStyle w:val="PL"/>
        <w:rPr>
          <w:snapToGrid w:val="0"/>
          <w:lang w:val="en-GB"/>
          <w:rPrChange w:id="15468" w:author="Ericsson User" w:date="2022-03-08T15:32:00Z">
            <w:rPr>
              <w:snapToGrid w:val="0"/>
            </w:rPr>
          </w:rPrChange>
        </w:rPr>
      </w:pPr>
      <w:r w:rsidRPr="00A25886">
        <w:rPr>
          <w:snapToGrid w:val="0"/>
          <w:lang w:val="en-GB"/>
          <w:rPrChange w:id="15469" w:author="Ericsson User" w:date="2022-03-08T15:32:00Z">
            <w:rPr>
              <w:snapToGrid w:val="0"/>
            </w:rPr>
          </w:rPrChange>
        </w:rPr>
        <w:tab/>
        <w:t>{ ID id-TNLA-Failed-To-Setup-List</w:t>
      </w:r>
      <w:r w:rsidRPr="00A25886">
        <w:rPr>
          <w:snapToGrid w:val="0"/>
          <w:lang w:val="en-GB"/>
          <w:rPrChange w:id="15470" w:author="Ericsson User" w:date="2022-03-08T15:32:00Z">
            <w:rPr>
              <w:snapToGrid w:val="0"/>
            </w:rPr>
          </w:rPrChange>
        </w:rPr>
        <w:tab/>
      </w:r>
      <w:r w:rsidRPr="00A25886">
        <w:rPr>
          <w:snapToGrid w:val="0"/>
          <w:lang w:val="en-GB"/>
          <w:rPrChange w:id="15471" w:author="Ericsson User" w:date="2022-03-08T15:32:00Z">
            <w:rPr>
              <w:snapToGrid w:val="0"/>
            </w:rPr>
          </w:rPrChange>
        </w:rPr>
        <w:tab/>
      </w:r>
      <w:r w:rsidRPr="00A25886">
        <w:rPr>
          <w:snapToGrid w:val="0"/>
          <w:lang w:val="en-GB"/>
          <w:rPrChange w:id="15472" w:author="Ericsson User" w:date="2022-03-08T15:32:00Z">
            <w:rPr>
              <w:snapToGrid w:val="0"/>
            </w:rPr>
          </w:rPrChange>
        </w:rPr>
        <w:tab/>
        <w:t>CRITICALITY ignore</w:t>
      </w:r>
      <w:r w:rsidRPr="00A25886">
        <w:rPr>
          <w:snapToGrid w:val="0"/>
          <w:lang w:val="en-GB"/>
          <w:rPrChange w:id="15473" w:author="Ericsson User" w:date="2022-03-08T15:32:00Z">
            <w:rPr>
              <w:snapToGrid w:val="0"/>
            </w:rPr>
          </w:rPrChange>
        </w:rPr>
        <w:tab/>
        <w:t>TYPE TNLA-Failed-To-Setup-List</w:t>
      </w:r>
      <w:r w:rsidRPr="00A25886">
        <w:rPr>
          <w:snapToGrid w:val="0"/>
          <w:lang w:val="en-GB"/>
          <w:rPrChange w:id="15474" w:author="Ericsson User" w:date="2022-03-08T15:32:00Z">
            <w:rPr>
              <w:snapToGrid w:val="0"/>
            </w:rPr>
          </w:rPrChange>
        </w:rPr>
        <w:tab/>
      </w:r>
      <w:r w:rsidRPr="00A25886">
        <w:rPr>
          <w:snapToGrid w:val="0"/>
          <w:lang w:val="en-GB"/>
          <w:rPrChange w:id="15475" w:author="Ericsson User" w:date="2022-03-08T15:32:00Z">
            <w:rPr>
              <w:snapToGrid w:val="0"/>
            </w:rPr>
          </w:rPrChange>
        </w:rPr>
        <w:tab/>
      </w:r>
      <w:r w:rsidRPr="00A25886">
        <w:rPr>
          <w:snapToGrid w:val="0"/>
          <w:lang w:val="en-GB"/>
          <w:rPrChange w:id="15476" w:author="Ericsson User" w:date="2022-03-08T15:32:00Z">
            <w:rPr>
              <w:snapToGrid w:val="0"/>
            </w:rPr>
          </w:rPrChange>
        </w:rPr>
        <w:tab/>
      </w:r>
      <w:r w:rsidRPr="00A25886">
        <w:rPr>
          <w:snapToGrid w:val="0"/>
          <w:lang w:val="en-GB"/>
          <w:rPrChange w:id="15477" w:author="Ericsson User" w:date="2022-03-08T15:32:00Z">
            <w:rPr>
              <w:snapToGrid w:val="0"/>
            </w:rPr>
          </w:rPrChange>
        </w:rPr>
        <w:tab/>
        <w:t>PRESENCE optional }|</w:t>
      </w:r>
    </w:p>
    <w:p w14:paraId="26AA5848" w14:textId="77777777" w:rsidR="004B7699" w:rsidRPr="00A25886" w:rsidRDefault="004B7699" w:rsidP="00AE213C">
      <w:pPr>
        <w:pStyle w:val="PL"/>
        <w:rPr>
          <w:snapToGrid w:val="0"/>
          <w:lang w:val="en-GB"/>
          <w:rPrChange w:id="15478" w:author="Ericsson User" w:date="2022-03-08T15:32:00Z">
            <w:rPr>
              <w:snapToGrid w:val="0"/>
            </w:rPr>
          </w:rPrChange>
        </w:rPr>
      </w:pPr>
      <w:r w:rsidRPr="00A25886">
        <w:rPr>
          <w:snapToGrid w:val="0"/>
          <w:lang w:val="en-GB"/>
          <w:rPrChange w:id="15479" w:author="Ericsson User" w:date="2022-03-08T15:32:00Z">
            <w:rPr>
              <w:snapToGrid w:val="0"/>
            </w:rPr>
          </w:rPrChange>
        </w:rPr>
        <w:tab/>
        <w:t>{ ID id-CriticalityDiagnostics</w:t>
      </w:r>
      <w:r w:rsidRPr="00A25886">
        <w:rPr>
          <w:snapToGrid w:val="0"/>
          <w:lang w:val="en-GB"/>
          <w:rPrChange w:id="15480" w:author="Ericsson User" w:date="2022-03-08T15:32:00Z">
            <w:rPr>
              <w:snapToGrid w:val="0"/>
            </w:rPr>
          </w:rPrChange>
        </w:rPr>
        <w:tab/>
      </w:r>
      <w:r w:rsidRPr="00A25886">
        <w:rPr>
          <w:snapToGrid w:val="0"/>
          <w:lang w:val="en-GB"/>
          <w:rPrChange w:id="15481" w:author="Ericsson User" w:date="2022-03-08T15:32:00Z">
            <w:rPr>
              <w:snapToGrid w:val="0"/>
            </w:rPr>
          </w:rPrChange>
        </w:rPr>
        <w:tab/>
      </w:r>
      <w:r w:rsidRPr="00A25886">
        <w:rPr>
          <w:snapToGrid w:val="0"/>
          <w:lang w:val="en-GB"/>
          <w:rPrChange w:id="15482" w:author="Ericsson User" w:date="2022-03-08T15:32:00Z">
            <w:rPr>
              <w:snapToGrid w:val="0"/>
            </w:rPr>
          </w:rPrChange>
        </w:rPr>
        <w:tab/>
      </w:r>
      <w:r w:rsidRPr="00A25886">
        <w:rPr>
          <w:snapToGrid w:val="0"/>
          <w:lang w:val="en-GB"/>
          <w:rPrChange w:id="15483" w:author="Ericsson User" w:date="2022-03-08T15:32:00Z">
            <w:rPr>
              <w:snapToGrid w:val="0"/>
            </w:rPr>
          </w:rPrChange>
        </w:rPr>
        <w:tab/>
        <w:t>CRITICALITY ignore</w:t>
      </w:r>
      <w:r w:rsidRPr="00A25886">
        <w:rPr>
          <w:snapToGrid w:val="0"/>
          <w:lang w:val="en-GB"/>
          <w:rPrChange w:id="15484" w:author="Ericsson User" w:date="2022-03-08T15:32:00Z">
            <w:rPr>
              <w:snapToGrid w:val="0"/>
            </w:rPr>
          </w:rPrChange>
        </w:rPr>
        <w:tab/>
        <w:t>TYPE CriticalityDiagnostics</w:t>
      </w:r>
      <w:r w:rsidRPr="00A25886">
        <w:rPr>
          <w:snapToGrid w:val="0"/>
          <w:lang w:val="en-GB"/>
          <w:rPrChange w:id="15485" w:author="Ericsson User" w:date="2022-03-08T15:32:00Z">
            <w:rPr>
              <w:snapToGrid w:val="0"/>
            </w:rPr>
          </w:rPrChange>
        </w:rPr>
        <w:tab/>
      </w:r>
      <w:r w:rsidRPr="00A25886">
        <w:rPr>
          <w:snapToGrid w:val="0"/>
          <w:lang w:val="en-GB"/>
          <w:rPrChange w:id="15486" w:author="Ericsson User" w:date="2022-03-08T15:32:00Z">
            <w:rPr>
              <w:snapToGrid w:val="0"/>
            </w:rPr>
          </w:rPrChange>
        </w:rPr>
        <w:tab/>
      </w:r>
      <w:r w:rsidRPr="00A25886">
        <w:rPr>
          <w:snapToGrid w:val="0"/>
          <w:lang w:val="en-GB"/>
          <w:rPrChange w:id="15487" w:author="Ericsson User" w:date="2022-03-08T15:32:00Z">
            <w:rPr>
              <w:snapToGrid w:val="0"/>
            </w:rPr>
          </w:rPrChange>
        </w:rPr>
        <w:tab/>
      </w:r>
      <w:r w:rsidRPr="00A25886">
        <w:rPr>
          <w:snapToGrid w:val="0"/>
          <w:lang w:val="en-GB"/>
          <w:rPrChange w:id="15488" w:author="Ericsson User" w:date="2022-03-08T15:32:00Z">
            <w:rPr>
              <w:snapToGrid w:val="0"/>
            </w:rPr>
          </w:rPrChange>
        </w:rPr>
        <w:tab/>
      </w:r>
      <w:r w:rsidRPr="00A25886">
        <w:rPr>
          <w:snapToGrid w:val="0"/>
          <w:lang w:val="en-GB"/>
          <w:rPrChange w:id="15489" w:author="Ericsson User" w:date="2022-03-08T15:32:00Z">
            <w:rPr>
              <w:snapToGrid w:val="0"/>
            </w:rPr>
          </w:rPrChange>
        </w:rPr>
        <w:tab/>
      </w:r>
      <w:r w:rsidRPr="00A25886">
        <w:rPr>
          <w:snapToGrid w:val="0"/>
          <w:lang w:val="en-GB"/>
          <w:rPrChange w:id="15490" w:author="Ericsson User" w:date="2022-03-08T15:32:00Z">
            <w:rPr>
              <w:snapToGrid w:val="0"/>
            </w:rPr>
          </w:rPrChange>
        </w:rPr>
        <w:tab/>
        <w:t>PRESENCE optional }|</w:t>
      </w:r>
    </w:p>
    <w:p w14:paraId="70098B0F" w14:textId="77777777" w:rsidR="004B7699" w:rsidRPr="00A25886" w:rsidRDefault="004B7699" w:rsidP="00AE213C">
      <w:pPr>
        <w:pStyle w:val="PL"/>
        <w:rPr>
          <w:snapToGrid w:val="0"/>
          <w:lang w:val="en-GB"/>
          <w:rPrChange w:id="15491" w:author="Ericsson User" w:date="2022-03-08T15:32:00Z">
            <w:rPr>
              <w:snapToGrid w:val="0"/>
            </w:rPr>
          </w:rPrChange>
        </w:rPr>
      </w:pPr>
      <w:r w:rsidRPr="00A25886">
        <w:rPr>
          <w:snapToGrid w:val="0"/>
          <w:lang w:val="en-GB"/>
          <w:rPrChange w:id="15492" w:author="Ericsson User" w:date="2022-03-08T15:32:00Z">
            <w:rPr>
              <w:snapToGrid w:val="0"/>
            </w:rPr>
          </w:rPrChange>
        </w:rPr>
        <w:tab/>
        <w:t xml:space="preserve">{ ID </w:t>
      </w:r>
      <w:r w:rsidRPr="00A25886">
        <w:rPr>
          <w:noProof w:val="0"/>
          <w:snapToGrid w:val="0"/>
          <w:lang w:val="en-GB" w:eastAsia="zh-CN"/>
          <w:rPrChange w:id="15493" w:author="Ericsson User" w:date="2022-03-08T15:32:00Z">
            <w:rPr>
              <w:noProof w:val="0"/>
              <w:snapToGrid w:val="0"/>
              <w:lang w:eastAsia="zh-CN"/>
            </w:rPr>
          </w:rPrChange>
        </w:rPr>
        <w:t>id-InterfaceInstanceIndication</w:t>
      </w:r>
      <w:r w:rsidRPr="00A25886">
        <w:rPr>
          <w:snapToGrid w:val="0"/>
          <w:lang w:val="en-GB"/>
          <w:rPrChange w:id="15494" w:author="Ericsson User" w:date="2022-03-08T15:32:00Z">
            <w:rPr>
              <w:snapToGrid w:val="0"/>
            </w:rPr>
          </w:rPrChange>
        </w:rPr>
        <w:tab/>
      </w:r>
      <w:r w:rsidRPr="00A25886">
        <w:rPr>
          <w:snapToGrid w:val="0"/>
          <w:lang w:val="en-GB"/>
          <w:rPrChange w:id="15495" w:author="Ericsson User" w:date="2022-03-08T15:32:00Z">
            <w:rPr>
              <w:snapToGrid w:val="0"/>
            </w:rPr>
          </w:rPrChange>
        </w:rPr>
        <w:tab/>
      </w:r>
      <w:r w:rsidRPr="00A25886">
        <w:rPr>
          <w:snapToGrid w:val="0"/>
          <w:lang w:val="en-GB"/>
          <w:rPrChange w:id="15496" w:author="Ericsson User" w:date="2022-03-08T15:32:00Z">
            <w:rPr>
              <w:snapToGrid w:val="0"/>
            </w:rPr>
          </w:rPrChange>
        </w:rPr>
        <w:tab/>
        <w:t>CRITICALITY reject</w:t>
      </w:r>
      <w:r w:rsidRPr="00A25886">
        <w:rPr>
          <w:snapToGrid w:val="0"/>
          <w:lang w:val="en-GB"/>
          <w:rPrChange w:id="15497" w:author="Ericsson User" w:date="2022-03-08T15:32:00Z">
            <w:rPr>
              <w:snapToGrid w:val="0"/>
            </w:rPr>
          </w:rPrChange>
        </w:rPr>
        <w:tab/>
        <w:t xml:space="preserve">TYPE </w:t>
      </w:r>
      <w:r w:rsidRPr="00A25886">
        <w:rPr>
          <w:noProof w:val="0"/>
          <w:snapToGrid w:val="0"/>
          <w:lang w:val="en-GB" w:eastAsia="zh-CN"/>
          <w:rPrChange w:id="15498" w:author="Ericsson User" w:date="2022-03-08T15:32:00Z">
            <w:rPr>
              <w:noProof w:val="0"/>
              <w:snapToGrid w:val="0"/>
              <w:lang w:eastAsia="zh-CN"/>
            </w:rPr>
          </w:rPrChange>
        </w:rPr>
        <w:t>InterfaceInstanceIndication</w:t>
      </w:r>
      <w:r w:rsidRPr="00A25886">
        <w:rPr>
          <w:snapToGrid w:val="0"/>
          <w:lang w:val="en-GB"/>
          <w:rPrChange w:id="15499" w:author="Ericsson User" w:date="2022-03-08T15:32:00Z">
            <w:rPr>
              <w:snapToGrid w:val="0"/>
            </w:rPr>
          </w:rPrChange>
        </w:rPr>
        <w:tab/>
      </w:r>
      <w:r w:rsidRPr="00A25886">
        <w:rPr>
          <w:snapToGrid w:val="0"/>
          <w:lang w:val="en-GB"/>
          <w:rPrChange w:id="15500" w:author="Ericsson User" w:date="2022-03-08T15:32:00Z">
            <w:rPr>
              <w:snapToGrid w:val="0"/>
            </w:rPr>
          </w:rPrChange>
        </w:rPr>
        <w:tab/>
      </w:r>
      <w:r w:rsidRPr="00A25886">
        <w:rPr>
          <w:snapToGrid w:val="0"/>
          <w:lang w:val="en-GB"/>
          <w:rPrChange w:id="15501" w:author="Ericsson User" w:date="2022-03-08T15:32:00Z">
            <w:rPr>
              <w:snapToGrid w:val="0"/>
            </w:rPr>
          </w:rPrChange>
        </w:rPr>
        <w:tab/>
      </w:r>
      <w:r w:rsidRPr="00A25886">
        <w:rPr>
          <w:snapToGrid w:val="0"/>
          <w:lang w:val="en-GB"/>
          <w:rPrChange w:id="15502" w:author="Ericsson User" w:date="2022-03-08T15:32:00Z">
            <w:rPr>
              <w:snapToGrid w:val="0"/>
            </w:rPr>
          </w:rPrChange>
        </w:rPr>
        <w:tab/>
        <w:t>PRESENCE optional }|</w:t>
      </w:r>
    </w:p>
    <w:p w14:paraId="3928B489" w14:textId="77777777" w:rsidR="004B7699" w:rsidRPr="00A25886" w:rsidRDefault="004B7699" w:rsidP="00AE213C">
      <w:pPr>
        <w:pStyle w:val="PL"/>
        <w:rPr>
          <w:snapToGrid w:val="0"/>
          <w:lang w:val="en-GB"/>
          <w:rPrChange w:id="15503" w:author="Ericsson User" w:date="2022-03-08T15:32:00Z">
            <w:rPr>
              <w:snapToGrid w:val="0"/>
            </w:rPr>
          </w:rPrChange>
        </w:rPr>
      </w:pPr>
      <w:r w:rsidRPr="00A25886">
        <w:rPr>
          <w:snapToGrid w:val="0"/>
          <w:lang w:val="en-GB"/>
          <w:rPrChange w:id="15504" w:author="Ericsson User" w:date="2022-03-08T15:32:00Z">
            <w:rPr>
              <w:snapToGrid w:val="0"/>
            </w:rPr>
          </w:rPrChange>
        </w:rPr>
        <w:tab/>
        <w:t>{ ID id-TNLConfigurationInfo</w:t>
      </w:r>
      <w:r w:rsidRPr="00A25886">
        <w:rPr>
          <w:snapToGrid w:val="0"/>
          <w:lang w:val="en-GB"/>
          <w:rPrChange w:id="15505" w:author="Ericsson User" w:date="2022-03-08T15:32:00Z">
            <w:rPr>
              <w:snapToGrid w:val="0"/>
            </w:rPr>
          </w:rPrChange>
        </w:rPr>
        <w:tab/>
      </w:r>
      <w:r w:rsidRPr="00A25886">
        <w:rPr>
          <w:snapToGrid w:val="0"/>
          <w:lang w:val="en-GB"/>
          <w:rPrChange w:id="15506" w:author="Ericsson User" w:date="2022-03-08T15:32:00Z">
            <w:rPr>
              <w:snapToGrid w:val="0"/>
            </w:rPr>
          </w:rPrChange>
        </w:rPr>
        <w:tab/>
      </w:r>
      <w:r w:rsidRPr="00A25886">
        <w:rPr>
          <w:snapToGrid w:val="0"/>
          <w:lang w:val="en-GB"/>
          <w:rPrChange w:id="15507" w:author="Ericsson User" w:date="2022-03-08T15:32:00Z">
            <w:rPr>
              <w:snapToGrid w:val="0"/>
            </w:rPr>
          </w:rPrChange>
        </w:rPr>
        <w:tab/>
      </w:r>
      <w:r w:rsidRPr="00A25886">
        <w:rPr>
          <w:snapToGrid w:val="0"/>
          <w:lang w:val="en-GB"/>
          <w:rPrChange w:id="15508" w:author="Ericsson User" w:date="2022-03-08T15:32:00Z">
            <w:rPr>
              <w:snapToGrid w:val="0"/>
            </w:rPr>
          </w:rPrChange>
        </w:rPr>
        <w:tab/>
        <w:t>CRITICALITY ignore</w:t>
      </w:r>
      <w:r w:rsidRPr="00A25886">
        <w:rPr>
          <w:snapToGrid w:val="0"/>
          <w:lang w:val="en-GB"/>
          <w:rPrChange w:id="15509" w:author="Ericsson User" w:date="2022-03-08T15:32:00Z">
            <w:rPr>
              <w:snapToGrid w:val="0"/>
            </w:rPr>
          </w:rPrChange>
        </w:rPr>
        <w:tab/>
        <w:t>TYPE TNLConfigurationInfo</w:t>
      </w:r>
      <w:r w:rsidRPr="00A25886">
        <w:rPr>
          <w:snapToGrid w:val="0"/>
          <w:lang w:val="en-GB"/>
          <w:rPrChange w:id="15510" w:author="Ericsson User" w:date="2022-03-08T15:32:00Z">
            <w:rPr>
              <w:snapToGrid w:val="0"/>
            </w:rPr>
          </w:rPrChange>
        </w:rPr>
        <w:tab/>
      </w:r>
      <w:r w:rsidRPr="00A25886">
        <w:rPr>
          <w:snapToGrid w:val="0"/>
          <w:lang w:val="en-GB"/>
          <w:rPrChange w:id="15511" w:author="Ericsson User" w:date="2022-03-08T15:32:00Z">
            <w:rPr>
              <w:snapToGrid w:val="0"/>
            </w:rPr>
          </w:rPrChange>
        </w:rPr>
        <w:tab/>
      </w:r>
      <w:r w:rsidRPr="00A25886">
        <w:rPr>
          <w:snapToGrid w:val="0"/>
          <w:lang w:val="en-GB"/>
          <w:rPrChange w:id="15512" w:author="Ericsson User" w:date="2022-03-08T15:32:00Z">
            <w:rPr>
              <w:snapToGrid w:val="0"/>
            </w:rPr>
          </w:rPrChange>
        </w:rPr>
        <w:tab/>
      </w:r>
      <w:r w:rsidRPr="00A25886">
        <w:rPr>
          <w:snapToGrid w:val="0"/>
          <w:lang w:val="en-GB"/>
          <w:rPrChange w:id="15513" w:author="Ericsson User" w:date="2022-03-08T15:32:00Z">
            <w:rPr>
              <w:snapToGrid w:val="0"/>
            </w:rPr>
          </w:rPrChange>
        </w:rPr>
        <w:tab/>
      </w:r>
      <w:r w:rsidRPr="00A25886">
        <w:rPr>
          <w:snapToGrid w:val="0"/>
          <w:lang w:val="en-GB"/>
          <w:rPrChange w:id="15514" w:author="Ericsson User" w:date="2022-03-08T15:32:00Z">
            <w:rPr>
              <w:snapToGrid w:val="0"/>
            </w:rPr>
          </w:rPrChange>
        </w:rPr>
        <w:tab/>
      </w:r>
      <w:r w:rsidRPr="00A25886">
        <w:rPr>
          <w:snapToGrid w:val="0"/>
          <w:lang w:val="en-GB"/>
          <w:rPrChange w:id="15515" w:author="Ericsson User" w:date="2022-03-08T15:32:00Z">
            <w:rPr>
              <w:snapToGrid w:val="0"/>
            </w:rPr>
          </w:rPrChange>
        </w:rPr>
        <w:tab/>
        <w:t>PRESENCE optional</w:t>
      </w:r>
      <w:r w:rsidRPr="00A25886">
        <w:rPr>
          <w:snapToGrid w:val="0"/>
          <w:lang w:val="en-GB"/>
          <w:rPrChange w:id="15516" w:author="Ericsson User" w:date="2022-03-08T15:32:00Z">
            <w:rPr>
              <w:snapToGrid w:val="0"/>
            </w:rPr>
          </w:rPrChange>
        </w:rPr>
        <w:tab/>
        <w:t>},</w:t>
      </w:r>
    </w:p>
    <w:p w14:paraId="69A2CFCC" w14:textId="77777777" w:rsidR="004B7699" w:rsidRPr="00A25886" w:rsidRDefault="004B7699" w:rsidP="00AE213C">
      <w:pPr>
        <w:pStyle w:val="PL"/>
        <w:rPr>
          <w:snapToGrid w:val="0"/>
          <w:lang w:val="en-GB"/>
          <w:rPrChange w:id="15517" w:author="Ericsson User" w:date="2022-03-08T15:32:00Z">
            <w:rPr>
              <w:snapToGrid w:val="0"/>
            </w:rPr>
          </w:rPrChange>
        </w:rPr>
      </w:pPr>
      <w:r w:rsidRPr="00A25886">
        <w:rPr>
          <w:snapToGrid w:val="0"/>
          <w:lang w:val="en-GB"/>
          <w:rPrChange w:id="15518" w:author="Ericsson User" w:date="2022-03-08T15:32:00Z">
            <w:rPr>
              <w:snapToGrid w:val="0"/>
            </w:rPr>
          </w:rPrChange>
        </w:rPr>
        <w:tab/>
        <w:t>...</w:t>
      </w:r>
    </w:p>
    <w:p w14:paraId="260AB1C2" w14:textId="77777777" w:rsidR="004B7699" w:rsidRPr="00A25886" w:rsidRDefault="004B7699" w:rsidP="00AE213C">
      <w:pPr>
        <w:pStyle w:val="PL"/>
        <w:rPr>
          <w:snapToGrid w:val="0"/>
          <w:lang w:val="en-GB"/>
          <w:rPrChange w:id="15519" w:author="Ericsson User" w:date="2022-03-08T15:32:00Z">
            <w:rPr>
              <w:snapToGrid w:val="0"/>
            </w:rPr>
          </w:rPrChange>
        </w:rPr>
      </w:pPr>
      <w:r w:rsidRPr="00A25886">
        <w:rPr>
          <w:snapToGrid w:val="0"/>
          <w:lang w:val="en-GB"/>
          <w:rPrChange w:id="15520" w:author="Ericsson User" w:date="2022-03-08T15:32:00Z">
            <w:rPr>
              <w:snapToGrid w:val="0"/>
            </w:rPr>
          </w:rPrChange>
        </w:rPr>
        <w:t>}</w:t>
      </w:r>
    </w:p>
    <w:p w14:paraId="0352217E" w14:textId="77777777" w:rsidR="004B7699" w:rsidRPr="00A25886" w:rsidRDefault="004B7699" w:rsidP="00AE213C">
      <w:pPr>
        <w:pStyle w:val="PL"/>
        <w:rPr>
          <w:snapToGrid w:val="0"/>
          <w:lang w:val="en-GB"/>
          <w:rPrChange w:id="15521" w:author="Ericsson User" w:date="2022-03-08T15:32:00Z">
            <w:rPr>
              <w:snapToGrid w:val="0"/>
            </w:rPr>
          </w:rPrChange>
        </w:rPr>
      </w:pPr>
      <w:r w:rsidRPr="00A25886">
        <w:rPr>
          <w:snapToGrid w:val="0"/>
          <w:lang w:val="en-GB"/>
          <w:rPrChange w:id="15522" w:author="Ericsson User" w:date="2022-03-08T15:32:00Z">
            <w:rPr>
              <w:snapToGrid w:val="0"/>
            </w:rPr>
          </w:rPrChange>
        </w:rPr>
        <w:t>RespondingNodeTypeConfigUpdateAck ::= CHOICE {</w:t>
      </w:r>
    </w:p>
    <w:p w14:paraId="00DB933A" w14:textId="77777777" w:rsidR="004B7699" w:rsidRPr="00A25886" w:rsidRDefault="004B7699" w:rsidP="00AE213C">
      <w:pPr>
        <w:pStyle w:val="PL"/>
        <w:rPr>
          <w:snapToGrid w:val="0"/>
          <w:lang w:val="en-GB"/>
          <w:rPrChange w:id="15523" w:author="Ericsson User" w:date="2022-03-08T15:32:00Z">
            <w:rPr>
              <w:snapToGrid w:val="0"/>
            </w:rPr>
          </w:rPrChange>
        </w:rPr>
      </w:pPr>
      <w:r w:rsidRPr="00A25886">
        <w:rPr>
          <w:snapToGrid w:val="0"/>
          <w:lang w:val="en-GB"/>
          <w:rPrChange w:id="15524" w:author="Ericsson User" w:date="2022-03-08T15:32:00Z">
            <w:rPr>
              <w:snapToGrid w:val="0"/>
            </w:rPr>
          </w:rPrChange>
        </w:rPr>
        <w:tab/>
        <w:t>ng-eNB</w:t>
      </w:r>
      <w:r w:rsidRPr="00A25886">
        <w:rPr>
          <w:snapToGrid w:val="0"/>
          <w:lang w:val="en-GB"/>
          <w:rPrChange w:id="15525" w:author="Ericsson User" w:date="2022-03-08T15:32:00Z">
            <w:rPr>
              <w:snapToGrid w:val="0"/>
            </w:rPr>
          </w:rPrChange>
        </w:rPr>
        <w:tab/>
      </w:r>
      <w:r w:rsidRPr="00A25886">
        <w:rPr>
          <w:snapToGrid w:val="0"/>
          <w:lang w:val="en-GB"/>
          <w:rPrChange w:id="15526" w:author="Ericsson User" w:date="2022-03-08T15:32:00Z">
            <w:rPr>
              <w:snapToGrid w:val="0"/>
            </w:rPr>
          </w:rPrChange>
        </w:rPr>
        <w:tab/>
      </w:r>
      <w:r w:rsidRPr="00A25886">
        <w:rPr>
          <w:snapToGrid w:val="0"/>
          <w:lang w:val="en-GB"/>
          <w:rPrChange w:id="15527" w:author="Ericsson User" w:date="2022-03-08T15:32:00Z">
            <w:rPr>
              <w:snapToGrid w:val="0"/>
            </w:rPr>
          </w:rPrChange>
        </w:rPr>
        <w:tab/>
      </w:r>
      <w:r w:rsidRPr="00A25886">
        <w:rPr>
          <w:snapToGrid w:val="0"/>
          <w:lang w:val="en-GB"/>
          <w:rPrChange w:id="15528" w:author="Ericsson User" w:date="2022-03-08T15:32:00Z">
            <w:rPr>
              <w:snapToGrid w:val="0"/>
            </w:rPr>
          </w:rPrChange>
        </w:rPr>
        <w:tab/>
      </w:r>
      <w:r w:rsidRPr="00A25886">
        <w:rPr>
          <w:snapToGrid w:val="0"/>
          <w:lang w:val="en-GB"/>
          <w:rPrChange w:id="15529" w:author="Ericsson User" w:date="2022-03-08T15:32:00Z">
            <w:rPr>
              <w:snapToGrid w:val="0"/>
            </w:rPr>
          </w:rPrChange>
        </w:rPr>
        <w:tab/>
        <w:t>RespondingNodeTypeConfigUpdateAck-ng-eNB,</w:t>
      </w:r>
    </w:p>
    <w:p w14:paraId="02ABD13F" w14:textId="77777777" w:rsidR="004B7699" w:rsidRPr="00A25886" w:rsidRDefault="004B7699" w:rsidP="00AE213C">
      <w:pPr>
        <w:pStyle w:val="PL"/>
        <w:rPr>
          <w:snapToGrid w:val="0"/>
          <w:lang w:val="en-GB"/>
          <w:rPrChange w:id="15530" w:author="Ericsson User" w:date="2022-03-08T15:32:00Z">
            <w:rPr>
              <w:snapToGrid w:val="0"/>
            </w:rPr>
          </w:rPrChange>
        </w:rPr>
      </w:pPr>
      <w:r w:rsidRPr="00A25886">
        <w:rPr>
          <w:snapToGrid w:val="0"/>
          <w:lang w:val="en-GB"/>
          <w:rPrChange w:id="15531" w:author="Ericsson User" w:date="2022-03-08T15:32:00Z">
            <w:rPr>
              <w:snapToGrid w:val="0"/>
            </w:rPr>
          </w:rPrChange>
        </w:rPr>
        <w:tab/>
        <w:t>gNB</w:t>
      </w:r>
      <w:r w:rsidRPr="00A25886">
        <w:rPr>
          <w:snapToGrid w:val="0"/>
          <w:lang w:val="en-GB"/>
          <w:rPrChange w:id="15532" w:author="Ericsson User" w:date="2022-03-08T15:32:00Z">
            <w:rPr>
              <w:snapToGrid w:val="0"/>
            </w:rPr>
          </w:rPrChange>
        </w:rPr>
        <w:tab/>
      </w:r>
      <w:r w:rsidRPr="00A25886">
        <w:rPr>
          <w:snapToGrid w:val="0"/>
          <w:lang w:val="en-GB"/>
          <w:rPrChange w:id="15533" w:author="Ericsson User" w:date="2022-03-08T15:32:00Z">
            <w:rPr>
              <w:snapToGrid w:val="0"/>
            </w:rPr>
          </w:rPrChange>
        </w:rPr>
        <w:tab/>
      </w:r>
      <w:r w:rsidRPr="00A25886">
        <w:rPr>
          <w:snapToGrid w:val="0"/>
          <w:lang w:val="en-GB"/>
          <w:rPrChange w:id="15534" w:author="Ericsson User" w:date="2022-03-08T15:32:00Z">
            <w:rPr>
              <w:snapToGrid w:val="0"/>
            </w:rPr>
          </w:rPrChange>
        </w:rPr>
        <w:tab/>
      </w:r>
      <w:r w:rsidRPr="00A25886">
        <w:rPr>
          <w:snapToGrid w:val="0"/>
          <w:lang w:val="en-GB"/>
          <w:rPrChange w:id="15535" w:author="Ericsson User" w:date="2022-03-08T15:32:00Z">
            <w:rPr>
              <w:snapToGrid w:val="0"/>
            </w:rPr>
          </w:rPrChange>
        </w:rPr>
        <w:tab/>
      </w:r>
      <w:r w:rsidRPr="00A25886">
        <w:rPr>
          <w:snapToGrid w:val="0"/>
          <w:lang w:val="en-GB"/>
          <w:rPrChange w:id="15536" w:author="Ericsson User" w:date="2022-03-08T15:32:00Z">
            <w:rPr>
              <w:snapToGrid w:val="0"/>
            </w:rPr>
          </w:rPrChange>
        </w:rPr>
        <w:tab/>
      </w:r>
      <w:r w:rsidRPr="00A25886">
        <w:rPr>
          <w:snapToGrid w:val="0"/>
          <w:lang w:val="en-GB"/>
          <w:rPrChange w:id="15537" w:author="Ericsson User" w:date="2022-03-08T15:32:00Z">
            <w:rPr>
              <w:snapToGrid w:val="0"/>
            </w:rPr>
          </w:rPrChange>
        </w:rPr>
        <w:tab/>
        <w:t>RespondingNodeTypeConfigUpdateAck-gNB,</w:t>
      </w:r>
    </w:p>
    <w:p w14:paraId="148718B4" w14:textId="77777777" w:rsidR="004B7699" w:rsidRPr="00A25886" w:rsidRDefault="004B7699" w:rsidP="00AE213C">
      <w:pPr>
        <w:pStyle w:val="PL"/>
        <w:rPr>
          <w:snapToGrid w:val="0"/>
          <w:lang w:val="en-GB"/>
          <w:rPrChange w:id="15538" w:author="Ericsson User" w:date="2022-03-08T15:32:00Z">
            <w:rPr>
              <w:snapToGrid w:val="0"/>
            </w:rPr>
          </w:rPrChange>
        </w:rPr>
      </w:pPr>
      <w:r w:rsidRPr="00A25886">
        <w:rPr>
          <w:snapToGrid w:val="0"/>
          <w:lang w:val="en-GB"/>
          <w:rPrChange w:id="15539" w:author="Ericsson User" w:date="2022-03-08T15:32:00Z">
            <w:rPr>
              <w:snapToGrid w:val="0"/>
            </w:rPr>
          </w:rPrChange>
        </w:rPr>
        <w:tab/>
        <w:t>choice-extension</w:t>
      </w:r>
      <w:r w:rsidRPr="00A25886">
        <w:rPr>
          <w:snapToGrid w:val="0"/>
          <w:lang w:val="en-GB"/>
          <w:rPrChange w:id="15540" w:author="Ericsson User" w:date="2022-03-08T15:32:00Z">
            <w:rPr>
              <w:snapToGrid w:val="0"/>
            </w:rPr>
          </w:rPrChange>
        </w:rPr>
        <w:tab/>
      </w:r>
      <w:r w:rsidRPr="00A25886">
        <w:rPr>
          <w:snapToGrid w:val="0"/>
          <w:lang w:val="en-GB"/>
          <w:rPrChange w:id="15541" w:author="Ericsson User" w:date="2022-03-08T15:32:00Z">
            <w:rPr>
              <w:snapToGrid w:val="0"/>
            </w:rPr>
          </w:rPrChange>
        </w:rPr>
        <w:tab/>
      </w:r>
      <w:r w:rsidRPr="00A25886">
        <w:rPr>
          <w:lang w:val="en-GB"/>
          <w:rPrChange w:id="15542" w:author="Ericsson User" w:date="2022-03-08T15:32:00Z">
            <w:rPr/>
          </w:rPrChange>
        </w:rPr>
        <w:t>ProtocolIE-Single-Container</w:t>
      </w:r>
      <w:r w:rsidRPr="00A25886">
        <w:rPr>
          <w:snapToGrid w:val="0"/>
          <w:lang w:val="en-GB"/>
          <w:rPrChange w:id="15543" w:author="Ericsson User" w:date="2022-03-08T15:32:00Z">
            <w:rPr>
              <w:snapToGrid w:val="0"/>
            </w:rPr>
          </w:rPrChange>
        </w:rPr>
        <w:t xml:space="preserve"> { {RespondingNodeTypeConfigUpdateAck-ExtIEs} }</w:t>
      </w:r>
    </w:p>
    <w:p w14:paraId="1DCB684D" w14:textId="77777777" w:rsidR="004B7699" w:rsidRPr="00A25886" w:rsidRDefault="004B7699" w:rsidP="00AE213C">
      <w:pPr>
        <w:pStyle w:val="PL"/>
        <w:rPr>
          <w:snapToGrid w:val="0"/>
          <w:lang w:val="en-GB"/>
          <w:rPrChange w:id="15544" w:author="Ericsson User" w:date="2022-03-08T15:32:00Z">
            <w:rPr>
              <w:snapToGrid w:val="0"/>
            </w:rPr>
          </w:rPrChange>
        </w:rPr>
      </w:pPr>
      <w:r w:rsidRPr="00A25886">
        <w:rPr>
          <w:snapToGrid w:val="0"/>
          <w:lang w:val="en-GB"/>
          <w:rPrChange w:id="15545" w:author="Ericsson User" w:date="2022-03-08T15:32:00Z">
            <w:rPr>
              <w:snapToGrid w:val="0"/>
            </w:rPr>
          </w:rPrChange>
        </w:rPr>
        <w:t>}</w:t>
      </w:r>
    </w:p>
    <w:p w14:paraId="1F6D0369" w14:textId="77777777" w:rsidR="004B7699" w:rsidRPr="00A25886" w:rsidRDefault="004B7699" w:rsidP="00AE213C">
      <w:pPr>
        <w:pStyle w:val="PL"/>
        <w:rPr>
          <w:snapToGrid w:val="0"/>
          <w:lang w:val="en-GB"/>
          <w:rPrChange w:id="15546" w:author="Ericsson User" w:date="2022-03-08T15:32:00Z">
            <w:rPr>
              <w:snapToGrid w:val="0"/>
            </w:rPr>
          </w:rPrChange>
        </w:rPr>
      </w:pPr>
    </w:p>
    <w:p w14:paraId="342889FE" w14:textId="77777777" w:rsidR="004B7699" w:rsidRPr="00A25886" w:rsidRDefault="004B7699" w:rsidP="00AE213C">
      <w:pPr>
        <w:pStyle w:val="PL"/>
        <w:rPr>
          <w:snapToGrid w:val="0"/>
          <w:lang w:val="en-GB"/>
          <w:rPrChange w:id="15547" w:author="Ericsson User" w:date="2022-03-08T15:32:00Z">
            <w:rPr>
              <w:snapToGrid w:val="0"/>
            </w:rPr>
          </w:rPrChange>
        </w:rPr>
      </w:pPr>
      <w:r w:rsidRPr="00A25886">
        <w:rPr>
          <w:snapToGrid w:val="0"/>
          <w:lang w:val="en-GB"/>
          <w:rPrChange w:id="15548" w:author="Ericsson User" w:date="2022-03-08T15:32:00Z">
            <w:rPr>
              <w:snapToGrid w:val="0"/>
            </w:rPr>
          </w:rPrChange>
        </w:rPr>
        <w:t>RespondingNodeTypeConfigUpdateAck-ExtIEs XNAP-PROTOCOL-IES ::= {</w:t>
      </w:r>
    </w:p>
    <w:p w14:paraId="1242AD9E" w14:textId="77777777" w:rsidR="004B7699" w:rsidRPr="00A25886" w:rsidRDefault="004B7699" w:rsidP="00AE213C">
      <w:pPr>
        <w:pStyle w:val="PL"/>
        <w:rPr>
          <w:snapToGrid w:val="0"/>
          <w:lang w:val="en-GB"/>
          <w:rPrChange w:id="15549" w:author="Ericsson User" w:date="2022-03-08T15:32:00Z">
            <w:rPr>
              <w:snapToGrid w:val="0"/>
            </w:rPr>
          </w:rPrChange>
        </w:rPr>
      </w:pPr>
      <w:r w:rsidRPr="00A25886">
        <w:rPr>
          <w:snapToGrid w:val="0"/>
          <w:lang w:val="en-GB"/>
          <w:rPrChange w:id="15550" w:author="Ericsson User" w:date="2022-03-08T15:32:00Z">
            <w:rPr>
              <w:snapToGrid w:val="0"/>
            </w:rPr>
          </w:rPrChange>
        </w:rPr>
        <w:tab/>
        <w:t>...</w:t>
      </w:r>
    </w:p>
    <w:p w14:paraId="230B3FCC" w14:textId="77777777" w:rsidR="004B7699" w:rsidRPr="00A25886" w:rsidRDefault="004B7699" w:rsidP="00AE213C">
      <w:pPr>
        <w:pStyle w:val="PL"/>
        <w:rPr>
          <w:snapToGrid w:val="0"/>
          <w:lang w:val="en-GB"/>
          <w:rPrChange w:id="15551" w:author="Ericsson User" w:date="2022-03-08T15:32:00Z">
            <w:rPr>
              <w:snapToGrid w:val="0"/>
            </w:rPr>
          </w:rPrChange>
        </w:rPr>
      </w:pPr>
      <w:r w:rsidRPr="00A25886">
        <w:rPr>
          <w:snapToGrid w:val="0"/>
          <w:lang w:val="en-GB"/>
          <w:rPrChange w:id="15552" w:author="Ericsson User" w:date="2022-03-08T15:32:00Z">
            <w:rPr>
              <w:snapToGrid w:val="0"/>
            </w:rPr>
          </w:rPrChange>
        </w:rPr>
        <w:t>}</w:t>
      </w:r>
    </w:p>
    <w:p w14:paraId="019B2DD6" w14:textId="77777777" w:rsidR="004B7699" w:rsidRPr="00A25886" w:rsidRDefault="004B7699" w:rsidP="00AE213C">
      <w:pPr>
        <w:pStyle w:val="PL"/>
        <w:rPr>
          <w:snapToGrid w:val="0"/>
          <w:lang w:val="en-GB"/>
          <w:rPrChange w:id="15553" w:author="Ericsson User" w:date="2022-03-08T15:32:00Z">
            <w:rPr>
              <w:snapToGrid w:val="0"/>
            </w:rPr>
          </w:rPrChange>
        </w:rPr>
      </w:pPr>
    </w:p>
    <w:p w14:paraId="393A0B1D" w14:textId="77777777" w:rsidR="004B7699" w:rsidRPr="00A25886" w:rsidRDefault="004B7699" w:rsidP="00AE213C">
      <w:pPr>
        <w:pStyle w:val="PL"/>
        <w:rPr>
          <w:snapToGrid w:val="0"/>
          <w:lang w:val="en-GB"/>
          <w:rPrChange w:id="15554" w:author="Ericsson User" w:date="2022-03-08T15:32:00Z">
            <w:rPr>
              <w:snapToGrid w:val="0"/>
            </w:rPr>
          </w:rPrChange>
        </w:rPr>
      </w:pPr>
      <w:r w:rsidRPr="00A25886">
        <w:rPr>
          <w:snapToGrid w:val="0"/>
          <w:lang w:val="en-GB"/>
          <w:rPrChange w:id="15555" w:author="Ericsson User" w:date="2022-03-08T15:32:00Z">
            <w:rPr>
              <w:snapToGrid w:val="0"/>
            </w:rPr>
          </w:rPrChange>
        </w:rPr>
        <w:t>RespondingNodeTypeConfigUpdateAck-ng-eNB ::= SEQUENCE {</w:t>
      </w:r>
    </w:p>
    <w:p w14:paraId="02C91D00" w14:textId="77777777" w:rsidR="004B7699" w:rsidRPr="00A25886" w:rsidRDefault="004B7699" w:rsidP="00AE213C">
      <w:pPr>
        <w:pStyle w:val="PL"/>
        <w:rPr>
          <w:lang w:val="en-GB"/>
          <w:rPrChange w:id="15556" w:author="Ericsson User" w:date="2022-03-08T15:32:00Z">
            <w:rPr/>
          </w:rPrChange>
        </w:rPr>
      </w:pPr>
      <w:r w:rsidRPr="00A25886">
        <w:rPr>
          <w:lang w:val="en-GB"/>
          <w:rPrChange w:id="15557" w:author="Ericsson User" w:date="2022-03-08T15:32:00Z">
            <w:rPr/>
          </w:rPrChange>
        </w:rPr>
        <w:tab/>
        <w:t>iE-Extension</w:t>
      </w:r>
      <w:r w:rsidRPr="00A25886">
        <w:rPr>
          <w:lang w:val="en-GB"/>
          <w:rPrChange w:id="15558" w:author="Ericsson User" w:date="2022-03-08T15:32:00Z">
            <w:rPr/>
          </w:rPrChange>
        </w:rPr>
        <w:tab/>
      </w:r>
      <w:r w:rsidRPr="00A25886">
        <w:rPr>
          <w:lang w:val="en-GB"/>
          <w:rPrChange w:id="15559" w:author="Ericsson User" w:date="2022-03-08T15:32:00Z">
            <w:rPr/>
          </w:rPrChange>
        </w:rPr>
        <w:tab/>
      </w:r>
      <w:r w:rsidRPr="00A25886">
        <w:rPr>
          <w:noProof w:val="0"/>
          <w:snapToGrid w:val="0"/>
          <w:lang w:val="en-GB" w:eastAsia="zh-CN"/>
          <w:rPrChange w:id="15560" w:author="Ericsson User" w:date="2022-03-08T15:32:00Z">
            <w:rPr>
              <w:noProof w:val="0"/>
              <w:snapToGrid w:val="0"/>
              <w:lang w:eastAsia="zh-CN"/>
            </w:rPr>
          </w:rPrChange>
        </w:rPr>
        <w:t>ProtocolExtensionContainer { {</w:t>
      </w:r>
      <w:r w:rsidRPr="00A25886">
        <w:rPr>
          <w:snapToGrid w:val="0"/>
          <w:lang w:val="en-GB"/>
          <w:rPrChange w:id="15561" w:author="Ericsson User" w:date="2022-03-08T15:32:00Z">
            <w:rPr>
              <w:snapToGrid w:val="0"/>
            </w:rPr>
          </w:rPrChange>
        </w:rPr>
        <w:t>RespondingNodeTypeConfigUpdateAck-ng-eNB</w:t>
      </w:r>
      <w:r w:rsidRPr="00A25886">
        <w:rPr>
          <w:lang w:val="en-GB"/>
          <w:rPrChange w:id="15562" w:author="Ericsson User" w:date="2022-03-08T15:32:00Z">
            <w:rPr/>
          </w:rPrChange>
        </w:rPr>
        <w:t>-ExtIEs</w:t>
      </w:r>
      <w:r w:rsidRPr="00A25886">
        <w:rPr>
          <w:noProof w:val="0"/>
          <w:snapToGrid w:val="0"/>
          <w:lang w:val="en-GB" w:eastAsia="zh-CN"/>
          <w:rPrChange w:id="15563" w:author="Ericsson User" w:date="2022-03-08T15:32:00Z">
            <w:rPr>
              <w:noProof w:val="0"/>
              <w:snapToGrid w:val="0"/>
              <w:lang w:eastAsia="zh-CN"/>
            </w:rPr>
          </w:rPrChange>
        </w:rPr>
        <w:t>} }</w:t>
      </w:r>
      <w:r w:rsidRPr="00A25886">
        <w:rPr>
          <w:noProof w:val="0"/>
          <w:snapToGrid w:val="0"/>
          <w:lang w:val="en-GB" w:eastAsia="zh-CN"/>
          <w:rPrChange w:id="15564" w:author="Ericsson User" w:date="2022-03-08T15:32:00Z">
            <w:rPr>
              <w:noProof w:val="0"/>
              <w:snapToGrid w:val="0"/>
              <w:lang w:eastAsia="zh-CN"/>
            </w:rPr>
          </w:rPrChange>
        </w:rPr>
        <w:tab/>
        <w:t>OPTIONAL</w:t>
      </w:r>
      <w:r w:rsidRPr="00A25886">
        <w:rPr>
          <w:lang w:val="en-GB"/>
          <w:rPrChange w:id="15565" w:author="Ericsson User" w:date="2022-03-08T15:32:00Z">
            <w:rPr/>
          </w:rPrChange>
        </w:rPr>
        <w:t>,</w:t>
      </w:r>
    </w:p>
    <w:p w14:paraId="786A302F" w14:textId="77777777" w:rsidR="004B7699" w:rsidRPr="00A25886" w:rsidRDefault="004B7699" w:rsidP="00AE213C">
      <w:pPr>
        <w:pStyle w:val="PL"/>
        <w:rPr>
          <w:lang w:val="en-GB"/>
          <w:rPrChange w:id="15566" w:author="Ericsson User" w:date="2022-03-08T15:32:00Z">
            <w:rPr/>
          </w:rPrChange>
        </w:rPr>
      </w:pPr>
      <w:r w:rsidRPr="00A25886">
        <w:rPr>
          <w:lang w:val="en-GB"/>
          <w:rPrChange w:id="15567" w:author="Ericsson User" w:date="2022-03-08T15:32:00Z">
            <w:rPr/>
          </w:rPrChange>
        </w:rPr>
        <w:tab/>
        <w:t>...</w:t>
      </w:r>
    </w:p>
    <w:p w14:paraId="1CC77B35" w14:textId="77777777" w:rsidR="004B7699" w:rsidRPr="00A25886" w:rsidRDefault="004B7699" w:rsidP="00AE213C">
      <w:pPr>
        <w:pStyle w:val="PL"/>
        <w:rPr>
          <w:lang w:val="en-GB"/>
          <w:rPrChange w:id="15568" w:author="Ericsson User" w:date="2022-03-08T15:32:00Z">
            <w:rPr/>
          </w:rPrChange>
        </w:rPr>
      </w:pPr>
      <w:r w:rsidRPr="00A25886">
        <w:rPr>
          <w:lang w:val="en-GB"/>
          <w:rPrChange w:id="15569" w:author="Ericsson User" w:date="2022-03-08T15:32:00Z">
            <w:rPr/>
          </w:rPrChange>
        </w:rPr>
        <w:t>}</w:t>
      </w:r>
    </w:p>
    <w:p w14:paraId="2BCE5BAC" w14:textId="77777777" w:rsidR="004B7699" w:rsidRPr="00A25886" w:rsidRDefault="004B7699" w:rsidP="00AE213C">
      <w:pPr>
        <w:pStyle w:val="PL"/>
        <w:rPr>
          <w:lang w:val="en-GB"/>
          <w:rPrChange w:id="15570" w:author="Ericsson User" w:date="2022-03-08T15:32:00Z">
            <w:rPr/>
          </w:rPrChange>
        </w:rPr>
      </w:pPr>
    </w:p>
    <w:p w14:paraId="269FB0E6" w14:textId="77777777" w:rsidR="004B7699" w:rsidRPr="00A25886" w:rsidRDefault="004B7699" w:rsidP="00AE213C">
      <w:pPr>
        <w:pStyle w:val="PL"/>
        <w:rPr>
          <w:noProof w:val="0"/>
          <w:snapToGrid w:val="0"/>
          <w:lang w:val="en-GB" w:eastAsia="zh-CN"/>
          <w:rPrChange w:id="15571" w:author="Ericsson User" w:date="2022-03-08T15:32:00Z">
            <w:rPr>
              <w:noProof w:val="0"/>
              <w:snapToGrid w:val="0"/>
              <w:lang w:eastAsia="zh-CN"/>
            </w:rPr>
          </w:rPrChange>
        </w:rPr>
      </w:pPr>
      <w:r w:rsidRPr="00A25886">
        <w:rPr>
          <w:snapToGrid w:val="0"/>
          <w:lang w:val="en-GB"/>
          <w:rPrChange w:id="15572" w:author="Ericsson User" w:date="2022-03-08T15:32:00Z">
            <w:rPr>
              <w:snapToGrid w:val="0"/>
            </w:rPr>
          </w:rPrChange>
        </w:rPr>
        <w:t>RespondingNodeTypeConfigUpdateAck-ng-eNB</w:t>
      </w:r>
      <w:r w:rsidRPr="00A25886">
        <w:rPr>
          <w:lang w:val="en-GB"/>
          <w:rPrChange w:id="15573" w:author="Ericsson User" w:date="2022-03-08T15:32:00Z">
            <w:rPr/>
          </w:rPrChange>
        </w:rPr>
        <w:t xml:space="preserve">-ExtIEs </w:t>
      </w:r>
      <w:r w:rsidRPr="00A25886">
        <w:rPr>
          <w:noProof w:val="0"/>
          <w:snapToGrid w:val="0"/>
          <w:lang w:val="en-GB" w:eastAsia="zh-CN"/>
          <w:rPrChange w:id="15574" w:author="Ericsson User" w:date="2022-03-08T15:32:00Z">
            <w:rPr>
              <w:noProof w:val="0"/>
              <w:snapToGrid w:val="0"/>
              <w:lang w:eastAsia="zh-CN"/>
            </w:rPr>
          </w:rPrChange>
        </w:rPr>
        <w:t>XNAP-PROTOCOL-EXTENSION ::= {</w:t>
      </w:r>
    </w:p>
    <w:p w14:paraId="5752321B" w14:textId="77777777" w:rsidR="004B7699" w:rsidRPr="00A25886" w:rsidRDefault="004B7699" w:rsidP="00AE213C">
      <w:pPr>
        <w:pStyle w:val="PL"/>
        <w:rPr>
          <w:snapToGrid w:val="0"/>
          <w:lang w:val="en-GB"/>
          <w:rPrChange w:id="15575" w:author="Ericsson User" w:date="2022-03-08T15:32:00Z">
            <w:rPr>
              <w:snapToGrid w:val="0"/>
            </w:rPr>
          </w:rPrChange>
        </w:rPr>
      </w:pPr>
      <w:r w:rsidRPr="00A25886">
        <w:rPr>
          <w:snapToGrid w:val="0"/>
          <w:lang w:val="en-GB"/>
          <w:rPrChange w:id="15576" w:author="Ericsson User" w:date="2022-03-08T15:32:00Z">
            <w:rPr>
              <w:snapToGrid w:val="0"/>
            </w:rPr>
          </w:rPrChange>
        </w:rPr>
        <w:tab/>
        <w:t>{ ID id-List-of-served-cells-E-UTRA</w:t>
      </w:r>
      <w:r w:rsidRPr="00A25886">
        <w:rPr>
          <w:snapToGrid w:val="0"/>
          <w:lang w:val="en-GB"/>
          <w:rPrChange w:id="15577" w:author="Ericsson User" w:date="2022-03-08T15:32:00Z">
            <w:rPr>
              <w:snapToGrid w:val="0"/>
            </w:rPr>
          </w:rPrChange>
        </w:rPr>
        <w:tab/>
      </w:r>
      <w:r w:rsidRPr="00A25886">
        <w:rPr>
          <w:snapToGrid w:val="0"/>
          <w:lang w:val="en-GB"/>
          <w:rPrChange w:id="15578" w:author="Ericsson User" w:date="2022-03-08T15:32:00Z">
            <w:rPr>
              <w:snapToGrid w:val="0"/>
            </w:rPr>
          </w:rPrChange>
        </w:rPr>
        <w:tab/>
      </w:r>
      <w:r w:rsidRPr="00A25886">
        <w:rPr>
          <w:snapToGrid w:val="0"/>
          <w:lang w:val="en-GB"/>
          <w:rPrChange w:id="15579" w:author="Ericsson User" w:date="2022-03-08T15:32:00Z">
            <w:rPr>
              <w:snapToGrid w:val="0"/>
            </w:rPr>
          </w:rPrChange>
        </w:rPr>
        <w:tab/>
      </w:r>
      <w:r w:rsidRPr="00A25886">
        <w:rPr>
          <w:snapToGrid w:val="0"/>
          <w:lang w:val="en-GB"/>
          <w:rPrChange w:id="15580" w:author="Ericsson User" w:date="2022-03-08T15:32:00Z">
            <w:rPr>
              <w:snapToGrid w:val="0"/>
            </w:rPr>
          </w:rPrChange>
        </w:rPr>
        <w:tab/>
      </w:r>
      <w:r w:rsidRPr="00A25886">
        <w:rPr>
          <w:noProof w:val="0"/>
          <w:snapToGrid w:val="0"/>
          <w:lang w:val="en-GB" w:eastAsia="zh-CN"/>
          <w:rPrChange w:id="15581" w:author="Ericsson User" w:date="2022-03-08T15:32:00Z">
            <w:rPr>
              <w:noProof w:val="0"/>
              <w:snapToGrid w:val="0"/>
              <w:lang w:eastAsia="zh-CN"/>
            </w:rPr>
          </w:rPrChange>
        </w:rPr>
        <w:t>CRITICALITY ignore</w:t>
      </w:r>
      <w:r w:rsidRPr="00A25886">
        <w:rPr>
          <w:noProof w:val="0"/>
          <w:snapToGrid w:val="0"/>
          <w:lang w:val="en-GB" w:eastAsia="zh-CN"/>
          <w:rPrChange w:id="15582" w:author="Ericsson User" w:date="2022-03-08T15:32:00Z">
            <w:rPr>
              <w:noProof w:val="0"/>
              <w:snapToGrid w:val="0"/>
              <w:lang w:eastAsia="zh-CN"/>
            </w:rPr>
          </w:rPrChange>
        </w:rPr>
        <w:tab/>
        <w:t xml:space="preserve">EXTENSION </w:t>
      </w:r>
      <w:r w:rsidRPr="00A25886">
        <w:rPr>
          <w:snapToGrid w:val="0"/>
          <w:lang w:val="en-GB"/>
          <w:rPrChange w:id="15583" w:author="Ericsson User" w:date="2022-03-08T15:32:00Z">
            <w:rPr>
              <w:snapToGrid w:val="0"/>
            </w:rPr>
          </w:rPrChange>
        </w:rPr>
        <w:t>ServedCells-E-UTRA</w:t>
      </w:r>
      <w:r w:rsidRPr="00A25886">
        <w:rPr>
          <w:snapToGrid w:val="0"/>
          <w:lang w:val="en-GB"/>
          <w:rPrChange w:id="15584" w:author="Ericsson User" w:date="2022-03-08T15:32:00Z">
            <w:rPr>
              <w:snapToGrid w:val="0"/>
            </w:rPr>
          </w:rPrChange>
        </w:rPr>
        <w:tab/>
      </w:r>
      <w:r w:rsidRPr="00A25886">
        <w:rPr>
          <w:snapToGrid w:val="0"/>
          <w:lang w:val="en-GB"/>
          <w:rPrChange w:id="15585" w:author="Ericsson User" w:date="2022-03-08T15:32:00Z">
            <w:rPr>
              <w:snapToGrid w:val="0"/>
            </w:rPr>
          </w:rPrChange>
        </w:rPr>
        <w:tab/>
      </w:r>
      <w:r w:rsidRPr="00A25886">
        <w:rPr>
          <w:snapToGrid w:val="0"/>
          <w:lang w:val="en-GB"/>
          <w:rPrChange w:id="15586" w:author="Ericsson User" w:date="2022-03-08T15:32:00Z">
            <w:rPr>
              <w:snapToGrid w:val="0"/>
            </w:rPr>
          </w:rPrChange>
        </w:rPr>
        <w:tab/>
      </w:r>
      <w:r w:rsidRPr="00A25886">
        <w:rPr>
          <w:snapToGrid w:val="0"/>
          <w:lang w:val="en-GB"/>
          <w:rPrChange w:id="15587" w:author="Ericsson User" w:date="2022-03-08T15:32:00Z">
            <w:rPr>
              <w:snapToGrid w:val="0"/>
            </w:rPr>
          </w:rPrChange>
        </w:rPr>
        <w:tab/>
      </w:r>
      <w:r w:rsidRPr="00A25886">
        <w:rPr>
          <w:snapToGrid w:val="0"/>
          <w:lang w:val="en-GB"/>
          <w:rPrChange w:id="15588" w:author="Ericsson User" w:date="2022-03-08T15:32:00Z">
            <w:rPr>
              <w:snapToGrid w:val="0"/>
            </w:rPr>
          </w:rPrChange>
        </w:rPr>
        <w:tab/>
      </w:r>
      <w:r w:rsidRPr="00A25886">
        <w:rPr>
          <w:snapToGrid w:val="0"/>
          <w:lang w:val="en-GB"/>
          <w:rPrChange w:id="15589" w:author="Ericsson User" w:date="2022-03-08T15:32:00Z">
            <w:rPr>
              <w:snapToGrid w:val="0"/>
            </w:rPr>
          </w:rPrChange>
        </w:rPr>
        <w:tab/>
      </w:r>
      <w:r w:rsidRPr="00A25886">
        <w:rPr>
          <w:snapToGrid w:val="0"/>
          <w:lang w:val="en-GB"/>
          <w:rPrChange w:id="15590" w:author="Ericsson User" w:date="2022-03-08T15:32:00Z">
            <w:rPr>
              <w:snapToGrid w:val="0"/>
            </w:rPr>
          </w:rPrChange>
        </w:rPr>
        <w:tab/>
      </w:r>
      <w:r w:rsidRPr="00A25886">
        <w:rPr>
          <w:noProof w:val="0"/>
          <w:snapToGrid w:val="0"/>
          <w:lang w:val="en-GB" w:eastAsia="zh-CN"/>
          <w:rPrChange w:id="15591" w:author="Ericsson User" w:date="2022-03-08T15:32:00Z">
            <w:rPr>
              <w:noProof w:val="0"/>
              <w:snapToGrid w:val="0"/>
              <w:lang w:eastAsia="zh-CN"/>
            </w:rPr>
          </w:rPrChange>
        </w:rPr>
        <w:t>PRESENCE optional }|</w:t>
      </w:r>
    </w:p>
    <w:p w14:paraId="07592BC0" w14:textId="77777777" w:rsidR="004B7699" w:rsidRPr="00A25886" w:rsidRDefault="004B7699" w:rsidP="00AE213C">
      <w:pPr>
        <w:pStyle w:val="PL"/>
        <w:rPr>
          <w:snapToGrid w:val="0"/>
          <w:lang w:val="en-GB"/>
          <w:rPrChange w:id="15592" w:author="Ericsson User" w:date="2022-03-08T15:32:00Z">
            <w:rPr>
              <w:snapToGrid w:val="0"/>
            </w:rPr>
          </w:rPrChange>
        </w:rPr>
      </w:pPr>
      <w:r w:rsidRPr="00A25886">
        <w:rPr>
          <w:noProof w:val="0"/>
          <w:snapToGrid w:val="0"/>
          <w:lang w:val="en-GB" w:eastAsia="zh-CN"/>
          <w:rPrChange w:id="15593" w:author="Ericsson User" w:date="2022-03-08T15:32:00Z">
            <w:rPr>
              <w:noProof w:val="0"/>
              <w:snapToGrid w:val="0"/>
              <w:lang w:eastAsia="zh-CN"/>
            </w:rPr>
          </w:rPrChange>
        </w:rPr>
        <w:tab/>
        <w:t>{ ID id-PartialListIndicator-EUTRA</w:t>
      </w:r>
      <w:r w:rsidRPr="00A25886">
        <w:rPr>
          <w:noProof w:val="0"/>
          <w:snapToGrid w:val="0"/>
          <w:lang w:val="en-GB" w:eastAsia="zh-CN"/>
          <w:rPrChange w:id="15594" w:author="Ericsson User" w:date="2022-03-08T15:32:00Z">
            <w:rPr>
              <w:noProof w:val="0"/>
              <w:snapToGrid w:val="0"/>
              <w:lang w:eastAsia="zh-CN"/>
            </w:rPr>
          </w:rPrChange>
        </w:rPr>
        <w:tab/>
      </w:r>
      <w:r w:rsidRPr="00A25886">
        <w:rPr>
          <w:noProof w:val="0"/>
          <w:snapToGrid w:val="0"/>
          <w:lang w:val="en-GB" w:eastAsia="zh-CN"/>
          <w:rPrChange w:id="15595" w:author="Ericsson User" w:date="2022-03-08T15:32:00Z">
            <w:rPr>
              <w:noProof w:val="0"/>
              <w:snapToGrid w:val="0"/>
              <w:lang w:eastAsia="zh-CN"/>
            </w:rPr>
          </w:rPrChange>
        </w:rPr>
        <w:tab/>
      </w:r>
      <w:r w:rsidRPr="00A25886">
        <w:rPr>
          <w:noProof w:val="0"/>
          <w:snapToGrid w:val="0"/>
          <w:lang w:val="en-GB" w:eastAsia="zh-CN"/>
          <w:rPrChange w:id="15596" w:author="Ericsson User" w:date="2022-03-08T15:32:00Z">
            <w:rPr>
              <w:noProof w:val="0"/>
              <w:snapToGrid w:val="0"/>
              <w:lang w:eastAsia="zh-CN"/>
            </w:rPr>
          </w:rPrChange>
        </w:rPr>
        <w:tab/>
      </w:r>
      <w:r w:rsidRPr="00A25886">
        <w:rPr>
          <w:noProof w:val="0"/>
          <w:snapToGrid w:val="0"/>
          <w:lang w:val="en-GB" w:eastAsia="zh-CN"/>
          <w:rPrChange w:id="15597" w:author="Ericsson User" w:date="2022-03-08T15:32:00Z">
            <w:rPr>
              <w:noProof w:val="0"/>
              <w:snapToGrid w:val="0"/>
              <w:lang w:eastAsia="zh-CN"/>
            </w:rPr>
          </w:rPrChange>
        </w:rPr>
        <w:tab/>
        <w:t>CRITICALITY ignore</w:t>
      </w:r>
      <w:r w:rsidRPr="00A25886">
        <w:rPr>
          <w:noProof w:val="0"/>
          <w:snapToGrid w:val="0"/>
          <w:lang w:val="en-GB" w:eastAsia="zh-CN"/>
          <w:rPrChange w:id="15598" w:author="Ericsson User" w:date="2022-03-08T15:32:00Z">
            <w:rPr>
              <w:noProof w:val="0"/>
              <w:snapToGrid w:val="0"/>
              <w:lang w:eastAsia="zh-CN"/>
            </w:rPr>
          </w:rPrChange>
        </w:rPr>
        <w:tab/>
        <w:t>EXTENSION PartialListIndicator</w:t>
      </w:r>
      <w:r w:rsidRPr="00A25886">
        <w:rPr>
          <w:noProof w:val="0"/>
          <w:snapToGrid w:val="0"/>
          <w:lang w:val="en-GB" w:eastAsia="zh-CN"/>
          <w:rPrChange w:id="15599" w:author="Ericsson User" w:date="2022-03-08T15:32:00Z">
            <w:rPr>
              <w:noProof w:val="0"/>
              <w:snapToGrid w:val="0"/>
              <w:lang w:eastAsia="zh-CN"/>
            </w:rPr>
          </w:rPrChange>
        </w:rPr>
        <w:tab/>
      </w:r>
      <w:r w:rsidRPr="00A25886">
        <w:rPr>
          <w:noProof w:val="0"/>
          <w:snapToGrid w:val="0"/>
          <w:lang w:val="en-GB" w:eastAsia="zh-CN"/>
          <w:rPrChange w:id="15600" w:author="Ericsson User" w:date="2022-03-08T15:32:00Z">
            <w:rPr>
              <w:noProof w:val="0"/>
              <w:snapToGrid w:val="0"/>
              <w:lang w:eastAsia="zh-CN"/>
            </w:rPr>
          </w:rPrChange>
        </w:rPr>
        <w:tab/>
      </w:r>
      <w:r w:rsidRPr="00A25886">
        <w:rPr>
          <w:noProof w:val="0"/>
          <w:snapToGrid w:val="0"/>
          <w:lang w:val="en-GB" w:eastAsia="zh-CN"/>
          <w:rPrChange w:id="15601" w:author="Ericsson User" w:date="2022-03-08T15:32:00Z">
            <w:rPr>
              <w:noProof w:val="0"/>
              <w:snapToGrid w:val="0"/>
              <w:lang w:eastAsia="zh-CN"/>
            </w:rPr>
          </w:rPrChange>
        </w:rPr>
        <w:tab/>
      </w:r>
      <w:r w:rsidRPr="00A25886">
        <w:rPr>
          <w:noProof w:val="0"/>
          <w:snapToGrid w:val="0"/>
          <w:lang w:val="en-GB" w:eastAsia="zh-CN"/>
          <w:rPrChange w:id="15602" w:author="Ericsson User" w:date="2022-03-08T15:32:00Z">
            <w:rPr>
              <w:noProof w:val="0"/>
              <w:snapToGrid w:val="0"/>
              <w:lang w:eastAsia="zh-CN"/>
            </w:rPr>
          </w:rPrChange>
        </w:rPr>
        <w:tab/>
      </w:r>
      <w:r w:rsidRPr="00A25886">
        <w:rPr>
          <w:noProof w:val="0"/>
          <w:snapToGrid w:val="0"/>
          <w:lang w:val="en-GB" w:eastAsia="zh-CN"/>
          <w:rPrChange w:id="15603" w:author="Ericsson User" w:date="2022-03-08T15:32:00Z">
            <w:rPr>
              <w:noProof w:val="0"/>
              <w:snapToGrid w:val="0"/>
              <w:lang w:eastAsia="zh-CN"/>
            </w:rPr>
          </w:rPrChange>
        </w:rPr>
        <w:tab/>
      </w:r>
      <w:r w:rsidRPr="00A25886">
        <w:rPr>
          <w:noProof w:val="0"/>
          <w:snapToGrid w:val="0"/>
          <w:lang w:val="en-GB" w:eastAsia="zh-CN"/>
          <w:rPrChange w:id="15604" w:author="Ericsson User" w:date="2022-03-08T15:32:00Z">
            <w:rPr>
              <w:noProof w:val="0"/>
              <w:snapToGrid w:val="0"/>
              <w:lang w:eastAsia="zh-CN"/>
            </w:rPr>
          </w:rPrChange>
        </w:rPr>
        <w:tab/>
        <w:t>PRESENCE optional }|</w:t>
      </w:r>
    </w:p>
    <w:p w14:paraId="02F0147C" w14:textId="77777777" w:rsidR="004B7699" w:rsidRPr="00A25886" w:rsidRDefault="004B7699" w:rsidP="00AE213C">
      <w:pPr>
        <w:pStyle w:val="PL"/>
        <w:rPr>
          <w:snapToGrid w:val="0"/>
          <w:lang w:val="en-GB"/>
          <w:rPrChange w:id="15605" w:author="Ericsson User" w:date="2022-03-08T15:32:00Z">
            <w:rPr>
              <w:snapToGrid w:val="0"/>
            </w:rPr>
          </w:rPrChange>
        </w:rPr>
      </w:pPr>
      <w:r w:rsidRPr="00A25886">
        <w:rPr>
          <w:snapToGrid w:val="0"/>
          <w:lang w:val="en-GB"/>
          <w:rPrChange w:id="15606" w:author="Ericsson User" w:date="2022-03-08T15:32:00Z">
            <w:rPr>
              <w:snapToGrid w:val="0"/>
            </w:rPr>
          </w:rPrChange>
        </w:rPr>
        <w:tab/>
        <w:t>{ ID id-CellAndCapacityAssistanceInfo-EUTRA</w:t>
      </w:r>
      <w:r w:rsidRPr="00A25886">
        <w:rPr>
          <w:snapToGrid w:val="0"/>
          <w:lang w:val="en-GB"/>
          <w:rPrChange w:id="15607" w:author="Ericsson User" w:date="2022-03-08T15:32:00Z">
            <w:rPr>
              <w:snapToGrid w:val="0"/>
            </w:rPr>
          </w:rPrChange>
        </w:rPr>
        <w:tab/>
      </w:r>
      <w:r w:rsidRPr="00A25886">
        <w:rPr>
          <w:snapToGrid w:val="0"/>
          <w:lang w:val="en-GB"/>
          <w:rPrChange w:id="15608" w:author="Ericsson User" w:date="2022-03-08T15:32:00Z">
            <w:rPr>
              <w:snapToGrid w:val="0"/>
            </w:rPr>
          </w:rPrChange>
        </w:rPr>
        <w:tab/>
        <w:t>CRITICALITY ignore</w:t>
      </w:r>
      <w:r w:rsidRPr="00A25886">
        <w:rPr>
          <w:snapToGrid w:val="0"/>
          <w:lang w:val="en-GB"/>
          <w:rPrChange w:id="15609" w:author="Ericsson User" w:date="2022-03-08T15:32:00Z">
            <w:rPr>
              <w:snapToGrid w:val="0"/>
            </w:rPr>
          </w:rPrChange>
        </w:rPr>
        <w:tab/>
        <w:t>EXTENSION CellAndCapacityAssistanceInfo-EUTRA</w:t>
      </w:r>
      <w:r w:rsidRPr="00A25886">
        <w:rPr>
          <w:snapToGrid w:val="0"/>
          <w:lang w:val="en-GB"/>
          <w:rPrChange w:id="15610" w:author="Ericsson User" w:date="2022-03-08T15:32:00Z">
            <w:rPr>
              <w:snapToGrid w:val="0"/>
            </w:rPr>
          </w:rPrChange>
        </w:rPr>
        <w:tab/>
        <w:t>PRESENCE optional },</w:t>
      </w:r>
    </w:p>
    <w:p w14:paraId="4F4E8135" w14:textId="77777777" w:rsidR="004B7699" w:rsidRPr="00A25886" w:rsidRDefault="004B7699" w:rsidP="00AE213C">
      <w:pPr>
        <w:pStyle w:val="PL"/>
        <w:rPr>
          <w:noProof w:val="0"/>
          <w:snapToGrid w:val="0"/>
          <w:lang w:val="en-GB" w:eastAsia="zh-CN"/>
          <w:rPrChange w:id="15611" w:author="Ericsson User" w:date="2022-03-08T15:32:00Z">
            <w:rPr>
              <w:noProof w:val="0"/>
              <w:snapToGrid w:val="0"/>
              <w:lang w:eastAsia="zh-CN"/>
            </w:rPr>
          </w:rPrChange>
        </w:rPr>
      </w:pPr>
      <w:r w:rsidRPr="00A25886">
        <w:rPr>
          <w:noProof w:val="0"/>
          <w:snapToGrid w:val="0"/>
          <w:lang w:val="en-GB" w:eastAsia="zh-CN"/>
          <w:rPrChange w:id="15612" w:author="Ericsson User" w:date="2022-03-08T15:32:00Z">
            <w:rPr>
              <w:noProof w:val="0"/>
              <w:snapToGrid w:val="0"/>
              <w:lang w:eastAsia="zh-CN"/>
            </w:rPr>
          </w:rPrChange>
        </w:rPr>
        <w:tab/>
        <w:t>...</w:t>
      </w:r>
    </w:p>
    <w:p w14:paraId="11BFB5E3" w14:textId="77777777" w:rsidR="004B7699" w:rsidRPr="00A25886" w:rsidRDefault="004B7699" w:rsidP="00AE213C">
      <w:pPr>
        <w:pStyle w:val="PL"/>
        <w:rPr>
          <w:noProof w:val="0"/>
          <w:snapToGrid w:val="0"/>
          <w:lang w:val="en-GB" w:eastAsia="zh-CN"/>
          <w:rPrChange w:id="15613" w:author="Ericsson User" w:date="2022-03-08T15:32:00Z">
            <w:rPr>
              <w:noProof w:val="0"/>
              <w:snapToGrid w:val="0"/>
              <w:lang w:eastAsia="zh-CN"/>
            </w:rPr>
          </w:rPrChange>
        </w:rPr>
      </w:pPr>
      <w:r w:rsidRPr="00A25886">
        <w:rPr>
          <w:noProof w:val="0"/>
          <w:snapToGrid w:val="0"/>
          <w:lang w:val="en-GB" w:eastAsia="zh-CN"/>
          <w:rPrChange w:id="15614" w:author="Ericsson User" w:date="2022-03-08T15:32:00Z">
            <w:rPr>
              <w:noProof w:val="0"/>
              <w:snapToGrid w:val="0"/>
              <w:lang w:eastAsia="zh-CN"/>
            </w:rPr>
          </w:rPrChange>
        </w:rPr>
        <w:t>}</w:t>
      </w:r>
    </w:p>
    <w:p w14:paraId="02B1719A" w14:textId="77777777" w:rsidR="004B7699" w:rsidRPr="00A25886" w:rsidRDefault="004B7699" w:rsidP="00AE213C">
      <w:pPr>
        <w:pStyle w:val="PL"/>
        <w:rPr>
          <w:snapToGrid w:val="0"/>
          <w:lang w:val="en-GB"/>
          <w:rPrChange w:id="15615" w:author="Ericsson User" w:date="2022-03-08T15:32:00Z">
            <w:rPr>
              <w:snapToGrid w:val="0"/>
            </w:rPr>
          </w:rPrChange>
        </w:rPr>
      </w:pPr>
    </w:p>
    <w:p w14:paraId="6C5FD3E5" w14:textId="77777777" w:rsidR="004B7699" w:rsidRPr="00A25886" w:rsidRDefault="004B7699" w:rsidP="00AE213C">
      <w:pPr>
        <w:pStyle w:val="PL"/>
        <w:rPr>
          <w:snapToGrid w:val="0"/>
          <w:lang w:val="en-GB"/>
          <w:rPrChange w:id="15616" w:author="Ericsson User" w:date="2022-03-08T15:32:00Z">
            <w:rPr>
              <w:snapToGrid w:val="0"/>
            </w:rPr>
          </w:rPrChange>
        </w:rPr>
      </w:pPr>
    </w:p>
    <w:p w14:paraId="3350E5D1" w14:textId="77777777" w:rsidR="004B7699" w:rsidRPr="00A25886" w:rsidRDefault="004B7699" w:rsidP="00AE213C">
      <w:pPr>
        <w:pStyle w:val="PL"/>
        <w:rPr>
          <w:snapToGrid w:val="0"/>
          <w:lang w:val="en-GB"/>
          <w:rPrChange w:id="15617" w:author="Ericsson User" w:date="2022-03-08T15:32:00Z">
            <w:rPr>
              <w:snapToGrid w:val="0"/>
            </w:rPr>
          </w:rPrChange>
        </w:rPr>
      </w:pPr>
      <w:r w:rsidRPr="00A25886">
        <w:rPr>
          <w:snapToGrid w:val="0"/>
          <w:lang w:val="en-GB"/>
          <w:rPrChange w:id="15618" w:author="Ericsson User" w:date="2022-03-08T15:32:00Z">
            <w:rPr>
              <w:snapToGrid w:val="0"/>
            </w:rPr>
          </w:rPrChange>
        </w:rPr>
        <w:t>RespondingNodeTypeConfigUpdateAck-gNB ::= SEQUENCE {</w:t>
      </w:r>
    </w:p>
    <w:p w14:paraId="418D4370" w14:textId="77777777" w:rsidR="004B7699" w:rsidRPr="00A25886" w:rsidRDefault="004B7699" w:rsidP="00AE213C">
      <w:pPr>
        <w:pStyle w:val="PL"/>
        <w:rPr>
          <w:snapToGrid w:val="0"/>
          <w:lang w:val="en-GB"/>
          <w:rPrChange w:id="15619" w:author="Ericsson User" w:date="2022-03-08T15:32:00Z">
            <w:rPr>
              <w:snapToGrid w:val="0"/>
            </w:rPr>
          </w:rPrChange>
        </w:rPr>
      </w:pPr>
      <w:r w:rsidRPr="00A25886">
        <w:rPr>
          <w:snapToGrid w:val="0"/>
          <w:lang w:val="en-GB"/>
          <w:rPrChange w:id="15620" w:author="Ericsson User" w:date="2022-03-08T15:32:00Z">
            <w:rPr>
              <w:snapToGrid w:val="0"/>
            </w:rPr>
          </w:rPrChange>
        </w:rPr>
        <w:tab/>
        <w:t>served-NR-Cells</w:t>
      </w:r>
      <w:r w:rsidRPr="00A25886">
        <w:rPr>
          <w:snapToGrid w:val="0"/>
          <w:lang w:val="en-GB"/>
          <w:rPrChange w:id="15621" w:author="Ericsson User" w:date="2022-03-08T15:32:00Z">
            <w:rPr>
              <w:snapToGrid w:val="0"/>
            </w:rPr>
          </w:rPrChange>
        </w:rPr>
        <w:tab/>
      </w:r>
      <w:r w:rsidRPr="00A25886">
        <w:rPr>
          <w:snapToGrid w:val="0"/>
          <w:lang w:val="en-GB"/>
          <w:rPrChange w:id="15622" w:author="Ericsson User" w:date="2022-03-08T15:32:00Z">
            <w:rPr>
              <w:snapToGrid w:val="0"/>
            </w:rPr>
          </w:rPrChange>
        </w:rPr>
        <w:tab/>
        <w:t>ServedCells-NR</w:t>
      </w:r>
      <w:r w:rsidRPr="00A25886">
        <w:rPr>
          <w:snapToGrid w:val="0"/>
          <w:lang w:val="en-GB"/>
          <w:rPrChange w:id="15623" w:author="Ericsson User" w:date="2022-03-08T15:32:00Z">
            <w:rPr>
              <w:snapToGrid w:val="0"/>
            </w:rPr>
          </w:rPrChange>
        </w:rPr>
        <w:tab/>
      </w:r>
      <w:r w:rsidRPr="00A25886">
        <w:rPr>
          <w:snapToGrid w:val="0"/>
          <w:lang w:val="en-GB"/>
          <w:rPrChange w:id="15624" w:author="Ericsson User" w:date="2022-03-08T15:32:00Z">
            <w:rPr>
              <w:snapToGrid w:val="0"/>
            </w:rPr>
          </w:rPrChange>
        </w:rPr>
        <w:tab/>
      </w:r>
      <w:r w:rsidRPr="00A25886">
        <w:rPr>
          <w:snapToGrid w:val="0"/>
          <w:lang w:val="en-GB"/>
          <w:rPrChange w:id="15625" w:author="Ericsson User" w:date="2022-03-08T15:32:00Z">
            <w:rPr>
              <w:snapToGrid w:val="0"/>
            </w:rPr>
          </w:rPrChange>
        </w:rPr>
        <w:tab/>
      </w:r>
      <w:r w:rsidRPr="00A25886">
        <w:rPr>
          <w:snapToGrid w:val="0"/>
          <w:lang w:val="en-GB"/>
          <w:rPrChange w:id="15626" w:author="Ericsson User" w:date="2022-03-08T15:32:00Z">
            <w:rPr>
              <w:snapToGrid w:val="0"/>
            </w:rPr>
          </w:rPrChange>
        </w:rPr>
        <w:tab/>
      </w:r>
      <w:r w:rsidRPr="00A25886">
        <w:rPr>
          <w:snapToGrid w:val="0"/>
          <w:lang w:val="en-GB"/>
          <w:rPrChange w:id="15627" w:author="Ericsson User" w:date="2022-03-08T15:32:00Z">
            <w:rPr>
              <w:snapToGrid w:val="0"/>
            </w:rPr>
          </w:rPrChange>
        </w:rPr>
        <w:tab/>
      </w:r>
      <w:r w:rsidRPr="00A25886">
        <w:rPr>
          <w:snapToGrid w:val="0"/>
          <w:lang w:val="en-GB"/>
          <w:rPrChange w:id="15628" w:author="Ericsson User" w:date="2022-03-08T15:32:00Z">
            <w:rPr>
              <w:snapToGrid w:val="0"/>
            </w:rPr>
          </w:rPrChange>
        </w:rPr>
        <w:tab/>
      </w:r>
      <w:r w:rsidRPr="00A25886">
        <w:rPr>
          <w:snapToGrid w:val="0"/>
          <w:lang w:val="en-GB"/>
          <w:rPrChange w:id="15629" w:author="Ericsson User" w:date="2022-03-08T15:32:00Z">
            <w:rPr>
              <w:snapToGrid w:val="0"/>
            </w:rPr>
          </w:rPrChange>
        </w:rPr>
        <w:tab/>
      </w:r>
      <w:r w:rsidRPr="00A25886">
        <w:rPr>
          <w:snapToGrid w:val="0"/>
          <w:lang w:val="en-GB"/>
          <w:rPrChange w:id="15630" w:author="Ericsson User" w:date="2022-03-08T15:32:00Z">
            <w:rPr>
              <w:snapToGrid w:val="0"/>
            </w:rPr>
          </w:rPrChange>
        </w:rPr>
        <w:tab/>
      </w:r>
      <w:r w:rsidRPr="00A25886">
        <w:rPr>
          <w:snapToGrid w:val="0"/>
          <w:lang w:val="en-GB"/>
          <w:rPrChange w:id="15631" w:author="Ericsson User" w:date="2022-03-08T15:32:00Z">
            <w:rPr>
              <w:snapToGrid w:val="0"/>
            </w:rPr>
          </w:rPrChange>
        </w:rPr>
        <w:tab/>
      </w:r>
      <w:r w:rsidRPr="00A25886">
        <w:rPr>
          <w:snapToGrid w:val="0"/>
          <w:lang w:val="en-GB"/>
          <w:rPrChange w:id="15632" w:author="Ericsson User" w:date="2022-03-08T15:32:00Z">
            <w:rPr>
              <w:snapToGrid w:val="0"/>
            </w:rPr>
          </w:rPrChange>
        </w:rPr>
        <w:tab/>
      </w:r>
      <w:r w:rsidRPr="00A25886">
        <w:rPr>
          <w:snapToGrid w:val="0"/>
          <w:lang w:val="en-GB"/>
          <w:rPrChange w:id="15633" w:author="Ericsson User" w:date="2022-03-08T15:32:00Z">
            <w:rPr>
              <w:snapToGrid w:val="0"/>
            </w:rPr>
          </w:rPrChange>
        </w:rPr>
        <w:tab/>
      </w:r>
      <w:r w:rsidRPr="00A25886">
        <w:rPr>
          <w:snapToGrid w:val="0"/>
          <w:lang w:val="en-GB"/>
          <w:rPrChange w:id="15634" w:author="Ericsson User" w:date="2022-03-08T15:32:00Z">
            <w:rPr>
              <w:snapToGrid w:val="0"/>
            </w:rPr>
          </w:rPrChange>
        </w:rPr>
        <w:tab/>
      </w:r>
      <w:r w:rsidRPr="00A25886">
        <w:rPr>
          <w:snapToGrid w:val="0"/>
          <w:lang w:val="en-GB"/>
          <w:rPrChange w:id="15635" w:author="Ericsson User" w:date="2022-03-08T15:32:00Z">
            <w:rPr>
              <w:snapToGrid w:val="0"/>
            </w:rPr>
          </w:rPrChange>
        </w:rPr>
        <w:tab/>
      </w:r>
      <w:r w:rsidRPr="00A25886">
        <w:rPr>
          <w:snapToGrid w:val="0"/>
          <w:lang w:val="en-GB"/>
          <w:rPrChange w:id="15636" w:author="Ericsson User" w:date="2022-03-08T15:32:00Z">
            <w:rPr>
              <w:snapToGrid w:val="0"/>
            </w:rPr>
          </w:rPrChange>
        </w:rPr>
        <w:tab/>
      </w:r>
      <w:r w:rsidRPr="00A25886">
        <w:rPr>
          <w:snapToGrid w:val="0"/>
          <w:lang w:val="en-GB"/>
          <w:rPrChange w:id="15637" w:author="Ericsson User" w:date="2022-03-08T15:32:00Z">
            <w:rPr>
              <w:snapToGrid w:val="0"/>
            </w:rPr>
          </w:rPrChange>
        </w:rPr>
        <w:tab/>
      </w:r>
      <w:r w:rsidRPr="00A25886">
        <w:rPr>
          <w:snapToGrid w:val="0"/>
          <w:lang w:val="en-GB"/>
          <w:rPrChange w:id="15638" w:author="Ericsson User" w:date="2022-03-08T15:32:00Z">
            <w:rPr>
              <w:snapToGrid w:val="0"/>
            </w:rPr>
          </w:rPrChange>
        </w:rPr>
        <w:tab/>
        <w:t>OPTIONAL,</w:t>
      </w:r>
    </w:p>
    <w:p w14:paraId="63610896" w14:textId="77777777" w:rsidR="004B7699" w:rsidRPr="00A25886" w:rsidRDefault="004B7699" w:rsidP="00AE213C">
      <w:pPr>
        <w:pStyle w:val="PL"/>
        <w:rPr>
          <w:lang w:val="en-GB"/>
          <w:rPrChange w:id="15639" w:author="Ericsson User" w:date="2022-03-08T15:32:00Z">
            <w:rPr/>
          </w:rPrChange>
        </w:rPr>
      </w:pPr>
      <w:r w:rsidRPr="00A25886">
        <w:rPr>
          <w:lang w:val="en-GB"/>
          <w:rPrChange w:id="15640" w:author="Ericsson User" w:date="2022-03-08T15:32:00Z">
            <w:rPr/>
          </w:rPrChange>
        </w:rPr>
        <w:tab/>
        <w:t>iE-Extension</w:t>
      </w:r>
      <w:r w:rsidRPr="00A25886">
        <w:rPr>
          <w:lang w:val="en-GB"/>
          <w:rPrChange w:id="15641" w:author="Ericsson User" w:date="2022-03-08T15:32:00Z">
            <w:rPr/>
          </w:rPrChange>
        </w:rPr>
        <w:tab/>
      </w:r>
      <w:r w:rsidRPr="00A25886">
        <w:rPr>
          <w:lang w:val="en-GB"/>
          <w:rPrChange w:id="15642" w:author="Ericsson User" w:date="2022-03-08T15:32:00Z">
            <w:rPr/>
          </w:rPrChange>
        </w:rPr>
        <w:tab/>
      </w:r>
      <w:r w:rsidRPr="00A25886">
        <w:rPr>
          <w:noProof w:val="0"/>
          <w:snapToGrid w:val="0"/>
          <w:lang w:val="en-GB" w:eastAsia="zh-CN"/>
          <w:rPrChange w:id="15643" w:author="Ericsson User" w:date="2022-03-08T15:32:00Z">
            <w:rPr>
              <w:noProof w:val="0"/>
              <w:snapToGrid w:val="0"/>
              <w:lang w:eastAsia="zh-CN"/>
            </w:rPr>
          </w:rPrChange>
        </w:rPr>
        <w:t>ProtocolExtensionContainer { {</w:t>
      </w:r>
      <w:r w:rsidRPr="00A25886">
        <w:rPr>
          <w:snapToGrid w:val="0"/>
          <w:lang w:val="en-GB"/>
          <w:rPrChange w:id="15644" w:author="Ericsson User" w:date="2022-03-08T15:32:00Z">
            <w:rPr>
              <w:snapToGrid w:val="0"/>
            </w:rPr>
          </w:rPrChange>
        </w:rPr>
        <w:t>RespondingNodeTypeConfigUpdateAck-gNB</w:t>
      </w:r>
      <w:r w:rsidRPr="00A25886">
        <w:rPr>
          <w:lang w:val="en-GB"/>
          <w:rPrChange w:id="15645" w:author="Ericsson User" w:date="2022-03-08T15:32:00Z">
            <w:rPr/>
          </w:rPrChange>
        </w:rPr>
        <w:t>-ExtIEs</w:t>
      </w:r>
      <w:r w:rsidRPr="00A25886">
        <w:rPr>
          <w:noProof w:val="0"/>
          <w:snapToGrid w:val="0"/>
          <w:lang w:val="en-GB" w:eastAsia="zh-CN"/>
          <w:rPrChange w:id="15646" w:author="Ericsson User" w:date="2022-03-08T15:32:00Z">
            <w:rPr>
              <w:noProof w:val="0"/>
              <w:snapToGrid w:val="0"/>
              <w:lang w:eastAsia="zh-CN"/>
            </w:rPr>
          </w:rPrChange>
        </w:rPr>
        <w:t>} }</w:t>
      </w:r>
      <w:r w:rsidRPr="00A25886">
        <w:rPr>
          <w:noProof w:val="0"/>
          <w:snapToGrid w:val="0"/>
          <w:lang w:val="en-GB" w:eastAsia="zh-CN"/>
          <w:rPrChange w:id="15647" w:author="Ericsson User" w:date="2022-03-08T15:32:00Z">
            <w:rPr>
              <w:noProof w:val="0"/>
              <w:snapToGrid w:val="0"/>
              <w:lang w:eastAsia="zh-CN"/>
            </w:rPr>
          </w:rPrChange>
        </w:rPr>
        <w:tab/>
        <w:t>OPTIONAL</w:t>
      </w:r>
      <w:r w:rsidRPr="00A25886">
        <w:rPr>
          <w:lang w:val="en-GB"/>
          <w:rPrChange w:id="15648" w:author="Ericsson User" w:date="2022-03-08T15:32:00Z">
            <w:rPr/>
          </w:rPrChange>
        </w:rPr>
        <w:t>,</w:t>
      </w:r>
    </w:p>
    <w:p w14:paraId="1C9347B9" w14:textId="77777777" w:rsidR="004B7699" w:rsidRPr="00A25886" w:rsidRDefault="004B7699" w:rsidP="00AE213C">
      <w:pPr>
        <w:pStyle w:val="PL"/>
        <w:rPr>
          <w:lang w:val="en-GB"/>
          <w:rPrChange w:id="15649" w:author="Ericsson User" w:date="2022-03-08T15:32:00Z">
            <w:rPr/>
          </w:rPrChange>
        </w:rPr>
      </w:pPr>
      <w:r w:rsidRPr="00A25886">
        <w:rPr>
          <w:lang w:val="en-GB"/>
          <w:rPrChange w:id="15650" w:author="Ericsson User" w:date="2022-03-08T15:32:00Z">
            <w:rPr/>
          </w:rPrChange>
        </w:rPr>
        <w:tab/>
        <w:t>...</w:t>
      </w:r>
    </w:p>
    <w:p w14:paraId="593346E4" w14:textId="77777777" w:rsidR="004B7699" w:rsidRPr="00A25886" w:rsidRDefault="004B7699" w:rsidP="00AE213C">
      <w:pPr>
        <w:pStyle w:val="PL"/>
        <w:rPr>
          <w:lang w:val="en-GB"/>
          <w:rPrChange w:id="15651" w:author="Ericsson User" w:date="2022-03-08T15:32:00Z">
            <w:rPr/>
          </w:rPrChange>
        </w:rPr>
      </w:pPr>
      <w:r w:rsidRPr="00A25886">
        <w:rPr>
          <w:lang w:val="en-GB"/>
          <w:rPrChange w:id="15652" w:author="Ericsson User" w:date="2022-03-08T15:32:00Z">
            <w:rPr/>
          </w:rPrChange>
        </w:rPr>
        <w:t>}</w:t>
      </w:r>
    </w:p>
    <w:p w14:paraId="1F338BFF" w14:textId="77777777" w:rsidR="004B7699" w:rsidRPr="00A25886" w:rsidRDefault="004B7699" w:rsidP="00AE213C">
      <w:pPr>
        <w:pStyle w:val="PL"/>
        <w:rPr>
          <w:lang w:val="en-GB"/>
          <w:rPrChange w:id="15653" w:author="Ericsson User" w:date="2022-03-08T15:32:00Z">
            <w:rPr/>
          </w:rPrChange>
        </w:rPr>
      </w:pPr>
    </w:p>
    <w:p w14:paraId="178E7015" w14:textId="77777777" w:rsidR="004B7699" w:rsidRPr="00A25886" w:rsidRDefault="004B7699" w:rsidP="00AE213C">
      <w:pPr>
        <w:pStyle w:val="PL"/>
        <w:rPr>
          <w:noProof w:val="0"/>
          <w:snapToGrid w:val="0"/>
          <w:lang w:val="en-GB" w:eastAsia="zh-CN"/>
          <w:rPrChange w:id="15654" w:author="Ericsson User" w:date="2022-03-08T15:32:00Z">
            <w:rPr>
              <w:noProof w:val="0"/>
              <w:snapToGrid w:val="0"/>
              <w:lang w:eastAsia="zh-CN"/>
            </w:rPr>
          </w:rPrChange>
        </w:rPr>
      </w:pPr>
      <w:r w:rsidRPr="00A25886">
        <w:rPr>
          <w:snapToGrid w:val="0"/>
          <w:lang w:val="en-GB"/>
          <w:rPrChange w:id="15655" w:author="Ericsson User" w:date="2022-03-08T15:32:00Z">
            <w:rPr>
              <w:snapToGrid w:val="0"/>
            </w:rPr>
          </w:rPrChange>
        </w:rPr>
        <w:t>RespondingNodeTypeConfigUpdateAck-gNB</w:t>
      </w:r>
      <w:r w:rsidRPr="00A25886">
        <w:rPr>
          <w:lang w:val="en-GB"/>
          <w:rPrChange w:id="15656" w:author="Ericsson User" w:date="2022-03-08T15:32:00Z">
            <w:rPr/>
          </w:rPrChange>
        </w:rPr>
        <w:t xml:space="preserve">-ExtIEs </w:t>
      </w:r>
      <w:r w:rsidRPr="00A25886">
        <w:rPr>
          <w:noProof w:val="0"/>
          <w:snapToGrid w:val="0"/>
          <w:lang w:val="en-GB" w:eastAsia="zh-CN"/>
          <w:rPrChange w:id="15657" w:author="Ericsson User" w:date="2022-03-08T15:32:00Z">
            <w:rPr>
              <w:noProof w:val="0"/>
              <w:snapToGrid w:val="0"/>
              <w:lang w:eastAsia="zh-CN"/>
            </w:rPr>
          </w:rPrChange>
        </w:rPr>
        <w:t>XNAP-PROTOCOL-EXTENSION ::= {</w:t>
      </w:r>
    </w:p>
    <w:p w14:paraId="4E6EA32E" w14:textId="77777777" w:rsidR="004B7699" w:rsidRPr="00A25886" w:rsidRDefault="004B7699" w:rsidP="00AE213C">
      <w:pPr>
        <w:pStyle w:val="PL"/>
        <w:rPr>
          <w:snapToGrid w:val="0"/>
          <w:lang w:val="en-GB"/>
          <w:rPrChange w:id="15658" w:author="Ericsson User" w:date="2022-03-08T15:32:00Z">
            <w:rPr>
              <w:snapToGrid w:val="0"/>
            </w:rPr>
          </w:rPrChange>
        </w:rPr>
      </w:pPr>
      <w:r w:rsidRPr="00A25886">
        <w:rPr>
          <w:noProof w:val="0"/>
          <w:snapToGrid w:val="0"/>
          <w:lang w:val="en-GB" w:eastAsia="zh-CN"/>
          <w:rPrChange w:id="15659" w:author="Ericsson User" w:date="2022-03-08T15:32:00Z">
            <w:rPr>
              <w:noProof w:val="0"/>
              <w:snapToGrid w:val="0"/>
              <w:lang w:eastAsia="zh-CN"/>
            </w:rPr>
          </w:rPrChange>
        </w:rPr>
        <w:tab/>
        <w:t>{ ID id-PartialListIndicator-NR</w:t>
      </w:r>
      <w:r w:rsidRPr="00A25886">
        <w:rPr>
          <w:noProof w:val="0"/>
          <w:snapToGrid w:val="0"/>
          <w:lang w:val="en-GB" w:eastAsia="zh-CN"/>
          <w:rPrChange w:id="15660" w:author="Ericsson User" w:date="2022-03-08T15:32:00Z">
            <w:rPr>
              <w:noProof w:val="0"/>
              <w:snapToGrid w:val="0"/>
              <w:lang w:eastAsia="zh-CN"/>
            </w:rPr>
          </w:rPrChange>
        </w:rPr>
        <w:tab/>
      </w:r>
      <w:r w:rsidRPr="00A25886">
        <w:rPr>
          <w:noProof w:val="0"/>
          <w:snapToGrid w:val="0"/>
          <w:lang w:val="en-GB" w:eastAsia="zh-CN"/>
          <w:rPrChange w:id="15661" w:author="Ericsson User" w:date="2022-03-08T15:32:00Z">
            <w:rPr>
              <w:noProof w:val="0"/>
              <w:snapToGrid w:val="0"/>
              <w:lang w:eastAsia="zh-CN"/>
            </w:rPr>
          </w:rPrChange>
        </w:rPr>
        <w:tab/>
      </w:r>
      <w:r w:rsidRPr="00A25886">
        <w:rPr>
          <w:noProof w:val="0"/>
          <w:snapToGrid w:val="0"/>
          <w:lang w:val="en-GB" w:eastAsia="zh-CN"/>
          <w:rPrChange w:id="15662" w:author="Ericsson User" w:date="2022-03-08T15:32:00Z">
            <w:rPr>
              <w:noProof w:val="0"/>
              <w:snapToGrid w:val="0"/>
              <w:lang w:eastAsia="zh-CN"/>
            </w:rPr>
          </w:rPrChange>
        </w:rPr>
        <w:tab/>
      </w:r>
      <w:r w:rsidRPr="00A25886">
        <w:rPr>
          <w:noProof w:val="0"/>
          <w:snapToGrid w:val="0"/>
          <w:lang w:val="en-GB" w:eastAsia="zh-CN"/>
          <w:rPrChange w:id="15663" w:author="Ericsson User" w:date="2022-03-08T15:32:00Z">
            <w:rPr>
              <w:noProof w:val="0"/>
              <w:snapToGrid w:val="0"/>
              <w:lang w:eastAsia="zh-CN"/>
            </w:rPr>
          </w:rPrChange>
        </w:rPr>
        <w:tab/>
        <w:t>CRITICALITY ignore</w:t>
      </w:r>
      <w:r w:rsidRPr="00A25886">
        <w:rPr>
          <w:noProof w:val="0"/>
          <w:snapToGrid w:val="0"/>
          <w:lang w:val="en-GB" w:eastAsia="zh-CN"/>
          <w:rPrChange w:id="15664" w:author="Ericsson User" w:date="2022-03-08T15:32:00Z">
            <w:rPr>
              <w:noProof w:val="0"/>
              <w:snapToGrid w:val="0"/>
              <w:lang w:eastAsia="zh-CN"/>
            </w:rPr>
          </w:rPrChange>
        </w:rPr>
        <w:tab/>
        <w:t>EXTENSION PartialListIndicator</w:t>
      </w:r>
      <w:r w:rsidRPr="00A25886">
        <w:rPr>
          <w:noProof w:val="0"/>
          <w:snapToGrid w:val="0"/>
          <w:lang w:val="en-GB" w:eastAsia="zh-CN"/>
          <w:rPrChange w:id="15665" w:author="Ericsson User" w:date="2022-03-08T15:32:00Z">
            <w:rPr>
              <w:noProof w:val="0"/>
              <w:snapToGrid w:val="0"/>
              <w:lang w:eastAsia="zh-CN"/>
            </w:rPr>
          </w:rPrChange>
        </w:rPr>
        <w:tab/>
      </w:r>
      <w:r w:rsidRPr="00A25886">
        <w:rPr>
          <w:noProof w:val="0"/>
          <w:snapToGrid w:val="0"/>
          <w:lang w:val="en-GB" w:eastAsia="zh-CN"/>
          <w:rPrChange w:id="15666" w:author="Ericsson User" w:date="2022-03-08T15:32:00Z">
            <w:rPr>
              <w:noProof w:val="0"/>
              <w:snapToGrid w:val="0"/>
              <w:lang w:eastAsia="zh-CN"/>
            </w:rPr>
          </w:rPrChange>
        </w:rPr>
        <w:tab/>
      </w:r>
      <w:r w:rsidRPr="00A25886">
        <w:rPr>
          <w:noProof w:val="0"/>
          <w:snapToGrid w:val="0"/>
          <w:lang w:val="en-GB" w:eastAsia="zh-CN"/>
          <w:rPrChange w:id="15667" w:author="Ericsson User" w:date="2022-03-08T15:32:00Z">
            <w:rPr>
              <w:noProof w:val="0"/>
              <w:snapToGrid w:val="0"/>
              <w:lang w:eastAsia="zh-CN"/>
            </w:rPr>
          </w:rPrChange>
        </w:rPr>
        <w:tab/>
      </w:r>
      <w:r w:rsidRPr="00A25886">
        <w:rPr>
          <w:noProof w:val="0"/>
          <w:snapToGrid w:val="0"/>
          <w:lang w:val="en-GB" w:eastAsia="zh-CN"/>
          <w:rPrChange w:id="15668" w:author="Ericsson User" w:date="2022-03-08T15:32:00Z">
            <w:rPr>
              <w:noProof w:val="0"/>
              <w:snapToGrid w:val="0"/>
              <w:lang w:eastAsia="zh-CN"/>
            </w:rPr>
          </w:rPrChange>
        </w:rPr>
        <w:tab/>
      </w:r>
      <w:r w:rsidRPr="00A25886">
        <w:rPr>
          <w:noProof w:val="0"/>
          <w:snapToGrid w:val="0"/>
          <w:lang w:val="en-GB" w:eastAsia="zh-CN"/>
          <w:rPrChange w:id="15669" w:author="Ericsson User" w:date="2022-03-08T15:32:00Z">
            <w:rPr>
              <w:noProof w:val="0"/>
              <w:snapToGrid w:val="0"/>
              <w:lang w:eastAsia="zh-CN"/>
            </w:rPr>
          </w:rPrChange>
        </w:rPr>
        <w:tab/>
      </w:r>
      <w:r w:rsidRPr="00A25886">
        <w:rPr>
          <w:noProof w:val="0"/>
          <w:snapToGrid w:val="0"/>
          <w:lang w:val="en-GB" w:eastAsia="zh-CN"/>
          <w:rPrChange w:id="15670" w:author="Ericsson User" w:date="2022-03-08T15:32:00Z">
            <w:rPr>
              <w:noProof w:val="0"/>
              <w:snapToGrid w:val="0"/>
              <w:lang w:eastAsia="zh-CN"/>
            </w:rPr>
          </w:rPrChange>
        </w:rPr>
        <w:tab/>
        <w:t>PRESENCE optional }|</w:t>
      </w:r>
    </w:p>
    <w:p w14:paraId="0576F57B" w14:textId="77777777" w:rsidR="004B7699" w:rsidRPr="00A25886" w:rsidRDefault="004B7699" w:rsidP="00AE213C">
      <w:pPr>
        <w:pStyle w:val="PL"/>
        <w:rPr>
          <w:snapToGrid w:val="0"/>
          <w:lang w:val="en-GB"/>
          <w:rPrChange w:id="15671" w:author="Ericsson User" w:date="2022-03-08T15:32:00Z">
            <w:rPr>
              <w:snapToGrid w:val="0"/>
            </w:rPr>
          </w:rPrChange>
        </w:rPr>
      </w:pPr>
      <w:r w:rsidRPr="00A25886">
        <w:rPr>
          <w:snapToGrid w:val="0"/>
          <w:lang w:val="en-GB"/>
          <w:rPrChange w:id="15672" w:author="Ericsson User" w:date="2022-03-08T15:32:00Z">
            <w:rPr>
              <w:snapToGrid w:val="0"/>
            </w:rPr>
          </w:rPrChange>
        </w:rPr>
        <w:tab/>
        <w:t xml:space="preserve">{ ID id-CellAndCapacityAssistanceInfo-NR </w:t>
      </w:r>
      <w:r w:rsidRPr="00A25886">
        <w:rPr>
          <w:snapToGrid w:val="0"/>
          <w:lang w:val="en-GB"/>
          <w:rPrChange w:id="15673" w:author="Ericsson User" w:date="2022-03-08T15:32:00Z">
            <w:rPr>
              <w:snapToGrid w:val="0"/>
            </w:rPr>
          </w:rPrChange>
        </w:rPr>
        <w:tab/>
        <w:t xml:space="preserve">CRITICALITY ignore </w:t>
      </w:r>
      <w:r w:rsidRPr="00A25886">
        <w:rPr>
          <w:snapToGrid w:val="0"/>
          <w:lang w:val="en-GB"/>
          <w:rPrChange w:id="15674" w:author="Ericsson User" w:date="2022-03-08T15:32:00Z">
            <w:rPr>
              <w:snapToGrid w:val="0"/>
            </w:rPr>
          </w:rPrChange>
        </w:rPr>
        <w:tab/>
        <w:t>EXTENSION CellAndCapacityAssistanceInfo-NR</w:t>
      </w:r>
      <w:r w:rsidRPr="00A25886">
        <w:rPr>
          <w:snapToGrid w:val="0"/>
          <w:lang w:val="en-GB"/>
          <w:rPrChange w:id="15675" w:author="Ericsson User" w:date="2022-03-08T15:32:00Z">
            <w:rPr>
              <w:snapToGrid w:val="0"/>
            </w:rPr>
          </w:rPrChange>
        </w:rPr>
        <w:tab/>
      </w:r>
      <w:r w:rsidRPr="00A25886">
        <w:rPr>
          <w:snapToGrid w:val="0"/>
          <w:lang w:val="en-GB"/>
          <w:rPrChange w:id="15676" w:author="Ericsson User" w:date="2022-03-08T15:32:00Z">
            <w:rPr>
              <w:snapToGrid w:val="0"/>
            </w:rPr>
          </w:rPrChange>
        </w:rPr>
        <w:tab/>
        <w:t>PRESENCE optional },</w:t>
      </w:r>
    </w:p>
    <w:p w14:paraId="3FB41406" w14:textId="77777777" w:rsidR="004B7699" w:rsidRPr="00A25886" w:rsidRDefault="004B7699" w:rsidP="00AE213C">
      <w:pPr>
        <w:pStyle w:val="PL"/>
        <w:rPr>
          <w:noProof w:val="0"/>
          <w:snapToGrid w:val="0"/>
          <w:lang w:val="en-GB" w:eastAsia="zh-CN"/>
          <w:rPrChange w:id="15677" w:author="Ericsson User" w:date="2022-03-08T15:32:00Z">
            <w:rPr>
              <w:noProof w:val="0"/>
              <w:snapToGrid w:val="0"/>
              <w:lang w:eastAsia="zh-CN"/>
            </w:rPr>
          </w:rPrChange>
        </w:rPr>
      </w:pPr>
      <w:r w:rsidRPr="00A25886">
        <w:rPr>
          <w:noProof w:val="0"/>
          <w:snapToGrid w:val="0"/>
          <w:lang w:val="en-GB" w:eastAsia="zh-CN"/>
          <w:rPrChange w:id="15678" w:author="Ericsson User" w:date="2022-03-08T15:32:00Z">
            <w:rPr>
              <w:noProof w:val="0"/>
              <w:snapToGrid w:val="0"/>
              <w:lang w:eastAsia="zh-CN"/>
            </w:rPr>
          </w:rPrChange>
        </w:rPr>
        <w:tab/>
        <w:t>...</w:t>
      </w:r>
    </w:p>
    <w:p w14:paraId="7A7107B0" w14:textId="77777777" w:rsidR="004B7699" w:rsidRPr="00A25886" w:rsidRDefault="004B7699" w:rsidP="00AE213C">
      <w:pPr>
        <w:pStyle w:val="PL"/>
        <w:rPr>
          <w:noProof w:val="0"/>
          <w:snapToGrid w:val="0"/>
          <w:lang w:val="en-GB" w:eastAsia="zh-CN"/>
          <w:rPrChange w:id="15679" w:author="Ericsson User" w:date="2022-03-08T15:32:00Z">
            <w:rPr>
              <w:noProof w:val="0"/>
              <w:snapToGrid w:val="0"/>
              <w:lang w:eastAsia="zh-CN"/>
            </w:rPr>
          </w:rPrChange>
        </w:rPr>
      </w:pPr>
      <w:r w:rsidRPr="00A25886">
        <w:rPr>
          <w:noProof w:val="0"/>
          <w:snapToGrid w:val="0"/>
          <w:lang w:val="en-GB" w:eastAsia="zh-CN"/>
          <w:rPrChange w:id="15680" w:author="Ericsson User" w:date="2022-03-08T15:32:00Z">
            <w:rPr>
              <w:noProof w:val="0"/>
              <w:snapToGrid w:val="0"/>
              <w:lang w:eastAsia="zh-CN"/>
            </w:rPr>
          </w:rPrChange>
        </w:rPr>
        <w:t>}</w:t>
      </w:r>
    </w:p>
    <w:p w14:paraId="5D40DF26" w14:textId="77777777" w:rsidR="004B7699" w:rsidRPr="00A25886" w:rsidRDefault="004B7699" w:rsidP="00AE213C">
      <w:pPr>
        <w:pStyle w:val="PL"/>
        <w:rPr>
          <w:snapToGrid w:val="0"/>
          <w:lang w:val="en-GB"/>
          <w:rPrChange w:id="15681" w:author="Ericsson User" w:date="2022-03-08T15:32:00Z">
            <w:rPr>
              <w:snapToGrid w:val="0"/>
            </w:rPr>
          </w:rPrChange>
        </w:rPr>
      </w:pPr>
    </w:p>
    <w:p w14:paraId="1CBDAA85" w14:textId="77777777" w:rsidR="004B7699" w:rsidRPr="00A25886" w:rsidRDefault="004B7699" w:rsidP="00AE213C">
      <w:pPr>
        <w:pStyle w:val="PL"/>
        <w:rPr>
          <w:snapToGrid w:val="0"/>
          <w:lang w:val="en-GB"/>
          <w:rPrChange w:id="15682" w:author="Ericsson User" w:date="2022-03-08T15:32:00Z">
            <w:rPr>
              <w:snapToGrid w:val="0"/>
            </w:rPr>
          </w:rPrChange>
        </w:rPr>
      </w:pPr>
    </w:p>
    <w:p w14:paraId="33437181" w14:textId="77777777" w:rsidR="004B7699" w:rsidRPr="00A25886" w:rsidRDefault="004B7699" w:rsidP="00AE213C">
      <w:pPr>
        <w:pStyle w:val="PL"/>
        <w:rPr>
          <w:snapToGrid w:val="0"/>
          <w:lang w:val="en-GB"/>
          <w:rPrChange w:id="15683" w:author="Ericsson User" w:date="2022-03-08T15:32:00Z">
            <w:rPr>
              <w:snapToGrid w:val="0"/>
            </w:rPr>
          </w:rPrChange>
        </w:rPr>
      </w:pPr>
      <w:r w:rsidRPr="00A25886">
        <w:rPr>
          <w:snapToGrid w:val="0"/>
          <w:lang w:val="en-GB"/>
          <w:rPrChange w:id="15684" w:author="Ericsson User" w:date="2022-03-08T15:32:00Z">
            <w:rPr>
              <w:snapToGrid w:val="0"/>
            </w:rPr>
          </w:rPrChange>
        </w:rPr>
        <w:t>-- **************************************************************</w:t>
      </w:r>
    </w:p>
    <w:p w14:paraId="3D663CC0" w14:textId="77777777" w:rsidR="004B7699" w:rsidRPr="00A25886" w:rsidRDefault="004B7699" w:rsidP="00AE213C">
      <w:pPr>
        <w:pStyle w:val="PL"/>
        <w:rPr>
          <w:snapToGrid w:val="0"/>
          <w:lang w:val="en-GB"/>
          <w:rPrChange w:id="15685" w:author="Ericsson User" w:date="2022-03-08T15:32:00Z">
            <w:rPr>
              <w:snapToGrid w:val="0"/>
            </w:rPr>
          </w:rPrChange>
        </w:rPr>
      </w:pPr>
      <w:r w:rsidRPr="00A25886">
        <w:rPr>
          <w:snapToGrid w:val="0"/>
          <w:lang w:val="en-GB"/>
          <w:rPrChange w:id="15686" w:author="Ericsson User" w:date="2022-03-08T15:32:00Z">
            <w:rPr>
              <w:snapToGrid w:val="0"/>
            </w:rPr>
          </w:rPrChange>
        </w:rPr>
        <w:t>--</w:t>
      </w:r>
    </w:p>
    <w:p w14:paraId="16357841" w14:textId="77777777" w:rsidR="004B7699" w:rsidRPr="00A25886" w:rsidRDefault="004B7699" w:rsidP="00AE213C">
      <w:pPr>
        <w:pStyle w:val="PL"/>
        <w:outlineLvl w:val="3"/>
        <w:rPr>
          <w:snapToGrid w:val="0"/>
          <w:lang w:val="en-GB"/>
          <w:rPrChange w:id="15687" w:author="Ericsson User" w:date="2022-03-08T15:32:00Z">
            <w:rPr>
              <w:snapToGrid w:val="0"/>
            </w:rPr>
          </w:rPrChange>
        </w:rPr>
      </w:pPr>
      <w:r w:rsidRPr="00A25886">
        <w:rPr>
          <w:snapToGrid w:val="0"/>
          <w:lang w:val="en-GB"/>
          <w:rPrChange w:id="15688" w:author="Ericsson User" w:date="2022-03-08T15:32:00Z">
            <w:rPr>
              <w:snapToGrid w:val="0"/>
            </w:rPr>
          </w:rPrChange>
        </w:rPr>
        <w:t>-- NG-RAN NODE CONFIGURATION UPDATE FAILURE</w:t>
      </w:r>
    </w:p>
    <w:p w14:paraId="1C531BAC" w14:textId="77777777" w:rsidR="004B7699" w:rsidRPr="00A25886" w:rsidRDefault="004B7699" w:rsidP="00AE213C">
      <w:pPr>
        <w:pStyle w:val="PL"/>
        <w:rPr>
          <w:snapToGrid w:val="0"/>
          <w:lang w:val="en-GB"/>
          <w:rPrChange w:id="15689" w:author="Ericsson User" w:date="2022-03-08T15:32:00Z">
            <w:rPr>
              <w:snapToGrid w:val="0"/>
            </w:rPr>
          </w:rPrChange>
        </w:rPr>
      </w:pPr>
      <w:r w:rsidRPr="00A25886">
        <w:rPr>
          <w:snapToGrid w:val="0"/>
          <w:lang w:val="en-GB"/>
          <w:rPrChange w:id="15690" w:author="Ericsson User" w:date="2022-03-08T15:32:00Z">
            <w:rPr>
              <w:snapToGrid w:val="0"/>
            </w:rPr>
          </w:rPrChange>
        </w:rPr>
        <w:t>--</w:t>
      </w:r>
    </w:p>
    <w:p w14:paraId="3B5968F5" w14:textId="77777777" w:rsidR="004B7699" w:rsidRPr="00A25886" w:rsidRDefault="004B7699" w:rsidP="00AE213C">
      <w:pPr>
        <w:pStyle w:val="PL"/>
        <w:rPr>
          <w:snapToGrid w:val="0"/>
          <w:lang w:val="en-GB"/>
          <w:rPrChange w:id="15691" w:author="Ericsson User" w:date="2022-03-08T15:32:00Z">
            <w:rPr>
              <w:snapToGrid w:val="0"/>
            </w:rPr>
          </w:rPrChange>
        </w:rPr>
      </w:pPr>
      <w:r w:rsidRPr="00A25886">
        <w:rPr>
          <w:snapToGrid w:val="0"/>
          <w:lang w:val="en-GB"/>
          <w:rPrChange w:id="15692" w:author="Ericsson User" w:date="2022-03-08T15:32:00Z">
            <w:rPr>
              <w:snapToGrid w:val="0"/>
            </w:rPr>
          </w:rPrChange>
        </w:rPr>
        <w:t>-- **************************************************************</w:t>
      </w:r>
    </w:p>
    <w:p w14:paraId="701C3FD0" w14:textId="77777777" w:rsidR="004B7699" w:rsidRPr="00A25886" w:rsidRDefault="004B7699" w:rsidP="00AE213C">
      <w:pPr>
        <w:pStyle w:val="PL"/>
        <w:rPr>
          <w:snapToGrid w:val="0"/>
          <w:lang w:val="en-GB"/>
          <w:rPrChange w:id="15693" w:author="Ericsson User" w:date="2022-03-08T15:32:00Z">
            <w:rPr>
              <w:snapToGrid w:val="0"/>
            </w:rPr>
          </w:rPrChange>
        </w:rPr>
      </w:pPr>
    </w:p>
    <w:p w14:paraId="06C91357" w14:textId="77777777" w:rsidR="004B7699" w:rsidRPr="00A25886" w:rsidRDefault="004B7699" w:rsidP="00AE213C">
      <w:pPr>
        <w:pStyle w:val="PL"/>
        <w:rPr>
          <w:snapToGrid w:val="0"/>
          <w:lang w:val="en-GB"/>
          <w:rPrChange w:id="15694" w:author="Ericsson User" w:date="2022-03-08T15:32:00Z">
            <w:rPr>
              <w:snapToGrid w:val="0"/>
            </w:rPr>
          </w:rPrChange>
        </w:rPr>
      </w:pPr>
      <w:r w:rsidRPr="00A25886">
        <w:rPr>
          <w:snapToGrid w:val="0"/>
          <w:lang w:val="en-GB"/>
          <w:rPrChange w:id="15695" w:author="Ericsson User" w:date="2022-03-08T15:32:00Z">
            <w:rPr>
              <w:snapToGrid w:val="0"/>
            </w:rPr>
          </w:rPrChange>
        </w:rPr>
        <w:t>NGRANNodeConfigurationUpdateFailure ::= SEQUENCE {</w:t>
      </w:r>
    </w:p>
    <w:p w14:paraId="6AF79EFC" w14:textId="77777777" w:rsidR="004B7699" w:rsidRPr="00A25886" w:rsidRDefault="004B7699" w:rsidP="00AE213C">
      <w:pPr>
        <w:pStyle w:val="PL"/>
        <w:rPr>
          <w:snapToGrid w:val="0"/>
          <w:lang w:val="en-GB"/>
          <w:rPrChange w:id="15696" w:author="Ericsson User" w:date="2022-03-08T15:32:00Z">
            <w:rPr>
              <w:snapToGrid w:val="0"/>
            </w:rPr>
          </w:rPrChange>
        </w:rPr>
      </w:pPr>
      <w:r w:rsidRPr="00A25886">
        <w:rPr>
          <w:snapToGrid w:val="0"/>
          <w:lang w:val="en-GB"/>
          <w:rPrChange w:id="15697" w:author="Ericsson User" w:date="2022-03-08T15:32:00Z">
            <w:rPr>
              <w:snapToGrid w:val="0"/>
            </w:rPr>
          </w:rPrChange>
        </w:rPr>
        <w:tab/>
        <w:t>protocolIEs</w:t>
      </w:r>
      <w:r w:rsidRPr="00A25886">
        <w:rPr>
          <w:snapToGrid w:val="0"/>
          <w:lang w:val="en-GB"/>
          <w:rPrChange w:id="15698" w:author="Ericsson User" w:date="2022-03-08T15:32:00Z">
            <w:rPr>
              <w:snapToGrid w:val="0"/>
            </w:rPr>
          </w:rPrChange>
        </w:rPr>
        <w:tab/>
      </w:r>
      <w:r w:rsidRPr="00A25886">
        <w:rPr>
          <w:snapToGrid w:val="0"/>
          <w:lang w:val="en-GB"/>
          <w:rPrChange w:id="15699" w:author="Ericsson User" w:date="2022-03-08T15:32:00Z">
            <w:rPr>
              <w:snapToGrid w:val="0"/>
            </w:rPr>
          </w:rPrChange>
        </w:rPr>
        <w:tab/>
      </w:r>
      <w:r w:rsidRPr="00A25886">
        <w:rPr>
          <w:snapToGrid w:val="0"/>
          <w:lang w:val="en-GB"/>
          <w:rPrChange w:id="15700" w:author="Ericsson User" w:date="2022-03-08T15:32:00Z">
            <w:rPr>
              <w:snapToGrid w:val="0"/>
            </w:rPr>
          </w:rPrChange>
        </w:rPr>
        <w:tab/>
        <w:t>ProtocolIE-Container</w:t>
      </w:r>
      <w:r w:rsidRPr="00A25886">
        <w:rPr>
          <w:snapToGrid w:val="0"/>
          <w:lang w:val="en-GB"/>
          <w:rPrChange w:id="15701" w:author="Ericsson User" w:date="2022-03-08T15:32:00Z">
            <w:rPr>
              <w:snapToGrid w:val="0"/>
            </w:rPr>
          </w:rPrChange>
        </w:rPr>
        <w:tab/>
        <w:t>{{NGRANNodeConfigurationUpdateFailure-IEs}},</w:t>
      </w:r>
    </w:p>
    <w:p w14:paraId="389B1418" w14:textId="77777777" w:rsidR="004B7699" w:rsidRPr="00A25886" w:rsidRDefault="004B7699" w:rsidP="00AE213C">
      <w:pPr>
        <w:pStyle w:val="PL"/>
        <w:rPr>
          <w:snapToGrid w:val="0"/>
          <w:lang w:val="en-GB"/>
          <w:rPrChange w:id="15702" w:author="Ericsson User" w:date="2022-03-08T15:32:00Z">
            <w:rPr>
              <w:snapToGrid w:val="0"/>
            </w:rPr>
          </w:rPrChange>
        </w:rPr>
      </w:pPr>
      <w:r w:rsidRPr="00A25886">
        <w:rPr>
          <w:snapToGrid w:val="0"/>
          <w:lang w:val="en-GB"/>
          <w:rPrChange w:id="15703" w:author="Ericsson User" w:date="2022-03-08T15:32:00Z">
            <w:rPr>
              <w:snapToGrid w:val="0"/>
            </w:rPr>
          </w:rPrChange>
        </w:rPr>
        <w:tab/>
        <w:t>...</w:t>
      </w:r>
    </w:p>
    <w:p w14:paraId="305EC1F3" w14:textId="77777777" w:rsidR="004B7699" w:rsidRPr="00A25886" w:rsidRDefault="004B7699" w:rsidP="00AE213C">
      <w:pPr>
        <w:pStyle w:val="PL"/>
        <w:rPr>
          <w:snapToGrid w:val="0"/>
          <w:lang w:val="en-GB"/>
          <w:rPrChange w:id="15704" w:author="Ericsson User" w:date="2022-03-08T15:32:00Z">
            <w:rPr>
              <w:snapToGrid w:val="0"/>
            </w:rPr>
          </w:rPrChange>
        </w:rPr>
      </w:pPr>
      <w:r w:rsidRPr="00A25886">
        <w:rPr>
          <w:snapToGrid w:val="0"/>
          <w:lang w:val="en-GB"/>
          <w:rPrChange w:id="15705" w:author="Ericsson User" w:date="2022-03-08T15:32:00Z">
            <w:rPr>
              <w:snapToGrid w:val="0"/>
            </w:rPr>
          </w:rPrChange>
        </w:rPr>
        <w:t>}</w:t>
      </w:r>
    </w:p>
    <w:p w14:paraId="3E4349F7" w14:textId="77777777" w:rsidR="004B7699" w:rsidRPr="00A25886" w:rsidRDefault="004B7699" w:rsidP="00AE213C">
      <w:pPr>
        <w:pStyle w:val="PL"/>
        <w:rPr>
          <w:snapToGrid w:val="0"/>
          <w:lang w:val="en-GB"/>
          <w:rPrChange w:id="15706" w:author="Ericsson User" w:date="2022-03-08T15:32:00Z">
            <w:rPr>
              <w:snapToGrid w:val="0"/>
            </w:rPr>
          </w:rPrChange>
        </w:rPr>
      </w:pPr>
    </w:p>
    <w:p w14:paraId="36795588" w14:textId="77777777" w:rsidR="004B7699" w:rsidRPr="00A25886" w:rsidRDefault="004B7699" w:rsidP="00AE213C">
      <w:pPr>
        <w:pStyle w:val="PL"/>
        <w:rPr>
          <w:snapToGrid w:val="0"/>
          <w:lang w:val="en-GB"/>
          <w:rPrChange w:id="15707" w:author="Ericsson User" w:date="2022-03-08T15:32:00Z">
            <w:rPr>
              <w:snapToGrid w:val="0"/>
            </w:rPr>
          </w:rPrChange>
        </w:rPr>
      </w:pPr>
      <w:r w:rsidRPr="00A25886">
        <w:rPr>
          <w:snapToGrid w:val="0"/>
          <w:lang w:val="en-GB"/>
          <w:rPrChange w:id="15708" w:author="Ericsson User" w:date="2022-03-08T15:32:00Z">
            <w:rPr>
              <w:snapToGrid w:val="0"/>
            </w:rPr>
          </w:rPrChange>
        </w:rPr>
        <w:t>NGRANNodeConfigurationUpdateFailure-IEs XNAP-PROTOCOL-IES ::= {</w:t>
      </w:r>
    </w:p>
    <w:p w14:paraId="67D32336" w14:textId="77777777" w:rsidR="004B7699" w:rsidRPr="00A25886" w:rsidRDefault="004B7699" w:rsidP="00AE213C">
      <w:pPr>
        <w:pStyle w:val="PL"/>
        <w:rPr>
          <w:snapToGrid w:val="0"/>
          <w:lang w:val="en-GB"/>
          <w:rPrChange w:id="15709" w:author="Ericsson User" w:date="2022-03-08T15:32:00Z">
            <w:rPr>
              <w:snapToGrid w:val="0"/>
            </w:rPr>
          </w:rPrChange>
        </w:rPr>
      </w:pPr>
      <w:r w:rsidRPr="00A25886">
        <w:rPr>
          <w:snapToGrid w:val="0"/>
          <w:lang w:val="en-GB"/>
          <w:rPrChange w:id="15710" w:author="Ericsson User" w:date="2022-03-08T15:32:00Z">
            <w:rPr>
              <w:snapToGrid w:val="0"/>
            </w:rPr>
          </w:rPrChange>
        </w:rPr>
        <w:tab/>
        <w:t>{ ID id-Cause</w:t>
      </w:r>
      <w:r w:rsidRPr="00A25886">
        <w:rPr>
          <w:snapToGrid w:val="0"/>
          <w:lang w:val="en-GB"/>
          <w:rPrChange w:id="15711" w:author="Ericsson User" w:date="2022-03-08T15:32:00Z">
            <w:rPr>
              <w:snapToGrid w:val="0"/>
            </w:rPr>
          </w:rPrChange>
        </w:rPr>
        <w:tab/>
      </w:r>
      <w:r w:rsidRPr="00A25886">
        <w:rPr>
          <w:snapToGrid w:val="0"/>
          <w:lang w:val="en-GB"/>
          <w:rPrChange w:id="15712" w:author="Ericsson User" w:date="2022-03-08T15:32:00Z">
            <w:rPr>
              <w:snapToGrid w:val="0"/>
            </w:rPr>
          </w:rPrChange>
        </w:rPr>
        <w:tab/>
      </w:r>
      <w:r w:rsidRPr="00A25886">
        <w:rPr>
          <w:snapToGrid w:val="0"/>
          <w:lang w:val="en-GB"/>
          <w:rPrChange w:id="15713" w:author="Ericsson User" w:date="2022-03-08T15:32:00Z">
            <w:rPr>
              <w:snapToGrid w:val="0"/>
            </w:rPr>
          </w:rPrChange>
        </w:rPr>
        <w:tab/>
      </w:r>
      <w:r w:rsidRPr="00A25886">
        <w:rPr>
          <w:snapToGrid w:val="0"/>
          <w:lang w:val="en-GB"/>
          <w:rPrChange w:id="15714" w:author="Ericsson User" w:date="2022-03-08T15:32:00Z">
            <w:rPr>
              <w:snapToGrid w:val="0"/>
            </w:rPr>
          </w:rPrChange>
        </w:rPr>
        <w:tab/>
      </w:r>
      <w:r w:rsidRPr="00A25886">
        <w:rPr>
          <w:snapToGrid w:val="0"/>
          <w:lang w:val="en-GB"/>
          <w:rPrChange w:id="15715" w:author="Ericsson User" w:date="2022-03-08T15:32:00Z">
            <w:rPr>
              <w:snapToGrid w:val="0"/>
            </w:rPr>
          </w:rPrChange>
        </w:rPr>
        <w:tab/>
      </w:r>
      <w:r w:rsidRPr="00A25886">
        <w:rPr>
          <w:snapToGrid w:val="0"/>
          <w:lang w:val="en-GB"/>
          <w:rPrChange w:id="15716" w:author="Ericsson User" w:date="2022-03-08T15:32:00Z">
            <w:rPr>
              <w:snapToGrid w:val="0"/>
            </w:rPr>
          </w:rPrChange>
        </w:rPr>
        <w:tab/>
        <w:t>CRITICALITY ignore</w:t>
      </w:r>
      <w:r w:rsidRPr="00A25886">
        <w:rPr>
          <w:snapToGrid w:val="0"/>
          <w:lang w:val="en-GB"/>
          <w:rPrChange w:id="15717" w:author="Ericsson User" w:date="2022-03-08T15:32:00Z">
            <w:rPr>
              <w:snapToGrid w:val="0"/>
            </w:rPr>
          </w:rPrChange>
        </w:rPr>
        <w:tab/>
        <w:t>TYPE Cause</w:t>
      </w:r>
      <w:r w:rsidRPr="00A25886">
        <w:rPr>
          <w:snapToGrid w:val="0"/>
          <w:lang w:val="en-GB"/>
          <w:rPrChange w:id="15718" w:author="Ericsson User" w:date="2022-03-08T15:32:00Z">
            <w:rPr>
              <w:snapToGrid w:val="0"/>
            </w:rPr>
          </w:rPrChange>
        </w:rPr>
        <w:tab/>
      </w:r>
      <w:r w:rsidRPr="00A25886">
        <w:rPr>
          <w:snapToGrid w:val="0"/>
          <w:lang w:val="en-GB"/>
          <w:rPrChange w:id="15719" w:author="Ericsson User" w:date="2022-03-08T15:32:00Z">
            <w:rPr>
              <w:snapToGrid w:val="0"/>
            </w:rPr>
          </w:rPrChange>
        </w:rPr>
        <w:tab/>
      </w:r>
      <w:r w:rsidRPr="00A25886">
        <w:rPr>
          <w:snapToGrid w:val="0"/>
          <w:lang w:val="en-GB"/>
          <w:rPrChange w:id="15720" w:author="Ericsson User" w:date="2022-03-08T15:32:00Z">
            <w:rPr>
              <w:snapToGrid w:val="0"/>
            </w:rPr>
          </w:rPrChange>
        </w:rPr>
        <w:tab/>
      </w:r>
      <w:r w:rsidRPr="00A25886">
        <w:rPr>
          <w:snapToGrid w:val="0"/>
          <w:lang w:val="en-GB"/>
          <w:rPrChange w:id="15721" w:author="Ericsson User" w:date="2022-03-08T15:32:00Z">
            <w:rPr>
              <w:snapToGrid w:val="0"/>
            </w:rPr>
          </w:rPrChange>
        </w:rPr>
        <w:tab/>
      </w:r>
      <w:r w:rsidRPr="00A25886">
        <w:rPr>
          <w:snapToGrid w:val="0"/>
          <w:lang w:val="en-GB"/>
          <w:rPrChange w:id="15722" w:author="Ericsson User" w:date="2022-03-08T15:32:00Z">
            <w:rPr>
              <w:snapToGrid w:val="0"/>
            </w:rPr>
          </w:rPrChange>
        </w:rPr>
        <w:tab/>
      </w:r>
      <w:r w:rsidRPr="00A25886">
        <w:rPr>
          <w:snapToGrid w:val="0"/>
          <w:lang w:val="en-GB"/>
          <w:rPrChange w:id="15723" w:author="Ericsson User" w:date="2022-03-08T15:32:00Z">
            <w:rPr>
              <w:snapToGrid w:val="0"/>
            </w:rPr>
          </w:rPrChange>
        </w:rPr>
        <w:tab/>
      </w:r>
      <w:r w:rsidRPr="00A25886">
        <w:rPr>
          <w:snapToGrid w:val="0"/>
          <w:lang w:val="en-GB"/>
          <w:rPrChange w:id="15724" w:author="Ericsson User" w:date="2022-03-08T15:32:00Z">
            <w:rPr>
              <w:snapToGrid w:val="0"/>
            </w:rPr>
          </w:rPrChange>
        </w:rPr>
        <w:tab/>
        <w:t>PRESENCE mandatory}|</w:t>
      </w:r>
    </w:p>
    <w:p w14:paraId="29FAC288" w14:textId="77777777" w:rsidR="004B7699" w:rsidRPr="00A25886" w:rsidRDefault="004B7699" w:rsidP="00AE213C">
      <w:pPr>
        <w:pStyle w:val="PL"/>
        <w:rPr>
          <w:snapToGrid w:val="0"/>
          <w:lang w:val="en-GB"/>
          <w:rPrChange w:id="15725" w:author="Ericsson User" w:date="2022-03-08T15:32:00Z">
            <w:rPr>
              <w:snapToGrid w:val="0"/>
            </w:rPr>
          </w:rPrChange>
        </w:rPr>
      </w:pPr>
      <w:r w:rsidRPr="00A25886">
        <w:rPr>
          <w:snapToGrid w:val="0"/>
          <w:lang w:val="en-GB"/>
          <w:rPrChange w:id="15726" w:author="Ericsson User" w:date="2022-03-08T15:32:00Z">
            <w:rPr>
              <w:snapToGrid w:val="0"/>
            </w:rPr>
          </w:rPrChange>
        </w:rPr>
        <w:tab/>
        <w:t xml:space="preserve">{ ID </w:t>
      </w:r>
      <w:r w:rsidRPr="00A25886">
        <w:rPr>
          <w:noProof w:val="0"/>
          <w:snapToGrid w:val="0"/>
          <w:lang w:val="en-GB"/>
          <w:rPrChange w:id="15727" w:author="Ericsson User" w:date="2022-03-08T15:32:00Z">
            <w:rPr>
              <w:noProof w:val="0"/>
              <w:snapToGrid w:val="0"/>
            </w:rPr>
          </w:rPrChange>
        </w:rPr>
        <w:t>id-TimeToWait</w:t>
      </w:r>
      <w:r w:rsidRPr="00A25886">
        <w:rPr>
          <w:snapToGrid w:val="0"/>
          <w:lang w:val="en-GB"/>
          <w:rPrChange w:id="15728" w:author="Ericsson User" w:date="2022-03-08T15:32:00Z">
            <w:rPr>
              <w:snapToGrid w:val="0"/>
            </w:rPr>
          </w:rPrChange>
        </w:rPr>
        <w:tab/>
      </w:r>
      <w:r w:rsidRPr="00A25886">
        <w:rPr>
          <w:snapToGrid w:val="0"/>
          <w:lang w:val="en-GB"/>
          <w:rPrChange w:id="15729" w:author="Ericsson User" w:date="2022-03-08T15:32:00Z">
            <w:rPr>
              <w:snapToGrid w:val="0"/>
            </w:rPr>
          </w:rPrChange>
        </w:rPr>
        <w:tab/>
      </w:r>
      <w:r w:rsidRPr="00A25886">
        <w:rPr>
          <w:snapToGrid w:val="0"/>
          <w:lang w:val="en-GB"/>
          <w:rPrChange w:id="15730" w:author="Ericsson User" w:date="2022-03-08T15:32:00Z">
            <w:rPr>
              <w:snapToGrid w:val="0"/>
            </w:rPr>
          </w:rPrChange>
        </w:rPr>
        <w:tab/>
      </w:r>
      <w:r w:rsidRPr="00A25886">
        <w:rPr>
          <w:snapToGrid w:val="0"/>
          <w:lang w:val="en-GB"/>
          <w:rPrChange w:id="15731" w:author="Ericsson User" w:date="2022-03-08T15:32:00Z">
            <w:rPr>
              <w:snapToGrid w:val="0"/>
            </w:rPr>
          </w:rPrChange>
        </w:rPr>
        <w:tab/>
      </w:r>
      <w:r w:rsidRPr="00A25886">
        <w:rPr>
          <w:snapToGrid w:val="0"/>
          <w:lang w:val="en-GB"/>
          <w:rPrChange w:id="15732" w:author="Ericsson User" w:date="2022-03-08T15:32:00Z">
            <w:rPr>
              <w:snapToGrid w:val="0"/>
            </w:rPr>
          </w:rPrChange>
        </w:rPr>
        <w:tab/>
        <w:t>CRITICALITY ignore</w:t>
      </w:r>
      <w:r w:rsidRPr="00A25886">
        <w:rPr>
          <w:snapToGrid w:val="0"/>
          <w:lang w:val="en-GB"/>
          <w:rPrChange w:id="15733" w:author="Ericsson User" w:date="2022-03-08T15:32:00Z">
            <w:rPr>
              <w:snapToGrid w:val="0"/>
            </w:rPr>
          </w:rPrChange>
        </w:rPr>
        <w:tab/>
        <w:t xml:space="preserve">TYPE </w:t>
      </w:r>
      <w:r w:rsidRPr="00A25886">
        <w:rPr>
          <w:noProof w:val="0"/>
          <w:snapToGrid w:val="0"/>
          <w:lang w:val="en-GB"/>
          <w:rPrChange w:id="15734" w:author="Ericsson User" w:date="2022-03-08T15:32:00Z">
            <w:rPr>
              <w:noProof w:val="0"/>
              <w:snapToGrid w:val="0"/>
            </w:rPr>
          </w:rPrChange>
        </w:rPr>
        <w:t>TimeToWait</w:t>
      </w:r>
      <w:r w:rsidRPr="00A25886">
        <w:rPr>
          <w:snapToGrid w:val="0"/>
          <w:lang w:val="en-GB"/>
          <w:rPrChange w:id="15735" w:author="Ericsson User" w:date="2022-03-08T15:32:00Z">
            <w:rPr>
              <w:snapToGrid w:val="0"/>
            </w:rPr>
          </w:rPrChange>
        </w:rPr>
        <w:tab/>
      </w:r>
      <w:r w:rsidRPr="00A25886">
        <w:rPr>
          <w:snapToGrid w:val="0"/>
          <w:lang w:val="en-GB"/>
          <w:rPrChange w:id="15736" w:author="Ericsson User" w:date="2022-03-08T15:32:00Z">
            <w:rPr>
              <w:snapToGrid w:val="0"/>
            </w:rPr>
          </w:rPrChange>
        </w:rPr>
        <w:tab/>
      </w:r>
      <w:r w:rsidRPr="00A25886">
        <w:rPr>
          <w:snapToGrid w:val="0"/>
          <w:lang w:val="en-GB"/>
          <w:rPrChange w:id="15737" w:author="Ericsson User" w:date="2022-03-08T15:32:00Z">
            <w:rPr>
              <w:snapToGrid w:val="0"/>
            </w:rPr>
          </w:rPrChange>
        </w:rPr>
        <w:tab/>
      </w:r>
      <w:r w:rsidRPr="00A25886">
        <w:rPr>
          <w:snapToGrid w:val="0"/>
          <w:lang w:val="en-GB"/>
          <w:rPrChange w:id="15738" w:author="Ericsson User" w:date="2022-03-08T15:32:00Z">
            <w:rPr>
              <w:snapToGrid w:val="0"/>
            </w:rPr>
          </w:rPrChange>
        </w:rPr>
        <w:tab/>
      </w:r>
      <w:r w:rsidRPr="00A25886">
        <w:rPr>
          <w:snapToGrid w:val="0"/>
          <w:lang w:val="en-GB"/>
          <w:rPrChange w:id="15739" w:author="Ericsson User" w:date="2022-03-08T15:32:00Z">
            <w:rPr>
              <w:snapToGrid w:val="0"/>
            </w:rPr>
          </w:rPrChange>
        </w:rPr>
        <w:tab/>
      </w:r>
      <w:r w:rsidRPr="00A25886">
        <w:rPr>
          <w:snapToGrid w:val="0"/>
          <w:lang w:val="en-GB"/>
          <w:rPrChange w:id="15740" w:author="Ericsson User" w:date="2022-03-08T15:32:00Z">
            <w:rPr>
              <w:snapToGrid w:val="0"/>
            </w:rPr>
          </w:rPrChange>
        </w:rPr>
        <w:tab/>
        <w:t>PRESENCE optional }|</w:t>
      </w:r>
    </w:p>
    <w:p w14:paraId="1405B52C" w14:textId="77777777" w:rsidR="004B7699" w:rsidRPr="00A25886" w:rsidRDefault="004B7699" w:rsidP="00AE213C">
      <w:pPr>
        <w:pStyle w:val="PL"/>
        <w:rPr>
          <w:snapToGrid w:val="0"/>
          <w:lang w:val="en-GB"/>
          <w:rPrChange w:id="15741" w:author="Ericsson User" w:date="2022-03-08T15:32:00Z">
            <w:rPr>
              <w:snapToGrid w:val="0"/>
            </w:rPr>
          </w:rPrChange>
        </w:rPr>
      </w:pPr>
      <w:r w:rsidRPr="00A25886">
        <w:rPr>
          <w:snapToGrid w:val="0"/>
          <w:lang w:val="en-GB"/>
          <w:rPrChange w:id="15742" w:author="Ericsson User" w:date="2022-03-08T15:32:00Z">
            <w:rPr>
              <w:snapToGrid w:val="0"/>
            </w:rPr>
          </w:rPrChange>
        </w:rPr>
        <w:tab/>
        <w:t>{ ID id-CriticalityDiagnostics</w:t>
      </w:r>
      <w:r w:rsidRPr="00A25886">
        <w:rPr>
          <w:snapToGrid w:val="0"/>
          <w:lang w:val="en-GB"/>
          <w:rPrChange w:id="15743" w:author="Ericsson User" w:date="2022-03-08T15:32:00Z">
            <w:rPr>
              <w:snapToGrid w:val="0"/>
            </w:rPr>
          </w:rPrChange>
        </w:rPr>
        <w:tab/>
      </w:r>
      <w:r w:rsidRPr="00A25886">
        <w:rPr>
          <w:snapToGrid w:val="0"/>
          <w:lang w:val="en-GB"/>
          <w:rPrChange w:id="15744" w:author="Ericsson User" w:date="2022-03-08T15:32:00Z">
            <w:rPr>
              <w:snapToGrid w:val="0"/>
            </w:rPr>
          </w:rPrChange>
        </w:rPr>
        <w:tab/>
        <w:t>CRITICALITY ignore</w:t>
      </w:r>
      <w:r w:rsidRPr="00A25886">
        <w:rPr>
          <w:snapToGrid w:val="0"/>
          <w:lang w:val="en-GB"/>
          <w:rPrChange w:id="15745" w:author="Ericsson User" w:date="2022-03-08T15:32:00Z">
            <w:rPr>
              <w:snapToGrid w:val="0"/>
            </w:rPr>
          </w:rPrChange>
        </w:rPr>
        <w:tab/>
        <w:t>TYPE CriticalityDiagnostics</w:t>
      </w:r>
      <w:r w:rsidRPr="00A25886">
        <w:rPr>
          <w:snapToGrid w:val="0"/>
          <w:lang w:val="en-GB"/>
          <w:rPrChange w:id="15746" w:author="Ericsson User" w:date="2022-03-08T15:32:00Z">
            <w:rPr>
              <w:snapToGrid w:val="0"/>
            </w:rPr>
          </w:rPrChange>
        </w:rPr>
        <w:tab/>
      </w:r>
      <w:r w:rsidRPr="00A25886">
        <w:rPr>
          <w:snapToGrid w:val="0"/>
          <w:lang w:val="en-GB"/>
          <w:rPrChange w:id="15747" w:author="Ericsson User" w:date="2022-03-08T15:32:00Z">
            <w:rPr>
              <w:snapToGrid w:val="0"/>
            </w:rPr>
          </w:rPrChange>
        </w:rPr>
        <w:tab/>
      </w:r>
      <w:r w:rsidRPr="00A25886">
        <w:rPr>
          <w:snapToGrid w:val="0"/>
          <w:lang w:val="en-GB"/>
          <w:rPrChange w:id="15748" w:author="Ericsson User" w:date="2022-03-08T15:32:00Z">
            <w:rPr>
              <w:snapToGrid w:val="0"/>
            </w:rPr>
          </w:rPrChange>
        </w:rPr>
        <w:tab/>
        <w:t>PRESENCE optional }|</w:t>
      </w:r>
    </w:p>
    <w:p w14:paraId="3A0423B0" w14:textId="77777777" w:rsidR="004B7699" w:rsidRPr="00A25886" w:rsidRDefault="004B7699" w:rsidP="00AE213C">
      <w:pPr>
        <w:pStyle w:val="PL"/>
        <w:rPr>
          <w:snapToGrid w:val="0"/>
          <w:lang w:val="en-GB"/>
          <w:rPrChange w:id="15749" w:author="Ericsson User" w:date="2022-03-08T15:32:00Z">
            <w:rPr>
              <w:snapToGrid w:val="0"/>
            </w:rPr>
          </w:rPrChange>
        </w:rPr>
      </w:pPr>
      <w:r w:rsidRPr="00A25886">
        <w:rPr>
          <w:snapToGrid w:val="0"/>
          <w:lang w:val="en-GB"/>
          <w:rPrChange w:id="15750" w:author="Ericsson User" w:date="2022-03-08T15:32:00Z">
            <w:rPr>
              <w:snapToGrid w:val="0"/>
            </w:rPr>
          </w:rPrChange>
        </w:rPr>
        <w:tab/>
        <w:t xml:space="preserve">{ ID </w:t>
      </w:r>
      <w:r w:rsidRPr="00A25886">
        <w:rPr>
          <w:noProof w:val="0"/>
          <w:snapToGrid w:val="0"/>
          <w:lang w:val="en-GB" w:eastAsia="zh-CN"/>
          <w:rPrChange w:id="15751" w:author="Ericsson User" w:date="2022-03-08T15:32:00Z">
            <w:rPr>
              <w:noProof w:val="0"/>
              <w:snapToGrid w:val="0"/>
              <w:lang w:eastAsia="zh-CN"/>
            </w:rPr>
          </w:rPrChange>
        </w:rPr>
        <w:t>id-InterfaceInstanceIndication</w:t>
      </w:r>
      <w:r w:rsidRPr="00A25886">
        <w:rPr>
          <w:snapToGrid w:val="0"/>
          <w:lang w:val="en-GB"/>
          <w:rPrChange w:id="15752" w:author="Ericsson User" w:date="2022-03-08T15:32:00Z">
            <w:rPr>
              <w:snapToGrid w:val="0"/>
            </w:rPr>
          </w:rPrChange>
        </w:rPr>
        <w:tab/>
        <w:t>CRITICALITY reject</w:t>
      </w:r>
      <w:r w:rsidRPr="00A25886">
        <w:rPr>
          <w:snapToGrid w:val="0"/>
          <w:lang w:val="en-GB"/>
          <w:rPrChange w:id="15753" w:author="Ericsson User" w:date="2022-03-08T15:32:00Z">
            <w:rPr>
              <w:snapToGrid w:val="0"/>
            </w:rPr>
          </w:rPrChange>
        </w:rPr>
        <w:tab/>
        <w:t xml:space="preserve">TYPE </w:t>
      </w:r>
      <w:r w:rsidRPr="00A25886">
        <w:rPr>
          <w:noProof w:val="0"/>
          <w:snapToGrid w:val="0"/>
          <w:lang w:val="en-GB" w:eastAsia="zh-CN"/>
          <w:rPrChange w:id="15754" w:author="Ericsson User" w:date="2022-03-08T15:32:00Z">
            <w:rPr>
              <w:noProof w:val="0"/>
              <w:snapToGrid w:val="0"/>
              <w:lang w:eastAsia="zh-CN"/>
            </w:rPr>
          </w:rPrChange>
        </w:rPr>
        <w:t>InterfaceInstanceIndication</w:t>
      </w:r>
      <w:r w:rsidRPr="00A25886">
        <w:rPr>
          <w:snapToGrid w:val="0"/>
          <w:lang w:val="en-GB"/>
          <w:rPrChange w:id="15755" w:author="Ericsson User" w:date="2022-03-08T15:32:00Z">
            <w:rPr>
              <w:snapToGrid w:val="0"/>
            </w:rPr>
          </w:rPrChange>
        </w:rPr>
        <w:tab/>
        <w:t>PRESENCE optional },</w:t>
      </w:r>
    </w:p>
    <w:p w14:paraId="4BD9F473" w14:textId="77777777" w:rsidR="004B7699" w:rsidRPr="00A25886" w:rsidRDefault="004B7699" w:rsidP="00AE213C">
      <w:pPr>
        <w:pStyle w:val="PL"/>
        <w:rPr>
          <w:snapToGrid w:val="0"/>
          <w:lang w:val="en-GB"/>
          <w:rPrChange w:id="15756" w:author="Ericsson User" w:date="2022-03-08T15:32:00Z">
            <w:rPr>
              <w:snapToGrid w:val="0"/>
            </w:rPr>
          </w:rPrChange>
        </w:rPr>
      </w:pPr>
      <w:r w:rsidRPr="00A25886">
        <w:rPr>
          <w:snapToGrid w:val="0"/>
          <w:lang w:val="en-GB"/>
          <w:rPrChange w:id="15757" w:author="Ericsson User" w:date="2022-03-08T15:32:00Z">
            <w:rPr>
              <w:snapToGrid w:val="0"/>
            </w:rPr>
          </w:rPrChange>
        </w:rPr>
        <w:tab/>
        <w:t>...</w:t>
      </w:r>
    </w:p>
    <w:p w14:paraId="0383ADA2" w14:textId="77777777" w:rsidR="004B7699" w:rsidRPr="00A25886" w:rsidRDefault="004B7699" w:rsidP="00AE213C">
      <w:pPr>
        <w:pStyle w:val="PL"/>
        <w:rPr>
          <w:snapToGrid w:val="0"/>
          <w:lang w:val="en-GB"/>
          <w:rPrChange w:id="15758" w:author="Ericsson User" w:date="2022-03-08T15:32:00Z">
            <w:rPr>
              <w:snapToGrid w:val="0"/>
            </w:rPr>
          </w:rPrChange>
        </w:rPr>
      </w:pPr>
      <w:r w:rsidRPr="00A25886">
        <w:rPr>
          <w:snapToGrid w:val="0"/>
          <w:lang w:val="en-GB"/>
          <w:rPrChange w:id="15759" w:author="Ericsson User" w:date="2022-03-08T15:32:00Z">
            <w:rPr>
              <w:snapToGrid w:val="0"/>
            </w:rPr>
          </w:rPrChange>
        </w:rPr>
        <w:t>}</w:t>
      </w:r>
    </w:p>
    <w:p w14:paraId="6DA8C8C3" w14:textId="77777777" w:rsidR="004B7699" w:rsidRPr="00A25886" w:rsidRDefault="004B7699" w:rsidP="00AE213C">
      <w:pPr>
        <w:pStyle w:val="PL"/>
        <w:rPr>
          <w:snapToGrid w:val="0"/>
          <w:lang w:val="en-GB"/>
          <w:rPrChange w:id="15760" w:author="Ericsson User" w:date="2022-03-08T15:32:00Z">
            <w:rPr>
              <w:snapToGrid w:val="0"/>
            </w:rPr>
          </w:rPrChange>
        </w:rPr>
      </w:pPr>
    </w:p>
    <w:p w14:paraId="7F2AC16B" w14:textId="77777777" w:rsidR="004B7699" w:rsidRPr="00A25886" w:rsidRDefault="004B7699" w:rsidP="00AE213C">
      <w:pPr>
        <w:pStyle w:val="PL"/>
        <w:rPr>
          <w:snapToGrid w:val="0"/>
          <w:lang w:val="en-GB"/>
          <w:rPrChange w:id="15761" w:author="Ericsson User" w:date="2022-03-08T15:32:00Z">
            <w:rPr>
              <w:snapToGrid w:val="0"/>
            </w:rPr>
          </w:rPrChange>
        </w:rPr>
      </w:pPr>
    </w:p>
    <w:p w14:paraId="264B2B52" w14:textId="77777777" w:rsidR="004B7699" w:rsidRPr="00A25886" w:rsidRDefault="004B7699" w:rsidP="00AE213C">
      <w:pPr>
        <w:pStyle w:val="PL"/>
        <w:rPr>
          <w:snapToGrid w:val="0"/>
          <w:lang w:val="en-GB"/>
          <w:rPrChange w:id="15762" w:author="Ericsson User" w:date="2022-03-08T15:32:00Z">
            <w:rPr>
              <w:snapToGrid w:val="0"/>
            </w:rPr>
          </w:rPrChange>
        </w:rPr>
      </w:pPr>
      <w:r w:rsidRPr="00A25886">
        <w:rPr>
          <w:snapToGrid w:val="0"/>
          <w:lang w:val="en-GB"/>
          <w:rPrChange w:id="15763" w:author="Ericsson User" w:date="2022-03-08T15:32:00Z">
            <w:rPr>
              <w:snapToGrid w:val="0"/>
            </w:rPr>
          </w:rPrChange>
        </w:rPr>
        <w:t>-- **************************************************************</w:t>
      </w:r>
    </w:p>
    <w:p w14:paraId="2CC9AF99" w14:textId="77777777" w:rsidR="004B7699" w:rsidRPr="00A25886" w:rsidRDefault="004B7699" w:rsidP="00AE213C">
      <w:pPr>
        <w:pStyle w:val="PL"/>
        <w:rPr>
          <w:snapToGrid w:val="0"/>
          <w:lang w:val="en-GB"/>
          <w:rPrChange w:id="15764" w:author="Ericsson User" w:date="2022-03-08T15:32:00Z">
            <w:rPr>
              <w:snapToGrid w:val="0"/>
            </w:rPr>
          </w:rPrChange>
        </w:rPr>
      </w:pPr>
      <w:r w:rsidRPr="00A25886">
        <w:rPr>
          <w:snapToGrid w:val="0"/>
          <w:lang w:val="en-GB"/>
          <w:rPrChange w:id="15765" w:author="Ericsson User" w:date="2022-03-08T15:32:00Z">
            <w:rPr>
              <w:snapToGrid w:val="0"/>
            </w:rPr>
          </w:rPrChange>
        </w:rPr>
        <w:t>--</w:t>
      </w:r>
    </w:p>
    <w:p w14:paraId="50624D02" w14:textId="77777777" w:rsidR="004B7699" w:rsidRPr="00A25886" w:rsidRDefault="004B7699" w:rsidP="00AE213C">
      <w:pPr>
        <w:pStyle w:val="PL"/>
        <w:outlineLvl w:val="3"/>
        <w:rPr>
          <w:snapToGrid w:val="0"/>
          <w:lang w:val="en-GB"/>
          <w:rPrChange w:id="15766" w:author="Ericsson User" w:date="2022-03-08T15:32:00Z">
            <w:rPr>
              <w:snapToGrid w:val="0"/>
            </w:rPr>
          </w:rPrChange>
        </w:rPr>
      </w:pPr>
      <w:r w:rsidRPr="00A25886">
        <w:rPr>
          <w:snapToGrid w:val="0"/>
          <w:lang w:val="en-GB"/>
          <w:rPrChange w:id="15767" w:author="Ericsson User" w:date="2022-03-08T15:32:00Z">
            <w:rPr>
              <w:snapToGrid w:val="0"/>
            </w:rPr>
          </w:rPrChange>
        </w:rPr>
        <w:lastRenderedPageBreak/>
        <w:t>-- E-UTRA NR CELL RESOURCE COORDINATION REQUEST</w:t>
      </w:r>
    </w:p>
    <w:p w14:paraId="66312A0E" w14:textId="77777777" w:rsidR="004B7699" w:rsidRPr="00A25886" w:rsidRDefault="004B7699" w:rsidP="00AE213C">
      <w:pPr>
        <w:pStyle w:val="PL"/>
        <w:rPr>
          <w:snapToGrid w:val="0"/>
          <w:lang w:val="en-GB"/>
          <w:rPrChange w:id="15768" w:author="Ericsson User" w:date="2022-03-08T15:32:00Z">
            <w:rPr>
              <w:snapToGrid w:val="0"/>
            </w:rPr>
          </w:rPrChange>
        </w:rPr>
      </w:pPr>
      <w:r w:rsidRPr="00A25886">
        <w:rPr>
          <w:snapToGrid w:val="0"/>
          <w:lang w:val="en-GB"/>
          <w:rPrChange w:id="15769" w:author="Ericsson User" w:date="2022-03-08T15:32:00Z">
            <w:rPr>
              <w:snapToGrid w:val="0"/>
            </w:rPr>
          </w:rPrChange>
        </w:rPr>
        <w:t>--</w:t>
      </w:r>
    </w:p>
    <w:p w14:paraId="07273D3F" w14:textId="77777777" w:rsidR="004B7699" w:rsidRPr="00A25886" w:rsidRDefault="004B7699" w:rsidP="00AE213C">
      <w:pPr>
        <w:pStyle w:val="PL"/>
        <w:rPr>
          <w:snapToGrid w:val="0"/>
          <w:lang w:val="en-GB"/>
          <w:rPrChange w:id="15770" w:author="Ericsson User" w:date="2022-03-08T15:32:00Z">
            <w:rPr>
              <w:snapToGrid w:val="0"/>
            </w:rPr>
          </w:rPrChange>
        </w:rPr>
      </w:pPr>
      <w:r w:rsidRPr="00A25886">
        <w:rPr>
          <w:snapToGrid w:val="0"/>
          <w:lang w:val="en-GB"/>
          <w:rPrChange w:id="15771" w:author="Ericsson User" w:date="2022-03-08T15:32:00Z">
            <w:rPr>
              <w:snapToGrid w:val="0"/>
            </w:rPr>
          </w:rPrChange>
        </w:rPr>
        <w:t>-- **************************************************************</w:t>
      </w:r>
    </w:p>
    <w:p w14:paraId="07654B6B" w14:textId="77777777" w:rsidR="004B7699" w:rsidRPr="00A25886" w:rsidRDefault="004B7699" w:rsidP="00AE213C">
      <w:pPr>
        <w:pStyle w:val="PL"/>
        <w:rPr>
          <w:snapToGrid w:val="0"/>
          <w:lang w:val="en-GB"/>
          <w:rPrChange w:id="15772" w:author="Ericsson User" w:date="2022-03-08T15:32:00Z">
            <w:rPr>
              <w:snapToGrid w:val="0"/>
            </w:rPr>
          </w:rPrChange>
        </w:rPr>
      </w:pPr>
    </w:p>
    <w:p w14:paraId="540AFDD2" w14:textId="77777777" w:rsidR="004B7699" w:rsidRPr="00A25886" w:rsidRDefault="004B7699" w:rsidP="00AE213C">
      <w:pPr>
        <w:pStyle w:val="PL"/>
        <w:rPr>
          <w:snapToGrid w:val="0"/>
          <w:lang w:val="en-GB"/>
          <w:rPrChange w:id="15773" w:author="Ericsson User" w:date="2022-03-08T15:32:00Z">
            <w:rPr>
              <w:snapToGrid w:val="0"/>
            </w:rPr>
          </w:rPrChange>
        </w:rPr>
      </w:pPr>
      <w:r w:rsidRPr="00A25886">
        <w:rPr>
          <w:snapToGrid w:val="0"/>
          <w:lang w:val="en-GB"/>
          <w:rPrChange w:id="15774" w:author="Ericsson User" w:date="2022-03-08T15:32:00Z">
            <w:rPr>
              <w:snapToGrid w:val="0"/>
            </w:rPr>
          </w:rPrChange>
        </w:rPr>
        <w:t>E-UTRA-NR-CellResourceCoordinationRequest ::= SEQUENCE {</w:t>
      </w:r>
    </w:p>
    <w:p w14:paraId="44B832BC" w14:textId="77777777" w:rsidR="004B7699" w:rsidRPr="00A25886" w:rsidRDefault="004B7699" w:rsidP="00AE213C">
      <w:pPr>
        <w:pStyle w:val="PL"/>
        <w:rPr>
          <w:snapToGrid w:val="0"/>
          <w:lang w:val="en-GB"/>
          <w:rPrChange w:id="15775" w:author="Ericsson User" w:date="2022-03-08T15:32:00Z">
            <w:rPr>
              <w:snapToGrid w:val="0"/>
            </w:rPr>
          </w:rPrChange>
        </w:rPr>
      </w:pPr>
      <w:r w:rsidRPr="00A25886">
        <w:rPr>
          <w:snapToGrid w:val="0"/>
          <w:lang w:val="en-GB"/>
          <w:rPrChange w:id="15776" w:author="Ericsson User" w:date="2022-03-08T15:32:00Z">
            <w:rPr>
              <w:snapToGrid w:val="0"/>
            </w:rPr>
          </w:rPrChange>
        </w:rPr>
        <w:tab/>
        <w:t>protocolIEs</w:t>
      </w:r>
      <w:r w:rsidRPr="00A25886">
        <w:rPr>
          <w:snapToGrid w:val="0"/>
          <w:lang w:val="en-GB"/>
          <w:rPrChange w:id="15777" w:author="Ericsson User" w:date="2022-03-08T15:32:00Z">
            <w:rPr>
              <w:snapToGrid w:val="0"/>
            </w:rPr>
          </w:rPrChange>
        </w:rPr>
        <w:tab/>
      </w:r>
      <w:r w:rsidRPr="00A25886">
        <w:rPr>
          <w:snapToGrid w:val="0"/>
          <w:lang w:val="en-GB"/>
          <w:rPrChange w:id="15778" w:author="Ericsson User" w:date="2022-03-08T15:32:00Z">
            <w:rPr>
              <w:snapToGrid w:val="0"/>
            </w:rPr>
          </w:rPrChange>
        </w:rPr>
        <w:tab/>
      </w:r>
      <w:r w:rsidRPr="00A25886">
        <w:rPr>
          <w:snapToGrid w:val="0"/>
          <w:lang w:val="en-GB"/>
          <w:rPrChange w:id="15779" w:author="Ericsson User" w:date="2022-03-08T15:32:00Z">
            <w:rPr>
              <w:snapToGrid w:val="0"/>
            </w:rPr>
          </w:rPrChange>
        </w:rPr>
        <w:tab/>
        <w:t>ProtocolIE-Container</w:t>
      </w:r>
      <w:r w:rsidRPr="00A25886">
        <w:rPr>
          <w:snapToGrid w:val="0"/>
          <w:lang w:val="en-GB"/>
          <w:rPrChange w:id="15780" w:author="Ericsson User" w:date="2022-03-08T15:32:00Z">
            <w:rPr>
              <w:snapToGrid w:val="0"/>
            </w:rPr>
          </w:rPrChange>
        </w:rPr>
        <w:tab/>
        <w:t>{{E-UTRA-NR-CellResourceCoordinationRequest-IEs}},</w:t>
      </w:r>
    </w:p>
    <w:p w14:paraId="697F4124" w14:textId="77777777" w:rsidR="004B7699" w:rsidRPr="00A25886" w:rsidRDefault="004B7699" w:rsidP="00AE213C">
      <w:pPr>
        <w:pStyle w:val="PL"/>
        <w:rPr>
          <w:snapToGrid w:val="0"/>
          <w:lang w:val="en-GB"/>
          <w:rPrChange w:id="15781" w:author="Ericsson User" w:date="2022-03-08T15:32:00Z">
            <w:rPr>
              <w:snapToGrid w:val="0"/>
            </w:rPr>
          </w:rPrChange>
        </w:rPr>
      </w:pPr>
      <w:r w:rsidRPr="00A25886">
        <w:rPr>
          <w:snapToGrid w:val="0"/>
          <w:lang w:val="en-GB"/>
          <w:rPrChange w:id="15782" w:author="Ericsson User" w:date="2022-03-08T15:32:00Z">
            <w:rPr>
              <w:snapToGrid w:val="0"/>
            </w:rPr>
          </w:rPrChange>
        </w:rPr>
        <w:tab/>
        <w:t>...</w:t>
      </w:r>
    </w:p>
    <w:p w14:paraId="51F30307" w14:textId="77777777" w:rsidR="004B7699" w:rsidRPr="00A25886" w:rsidRDefault="004B7699" w:rsidP="00AE213C">
      <w:pPr>
        <w:pStyle w:val="PL"/>
        <w:rPr>
          <w:snapToGrid w:val="0"/>
          <w:lang w:val="en-GB"/>
          <w:rPrChange w:id="15783" w:author="Ericsson User" w:date="2022-03-08T15:32:00Z">
            <w:rPr>
              <w:snapToGrid w:val="0"/>
            </w:rPr>
          </w:rPrChange>
        </w:rPr>
      </w:pPr>
      <w:r w:rsidRPr="00A25886">
        <w:rPr>
          <w:snapToGrid w:val="0"/>
          <w:lang w:val="en-GB"/>
          <w:rPrChange w:id="15784" w:author="Ericsson User" w:date="2022-03-08T15:32:00Z">
            <w:rPr>
              <w:snapToGrid w:val="0"/>
            </w:rPr>
          </w:rPrChange>
        </w:rPr>
        <w:t>}</w:t>
      </w:r>
    </w:p>
    <w:p w14:paraId="72C81488" w14:textId="77777777" w:rsidR="004B7699" w:rsidRPr="00A25886" w:rsidRDefault="004B7699" w:rsidP="00AE213C">
      <w:pPr>
        <w:pStyle w:val="PL"/>
        <w:rPr>
          <w:snapToGrid w:val="0"/>
          <w:lang w:val="en-GB"/>
          <w:rPrChange w:id="15785" w:author="Ericsson User" w:date="2022-03-08T15:32:00Z">
            <w:rPr>
              <w:snapToGrid w:val="0"/>
            </w:rPr>
          </w:rPrChange>
        </w:rPr>
      </w:pPr>
    </w:p>
    <w:p w14:paraId="00C8A251" w14:textId="77777777" w:rsidR="004B7699" w:rsidRPr="00A25886" w:rsidRDefault="004B7699" w:rsidP="00AE213C">
      <w:pPr>
        <w:pStyle w:val="PL"/>
        <w:rPr>
          <w:snapToGrid w:val="0"/>
          <w:lang w:val="en-GB"/>
          <w:rPrChange w:id="15786" w:author="Ericsson User" w:date="2022-03-08T15:32:00Z">
            <w:rPr>
              <w:snapToGrid w:val="0"/>
            </w:rPr>
          </w:rPrChange>
        </w:rPr>
      </w:pPr>
      <w:r w:rsidRPr="00A25886">
        <w:rPr>
          <w:snapToGrid w:val="0"/>
          <w:lang w:val="en-GB"/>
          <w:rPrChange w:id="15787" w:author="Ericsson User" w:date="2022-03-08T15:32:00Z">
            <w:rPr>
              <w:snapToGrid w:val="0"/>
            </w:rPr>
          </w:rPrChange>
        </w:rPr>
        <w:t>E-UTRA-NR-CellResourceCoordinationRequest-IEs XNAP-PROTOCOL-IES ::= {</w:t>
      </w:r>
    </w:p>
    <w:p w14:paraId="2C07A91C" w14:textId="77777777" w:rsidR="004B7699" w:rsidRPr="00A25886" w:rsidRDefault="004B7699" w:rsidP="00AE213C">
      <w:pPr>
        <w:pStyle w:val="PL"/>
        <w:rPr>
          <w:snapToGrid w:val="0"/>
          <w:lang w:val="en-GB"/>
          <w:rPrChange w:id="15788" w:author="Ericsson User" w:date="2022-03-08T15:32:00Z">
            <w:rPr>
              <w:snapToGrid w:val="0"/>
            </w:rPr>
          </w:rPrChange>
        </w:rPr>
      </w:pPr>
      <w:r w:rsidRPr="00A25886">
        <w:rPr>
          <w:snapToGrid w:val="0"/>
          <w:lang w:val="en-GB"/>
          <w:rPrChange w:id="15789" w:author="Ericsson User" w:date="2022-03-08T15:32:00Z">
            <w:rPr>
              <w:snapToGrid w:val="0"/>
            </w:rPr>
          </w:rPrChange>
        </w:rPr>
        <w:tab/>
        <w:t>{ ID id-initiatingNodeType-ResourceCoordRequest</w:t>
      </w:r>
      <w:r w:rsidRPr="00A25886">
        <w:rPr>
          <w:snapToGrid w:val="0"/>
          <w:lang w:val="en-GB"/>
          <w:rPrChange w:id="15790" w:author="Ericsson User" w:date="2022-03-08T15:32:00Z">
            <w:rPr>
              <w:snapToGrid w:val="0"/>
            </w:rPr>
          </w:rPrChange>
        </w:rPr>
        <w:tab/>
        <w:t>CRITICALITY reject</w:t>
      </w:r>
      <w:r w:rsidRPr="00A25886">
        <w:rPr>
          <w:snapToGrid w:val="0"/>
          <w:lang w:val="en-GB"/>
          <w:rPrChange w:id="15791" w:author="Ericsson User" w:date="2022-03-08T15:32:00Z">
            <w:rPr>
              <w:snapToGrid w:val="0"/>
            </w:rPr>
          </w:rPrChange>
        </w:rPr>
        <w:tab/>
        <w:t>TYPE InitiatingNodeType-ResourceCoordRequest</w:t>
      </w:r>
      <w:r w:rsidRPr="00A25886">
        <w:rPr>
          <w:snapToGrid w:val="0"/>
          <w:lang w:val="en-GB"/>
          <w:rPrChange w:id="15792" w:author="Ericsson User" w:date="2022-03-08T15:32:00Z">
            <w:rPr>
              <w:snapToGrid w:val="0"/>
            </w:rPr>
          </w:rPrChange>
        </w:rPr>
        <w:tab/>
      </w:r>
      <w:r w:rsidRPr="00A25886">
        <w:rPr>
          <w:snapToGrid w:val="0"/>
          <w:lang w:val="en-GB"/>
          <w:rPrChange w:id="15793" w:author="Ericsson User" w:date="2022-03-08T15:32:00Z">
            <w:rPr>
              <w:snapToGrid w:val="0"/>
            </w:rPr>
          </w:rPrChange>
        </w:rPr>
        <w:tab/>
        <w:t>PRESENCE mandatory}|</w:t>
      </w:r>
    </w:p>
    <w:p w14:paraId="3CEF6D0B" w14:textId="77777777" w:rsidR="004B7699" w:rsidRPr="00A25886" w:rsidRDefault="004B7699" w:rsidP="00AE213C">
      <w:pPr>
        <w:pStyle w:val="PL"/>
        <w:rPr>
          <w:snapToGrid w:val="0"/>
          <w:lang w:val="en-GB"/>
          <w:rPrChange w:id="15794" w:author="Ericsson User" w:date="2022-03-08T15:32:00Z">
            <w:rPr>
              <w:snapToGrid w:val="0"/>
            </w:rPr>
          </w:rPrChange>
        </w:rPr>
      </w:pPr>
      <w:r w:rsidRPr="00A25886">
        <w:rPr>
          <w:snapToGrid w:val="0"/>
          <w:lang w:val="en-GB"/>
          <w:rPrChange w:id="15795" w:author="Ericsson User" w:date="2022-03-08T15:32:00Z">
            <w:rPr>
              <w:snapToGrid w:val="0"/>
            </w:rPr>
          </w:rPrChange>
        </w:rPr>
        <w:tab/>
        <w:t xml:space="preserve">{ ID </w:t>
      </w:r>
      <w:r w:rsidRPr="00A25886">
        <w:rPr>
          <w:noProof w:val="0"/>
          <w:snapToGrid w:val="0"/>
          <w:lang w:val="en-GB" w:eastAsia="zh-CN"/>
          <w:rPrChange w:id="15796" w:author="Ericsson User" w:date="2022-03-08T15:32:00Z">
            <w:rPr>
              <w:noProof w:val="0"/>
              <w:snapToGrid w:val="0"/>
              <w:lang w:eastAsia="zh-CN"/>
            </w:rPr>
          </w:rPrChange>
        </w:rPr>
        <w:t>id-InterfaceInstanceIndication</w:t>
      </w:r>
      <w:r w:rsidRPr="00A25886">
        <w:rPr>
          <w:snapToGrid w:val="0"/>
          <w:lang w:val="en-GB"/>
          <w:rPrChange w:id="15797" w:author="Ericsson User" w:date="2022-03-08T15:32:00Z">
            <w:rPr>
              <w:snapToGrid w:val="0"/>
            </w:rPr>
          </w:rPrChange>
        </w:rPr>
        <w:tab/>
      </w:r>
      <w:r w:rsidRPr="00A25886">
        <w:rPr>
          <w:snapToGrid w:val="0"/>
          <w:lang w:val="en-GB"/>
          <w:rPrChange w:id="15798" w:author="Ericsson User" w:date="2022-03-08T15:32:00Z">
            <w:rPr>
              <w:snapToGrid w:val="0"/>
            </w:rPr>
          </w:rPrChange>
        </w:rPr>
        <w:tab/>
      </w:r>
      <w:r w:rsidRPr="00A25886">
        <w:rPr>
          <w:snapToGrid w:val="0"/>
          <w:lang w:val="en-GB"/>
          <w:rPrChange w:id="15799" w:author="Ericsson User" w:date="2022-03-08T15:32:00Z">
            <w:rPr>
              <w:snapToGrid w:val="0"/>
            </w:rPr>
          </w:rPrChange>
        </w:rPr>
        <w:tab/>
      </w:r>
      <w:r w:rsidRPr="00A25886">
        <w:rPr>
          <w:snapToGrid w:val="0"/>
          <w:lang w:val="en-GB"/>
          <w:rPrChange w:id="15800" w:author="Ericsson User" w:date="2022-03-08T15:32:00Z">
            <w:rPr>
              <w:snapToGrid w:val="0"/>
            </w:rPr>
          </w:rPrChange>
        </w:rPr>
        <w:tab/>
        <w:t>CRITICALITY reject</w:t>
      </w:r>
      <w:r w:rsidRPr="00A25886">
        <w:rPr>
          <w:snapToGrid w:val="0"/>
          <w:lang w:val="en-GB"/>
          <w:rPrChange w:id="15801" w:author="Ericsson User" w:date="2022-03-08T15:32:00Z">
            <w:rPr>
              <w:snapToGrid w:val="0"/>
            </w:rPr>
          </w:rPrChange>
        </w:rPr>
        <w:tab/>
        <w:t xml:space="preserve">TYPE </w:t>
      </w:r>
      <w:r w:rsidRPr="00A25886">
        <w:rPr>
          <w:noProof w:val="0"/>
          <w:snapToGrid w:val="0"/>
          <w:lang w:val="en-GB" w:eastAsia="zh-CN"/>
          <w:rPrChange w:id="15802" w:author="Ericsson User" w:date="2022-03-08T15:32:00Z">
            <w:rPr>
              <w:noProof w:val="0"/>
              <w:snapToGrid w:val="0"/>
              <w:lang w:eastAsia="zh-CN"/>
            </w:rPr>
          </w:rPrChange>
        </w:rPr>
        <w:t>InterfaceInstanceIndication</w:t>
      </w:r>
      <w:r w:rsidRPr="00A25886">
        <w:rPr>
          <w:snapToGrid w:val="0"/>
          <w:lang w:val="en-GB"/>
          <w:rPrChange w:id="15803" w:author="Ericsson User" w:date="2022-03-08T15:32:00Z">
            <w:rPr>
              <w:snapToGrid w:val="0"/>
            </w:rPr>
          </w:rPrChange>
        </w:rPr>
        <w:tab/>
      </w:r>
      <w:r w:rsidRPr="00A25886">
        <w:rPr>
          <w:snapToGrid w:val="0"/>
          <w:lang w:val="en-GB"/>
          <w:rPrChange w:id="15804" w:author="Ericsson User" w:date="2022-03-08T15:32:00Z">
            <w:rPr>
              <w:snapToGrid w:val="0"/>
            </w:rPr>
          </w:rPrChange>
        </w:rPr>
        <w:tab/>
      </w:r>
      <w:r w:rsidRPr="00A25886">
        <w:rPr>
          <w:snapToGrid w:val="0"/>
          <w:lang w:val="en-GB"/>
          <w:rPrChange w:id="15805" w:author="Ericsson User" w:date="2022-03-08T15:32:00Z">
            <w:rPr>
              <w:snapToGrid w:val="0"/>
            </w:rPr>
          </w:rPrChange>
        </w:rPr>
        <w:tab/>
      </w:r>
      <w:r w:rsidRPr="00A25886">
        <w:rPr>
          <w:snapToGrid w:val="0"/>
          <w:lang w:val="en-GB"/>
          <w:rPrChange w:id="15806" w:author="Ericsson User" w:date="2022-03-08T15:32:00Z">
            <w:rPr>
              <w:snapToGrid w:val="0"/>
            </w:rPr>
          </w:rPrChange>
        </w:rPr>
        <w:tab/>
      </w:r>
      <w:r w:rsidRPr="00A25886">
        <w:rPr>
          <w:snapToGrid w:val="0"/>
          <w:lang w:val="en-GB"/>
          <w:rPrChange w:id="15807" w:author="Ericsson User" w:date="2022-03-08T15:32:00Z">
            <w:rPr>
              <w:snapToGrid w:val="0"/>
            </w:rPr>
          </w:rPrChange>
        </w:rPr>
        <w:tab/>
      </w:r>
      <w:r w:rsidRPr="00A25886">
        <w:rPr>
          <w:snapToGrid w:val="0"/>
          <w:lang w:val="en-GB"/>
          <w:rPrChange w:id="15808" w:author="Ericsson User" w:date="2022-03-08T15:32:00Z">
            <w:rPr>
              <w:snapToGrid w:val="0"/>
            </w:rPr>
          </w:rPrChange>
        </w:rPr>
        <w:tab/>
        <w:t>PRESENCE optional },</w:t>
      </w:r>
    </w:p>
    <w:p w14:paraId="4837041E" w14:textId="77777777" w:rsidR="004B7699" w:rsidRPr="00A25886" w:rsidRDefault="004B7699" w:rsidP="00AE213C">
      <w:pPr>
        <w:pStyle w:val="PL"/>
        <w:rPr>
          <w:snapToGrid w:val="0"/>
          <w:lang w:val="en-GB"/>
          <w:rPrChange w:id="15809" w:author="Ericsson User" w:date="2022-03-08T15:32:00Z">
            <w:rPr>
              <w:snapToGrid w:val="0"/>
            </w:rPr>
          </w:rPrChange>
        </w:rPr>
      </w:pPr>
      <w:r w:rsidRPr="00A25886">
        <w:rPr>
          <w:snapToGrid w:val="0"/>
          <w:lang w:val="en-GB"/>
          <w:rPrChange w:id="15810" w:author="Ericsson User" w:date="2022-03-08T15:32:00Z">
            <w:rPr>
              <w:snapToGrid w:val="0"/>
            </w:rPr>
          </w:rPrChange>
        </w:rPr>
        <w:tab/>
        <w:t>...</w:t>
      </w:r>
    </w:p>
    <w:p w14:paraId="01A5CF37" w14:textId="77777777" w:rsidR="004B7699" w:rsidRPr="00A25886" w:rsidRDefault="004B7699" w:rsidP="00AE213C">
      <w:pPr>
        <w:pStyle w:val="PL"/>
        <w:rPr>
          <w:snapToGrid w:val="0"/>
          <w:lang w:val="en-GB"/>
          <w:rPrChange w:id="15811" w:author="Ericsson User" w:date="2022-03-08T15:32:00Z">
            <w:rPr>
              <w:snapToGrid w:val="0"/>
            </w:rPr>
          </w:rPrChange>
        </w:rPr>
      </w:pPr>
      <w:r w:rsidRPr="00A25886">
        <w:rPr>
          <w:snapToGrid w:val="0"/>
          <w:lang w:val="en-GB"/>
          <w:rPrChange w:id="15812" w:author="Ericsson User" w:date="2022-03-08T15:32:00Z">
            <w:rPr>
              <w:snapToGrid w:val="0"/>
            </w:rPr>
          </w:rPrChange>
        </w:rPr>
        <w:t>}</w:t>
      </w:r>
    </w:p>
    <w:p w14:paraId="510B1C10" w14:textId="77777777" w:rsidR="004B7699" w:rsidRPr="00A25886" w:rsidRDefault="004B7699" w:rsidP="00AE213C">
      <w:pPr>
        <w:pStyle w:val="PL"/>
        <w:rPr>
          <w:rFonts w:eastAsia="DengXian"/>
          <w:snapToGrid w:val="0"/>
          <w:lang w:val="en-GB" w:eastAsia="zh-CN"/>
          <w:rPrChange w:id="15813" w:author="Ericsson User" w:date="2022-03-08T15:32:00Z">
            <w:rPr>
              <w:rFonts w:eastAsia="DengXian"/>
              <w:snapToGrid w:val="0"/>
              <w:lang w:eastAsia="zh-CN"/>
            </w:rPr>
          </w:rPrChange>
        </w:rPr>
      </w:pPr>
    </w:p>
    <w:p w14:paraId="32407CAA" w14:textId="77777777" w:rsidR="004B7699" w:rsidRPr="00A25886" w:rsidRDefault="004B7699" w:rsidP="00AE213C">
      <w:pPr>
        <w:pStyle w:val="PL"/>
        <w:rPr>
          <w:snapToGrid w:val="0"/>
          <w:lang w:val="en-GB"/>
          <w:rPrChange w:id="15814" w:author="Ericsson User" w:date="2022-03-08T15:32:00Z">
            <w:rPr>
              <w:snapToGrid w:val="0"/>
            </w:rPr>
          </w:rPrChange>
        </w:rPr>
      </w:pPr>
      <w:r w:rsidRPr="00A25886">
        <w:rPr>
          <w:snapToGrid w:val="0"/>
          <w:lang w:val="en-GB"/>
          <w:rPrChange w:id="15815" w:author="Ericsson User" w:date="2022-03-08T15:32:00Z">
            <w:rPr>
              <w:snapToGrid w:val="0"/>
            </w:rPr>
          </w:rPrChange>
        </w:rPr>
        <w:t>InitiatingNodeType-ResourceCoordRequest ::= CHOICE {</w:t>
      </w:r>
    </w:p>
    <w:p w14:paraId="6EFB4572" w14:textId="77777777" w:rsidR="004B7699" w:rsidRPr="00A25886" w:rsidRDefault="004B7699" w:rsidP="00AE213C">
      <w:pPr>
        <w:pStyle w:val="PL"/>
        <w:rPr>
          <w:rFonts w:eastAsia="DengXian"/>
          <w:snapToGrid w:val="0"/>
          <w:lang w:val="en-GB" w:eastAsia="zh-CN"/>
          <w:rPrChange w:id="15816" w:author="Ericsson User" w:date="2022-03-08T15:32:00Z">
            <w:rPr>
              <w:rFonts w:eastAsia="DengXian"/>
              <w:snapToGrid w:val="0"/>
              <w:lang w:eastAsia="zh-CN"/>
            </w:rPr>
          </w:rPrChange>
        </w:rPr>
      </w:pPr>
      <w:r w:rsidRPr="00A25886">
        <w:rPr>
          <w:rFonts w:eastAsia="DengXian"/>
          <w:snapToGrid w:val="0"/>
          <w:lang w:val="en-GB" w:eastAsia="zh-CN"/>
          <w:rPrChange w:id="15817" w:author="Ericsson User" w:date="2022-03-08T15:32:00Z">
            <w:rPr>
              <w:rFonts w:eastAsia="DengXian"/>
              <w:snapToGrid w:val="0"/>
              <w:lang w:eastAsia="zh-CN"/>
            </w:rPr>
          </w:rPrChange>
        </w:rPr>
        <w:tab/>
        <w:t>ng-eNB</w:t>
      </w:r>
      <w:r w:rsidRPr="00A25886">
        <w:rPr>
          <w:rFonts w:eastAsia="DengXian"/>
          <w:snapToGrid w:val="0"/>
          <w:lang w:val="en-GB" w:eastAsia="zh-CN"/>
          <w:rPrChange w:id="15818" w:author="Ericsson User" w:date="2022-03-08T15:32:00Z">
            <w:rPr>
              <w:rFonts w:eastAsia="DengXian"/>
              <w:snapToGrid w:val="0"/>
              <w:lang w:eastAsia="zh-CN"/>
            </w:rPr>
          </w:rPrChange>
        </w:rPr>
        <w:tab/>
      </w:r>
      <w:r w:rsidRPr="00A25886">
        <w:rPr>
          <w:rFonts w:eastAsia="DengXian"/>
          <w:snapToGrid w:val="0"/>
          <w:lang w:val="en-GB" w:eastAsia="zh-CN"/>
          <w:rPrChange w:id="15819" w:author="Ericsson User" w:date="2022-03-08T15:32:00Z">
            <w:rPr>
              <w:rFonts w:eastAsia="DengXian"/>
              <w:snapToGrid w:val="0"/>
              <w:lang w:eastAsia="zh-CN"/>
            </w:rPr>
          </w:rPrChange>
        </w:rPr>
        <w:tab/>
      </w:r>
      <w:r w:rsidRPr="00A25886">
        <w:rPr>
          <w:rFonts w:eastAsia="DengXian"/>
          <w:snapToGrid w:val="0"/>
          <w:lang w:val="en-GB" w:eastAsia="zh-CN"/>
          <w:rPrChange w:id="15820" w:author="Ericsson User" w:date="2022-03-08T15:32:00Z">
            <w:rPr>
              <w:rFonts w:eastAsia="DengXian"/>
              <w:snapToGrid w:val="0"/>
              <w:lang w:eastAsia="zh-CN"/>
            </w:rPr>
          </w:rPrChange>
        </w:rPr>
        <w:tab/>
      </w:r>
      <w:r w:rsidRPr="00A25886">
        <w:rPr>
          <w:rFonts w:eastAsia="DengXian"/>
          <w:snapToGrid w:val="0"/>
          <w:lang w:val="en-GB" w:eastAsia="zh-CN"/>
          <w:rPrChange w:id="15821" w:author="Ericsson User" w:date="2022-03-08T15:32:00Z">
            <w:rPr>
              <w:rFonts w:eastAsia="DengXian"/>
              <w:snapToGrid w:val="0"/>
              <w:lang w:eastAsia="zh-CN"/>
            </w:rPr>
          </w:rPrChange>
        </w:rPr>
        <w:tab/>
      </w:r>
      <w:r w:rsidRPr="00A25886">
        <w:rPr>
          <w:rFonts w:eastAsia="DengXian"/>
          <w:snapToGrid w:val="0"/>
          <w:lang w:val="en-GB" w:eastAsia="zh-CN"/>
          <w:rPrChange w:id="15822" w:author="Ericsson User" w:date="2022-03-08T15:32:00Z">
            <w:rPr>
              <w:rFonts w:eastAsia="DengXian"/>
              <w:snapToGrid w:val="0"/>
              <w:lang w:eastAsia="zh-CN"/>
            </w:rPr>
          </w:rPrChange>
        </w:rPr>
        <w:tab/>
      </w:r>
      <w:r w:rsidRPr="00A25886">
        <w:rPr>
          <w:rFonts w:eastAsia="DengXian"/>
          <w:snapToGrid w:val="0"/>
          <w:lang w:val="en-GB" w:eastAsia="zh-CN"/>
          <w:rPrChange w:id="15823" w:author="Ericsson User" w:date="2022-03-08T15:32:00Z">
            <w:rPr>
              <w:rFonts w:eastAsia="DengXian"/>
              <w:snapToGrid w:val="0"/>
              <w:lang w:eastAsia="zh-CN"/>
            </w:rPr>
          </w:rPrChange>
        </w:rPr>
        <w:tab/>
      </w:r>
      <w:r w:rsidRPr="00A25886">
        <w:rPr>
          <w:rFonts w:eastAsia="DengXian"/>
          <w:snapToGrid w:val="0"/>
          <w:lang w:val="en-GB" w:eastAsia="zh-CN"/>
          <w:rPrChange w:id="15824" w:author="Ericsson User" w:date="2022-03-08T15:32:00Z">
            <w:rPr>
              <w:rFonts w:eastAsia="DengXian"/>
              <w:snapToGrid w:val="0"/>
              <w:lang w:eastAsia="zh-CN"/>
            </w:rPr>
          </w:rPrChange>
        </w:rPr>
        <w:tab/>
      </w:r>
      <w:r w:rsidRPr="00A25886">
        <w:rPr>
          <w:rFonts w:eastAsia="DengXian"/>
          <w:snapToGrid w:val="0"/>
          <w:lang w:val="en-GB" w:eastAsia="zh-CN"/>
          <w:rPrChange w:id="15825" w:author="Ericsson User" w:date="2022-03-08T15:32:00Z">
            <w:rPr>
              <w:rFonts w:eastAsia="DengXian"/>
              <w:snapToGrid w:val="0"/>
              <w:lang w:eastAsia="zh-CN"/>
            </w:rPr>
          </w:rPrChange>
        </w:rPr>
        <w:tab/>
      </w:r>
      <w:r w:rsidRPr="00A25886">
        <w:rPr>
          <w:snapToGrid w:val="0"/>
          <w:lang w:val="en-GB"/>
          <w:rPrChange w:id="15826" w:author="Ericsson User" w:date="2022-03-08T15:32:00Z">
            <w:rPr>
              <w:snapToGrid w:val="0"/>
            </w:rPr>
          </w:rPrChange>
        </w:rPr>
        <w:t>ResourceCoordRequest-ng-eNB-initiated,</w:t>
      </w:r>
    </w:p>
    <w:p w14:paraId="38A40F64" w14:textId="77777777" w:rsidR="004B7699" w:rsidRPr="00A25886" w:rsidRDefault="004B7699" w:rsidP="00AE213C">
      <w:pPr>
        <w:pStyle w:val="PL"/>
        <w:rPr>
          <w:rFonts w:eastAsia="DengXian"/>
          <w:snapToGrid w:val="0"/>
          <w:lang w:val="en-GB" w:eastAsia="zh-CN"/>
          <w:rPrChange w:id="15827" w:author="Ericsson User" w:date="2022-03-08T15:32:00Z">
            <w:rPr>
              <w:rFonts w:eastAsia="DengXian"/>
              <w:snapToGrid w:val="0"/>
              <w:lang w:eastAsia="zh-CN"/>
            </w:rPr>
          </w:rPrChange>
        </w:rPr>
      </w:pPr>
      <w:r w:rsidRPr="00A25886">
        <w:rPr>
          <w:rFonts w:eastAsia="DengXian"/>
          <w:snapToGrid w:val="0"/>
          <w:lang w:val="en-GB" w:eastAsia="zh-CN"/>
          <w:rPrChange w:id="15828" w:author="Ericsson User" w:date="2022-03-08T15:32:00Z">
            <w:rPr>
              <w:rFonts w:eastAsia="DengXian"/>
              <w:snapToGrid w:val="0"/>
              <w:lang w:eastAsia="zh-CN"/>
            </w:rPr>
          </w:rPrChange>
        </w:rPr>
        <w:tab/>
        <w:t>gNB</w:t>
      </w:r>
      <w:r w:rsidRPr="00A25886">
        <w:rPr>
          <w:rFonts w:eastAsia="DengXian"/>
          <w:snapToGrid w:val="0"/>
          <w:lang w:val="en-GB" w:eastAsia="zh-CN"/>
          <w:rPrChange w:id="15829" w:author="Ericsson User" w:date="2022-03-08T15:32:00Z">
            <w:rPr>
              <w:rFonts w:eastAsia="DengXian"/>
              <w:snapToGrid w:val="0"/>
              <w:lang w:eastAsia="zh-CN"/>
            </w:rPr>
          </w:rPrChange>
        </w:rPr>
        <w:tab/>
      </w:r>
      <w:r w:rsidRPr="00A25886">
        <w:rPr>
          <w:rFonts w:eastAsia="DengXian"/>
          <w:snapToGrid w:val="0"/>
          <w:lang w:val="en-GB" w:eastAsia="zh-CN"/>
          <w:rPrChange w:id="15830" w:author="Ericsson User" w:date="2022-03-08T15:32:00Z">
            <w:rPr>
              <w:rFonts w:eastAsia="DengXian"/>
              <w:snapToGrid w:val="0"/>
              <w:lang w:eastAsia="zh-CN"/>
            </w:rPr>
          </w:rPrChange>
        </w:rPr>
        <w:tab/>
      </w:r>
      <w:r w:rsidRPr="00A25886">
        <w:rPr>
          <w:rFonts w:eastAsia="DengXian"/>
          <w:snapToGrid w:val="0"/>
          <w:lang w:val="en-GB" w:eastAsia="zh-CN"/>
          <w:rPrChange w:id="15831" w:author="Ericsson User" w:date="2022-03-08T15:32:00Z">
            <w:rPr>
              <w:rFonts w:eastAsia="DengXian"/>
              <w:snapToGrid w:val="0"/>
              <w:lang w:eastAsia="zh-CN"/>
            </w:rPr>
          </w:rPrChange>
        </w:rPr>
        <w:tab/>
      </w:r>
      <w:r w:rsidRPr="00A25886">
        <w:rPr>
          <w:rFonts w:eastAsia="DengXian"/>
          <w:snapToGrid w:val="0"/>
          <w:lang w:val="en-GB" w:eastAsia="zh-CN"/>
          <w:rPrChange w:id="15832" w:author="Ericsson User" w:date="2022-03-08T15:32:00Z">
            <w:rPr>
              <w:rFonts w:eastAsia="DengXian"/>
              <w:snapToGrid w:val="0"/>
              <w:lang w:eastAsia="zh-CN"/>
            </w:rPr>
          </w:rPrChange>
        </w:rPr>
        <w:tab/>
      </w:r>
      <w:r w:rsidRPr="00A25886">
        <w:rPr>
          <w:rFonts w:eastAsia="DengXian"/>
          <w:snapToGrid w:val="0"/>
          <w:lang w:val="en-GB" w:eastAsia="zh-CN"/>
          <w:rPrChange w:id="15833" w:author="Ericsson User" w:date="2022-03-08T15:32:00Z">
            <w:rPr>
              <w:rFonts w:eastAsia="DengXian"/>
              <w:snapToGrid w:val="0"/>
              <w:lang w:eastAsia="zh-CN"/>
            </w:rPr>
          </w:rPrChange>
        </w:rPr>
        <w:tab/>
      </w:r>
      <w:r w:rsidRPr="00A25886">
        <w:rPr>
          <w:rFonts w:eastAsia="DengXian"/>
          <w:snapToGrid w:val="0"/>
          <w:lang w:val="en-GB" w:eastAsia="zh-CN"/>
          <w:rPrChange w:id="15834" w:author="Ericsson User" w:date="2022-03-08T15:32:00Z">
            <w:rPr>
              <w:rFonts w:eastAsia="DengXian"/>
              <w:snapToGrid w:val="0"/>
              <w:lang w:eastAsia="zh-CN"/>
            </w:rPr>
          </w:rPrChange>
        </w:rPr>
        <w:tab/>
      </w:r>
      <w:r w:rsidRPr="00A25886">
        <w:rPr>
          <w:rFonts w:eastAsia="DengXian"/>
          <w:snapToGrid w:val="0"/>
          <w:lang w:val="en-GB" w:eastAsia="zh-CN"/>
          <w:rPrChange w:id="15835" w:author="Ericsson User" w:date="2022-03-08T15:32:00Z">
            <w:rPr>
              <w:rFonts w:eastAsia="DengXian"/>
              <w:snapToGrid w:val="0"/>
              <w:lang w:eastAsia="zh-CN"/>
            </w:rPr>
          </w:rPrChange>
        </w:rPr>
        <w:tab/>
      </w:r>
      <w:r w:rsidRPr="00A25886">
        <w:rPr>
          <w:rFonts w:eastAsia="DengXian"/>
          <w:snapToGrid w:val="0"/>
          <w:lang w:val="en-GB" w:eastAsia="zh-CN"/>
          <w:rPrChange w:id="15836" w:author="Ericsson User" w:date="2022-03-08T15:32:00Z">
            <w:rPr>
              <w:rFonts w:eastAsia="DengXian"/>
              <w:snapToGrid w:val="0"/>
              <w:lang w:eastAsia="zh-CN"/>
            </w:rPr>
          </w:rPrChange>
        </w:rPr>
        <w:tab/>
      </w:r>
      <w:r w:rsidRPr="00A25886">
        <w:rPr>
          <w:rFonts w:eastAsia="DengXian"/>
          <w:snapToGrid w:val="0"/>
          <w:lang w:val="en-GB" w:eastAsia="zh-CN"/>
          <w:rPrChange w:id="15837" w:author="Ericsson User" w:date="2022-03-08T15:32:00Z">
            <w:rPr>
              <w:rFonts w:eastAsia="DengXian"/>
              <w:snapToGrid w:val="0"/>
              <w:lang w:eastAsia="zh-CN"/>
            </w:rPr>
          </w:rPrChange>
        </w:rPr>
        <w:tab/>
      </w:r>
      <w:r w:rsidRPr="00A25886">
        <w:rPr>
          <w:snapToGrid w:val="0"/>
          <w:lang w:val="en-GB"/>
          <w:rPrChange w:id="15838" w:author="Ericsson User" w:date="2022-03-08T15:32:00Z">
            <w:rPr>
              <w:snapToGrid w:val="0"/>
            </w:rPr>
          </w:rPrChange>
        </w:rPr>
        <w:t>ResourceCoordRequest-gNB-initiated,</w:t>
      </w:r>
    </w:p>
    <w:p w14:paraId="08EF353D" w14:textId="77777777" w:rsidR="004B7699" w:rsidRPr="00A25886" w:rsidRDefault="004B7699" w:rsidP="00AE213C">
      <w:pPr>
        <w:pStyle w:val="PL"/>
        <w:rPr>
          <w:snapToGrid w:val="0"/>
          <w:lang w:val="en-GB"/>
          <w:rPrChange w:id="15839" w:author="Ericsson User" w:date="2022-03-08T15:32:00Z">
            <w:rPr>
              <w:snapToGrid w:val="0"/>
            </w:rPr>
          </w:rPrChange>
        </w:rPr>
      </w:pPr>
      <w:r w:rsidRPr="00A25886">
        <w:rPr>
          <w:snapToGrid w:val="0"/>
          <w:lang w:val="en-GB"/>
          <w:rPrChange w:id="15840" w:author="Ericsson User" w:date="2022-03-08T15:32:00Z">
            <w:rPr>
              <w:snapToGrid w:val="0"/>
            </w:rPr>
          </w:rPrChange>
        </w:rPr>
        <w:tab/>
        <w:t>choice-extension</w:t>
      </w:r>
      <w:r w:rsidRPr="00A25886">
        <w:rPr>
          <w:snapToGrid w:val="0"/>
          <w:lang w:val="en-GB"/>
          <w:rPrChange w:id="15841" w:author="Ericsson User" w:date="2022-03-08T15:32:00Z">
            <w:rPr>
              <w:snapToGrid w:val="0"/>
            </w:rPr>
          </w:rPrChange>
        </w:rPr>
        <w:tab/>
      </w:r>
      <w:r w:rsidRPr="00A25886">
        <w:rPr>
          <w:snapToGrid w:val="0"/>
          <w:lang w:val="en-GB"/>
          <w:rPrChange w:id="15842" w:author="Ericsson User" w:date="2022-03-08T15:32:00Z">
            <w:rPr>
              <w:snapToGrid w:val="0"/>
            </w:rPr>
          </w:rPrChange>
        </w:rPr>
        <w:tab/>
      </w:r>
      <w:r w:rsidRPr="00A25886">
        <w:rPr>
          <w:snapToGrid w:val="0"/>
          <w:lang w:val="en-GB"/>
          <w:rPrChange w:id="15843" w:author="Ericsson User" w:date="2022-03-08T15:32:00Z">
            <w:rPr>
              <w:snapToGrid w:val="0"/>
            </w:rPr>
          </w:rPrChange>
        </w:rPr>
        <w:tab/>
      </w:r>
      <w:r w:rsidRPr="00A25886">
        <w:rPr>
          <w:snapToGrid w:val="0"/>
          <w:lang w:val="en-GB"/>
          <w:rPrChange w:id="15844" w:author="Ericsson User" w:date="2022-03-08T15:32:00Z">
            <w:rPr>
              <w:snapToGrid w:val="0"/>
            </w:rPr>
          </w:rPrChange>
        </w:rPr>
        <w:tab/>
      </w:r>
      <w:r w:rsidRPr="00A25886">
        <w:rPr>
          <w:snapToGrid w:val="0"/>
          <w:lang w:val="en-GB"/>
          <w:rPrChange w:id="15845" w:author="Ericsson User" w:date="2022-03-08T15:32:00Z">
            <w:rPr>
              <w:snapToGrid w:val="0"/>
            </w:rPr>
          </w:rPrChange>
        </w:rPr>
        <w:tab/>
      </w:r>
      <w:r w:rsidRPr="00A25886">
        <w:rPr>
          <w:lang w:val="en-GB"/>
          <w:rPrChange w:id="15846" w:author="Ericsson User" w:date="2022-03-08T15:32:00Z">
            <w:rPr/>
          </w:rPrChange>
        </w:rPr>
        <w:t>ProtocolIE-Single-Container</w:t>
      </w:r>
      <w:r w:rsidRPr="00A25886">
        <w:rPr>
          <w:snapToGrid w:val="0"/>
          <w:lang w:val="en-GB"/>
          <w:rPrChange w:id="15847" w:author="Ericsson User" w:date="2022-03-08T15:32:00Z">
            <w:rPr>
              <w:snapToGrid w:val="0"/>
            </w:rPr>
          </w:rPrChange>
        </w:rPr>
        <w:t xml:space="preserve"> { {InitiatingNodeType-ResourceCoordRequest-ExtIEs} }</w:t>
      </w:r>
    </w:p>
    <w:p w14:paraId="5BDA2AB1" w14:textId="77777777" w:rsidR="004B7699" w:rsidRPr="00A25886" w:rsidRDefault="004B7699" w:rsidP="00AE213C">
      <w:pPr>
        <w:pStyle w:val="PL"/>
        <w:rPr>
          <w:snapToGrid w:val="0"/>
          <w:lang w:val="en-GB"/>
          <w:rPrChange w:id="15848" w:author="Ericsson User" w:date="2022-03-08T15:32:00Z">
            <w:rPr>
              <w:snapToGrid w:val="0"/>
            </w:rPr>
          </w:rPrChange>
        </w:rPr>
      </w:pPr>
      <w:r w:rsidRPr="00A25886">
        <w:rPr>
          <w:snapToGrid w:val="0"/>
          <w:lang w:val="en-GB"/>
          <w:rPrChange w:id="15849" w:author="Ericsson User" w:date="2022-03-08T15:32:00Z">
            <w:rPr>
              <w:snapToGrid w:val="0"/>
            </w:rPr>
          </w:rPrChange>
        </w:rPr>
        <w:t>}</w:t>
      </w:r>
    </w:p>
    <w:p w14:paraId="5BA4B7B8" w14:textId="77777777" w:rsidR="004B7699" w:rsidRPr="00A25886" w:rsidRDefault="004B7699" w:rsidP="00AE213C">
      <w:pPr>
        <w:pStyle w:val="PL"/>
        <w:rPr>
          <w:snapToGrid w:val="0"/>
          <w:lang w:val="en-GB"/>
          <w:rPrChange w:id="15850" w:author="Ericsson User" w:date="2022-03-08T15:32:00Z">
            <w:rPr>
              <w:snapToGrid w:val="0"/>
            </w:rPr>
          </w:rPrChange>
        </w:rPr>
      </w:pPr>
    </w:p>
    <w:p w14:paraId="5928EB81" w14:textId="77777777" w:rsidR="004B7699" w:rsidRPr="00A25886" w:rsidRDefault="004B7699" w:rsidP="00AE213C">
      <w:pPr>
        <w:pStyle w:val="PL"/>
        <w:rPr>
          <w:snapToGrid w:val="0"/>
          <w:lang w:val="en-GB"/>
          <w:rPrChange w:id="15851" w:author="Ericsson User" w:date="2022-03-08T15:32:00Z">
            <w:rPr>
              <w:snapToGrid w:val="0"/>
            </w:rPr>
          </w:rPrChange>
        </w:rPr>
      </w:pPr>
      <w:r w:rsidRPr="00A25886">
        <w:rPr>
          <w:snapToGrid w:val="0"/>
          <w:lang w:val="en-GB"/>
          <w:rPrChange w:id="15852" w:author="Ericsson User" w:date="2022-03-08T15:32:00Z">
            <w:rPr>
              <w:snapToGrid w:val="0"/>
            </w:rPr>
          </w:rPrChange>
        </w:rPr>
        <w:t>InitiatingNodeType-ResourceCoordRequest-ExtIEs XNAP-PROTOCOL-IES ::= {</w:t>
      </w:r>
    </w:p>
    <w:p w14:paraId="11DF8FA7" w14:textId="77777777" w:rsidR="004B7699" w:rsidRPr="00A25886" w:rsidRDefault="004B7699" w:rsidP="00AE213C">
      <w:pPr>
        <w:pStyle w:val="PL"/>
        <w:rPr>
          <w:snapToGrid w:val="0"/>
          <w:lang w:val="en-GB"/>
          <w:rPrChange w:id="15853" w:author="Ericsson User" w:date="2022-03-08T15:32:00Z">
            <w:rPr>
              <w:snapToGrid w:val="0"/>
            </w:rPr>
          </w:rPrChange>
        </w:rPr>
      </w:pPr>
      <w:r w:rsidRPr="00A25886">
        <w:rPr>
          <w:snapToGrid w:val="0"/>
          <w:lang w:val="en-GB"/>
          <w:rPrChange w:id="15854" w:author="Ericsson User" w:date="2022-03-08T15:32:00Z">
            <w:rPr>
              <w:snapToGrid w:val="0"/>
            </w:rPr>
          </w:rPrChange>
        </w:rPr>
        <w:tab/>
        <w:t>...</w:t>
      </w:r>
    </w:p>
    <w:p w14:paraId="4896C0B3" w14:textId="77777777" w:rsidR="004B7699" w:rsidRPr="00A25886" w:rsidRDefault="004B7699" w:rsidP="00AE213C">
      <w:pPr>
        <w:pStyle w:val="PL"/>
        <w:rPr>
          <w:snapToGrid w:val="0"/>
          <w:lang w:val="en-GB"/>
          <w:rPrChange w:id="15855" w:author="Ericsson User" w:date="2022-03-08T15:32:00Z">
            <w:rPr>
              <w:snapToGrid w:val="0"/>
            </w:rPr>
          </w:rPrChange>
        </w:rPr>
      </w:pPr>
      <w:r w:rsidRPr="00A25886">
        <w:rPr>
          <w:snapToGrid w:val="0"/>
          <w:lang w:val="en-GB"/>
          <w:rPrChange w:id="15856" w:author="Ericsson User" w:date="2022-03-08T15:32:00Z">
            <w:rPr>
              <w:snapToGrid w:val="0"/>
            </w:rPr>
          </w:rPrChange>
        </w:rPr>
        <w:t>}</w:t>
      </w:r>
    </w:p>
    <w:p w14:paraId="5A6B745C" w14:textId="77777777" w:rsidR="004B7699" w:rsidRPr="00A25886" w:rsidRDefault="004B7699" w:rsidP="00AE213C">
      <w:pPr>
        <w:pStyle w:val="PL"/>
        <w:rPr>
          <w:snapToGrid w:val="0"/>
          <w:lang w:val="en-GB"/>
          <w:rPrChange w:id="15857" w:author="Ericsson User" w:date="2022-03-08T15:32:00Z">
            <w:rPr>
              <w:snapToGrid w:val="0"/>
            </w:rPr>
          </w:rPrChange>
        </w:rPr>
      </w:pPr>
    </w:p>
    <w:p w14:paraId="675BC563" w14:textId="77777777" w:rsidR="004B7699" w:rsidRPr="00A25886" w:rsidRDefault="004B7699" w:rsidP="00AE213C">
      <w:pPr>
        <w:pStyle w:val="PL"/>
        <w:rPr>
          <w:snapToGrid w:val="0"/>
          <w:lang w:val="en-GB"/>
          <w:rPrChange w:id="15858" w:author="Ericsson User" w:date="2022-03-08T15:32:00Z">
            <w:rPr>
              <w:snapToGrid w:val="0"/>
            </w:rPr>
          </w:rPrChange>
        </w:rPr>
      </w:pPr>
      <w:r w:rsidRPr="00A25886">
        <w:rPr>
          <w:snapToGrid w:val="0"/>
          <w:lang w:val="en-GB"/>
          <w:rPrChange w:id="15859" w:author="Ericsson User" w:date="2022-03-08T15:32:00Z">
            <w:rPr>
              <w:snapToGrid w:val="0"/>
            </w:rPr>
          </w:rPrChange>
        </w:rPr>
        <w:t>ResourceCoordRequest-ng-eNB-initiated ::= SEQUENCE {</w:t>
      </w:r>
    </w:p>
    <w:p w14:paraId="46B04A3F" w14:textId="77777777" w:rsidR="004B7699" w:rsidRPr="00A25886" w:rsidRDefault="004B7699" w:rsidP="00AE213C">
      <w:pPr>
        <w:pStyle w:val="PL"/>
        <w:rPr>
          <w:lang w:val="en-GB"/>
          <w:rPrChange w:id="15860" w:author="Ericsson User" w:date="2022-03-08T15:32:00Z">
            <w:rPr/>
          </w:rPrChange>
        </w:rPr>
      </w:pPr>
      <w:r w:rsidRPr="00A25886">
        <w:rPr>
          <w:snapToGrid w:val="0"/>
          <w:lang w:val="en-GB"/>
          <w:rPrChange w:id="15861" w:author="Ericsson User" w:date="2022-03-08T15:32:00Z">
            <w:rPr>
              <w:snapToGrid w:val="0"/>
            </w:rPr>
          </w:rPrChange>
        </w:rPr>
        <w:tab/>
        <w:t>dataTrafficResourceIndication</w:t>
      </w:r>
      <w:r w:rsidRPr="00A25886">
        <w:rPr>
          <w:snapToGrid w:val="0"/>
          <w:lang w:val="en-GB"/>
          <w:rPrChange w:id="15862" w:author="Ericsson User" w:date="2022-03-08T15:32:00Z">
            <w:rPr>
              <w:snapToGrid w:val="0"/>
            </w:rPr>
          </w:rPrChange>
        </w:rPr>
        <w:tab/>
      </w:r>
      <w:r w:rsidRPr="00A25886">
        <w:rPr>
          <w:snapToGrid w:val="0"/>
          <w:lang w:val="en-GB"/>
          <w:rPrChange w:id="15863" w:author="Ericsson User" w:date="2022-03-08T15:32:00Z">
            <w:rPr>
              <w:snapToGrid w:val="0"/>
            </w:rPr>
          </w:rPrChange>
        </w:rPr>
        <w:tab/>
      </w:r>
      <w:r w:rsidRPr="00A25886">
        <w:rPr>
          <w:lang w:val="en-GB"/>
          <w:rPrChange w:id="15864" w:author="Ericsson User" w:date="2022-03-08T15:32:00Z">
            <w:rPr/>
          </w:rPrChange>
        </w:rPr>
        <w:t>DataTrafficResourceIndication,</w:t>
      </w:r>
    </w:p>
    <w:p w14:paraId="741D2036" w14:textId="77777777" w:rsidR="004B7699" w:rsidRPr="00A25886" w:rsidRDefault="004B7699" w:rsidP="00AE213C">
      <w:pPr>
        <w:pStyle w:val="PL"/>
        <w:rPr>
          <w:snapToGrid w:val="0"/>
          <w:lang w:val="en-GB"/>
          <w:rPrChange w:id="15865" w:author="Ericsson User" w:date="2022-03-08T15:32:00Z">
            <w:rPr>
              <w:snapToGrid w:val="0"/>
            </w:rPr>
          </w:rPrChange>
        </w:rPr>
      </w:pPr>
      <w:r w:rsidRPr="00A25886">
        <w:rPr>
          <w:snapToGrid w:val="0"/>
          <w:lang w:val="en-GB"/>
          <w:rPrChange w:id="15866" w:author="Ericsson User" w:date="2022-03-08T15:32:00Z">
            <w:rPr>
              <w:snapToGrid w:val="0"/>
            </w:rPr>
          </w:rPrChange>
        </w:rPr>
        <w:tab/>
        <w:t>spectrumSharingGroupID</w:t>
      </w:r>
      <w:r w:rsidRPr="00A25886">
        <w:rPr>
          <w:snapToGrid w:val="0"/>
          <w:lang w:val="en-GB"/>
          <w:rPrChange w:id="15867" w:author="Ericsson User" w:date="2022-03-08T15:32:00Z">
            <w:rPr>
              <w:snapToGrid w:val="0"/>
            </w:rPr>
          </w:rPrChange>
        </w:rPr>
        <w:tab/>
      </w:r>
      <w:r w:rsidRPr="00A25886">
        <w:rPr>
          <w:snapToGrid w:val="0"/>
          <w:lang w:val="en-GB"/>
          <w:rPrChange w:id="15868" w:author="Ericsson User" w:date="2022-03-08T15:32:00Z">
            <w:rPr>
              <w:snapToGrid w:val="0"/>
            </w:rPr>
          </w:rPrChange>
        </w:rPr>
        <w:tab/>
      </w:r>
      <w:r w:rsidRPr="00A25886">
        <w:rPr>
          <w:snapToGrid w:val="0"/>
          <w:lang w:val="en-GB"/>
          <w:rPrChange w:id="15869" w:author="Ericsson User" w:date="2022-03-08T15:32:00Z">
            <w:rPr>
              <w:snapToGrid w:val="0"/>
            </w:rPr>
          </w:rPrChange>
        </w:rPr>
        <w:tab/>
      </w:r>
      <w:r w:rsidRPr="00A25886">
        <w:rPr>
          <w:snapToGrid w:val="0"/>
          <w:lang w:val="en-GB"/>
          <w:rPrChange w:id="15870" w:author="Ericsson User" w:date="2022-03-08T15:32:00Z">
            <w:rPr>
              <w:snapToGrid w:val="0"/>
            </w:rPr>
          </w:rPrChange>
        </w:rPr>
        <w:tab/>
        <w:t>SpectrumSharingGroupID,</w:t>
      </w:r>
    </w:p>
    <w:p w14:paraId="1C69A2D8" w14:textId="77777777" w:rsidR="004B7699" w:rsidRPr="00A25886" w:rsidRDefault="004B7699" w:rsidP="00AE213C">
      <w:pPr>
        <w:pStyle w:val="PL"/>
        <w:rPr>
          <w:snapToGrid w:val="0"/>
          <w:lang w:val="en-GB"/>
          <w:rPrChange w:id="15871" w:author="Ericsson User" w:date="2022-03-08T15:32:00Z">
            <w:rPr>
              <w:snapToGrid w:val="0"/>
            </w:rPr>
          </w:rPrChange>
        </w:rPr>
      </w:pPr>
      <w:r w:rsidRPr="00A25886">
        <w:rPr>
          <w:snapToGrid w:val="0"/>
          <w:lang w:val="en-GB"/>
          <w:rPrChange w:id="15872" w:author="Ericsson User" w:date="2022-03-08T15:32:00Z">
            <w:rPr>
              <w:snapToGrid w:val="0"/>
            </w:rPr>
          </w:rPrChange>
        </w:rPr>
        <w:tab/>
        <w:t>listofE-UTRACells</w:t>
      </w:r>
      <w:r w:rsidRPr="00A25886">
        <w:rPr>
          <w:snapToGrid w:val="0"/>
          <w:lang w:val="en-GB"/>
          <w:rPrChange w:id="15873" w:author="Ericsson User" w:date="2022-03-08T15:32:00Z">
            <w:rPr>
              <w:snapToGrid w:val="0"/>
            </w:rPr>
          </w:rPrChange>
        </w:rPr>
        <w:tab/>
      </w:r>
      <w:r w:rsidRPr="00A25886">
        <w:rPr>
          <w:snapToGrid w:val="0"/>
          <w:lang w:val="en-GB"/>
          <w:rPrChange w:id="15874" w:author="Ericsson User" w:date="2022-03-08T15:32:00Z">
            <w:rPr>
              <w:snapToGrid w:val="0"/>
            </w:rPr>
          </w:rPrChange>
        </w:rPr>
        <w:tab/>
      </w:r>
      <w:r w:rsidRPr="00A25886">
        <w:rPr>
          <w:snapToGrid w:val="0"/>
          <w:lang w:val="en-GB"/>
          <w:rPrChange w:id="15875" w:author="Ericsson User" w:date="2022-03-08T15:32:00Z">
            <w:rPr>
              <w:snapToGrid w:val="0"/>
            </w:rPr>
          </w:rPrChange>
        </w:rPr>
        <w:tab/>
      </w:r>
      <w:r w:rsidRPr="00A25886">
        <w:rPr>
          <w:snapToGrid w:val="0"/>
          <w:lang w:val="en-GB"/>
          <w:rPrChange w:id="15876" w:author="Ericsson User" w:date="2022-03-08T15:32:00Z">
            <w:rPr>
              <w:snapToGrid w:val="0"/>
            </w:rPr>
          </w:rPrChange>
        </w:rPr>
        <w:tab/>
      </w:r>
      <w:r w:rsidRPr="00A25886">
        <w:rPr>
          <w:snapToGrid w:val="0"/>
          <w:lang w:val="en-GB"/>
          <w:rPrChange w:id="15877" w:author="Ericsson User" w:date="2022-03-08T15:32:00Z">
            <w:rPr>
              <w:snapToGrid w:val="0"/>
            </w:rPr>
          </w:rPrChange>
        </w:rPr>
        <w:tab/>
        <w:t>SEQUENCE (SIZE(1..</w:t>
      </w:r>
      <w:r w:rsidRPr="00A25886">
        <w:rPr>
          <w:lang w:val="en-GB"/>
          <w:rPrChange w:id="15878" w:author="Ericsson User" w:date="2022-03-08T15:32:00Z">
            <w:rPr/>
          </w:rPrChange>
        </w:rPr>
        <w:t xml:space="preserve"> maxnoofCellsinNG-RANnode)) OF E-UTRA-CGI</w:t>
      </w:r>
      <w:r w:rsidRPr="00A25886">
        <w:rPr>
          <w:lang w:val="en-GB"/>
          <w:rPrChange w:id="15879" w:author="Ericsson User" w:date="2022-03-08T15:32:00Z">
            <w:rPr/>
          </w:rPrChange>
        </w:rPr>
        <w:tab/>
      </w:r>
      <w:r w:rsidRPr="00A25886">
        <w:rPr>
          <w:lang w:val="en-GB"/>
          <w:rPrChange w:id="15880" w:author="Ericsson User" w:date="2022-03-08T15:32:00Z">
            <w:rPr/>
          </w:rPrChange>
        </w:rPr>
        <w:tab/>
      </w:r>
      <w:r w:rsidRPr="00A25886">
        <w:rPr>
          <w:lang w:val="en-GB"/>
          <w:rPrChange w:id="15881" w:author="Ericsson User" w:date="2022-03-08T15:32:00Z">
            <w:rPr/>
          </w:rPrChange>
        </w:rPr>
        <w:tab/>
      </w:r>
      <w:r w:rsidRPr="00A25886">
        <w:rPr>
          <w:lang w:val="en-GB"/>
          <w:rPrChange w:id="15882" w:author="Ericsson User" w:date="2022-03-08T15:32:00Z">
            <w:rPr/>
          </w:rPrChange>
        </w:rPr>
        <w:tab/>
      </w:r>
      <w:r w:rsidRPr="00A25886">
        <w:rPr>
          <w:lang w:val="en-GB"/>
          <w:rPrChange w:id="15883" w:author="Ericsson User" w:date="2022-03-08T15:32:00Z">
            <w:rPr/>
          </w:rPrChange>
        </w:rPr>
        <w:tab/>
      </w:r>
      <w:r w:rsidRPr="00A25886">
        <w:rPr>
          <w:lang w:val="en-GB"/>
          <w:rPrChange w:id="15884" w:author="Ericsson User" w:date="2022-03-08T15:32:00Z">
            <w:rPr/>
          </w:rPrChange>
        </w:rPr>
        <w:tab/>
      </w:r>
      <w:r w:rsidRPr="00A25886">
        <w:rPr>
          <w:lang w:val="en-GB"/>
          <w:rPrChange w:id="15885" w:author="Ericsson User" w:date="2022-03-08T15:32:00Z">
            <w:rPr/>
          </w:rPrChange>
        </w:rPr>
        <w:tab/>
        <w:t>OPTIONAL,</w:t>
      </w:r>
    </w:p>
    <w:p w14:paraId="1B98E940" w14:textId="77777777" w:rsidR="004B7699" w:rsidRPr="00A25886" w:rsidRDefault="004B7699" w:rsidP="00AE213C">
      <w:pPr>
        <w:pStyle w:val="PL"/>
        <w:rPr>
          <w:snapToGrid w:val="0"/>
          <w:lang w:val="en-GB"/>
          <w:rPrChange w:id="15886" w:author="Ericsson User" w:date="2022-03-08T15:32:00Z">
            <w:rPr>
              <w:snapToGrid w:val="0"/>
            </w:rPr>
          </w:rPrChange>
        </w:rPr>
      </w:pPr>
      <w:r w:rsidRPr="00A25886">
        <w:rPr>
          <w:snapToGrid w:val="0"/>
          <w:lang w:val="en-GB"/>
          <w:rPrChange w:id="15887" w:author="Ericsson User" w:date="2022-03-08T15:32:00Z">
            <w:rPr>
              <w:snapToGrid w:val="0"/>
            </w:rPr>
          </w:rPrChange>
        </w:rPr>
        <w:tab/>
        <w:t>iE-Extensions</w:t>
      </w:r>
      <w:r w:rsidRPr="00A25886">
        <w:rPr>
          <w:snapToGrid w:val="0"/>
          <w:lang w:val="en-GB"/>
          <w:rPrChange w:id="15888" w:author="Ericsson User" w:date="2022-03-08T15:32:00Z">
            <w:rPr>
              <w:snapToGrid w:val="0"/>
            </w:rPr>
          </w:rPrChange>
        </w:rPr>
        <w:tab/>
      </w:r>
      <w:r w:rsidRPr="00A25886">
        <w:rPr>
          <w:snapToGrid w:val="0"/>
          <w:lang w:val="en-GB"/>
          <w:rPrChange w:id="15889" w:author="Ericsson User" w:date="2022-03-08T15:32:00Z">
            <w:rPr>
              <w:snapToGrid w:val="0"/>
            </w:rPr>
          </w:rPrChange>
        </w:rPr>
        <w:tab/>
      </w:r>
      <w:r w:rsidRPr="00A25886">
        <w:rPr>
          <w:snapToGrid w:val="0"/>
          <w:lang w:val="en-GB"/>
          <w:rPrChange w:id="15890" w:author="Ericsson User" w:date="2022-03-08T15:32:00Z">
            <w:rPr>
              <w:snapToGrid w:val="0"/>
            </w:rPr>
          </w:rPrChange>
        </w:rPr>
        <w:tab/>
      </w:r>
      <w:r w:rsidRPr="00A25886">
        <w:rPr>
          <w:snapToGrid w:val="0"/>
          <w:lang w:val="en-GB"/>
          <w:rPrChange w:id="15891" w:author="Ericsson User" w:date="2022-03-08T15:32:00Z">
            <w:rPr>
              <w:snapToGrid w:val="0"/>
            </w:rPr>
          </w:rPrChange>
        </w:rPr>
        <w:tab/>
      </w:r>
      <w:r w:rsidRPr="00A25886">
        <w:rPr>
          <w:snapToGrid w:val="0"/>
          <w:lang w:val="en-GB"/>
          <w:rPrChange w:id="15892" w:author="Ericsson User" w:date="2022-03-08T15:32:00Z">
            <w:rPr>
              <w:snapToGrid w:val="0"/>
            </w:rPr>
          </w:rPrChange>
        </w:rPr>
        <w:tab/>
      </w:r>
      <w:r w:rsidRPr="00A25886">
        <w:rPr>
          <w:snapToGrid w:val="0"/>
          <w:lang w:val="en-GB"/>
          <w:rPrChange w:id="15893" w:author="Ericsson User" w:date="2022-03-08T15:32:00Z">
            <w:rPr>
              <w:snapToGrid w:val="0"/>
            </w:rPr>
          </w:rPrChange>
        </w:rPr>
        <w:tab/>
        <w:t>ProtocolExtensionContainer { {ResourceCoordRequest-ng-eNB-initiated</w:t>
      </w:r>
      <w:r w:rsidRPr="00A25886">
        <w:rPr>
          <w:lang w:val="en-GB"/>
          <w:rPrChange w:id="15894" w:author="Ericsson User" w:date="2022-03-08T15:32:00Z">
            <w:rPr/>
          </w:rPrChange>
        </w:rPr>
        <w:t>-</w:t>
      </w:r>
      <w:r w:rsidRPr="00A25886">
        <w:rPr>
          <w:snapToGrid w:val="0"/>
          <w:lang w:val="en-GB"/>
          <w:rPrChange w:id="15895" w:author="Ericsson User" w:date="2022-03-08T15:32:00Z">
            <w:rPr>
              <w:snapToGrid w:val="0"/>
            </w:rPr>
          </w:rPrChange>
        </w:rPr>
        <w:t>ExtIEs} }</w:t>
      </w:r>
      <w:r w:rsidRPr="00A25886">
        <w:rPr>
          <w:snapToGrid w:val="0"/>
          <w:lang w:val="en-GB"/>
          <w:rPrChange w:id="15896" w:author="Ericsson User" w:date="2022-03-08T15:32:00Z">
            <w:rPr>
              <w:snapToGrid w:val="0"/>
            </w:rPr>
          </w:rPrChange>
        </w:rPr>
        <w:tab/>
        <w:t>OPTIONAL,</w:t>
      </w:r>
    </w:p>
    <w:p w14:paraId="5438F93E" w14:textId="77777777" w:rsidR="004B7699" w:rsidRPr="00A25886" w:rsidRDefault="004B7699" w:rsidP="00AE213C">
      <w:pPr>
        <w:pStyle w:val="PL"/>
        <w:rPr>
          <w:snapToGrid w:val="0"/>
          <w:lang w:val="en-GB"/>
          <w:rPrChange w:id="15897" w:author="Ericsson User" w:date="2022-03-08T15:32:00Z">
            <w:rPr>
              <w:snapToGrid w:val="0"/>
            </w:rPr>
          </w:rPrChange>
        </w:rPr>
      </w:pPr>
      <w:r w:rsidRPr="00A25886">
        <w:rPr>
          <w:snapToGrid w:val="0"/>
          <w:lang w:val="en-GB"/>
          <w:rPrChange w:id="15898" w:author="Ericsson User" w:date="2022-03-08T15:32:00Z">
            <w:rPr>
              <w:snapToGrid w:val="0"/>
            </w:rPr>
          </w:rPrChange>
        </w:rPr>
        <w:tab/>
        <w:t>...</w:t>
      </w:r>
    </w:p>
    <w:p w14:paraId="28BE93D2" w14:textId="77777777" w:rsidR="004B7699" w:rsidRPr="00A25886" w:rsidRDefault="004B7699" w:rsidP="00AE213C">
      <w:pPr>
        <w:pStyle w:val="PL"/>
        <w:rPr>
          <w:snapToGrid w:val="0"/>
          <w:lang w:val="en-GB"/>
          <w:rPrChange w:id="15899" w:author="Ericsson User" w:date="2022-03-08T15:32:00Z">
            <w:rPr>
              <w:snapToGrid w:val="0"/>
            </w:rPr>
          </w:rPrChange>
        </w:rPr>
      </w:pPr>
      <w:r w:rsidRPr="00A25886">
        <w:rPr>
          <w:snapToGrid w:val="0"/>
          <w:lang w:val="en-GB"/>
          <w:rPrChange w:id="15900" w:author="Ericsson User" w:date="2022-03-08T15:32:00Z">
            <w:rPr>
              <w:snapToGrid w:val="0"/>
            </w:rPr>
          </w:rPrChange>
        </w:rPr>
        <w:t>}</w:t>
      </w:r>
    </w:p>
    <w:p w14:paraId="3239A007" w14:textId="77777777" w:rsidR="004B7699" w:rsidRPr="00A25886" w:rsidRDefault="004B7699" w:rsidP="00AE213C">
      <w:pPr>
        <w:pStyle w:val="PL"/>
        <w:rPr>
          <w:snapToGrid w:val="0"/>
          <w:lang w:val="en-GB"/>
          <w:rPrChange w:id="15901" w:author="Ericsson User" w:date="2022-03-08T15:32:00Z">
            <w:rPr>
              <w:snapToGrid w:val="0"/>
            </w:rPr>
          </w:rPrChange>
        </w:rPr>
      </w:pPr>
    </w:p>
    <w:p w14:paraId="67BD03FB" w14:textId="77777777" w:rsidR="004B7699" w:rsidRPr="00A25886" w:rsidRDefault="004B7699" w:rsidP="00AE213C">
      <w:pPr>
        <w:pStyle w:val="PL"/>
        <w:rPr>
          <w:snapToGrid w:val="0"/>
          <w:lang w:val="en-GB"/>
          <w:rPrChange w:id="15902" w:author="Ericsson User" w:date="2022-03-08T15:32:00Z">
            <w:rPr>
              <w:snapToGrid w:val="0"/>
            </w:rPr>
          </w:rPrChange>
        </w:rPr>
      </w:pPr>
      <w:r w:rsidRPr="00A25886">
        <w:rPr>
          <w:snapToGrid w:val="0"/>
          <w:lang w:val="en-GB"/>
          <w:rPrChange w:id="15903" w:author="Ericsson User" w:date="2022-03-08T15:32:00Z">
            <w:rPr>
              <w:snapToGrid w:val="0"/>
            </w:rPr>
          </w:rPrChange>
        </w:rPr>
        <w:t>ResourceCoordRequest-ng-eNB-initiated</w:t>
      </w:r>
      <w:r w:rsidRPr="00A25886">
        <w:rPr>
          <w:lang w:val="en-GB"/>
          <w:rPrChange w:id="15904" w:author="Ericsson User" w:date="2022-03-08T15:32:00Z">
            <w:rPr/>
          </w:rPrChange>
        </w:rPr>
        <w:t>-</w:t>
      </w:r>
      <w:r w:rsidRPr="00A25886">
        <w:rPr>
          <w:snapToGrid w:val="0"/>
          <w:lang w:val="en-GB"/>
          <w:rPrChange w:id="15905" w:author="Ericsson User" w:date="2022-03-08T15:32:00Z">
            <w:rPr>
              <w:snapToGrid w:val="0"/>
            </w:rPr>
          </w:rPrChange>
        </w:rPr>
        <w:t>ExtIEs XNAP-PROTOCOL-EXTENSION ::= {</w:t>
      </w:r>
    </w:p>
    <w:p w14:paraId="594EB369" w14:textId="77777777" w:rsidR="004B7699" w:rsidRPr="00A25886" w:rsidRDefault="004B7699" w:rsidP="00AE213C">
      <w:pPr>
        <w:pStyle w:val="PL"/>
        <w:rPr>
          <w:snapToGrid w:val="0"/>
          <w:lang w:val="en-GB"/>
          <w:rPrChange w:id="15906" w:author="Ericsson User" w:date="2022-03-08T15:32:00Z">
            <w:rPr>
              <w:snapToGrid w:val="0"/>
            </w:rPr>
          </w:rPrChange>
        </w:rPr>
      </w:pPr>
      <w:r w:rsidRPr="00A25886">
        <w:rPr>
          <w:snapToGrid w:val="0"/>
          <w:lang w:val="en-GB"/>
          <w:rPrChange w:id="15907" w:author="Ericsson User" w:date="2022-03-08T15:32:00Z">
            <w:rPr>
              <w:snapToGrid w:val="0"/>
            </w:rPr>
          </w:rPrChange>
        </w:rPr>
        <w:tab/>
        <w:t>...</w:t>
      </w:r>
    </w:p>
    <w:p w14:paraId="3B45AD52" w14:textId="77777777" w:rsidR="004B7699" w:rsidRPr="00A25886" w:rsidRDefault="004B7699" w:rsidP="00AE213C">
      <w:pPr>
        <w:pStyle w:val="PL"/>
        <w:rPr>
          <w:snapToGrid w:val="0"/>
          <w:lang w:val="en-GB"/>
          <w:rPrChange w:id="15908" w:author="Ericsson User" w:date="2022-03-08T15:32:00Z">
            <w:rPr>
              <w:snapToGrid w:val="0"/>
            </w:rPr>
          </w:rPrChange>
        </w:rPr>
      </w:pPr>
      <w:r w:rsidRPr="00A25886">
        <w:rPr>
          <w:snapToGrid w:val="0"/>
          <w:lang w:val="en-GB"/>
          <w:rPrChange w:id="15909" w:author="Ericsson User" w:date="2022-03-08T15:32:00Z">
            <w:rPr>
              <w:snapToGrid w:val="0"/>
            </w:rPr>
          </w:rPrChange>
        </w:rPr>
        <w:t>}</w:t>
      </w:r>
    </w:p>
    <w:p w14:paraId="7B16E506" w14:textId="77777777" w:rsidR="004B7699" w:rsidRPr="00A25886" w:rsidRDefault="004B7699" w:rsidP="00AE213C">
      <w:pPr>
        <w:pStyle w:val="PL"/>
        <w:rPr>
          <w:snapToGrid w:val="0"/>
          <w:lang w:val="en-GB"/>
          <w:rPrChange w:id="15910" w:author="Ericsson User" w:date="2022-03-08T15:32:00Z">
            <w:rPr>
              <w:snapToGrid w:val="0"/>
            </w:rPr>
          </w:rPrChange>
        </w:rPr>
      </w:pPr>
    </w:p>
    <w:p w14:paraId="385D06E6" w14:textId="77777777" w:rsidR="004B7699" w:rsidRPr="00A25886" w:rsidRDefault="004B7699" w:rsidP="00AE213C">
      <w:pPr>
        <w:pStyle w:val="PL"/>
        <w:rPr>
          <w:snapToGrid w:val="0"/>
          <w:lang w:val="en-GB"/>
          <w:rPrChange w:id="15911" w:author="Ericsson User" w:date="2022-03-08T15:32:00Z">
            <w:rPr>
              <w:snapToGrid w:val="0"/>
            </w:rPr>
          </w:rPrChange>
        </w:rPr>
      </w:pPr>
    </w:p>
    <w:p w14:paraId="63DE78CC" w14:textId="77777777" w:rsidR="004B7699" w:rsidRPr="00A25886" w:rsidRDefault="004B7699" w:rsidP="00AE213C">
      <w:pPr>
        <w:pStyle w:val="PL"/>
        <w:rPr>
          <w:snapToGrid w:val="0"/>
          <w:lang w:val="en-GB"/>
          <w:rPrChange w:id="15912" w:author="Ericsson User" w:date="2022-03-08T15:32:00Z">
            <w:rPr>
              <w:snapToGrid w:val="0"/>
            </w:rPr>
          </w:rPrChange>
        </w:rPr>
      </w:pPr>
      <w:r w:rsidRPr="00A25886">
        <w:rPr>
          <w:snapToGrid w:val="0"/>
          <w:lang w:val="en-GB"/>
          <w:rPrChange w:id="15913" w:author="Ericsson User" w:date="2022-03-08T15:32:00Z">
            <w:rPr>
              <w:snapToGrid w:val="0"/>
            </w:rPr>
          </w:rPrChange>
        </w:rPr>
        <w:t>ResourceCoordRequest-gNB-initiated ::= SEQUENCE {</w:t>
      </w:r>
    </w:p>
    <w:p w14:paraId="68CD22BE" w14:textId="77777777" w:rsidR="004B7699" w:rsidRPr="00A25886" w:rsidRDefault="004B7699" w:rsidP="00AE213C">
      <w:pPr>
        <w:pStyle w:val="PL"/>
        <w:rPr>
          <w:lang w:val="en-GB"/>
          <w:rPrChange w:id="15914" w:author="Ericsson User" w:date="2022-03-08T15:32:00Z">
            <w:rPr/>
          </w:rPrChange>
        </w:rPr>
      </w:pPr>
      <w:r w:rsidRPr="00A25886">
        <w:rPr>
          <w:snapToGrid w:val="0"/>
          <w:lang w:val="en-GB"/>
          <w:rPrChange w:id="15915" w:author="Ericsson User" w:date="2022-03-08T15:32:00Z">
            <w:rPr>
              <w:snapToGrid w:val="0"/>
            </w:rPr>
          </w:rPrChange>
        </w:rPr>
        <w:tab/>
        <w:t>dataTrafficResourceIndication</w:t>
      </w:r>
      <w:r w:rsidRPr="00A25886">
        <w:rPr>
          <w:snapToGrid w:val="0"/>
          <w:lang w:val="en-GB"/>
          <w:rPrChange w:id="15916" w:author="Ericsson User" w:date="2022-03-08T15:32:00Z">
            <w:rPr>
              <w:snapToGrid w:val="0"/>
            </w:rPr>
          </w:rPrChange>
        </w:rPr>
        <w:tab/>
      </w:r>
      <w:r w:rsidRPr="00A25886">
        <w:rPr>
          <w:snapToGrid w:val="0"/>
          <w:lang w:val="en-GB"/>
          <w:rPrChange w:id="15917" w:author="Ericsson User" w:date="2022-03-08T15:32:00Z">
            <w:rPr>
              <w:snapToGrid w:val="0"/>
            </w:rPr>
          </w:rPrChange>
        </w:rPr>
        <w:tab/>
      </w:r>
      <w:r w:rsidRPr="00A25886">
        <w:rPr>
          <w:lang w:val="en-GB"/>
          <w:rPrChange w:id="15918" w:author="Ericsson User" w:date="2022-03-08T15:32:00Z">
            <w:rPr/>
          </w:rPrChange>
        </w:rPr>
        <w:t>DataTrafficResourceIndication,</w:t>
      </w:r>
    </w:p>
    <w:p w14:paraId="20BABDCC" w14:textId="77777777" w:rsidR="004B7699" w:rsidRPr="00A25886" w:rsidRDefault="004B7699" w:rsidP="00AE213C">
      <w:pPr>
        <w:pStyle w:val="PL"/>
        <w:rPr>
          <w:snapToGrid w:val="0"/>
          <w:lang w:val="en-GB"/>
          <w:rPrChange w:id="15919" w:author="Ericsson User" w:date="2022-03-08T15:32:00Z">
            <w:rPr>
              <w:snapToGrid w:val="0"/>
            </w:rPr>
          </w:rPrChange>
        </w:rPr>
      </w:pPr>
      <w:r w:rsidRPr="00A25886">
        <w:rPr>
          <w:snapToGrid w:val="0"/>
          <w:lang w:val="en-GB"/>
          <w:rPrChange w:id="15920" w:author="Ericsson User" w:date="2022-03-08T15:32:00Z">
            <w:rPr>
              <w:snapToGrid w:val="0"/>
            </w:rPr>
          </w:rPrChange>
        </w:rPr>
        <w:tab/>
        <w:t>listofE-UTRACells</w:t>
      </w:r>
      <w:r w:rsidRPr="00A25886">
        <w:rPr>
          <w:snapToGrid w:val="0"/>
          <w:lang w:val="en-GB"/>
          <w:rPrChange w:id="15921" w:author="Ericsson User" w:date="2022-03-08T15:32:00Z">
            <w:rPr>
              <w:snapToGrid w:val="0"/>
            </w:rPr>
          </w:rPrChange>
        </w:rPr>
        <w:tab/>
      </w:r>
      <w:r w:rsidRPr="00A25886">
        <w:rPr>
          <w:snapToGrid w:val="0"/>
          <w:lang w:val="en-GB"/>
          <w:rPrChange w:id="15922" w:author="Ericsson User" w:date="2022-03-08T15:32:00Z">
            <w:rPr>
              <w:snapToGrid w:val="0"/>
            </w:rPr>
          </w:rPrChange>
        </w:rPr>
        <w:tab/>
      </w:r>
      <w:r w:rsidRPr="00A25886">
        <w:rPr>
          <w:snapToGrid w:val="0"/>
          <w:lang w:val="en-GB"/>
          <w:rPrChange w:id="15923" w:author="Ericsson User" w:date="2022-03-08T15:32:00Z">
            <w:rPr>
              <w:snapToGrid w:val="0"/>
            </w:rPr>
          </w:rPrChange>
        </w:rPr>
        <w:tab/>
      </w:r>
      <w:r w:rsidRPr="00A25886">
        <w:rPr>
          <w:snapToGrid w:val="0"/>
          <w:lang w:val="en-GB"/>
          <w:rPrChange w:id="15924" w:author="Ericsson User" w:date="2022-03-08T15:32:00Z">
            <w:rPr>
              <w:snapToGrid w:val="0"/>
            </w:rPr>
          </w:rPrChange>
        </w:rPr>
        <w:tab/>
      </w:r>
      <w:r w:rsidRPr="00A25886">
        <w:rPr>
          <w:snapToGrid w:val="0"/>
          <w:lang w:val="en-GB"/>
          <w:rPrChange w:id="15925" w:author="Ericsson User" w:date="2022-03-08T15:32:00Z">
            <w:rPr>
              <w:snapToGrid w:val="0"/>
            </w:rPr>
          </w:rPrChange>
        </w:rPr>
        <w:tab/>
        <w:t>SEQUENCE (SIZE(1..</w:t>
      </w:r>
      <w:r w:rsidRPr="00A25886">
        <w:rPr>
          <w:lang w:val="en-GB"/>
          <w:rPrChange w:id="15926" w:author="Ericsson User" w:date="2022-03-08T15:32:00Z">
            <w:rPr/>
          </w:rPrChange>
        </w:rPr>
        <w:t xml:space="preserve"> maxnoofCellsinNG-RANnode)) OF E-UTRA-CGI</w:t>
      </w:r>
      <w:r w:rsidRPr="00A25886">
        <w:rPr>
          <w:lang w:val="en-GB"/>
          <w:rPrChange w:id="15927" w:author="Ericsson User" w:date="2022-03-08T15:32:00Z">
            <w:rPr/>
          </w:rPrChange>
        </w:rPr>
        <w:tab/>
      </w:r>
      <w:r w:rsidRPr="00A25886">
        <w:rPr>
          <w:lang w:val="en-GB"/>
          <w:rPrChange w:id="15928" w:author="Ericsson User" w:date="2022-03-08T15:32:00Z">
            <w:rPr/>
          </w:rPrChange>
        </w:rPr>
        <w:tab/>
      </w:r>
      <w:r w:rsidRPr="00A25886">
        <w:rPr>
          <w:lang w:val="en-GB"/>
          <w:rPrChange w:id="15929" w:author="Ericsson User" w:date="2022-03-08T15:32:00Z">
            <w:rPr/>
          </w:rPrChange>
        </w:rPr>
        <w:tab/>
      </w:r>
      <w:r w:rsidRPr="00A25886">
        <w:rPr>
          <w:lang w:val="en-GB"/>
          <w:rPrChange w:id="15930" w:author="Ericsson User" w:date="2022-03-08T15:32:00Z">
            <w:rPr/>
          </w:rPrChange>
        </w:rPr>
        <w:tab/>
      </w:r>
      <w:r w:rsidRPr="00A25886">
        <w:rPr>
          <w:lang w:val="en-GB"/>
          <w:rPrChange w:id="15931" w:author="Ericsson User" w:date="2022-03-08T15:32:00Z">
            <w:rPr/>
          </w:rPrChange>
        </w:rPr>
        <w:tab/>
      </w:r>
      <w:r w:rsidRPr="00A25886">
        <w:rPr>
          <w:lang w:val="en-GB"/>
          <w:rPrChange w:id="15932" w:author="Ericsson User" w:date="2022-03-08T15:32:00Z">
            <w:rPr/>
          </w:rPrChange>
        </w:rPr>
        <w:tab/>
        <w:t>OPTIONAL,</w:t>
      </w:r>
    </w:p>
    <w:p w14:paraId="37100EBB" w14:textId="77777777" w:rsidR="004B7699" w:rsidRPr="00A25886" w:rsidRDefault="004B7699" w:rsidP="00AE213C">
      <w:pPr>
        <w:pStyle w:val="PL"/>
        <w:rPr>
          <w:snapToGrid w:val="0"/>
          <w:lang w:val="en-GB"/>
          <w:rPrChange w:id="15933" w:author="Ericsson User" w:date="2022-03-08T15:32:00Z">
            <w:rPr>
              <w:snapToGrid w:val="0"/>
            </w:rPr>
          </w:rPrChange>
        </w:rPr>
      </w:pPr>
      <w:r w:rsidRPr="00A25886">
        <w:rPr>
          <w:snapToGrid w:val="0"/>
          <w:lang w:val="en-GB"/>
          <w:rPrChange w:id="15934" w:author="Ericsson User" w:date="2022-03-08T15:32:00Z">
            <w:rPr>
              <w:snapToGrid w:val="0"/>
            </w:rPr>
          </w:rPrChange>
        </w:rPr>
        <w:tab/>
        <w:t>spectrumSharingGroupID</w:t>
      </w:r>
      <w:r w:rsidRPr="00A25886">
        <w:rPr>
          <w:snapToGrid w:val="0"/>
          <w:lang w:val="en-GB"/>
          <w:rPrChange w:id="15935" w:author="Ericsson User" w:date="2022-03-08T15:32:00Z">
            <w:rPr>
              <w:snapToGrid w:val="0"/>
            </w:rPr>
          </w:rPrChange>
        </w:rPr>
        <w:tab/>
      </w:r>
      <w:r w:rsidRPr="00A25886">
        <w:rPr>
          <w:snapToGrid w:val="0"/>
          <w:lang w:val="en-GB"/>
          <w:rPrChange w:id="15936" w:author="Ericsson User" w:date="2022-03-08T15:32:00Z">
            <w:rPr>
              <w:snapToGrid w:val="0"/>
            </w:rPr>
          </w:rPrChange>
        </w:rPr>
        <w:tab/>
      </w:r>
      <w:r w:rsidRPr="00A25886">
        <w:rPr>
          <w:snapToGrid w:val="0"/>
          <w:lang w:val="en-GB"/>
          <w:rPrChange w:id="15937" w:author="Ericsson User" w:date="2022-03-08T15:32:00Z">
            <w:rPr>
              <w:snapToGrid w:val="0"/>
            </w:rPr>
          </w:rPrChange>
        </w:rPr>
        <w:tab/>
      </w:r>
      <w:r w:rsidRPr="00A25886">
        <w:rPr>
          <w:snapToGrid w:val="0"/>
          <w:lang w:val="en-GB"/>
          <w:rPrChange w:id="15938" w:author="Ericsson User" w:date="2022-03-08T15:32:00Z">
            <w:rPr>
              <w:snapToGrid w:val="0"/>
            </w:rPr>
          </w:rPrChange>
        </w:rPr>
        <w:tab/>
        <w:t>SpectrumSharingGroupID,</w:t>
      </w:r>
    </w:p>
    <w:p w14:paraId="7E11EAAE" w14:textId="77777777" w:rsidR="004B7699" w:rsidRPr="00A25886" w:rsidRDefault="004B7699" w:rsidP="00AE213C">
      <w:pPr>
        <w:pStyle w:val="PL"/>
        <w:rPr>
          <w:snapToGrid w:val="0"/>
          <w:lang w:val="en-GB"/>
          <w:rPrChange w:id="15939" w:author="Ericsson User" w:date="2022-03-08T15:32:00Z">
            <w:rPr>
              <w:snapToGrid w:val="0"/>
            </w:rPr>
          </w:rPrChange>
        </w:rPr>
      </w:pPr>
      <w:r w:rsidRPr="00A25886">
        <w:rPr>
          <w:snapToGrid w:val="0"/>
          <w:lang w:val="en-GB"/>
          <w:rPrChange w:id="15940" w:author="Ericsson User" w:date="2022-03-08T15:32:00Z">
            <w:rPr>
              <w:snapToGrid w:val="0"/>
            </w:rPr>
          </w:rPrChange>
        </w:rPr>
        <w:tab/>
        <w:t>listofNRCells</w:t>
      </w:r>
      <w:r w:rsidRPr="00A25886">
        <w:rPr>
          <w:snapToGrid w:val="0"/>
          <w:lang w:val="en-GB"/>
          <w:rPrChange w:id="15941" w:author="Ericsson User" w:date="2022-03-08T15:32:00Z">
            <w:rPr>
              <w:snapToGrid w:val="0"/>
            </w:rPr>
          </w:rPrChange>
        </w:rPr>
        <w:tab/>
      </w:r>
      <w:r w:rsidRPr="00A25886">
        <w:rPr>
          <w:snapToGrid w:val="0"/>
          <w:lang w:val="en-GB"/>
          <w:rPrChange w:id="15942" w:author="Ericsson User" w:date="2022-03-08T15:32:00Z">
            <w:rPr>
              <w:snapToGrid w:val="0"/>
            </w:rPr>
          </w:rPrChange>
        </w:rPr>
        <w:tab/>
      </w:r>
      <w:r w:rsidRPr="00A25886">
        <w:rPr>
          <w:snapToGrid w:val="0"/>
          <w:lang w:val="en-GB"/>
          <w:rPrChange w:id="15943" w:author="Ericsson User" w:date="2022-03-08T15:32:00Z">
            <w:rPr>
              <w:snapToGrid w:val="0"/>
            </w:rPr>
          </w:rPrChange>
        </w:rPr>
        <w:tab/>
      </w:r>
      <w:r w:rsidRPr="00A25886">
        <w:rPr>
          <w:snapToGrid w:val="0"/>
          <w:lang w:val="en-GB"/>
          <w:rPrChange w:id="15944" w:author="Ericsson User" w:date="2022-03-08T15:32:00Z">
            <w:rPr>
              <w:snapToGrid w:val="0"/>
            </w:rPr>
          </w:rPrChange>
        </w:rPr>
        <w:tab/>
      </w:r>
      <w:r w:rsidRPr="00A25886">
        <w:rPr>
          <w:snapToGrid w:val="0"/>
          <w:lang w:val="en-GB"/>
          <w:rPrChange w:id="15945" w:author="Ericsson User" w:date="2022-03-08T15:32:00Z">
            <w:rPr>
              <w:snapToGrid w:val="0"/>
            </w:rPr>
          </w:rPrChange>
        </w:rPr>
        <w:tab/>
      </w:r>
      <w:r w:rsidRPr="00A25886">
        <w:rPr>
          <w:snapToGrid w:val="0"/>
          <w:lang w:val="en-GB"/>
          <w:rPrChange w:id="15946" w:author="Ericsson User" w:date="2022-03-08T15:32:00Z">
            <w:rPr>
              <w:snapToGrid w:val="0"/>
            </w:rPr>
          </w:rPrChange>
        </w:rPr>
        <w:tab/>
        <w:t>SEQUENCE (SIZE(1..</w:t>
      </w:r>
      <w:r w:rsidRPr="00A25886">
        <w:rPr>
          <w:lang w:val="en-GB"/>
          <w:rPrChange w:id="15947" w:author="Ericsson User" w:date="2022-03-08T15:32:00Z">
            <w:rPr/>
          </w:rPrChange>
        </w:rPr>
        <w:t xml:space="preserve"> maxnoofCellsinNG-RANnode)) OF NR-CGI</w:t>
      </w:r>
      <w:r w:rsidRPr="00A25886">
        <w:rPr>
          <w:lang w:val="en-GB"/>
          <w:rPrChange w:id="15948" w:author="Ericsson User" w:date="2022-03-08T15:32:00Z">
            <w:rPr/>
          </w:rPrChange>
        </w:rPr>
        <w:tab/>
      </w:r>
      <w:r w:rsidRPr="00A25886">
        <w:rPr>
          <w:lang w:val="en-GB"/>
          <w:rPrChange w:id="15949" w:author="Ericsson User" w:date="2022-03-08T15:32:00Z">
            <w:rPr/>
          </w:rPrChange>
        </w:rPr>
        <w:tab/>
      </w:r>
      <w:r w:rsidRPr="00A25886">
        <w:rPr>
          <w:lang w:val="en-GB"/>
          <w:rPrChange w:id="15950" w:author="Ericsson User" w:date="2022-03-08T15:32:00Z">
            <w:rPr/>
          </w:rPrChange>
        </w:rPr>
        <w:tab/>
      </w:r>
      <w:r w:rsidRPr="00A25886">
        <w:rPr>
          <w:lang w:val="en-GB"/>
          <w:rPrChange w:id="15951" w:author="Ericsson User" w:date="2022-03-08T15:32:00Z">
            <w:rPr/>
          </w:rPrChange>
        </w:rPr>
        <w:tab/>
      </w:r>
      <w:r w:rsidRPr="00A25886">
        <w:rPr>
          <w:lang w:val="en-GB"/>
          <w:rPrChange w:id="15952" w:author="Ericsson User" w:date="2022-03-08T15:32:00Z">
            <w:rPr/>
          </w:rPrChange>
        </w:rPr>
        <w:tab/>
      </w:r>
      <w:r w:rsidRPr="00A25886">
        <w:rPr>
          <w:lang w:val="en-GB"/>
          <w:rPrChange w:id="15953" w:author="Ericsson User" w:date="2022-03-08T15:32:00Z">
            <w:rPr/>
          </w:rPrChange>
        </w:rPr>
        <w:tab/>
      </w:r>
      <w:r w:rsidRPr="00A25886">
        <w:rPr>
          <w:lang w:val="en-GB"/>
          <w:rPrChange w:id="15954" w:author="Ericsson User" w:date="2022-03-08T15:32:00Z">
            <w:rPr/>
          </w:rPrChange>
        </w:rPr>
        <w:tab/>
      </w:r>
      <w:r w:rsidRPr="00A25886">
        <w:rPr>
          <w:lang w:val="en-GB"/>
          <w:rPrChange w:id="15955" w:author="Ericsson User" w:date="2022-03-08T15:32:00Z">
            <w:rPr/>
          </w:rPrChange>
        </w:rPr>
        <w:tab/>
        <w:t>OPTIONAL,</w:t>
      </w:r>
    </w:p>
    <w:p w14:paraId="106511BF" w14:textId="77777777" w:rsidR="004B7699" w:rsidRPr="00A25886" w:rsidRDefault="004B7699" w:rsidP="00AE213C">
      <w:pPr>
        <w:pStyle w:val="PL"/>
        <w:rPr>
          <w:snapToGrid w:val="0"/>
          <w:lang w:val="en-GB"/>
          <w:rPrChange w:id="15956" w:author="Ericsson User" w:date="2022-03-08T15:32:00Z">
            <w:rPr>
              <w:snapToGrid w:val="0"/>
            </w:rPr>
          </w:rPrChange>
        </w:rPr>
      </w:pPr>
      <w:r w:rsidRPr="00A25886">
        <w:rPr>
          <w:snapToGrid w:val="0"/>
          <w:lang w:val="en-GB"/>
          <w:rPrChange w:id="15957" w:author="Ericsson User" w:date="2022-03-08T15:32:00Z">
            <w:rPr>
              <w:snapToGrid w:val="0"/>
            </w:rPr>
          </w:rPrChange>
        </w:rPr>
        <w:tab/>
        <w:t>iE-Extensions</w:t>
      </w:r>
      <w:r w:rsidRPr="00A25886">
        <w:rPr>
          <w:snapToGrid w:val="0"/>
          <w:lang w:val="en-GB"/>
          <w:rPrChange w:id="15958" w:author="Ericsson User" w:date="2022-03-08T15:32:00Z">
            <w:rPr>
              <w:snapToGrid w:val="0"/>
            </w:rPr>
          </w:rPrChange>
        </w:rPr>
        <w:tab/>
      </w:r>
      <w:r w:rsidRPr="00A25886">
        <w:rPr>
          <w:snapToGrid w:val="0"/>
          <w:lang w:val="en-GB"/>
          <w:rPrChange w:id="15959" w:author="Ericsson User" w:date="2022-03-08T15:32:00Z">
            <w:rPr>
              <w:snapToGrid w:val="0"/>
            </w:rPr>
          </w:rPrChange>
        </w:rPr>
        <w:tab/>
      </w:r>
      <w:r w:rsidRPr="00A25886">
        <w:rPr>
          <w:snapToGrid w:val="0"/>
          <w:lang w:val="en-GB"/>
          <w:rPrChange w:id="15960" w:author="Ericsson User" w:date="2022-03-08T15:32:00Z">
            <w:rPr>
              <w:snapToGrid w:val="0"/>
            </w:rPr>
          </w:rPrChange>
        </w:rPr>
        <w:tab/>
      </w:r>
      <w:r w:rsidRPr="00A25886">
        <w:rPr>
          <w:snapToGrid w:val="0"/>
          <w:lang w:val="en-GB"/>
          <w:rPrChange w:id="15961" w:author="Ericsson User" w:date="2022-03-08T15:32:00Z">
            <w:rPr>
              <w:snapToGrid w:val="0"/>
            </w:rPr>
          </w:rPrChange>
        </w:rPr>
        <w:tab/>
      </w:r>
      <w:r w:rsidRPr="00A25886">
        <w:rPr>
          <w:snapToGrid w:val="0"/>
          <w:lang w:val="en-GB"/>
          <w:rPrChange w:id="15962" w:author="Ericsson User" w:date="2022-03-08T15:32:00Z">
            <w:rPr>
              <w:snapToGrid w:val="0"/>
            </w:rPr>
          </w:rPrChange>
        </w:rPr>
        <w:tab/>
      </w:r>
      <w:r w:rsidRPr="00A25886">
        <w:rPr>
          <w:snapToGrid w:val="0"/>
          <w:lang w:val="en-GB"/>
          <w:rPrChange w:id="15963" w:author="Ericsson User" w:date="2022-03-08T15:32:00Z">
            <w:rPr>
              <w:snapToGrid w:val="0"/>
            </w:rPr>
          </w:rPrChange>
        </w:rPr>
        <w:tab/>
        <w:t>ProtocolExtensionContainer { {ResourceCoordRequest-gNB-initiated</w:t>
      </w:r>
      <w:r w:rsidRPr="00A25886">
        <w:rPr>
          <w:lang w:val="en-GB"/>
          <w:rPrChange w:id="15964" w:author="Ericsson User" w:date="2022-03-08T15:32:00Z">
            <w:rPr/>
          </w:rPrChange>
        </w:rPr>
        <w:t>-</w:t>
      </w:r>
      <w:r w:rsidRPr="00A25886">
        <w:rPr>
          <w:snapToGrid w:val="0"/>
          <w:lang w:val="en-GB"/>
          <w:rPrChange w:id="15965" w:author="Ericsson User" w:date="2022-03-08T15:32:00Z">
            <w:rPr>
              <w:snapToGrid w:val="0"/>
            </w:rPr>
          </w:rPrChange>
        </w:rPr>
        <w:t>ExtIEs} }</w:t>
      </w:r>
      <w:r w:rsidRPr="00A25886">
        <w:rPr>
          <w:snapToGrid w:val="0"/>
          <w:lang w:val="en-GB"/>
          <w:rPrChange w:id="15966" w:author="Ericsson User" w:date="2022-03-08T15:32:00Z">
            <w:rPr>
              <w:snapToGrid w:val="0"/>
            </w:rPr>
          </w:rPrChange>
        </w:rPr>
        <w:tab/>
        <w:t>OPTIONAL,</w:t>
      </w:r>
    </w:p>
    <w:p w14:paraId="10667BAB" w14:textId="77777777" w:rsidR="004B7699" w:rsidRPr="00A25886" w:rsidRDefault="004B7699" w:rsidP="00AE213C">
      <w:pPr>
        <w:pStyle w:val="PL"/>
        <w:rPr>
          <w:snapToGrid w:val="0"/>
          <w:lang w:val="en-GB"/>
          <w:rPrChange w:id="15967" w:author="Ericsson User" w:date="2022-03-08T15:32:00Z">
            <w:rPr>
              <w:snapToGrid w:val="0"/>
            </w:rPr>
          </w:rPrChange>
        </w:rPr>
      </w:pPr>
      <w:r w:rsidRPr="00A25886">
        <w:rPr>
          <w:snapToGrid w:val="0"/>
          <w:lang w:val="en-GB"/>
          <w:rPrChange w:id="15968" w:author="Ericsson User" w:date="2022-03-08T15:32:00Z">
            <w:rPr>
              <w:snapToGrid w:val="0"/>
            </w:rPr>
          </w:rPrChange>
        </w:rPr>
        <w:tab/>
        <w:t>...</w:t>
      </w:r>
    </w:p>
    <w:p w14:paraId="46A31A33" w14:textId="77777777" w:rsidR="004B7699" w:rsidRPr="00A25886" w:rsidRDefault="004B7699" w:rsidP="00AE213C">
      <w:pPr>
        <w:pStyle w:val="PL"/>
        <w:rPr>
          <w:snapToGrid w:val="0"/>
          <w:lang w:val="en-GB"/>
          <w:rPrChange w:id="15969" w:author="Ericsson User" w:date="2022-03-08T15:32:00Z">
            <w:rPr>
              <w:snapToGrid w:val="0"/>
            </w:rPr>
          </w:rPrChange>
        </w:rPr>
      </w:pPr>
      <w:r w:rsidRPr="00A25886">
        <w:rPr>
          <w:snapToGrid w:val="0"/>
          <w:lang w:val="en-GB"/>
          <w:rPrChange w:id="15970" w:author="Ericsson User" w:date="2022-03-08T15:32:00Z">
            <w:rPr>
              <w:snapToGrid w:val="0"/>
            </w:rPr>
          </w:rPrChange>
        </w:rPr>
        <w:t>}</w:t>
      </w:r>
    </w:p>
    <w:p w14:paraId="7A30F083" w14:textId="77777777" w:rsidR="004B7699" w:rsidRPr="00A25886" w:rsidRDefault="004B7699" w:rsidP="00AE213C">
      <w:pPr>
        <w:pStyle w:val="PL"/>
        <w:rPr>
          <w:snapToGrid w:val="0"/>
          <w:lang w:val="en-GB"/>
          <w:rPrChange w:id="15971" w:author="Ericsson User" w:date="2022-03-08T15:32:00Z">
            <w:rPr>
              <w:snapToGrid w:val="0"/>
            </w:rPr>
          </w:rPrChange>
        </w:rPr>
      </w:pPr>
    </w:p>
    <w:p w14:paraId="4287D790" w14:textId="77777777" w:rsidR="004B7699" w:rsidRPr="00A25886" w:rsidRDefault="004B7699" w:rsidP="00AE213C">
      <w:pPr>
        <w:pStyle w:val="PL"/>
        <w:rPr>
          <w:snapToGrid w:val="0"/>
          <w:lang w:val="en-GB"/>
          <w:rPrChange w:id="15972" w:author="Ericsson User" w:date="2022-03-08T15:32:00Z">
            <w:rPr>
              <w:snapToGrid w:val="0"/>
            </w:rPr>
          </w:rPrChange>
        </w:rPr>
      </w:pPr>
      <w:r w:rsidRPr="00A25886">
        <w:rPr>
          <w:snapToGrid w:val="0"/>
          <w:lang w:val="en-GB"/>
          <w:rPrChange w:id="15973" w:author="Ericsson User" w:date="2022-03-08T15:32:00Z">
            <w:rPr>
              <w:snapToGrid w:val="0"/>
            </w:rPr>
          </w:rPrChange>
        </w:rPr>
        <w:t>ResourceCoordRequest-gNB-initiated</w:t>
      </w:r>
      <w:r w:rsidRPr="00A25886">
        <w:rPr>
          <w:lang w:val="en-GB"/>
          <w:rPrChange w:id="15974" w:author="Ericsson User" w:date="2022-03-08T15:32:00Z">
            <w:rPr/>
          </w:rPrChange>
        </w:rPr>
        <w:t>-</w:t>
      </w:r>
      <w:r w:rsidRPr="00A25886">
        <w:rPr>
          <w:snapToGrid w:val="0"/>
          <w:lang w:val="en-GB"/>
          <w:rPrChange w:id="15975" w:author="Ericsson User" w:date="2022-03-08T15:32:00Z">
            <w:rPr>
              <w:snapToGrid w:val="0"/>
            </w:rPr>
          </w:rPrChange>
        </w:rPr>
        <w:t>ExtIEs XNAP-PROTOCOL-EXTENSION ::= {</w:t>
      </w:r>
    </w:p>
    <w:p w14:paraId="70658075" w14:textId="77777777" w:rsidR="004B7699" w:rsidRPr="00A25886" w:rsidRDefault="004B7699" w:rsidP="00AE213C">
      <w:pPr>
        <w:pStyle w:val="PL"/>
        <w:rPr>
          <w:snapToGrid w:val="0"/>
          <w:lang w:val="en-GB"/>
          <w:rPrChange w:id="15976" w:author="Ericsson User" w:date="2022-03-08T15:32:00Z">
            <w:rPr>
              <w:snapToGrid w:val="0"/>
            </w:rPr>
          </w:rPrChange>
        </w:rPr>
      </w:pPr>
      <w:r w:rsidRPr="00A25886">
        <w:rPr>
          <w:snapToGrid w:val="0"/>
          <w:lang w:val="en-GB"/>
          <w:rPrChange w:id="15977" w:author="Ericsson User" w:date="2022-03-08T15:32:00Z">
            <w:rPr>
              <w:snapToGrid w:val="0"/>
            </w:rPr>
          </w:rPrChange>
        </w:rPr>
        <w:tab/>
        <w:t>...</w:t>
      </w:r>
    </w:p>
    <w:p w14:paraId="00FDFDD9" w14:textId="77777777" w:rsidR="004B7699" w:rsidRPr="00A25886" w:rsidRDefault="004B7699" w:rsidP="00AE213C">
      <w:pPr>
        <w:pStyle w:val="PL"/>
        <w:rPr>
          <w:snapToGrid w:val="0"/>
          <w:lang w:val="en-GB"/>
          <w:rPrChange w:id="15978" w:author="Ericsson User" w:date="2022-03-08T15:32:00Z">
            <w:rPr>
              <w:snapToGrid w:val="0"/>
            </w:rPr>
          </w:rPrChange>
        </w:rPr>
      </w:pPr>
      <w:r w:rsidRPr="00A25886">
        <w:rPr>
          <w:snapToGrid w:val="0"/>
          <w:lang w:val="en-GB"/>
          <w:rPrChange w:id="15979" w:author="Ericsson User" w:date="2022-03-08T15:32:00Z">
            <w:rPr>
              <w:snapToGrid w:val="0"/>
            </w:rPr>
          </w:rPrChange>
        </w:rPr>
        <w:t>}</w:t>
      </w:r>
    </w:p>
    <w:p w14:paraId="2B000C54" w14:textId="77777777" w:rsidR="004B7699" w:rsidRPr="00A25886" w:rsidRDefault="004B7699" w:rsidP="00AE213C">
      <w:pPr>
        <w:pStyle w:val="PL"/>
        <w:rPr>
          <w:snapToGrid w:val="0"/>
          <w:lang w:val="en-GB"/>
          <w:rPrChange w:id="15980" w:author="Ericsson User" w:date="2022-03-08T15:32:00Z">
            <w:rPr>
              <w:snapToGrid w:val="0"/>
            </w:rPr>
          </w:rPrChange>
        </w:rPr>
      </w:pPr>
    </w:p>
    <w:p w14:paraId="3BE5C996" w14:textId="77777777" w:rsidR="004B7699" w:rsidRPr="00A25886" w:rsidRDefault="004B7699" w:rsidP="00AE213C">
      <w:pPr>
        <w:pStyle w:val="PL"/>
        <w:rPr>
          <w:rFonts w:eastAsia="DengXian"/>
          <w:snapToGrid w:val="0"/>
          <w:lang w:val="en-GB" w:eastAsia="zh-CN"/>
          <w:rPrChange w:id="15981" w:author="Ericsson User" w:date="2022-03-08T15:32:00Z">
            <w:rPr>
              <w:rFonts w:eastAsia="DengXian"/>
              <w:snapToGrid w:val="0"/>
              <w:lang w:eastAsia="zh-CN"/>
            </w:rPr>
          </w:rPrChange>
        </w:rPr>
      </w:pPr>
    </w:p>
    <w:p w14:paraId="79734104" w14:textId="77777777" w:rsidR="004B7699" w:rsidRPr="00A25886" w:rsidRDefault="004B7699" w:rsidP="00AE213C">
      <w:pPr>
        <w:pStyle w:val="PL"/>
        <w:rPr>
          <w:snapToGrid w:val="0"/>
          <w:lang w:val="en-GB"/>
          <w:rPrChange w:id="15982" w:author="Ericsson User" w:date="2022-03-08T15:32:00Z">
            <w:rPr>
              <w:snapToGrid w:val="0"/>
            </w:rPr>
          </w:rPrChange>
        </w:rPr>
      </w:pPr>
      <w:r w:rsidRPr="00A25886">
        <w:rPr>
          <w:snapToGrid w:val="0"/>
          <w:lang w:val="en-GB"/>
          <w:rPrChange w:id="15983" w:author="Ericsson User" w:date="2022-03-08T15:32:00Z">
            <w:rPr>
              <w:snapToGrid w:val="0"/>
            </w:rPr>
          </w:rPrChange>
        </w:rPr>
        <w:t>-- **************************************************************</w:t>
      </w:r>
    </w:p>
    <w:p w14:paraId="55921D8E" w14:textId="77777777" w:rsidR="004B7699" w:rsidRPr="00A25886" w:rsidRDefault="004B7699" w:rsidP="00AE213C">
      <w:pPr>
        <w:pStyle w:val="PL"/>
        <w:rPr>
          <w:snapToGrid w:val="0"/>
          <w:lang w:val="en-GB"/>
          <w:rPrChange w:id="15984" w:author="Ericsson User" w:date="2022-03-08T15:32:00Z">
            <w:rPr>
              <w:snapToGrid w:val="0"/>
            </w:rPr>
          </w:rPrChange>
        </w:rPr>
      </w:pPr>
      <w:r w:rsidRPr="00A25886">
        <w:rPr>
          <w:snapToGrid w:val="0"/>
          <w:lang w:val="en-GB"/>
          <w:rPrChange w:id="15985" w:author="Ericsson User" w:date="2022-03-08T15:32:00Z">
            <w:rPr>
              <w:snapToGrid w:val="0"/>
            </w:rPr>
          </w:rPrChange>
        </w:rPr>
        <w:t>--</w:t>
      </w:r>
    </w:p>
    <w:p w14:paraId="6184A807" w14:textId="77777777" w:rsidR="004B7699" w:rsidRPr="00A25886" w:rsidRDefault="004B7699" w:rsidP="00AE213C">
      <w:pPr>
        <w:pStyle w:val="PL"/>
        <w:outlineLvl w:val="3"/>
        <w:rPr>
          <w:snapToGrid w:val="0"/>
          <w:lang w:val="en-GB"/>
          <w:rPrChange w:id="15986" w:author="Ericsson User" w:date="2022-03-08T15:32:00Z">
            <w:rPr>
              <w:snapToGrid w:val="0"/>
            </w:rPr>
          </w:rPrChange>
        </w:rPr>
      </w:pPr>
      <w:r w:rsidRPr="00A25886">
        <w:rPr>
          <w:snapToGrid w:val="0"/>
          <w:lang w:val="en-GB"/>
          <w:rPrChange w:id="15987" w:author="Ericsson User" w:date="2022-03-08T15:32:00Z">
            <w:rPr>
              <w:snapToGrid w:val="0"/>
            </w:rPr>
          </w:rPrChange>
        </w:rPr>
        <w:t>-- E-UTRA NR CELL RESOURCE COORDINATION RESPONSE</w:t>
      </w:r>
    </w:p>
    <w:p w14:paraId="392EED69" w14:textId="77777777" w:rsidR="004B7699" w:rsidRPr="00A25886" w:rsidRDefault="004B7699" w:rsidP="00AE213C">
      <w:pPr>
        <w:pStyle w:val="PL"/>
        <w:rPr>
          <w:snapToGrid w:val="0"/>
          <w:lang w:val="en-GB"/>
          <w:rPrChange w:id="15988" w:author="Ericsson User" w:date="2022-03-08T15:32:00Z">
            <w:rPr>
              <w:snapToGrid w:val="0"/>
            </w:rPr>
          </w:rPrChange>
        </w:rPr>
      </w:pPr>
      <w:r w:rsidRPr="00A25886">
        <w:rPr>
          <w:snapToGrid w:val="0"/>
          <w:lang w:val="en-GB"/>
          <w:rPrChange w:id="15989" w:author="Ericsson User" w:date="2022-03-08T15:32:00Z">
            <w:rPr>
              <w:snapToGrid w:val="0"/>
            </w:rPr>
          </w:rPrChange>
        </w:rPr>
        <w:t>--</w:t>
      </w:r>
    </w:p>
    <w:p w14:paraId="585698F4" w14:textId="77777777" w:rsidR="004B7699" w:rsidRPr="00A25886" w:rsidRDefault="004B7699" w:rsidP="00AE213C">
      <w:pPr>
        <w:pStyle w:val="PL"/>
        <w:rPr>
          <w:snapToGrid w:val="0"/>
          <w:lang w:val="en-GB"/>
          <w:rPrChange w:id="15990" w:author="Ericsson User" w:date="2022-03-08T15:32:00Z">
            <w:rPr>
              <w:snapToGrid w:val="0"/>
            </w:rPr>
          </w:rPrChange>
        </w:rPr>
      </w:pPr>
      <w:r w:rsidRPr="00A25886">
        <w:rPr>
          <w:snapToGrid w:val="0"/>
          <w:lang w:val="en-GB"/>
          <w:rPrChange w:id="15991" w:author="Ericsson User" w:date="2022-03-08T15:32:00Z">
            <w:rPr>
              <w:snapToGrid w:val="0"/>
            </w:rPr>
          </w:rPrChange>
        </w:rPr>
        <w:t>-- **************************************************************</w:t>
      </w:r>
    </w:p>
    <w:p w14:paraId="0D36B13E" w14:textId="77777777" w:rsidR="004B7699" w:rsidRPr="00A25886" w:rsidRDefault="004B7699" w:rsidP="00AE213C">
      <w:pPr>
        <w:pStyle w:val="PL"/>
        <w:rPr>
          <w:snapToGrid w:val="0"/>
          <w:lang w:val="en-GB"/>
          <w:rPrChange w:id="15992" w:author="Ericsson User" w:date="2022-03-08T15:32:00Z">
            <w:rPr>
              <w:snapToGrid w:val="0"/>
            </w:rPr>
          </w:rPrChange>
        </w:rPr>
      </w:pPr>
    </w:p>
    <w:p w14:paraId="063A60E2" w14:textId="77777777" w:rsidR="004B7699" w:rsidRPr="00A25886" w:rsidRDefault="004B7699" w:rsidP="00AE213C">
      <w:pPr>
        <w:pStyle w:val="PL"/>
        <w:rPr>
          <w:snapToGrid w:val="0"/>
          <w:lang w:val="en-GB"/>
          <w:rPrChange w:id="15993" w:author="Ericsson User" w:date="2022-03-08T15:32:00Z">
            <w:rPr>
              <w:snapToGrid w:val="0"/>
            </w:rPr>
          </w:rPrChange>
        </w:rPr>
      </w:pPr>
      <w:r w:rsidRPr="00A25886">
        <w:rPr>
          <w:snapToGrid w:val="0"/>
          <w:lang w:val="en-GB"/>
          <w:rPrChange w:id="15994" w:author="Ericsson User" w:date="2022-03-08T15:32:00Z">
            <w:rPr>
              <w:snapToGrid w:val="0"/>
            </w:rPr>
          </w:rPrChange>
        </w:rPr>
        <w:t>E-UTRA-NR-CellResourceCoordinationResponse::= SEQUENCE {</w:t>
      </w:r>
    </w:p>
    <w:p w14:paraId="08A36AEA" w14:textId="77777777" w:rsidR="004B7699" w:rsidRPr="00A25886" w:rsidRDefault="004B7699" w:rsidP="00AE213C">
      <w:pPr>
        <w:pStyle w:val="PL"/>
        <w:rPr>
          <w:snapToGrid w:val="0"/>
          <w:lang w:val="en-GB"/>
          <w:rPrChange w:id="15995" w:author="Ericsson User" w:date="2022-03-08T15:32:00Z">
            <w:rPr>
              <w:snapToGrid w:val="0"/>
            </w:rPr>
          </w:rPrChange>
        </w:rPr>
      </w:pPr>
      <w:r w:rsidRPr="00A25886">
        <w:rPr>
          <w:snapToGrid w:val="0"/>
          <w:lang w:val="en-GB"/>
          <w:rPrChange w:id="15996" w:author="Ericsson User" w:date="2022-03-08T15:32:00Z">
            <w:rPr>
              <w:snapToGrid w:val="0"/>
            </w:rPr>
          </w:rPrChange>
        </w:rPr>
        <w:tab/>
        <w:t>protocolIEs</w:t>
      </w:r>
      <w:r w:rsidRPr="00A25886">
        <w:rPr>
          <w:snapToGrid w:val="0"/>
          <w:lang w:val="en-GB"/>
          <w:rPrChange w:id="15997" w:author="Ericsson User" w:date="2022-03-08T15:32:00Z">
            <w:rPr>
              <w:snapToGrid w:val="0"/>
            </w:rPr>
          </w:rPrChange>
        </w:rPr>
        <w:tab/>
      </w:r>
      <w:r w:rsidRPr="00A25886">
        <w:rPr>
          <w:snapToGrid w:val="0"/>
          <w:lang w:val="en-GB"/>
          <w:rPrChange w:id="15998" w:author="Ericsson User" w:date="2022-03-08T15:32:00Z">
            <w:rPr>
              <w:snapToGrid w:val="0"/>
            </w:rPr>
          </w:rPrChange>
        </w:rPr>
        <w:tab/>
      </w:r>
      <w:r w:rsidRPr="00A25886">
        <w:rPr>
          <w:snapToGrid w:val="0"/>
          <w:lang w:val="en-GB"/>
          <w:rPrChange w:id="15999" w:author="Ericsson User" w:date="2022-03-08T15:32:00Z">
            <w:rPr>
              <w:snapToGrid w:val="0"/>
            </w:rPr>
          </w:rPrChange>
        </w:rPr>
        <w:tab/>
        <w:t>ProtocolIE-Container</w:t>
      </w:r>
      <w:r w:rsidRPr="00A25886">
        <w:rPr>
          <w:snapToGrid w:val="0"/>
          <w:lang w:val="en-GB"/>
          <w:rPrChange w:id="16000" w:author="Ericsson User" w:date="2022-03-08T15:32:00Z">
            <w:rPr>
              <w:snapToGrid w:val="0"/>
            </w:rPr>
          </w:rPrChange>
        </w:rPr>
        <w:tab/>
        <w:t>{{E-UTRA-NR-CellResourceCoordinationResponse-IEs}},</w:t>
      </w:r>
    </w:p>
    <w:p w14:paraId="004937F4" w14:textId="77777777" w:rsidR="004B7699" w:rsidRPr="00A25886" w:rsidRDefault="004B7699" w:rsidP="00AE213C">
      <w:pPr>
        <w:pStyle w:val="PL"/>
        <w:rPr>
          <w:snapToGrid w:val="0"/>
          <w:lang w:val="en-GB"/>
          <w:rPrChange w:id="16001" w:author="Ericsson User" w:date="2022-03-08T15:32:00Z">
            <w:rPr>
              <w:snapToGrid w:val="0"/>
            </w:rPr>
          </w:rPrChange>
        </w:rPr>
      </w:pPr>
      <w:r w:rsidRPr="00A25886">
        <w:rPr>
          <w:snapToGrid w:val="0"/>
          <w:lang w:val="en-GB"/>
          <w:rPrChange w:id="16002" w:author="Ericsson User" w:date="2022-03-08T15:32:00Z">
            <w:rPr>
              <w:snapToGrid w:val="0"/>
            </w:rPr>
          </w:rPrChange>
        </w:rPr>
        <w:tab/>
        <w:t>...</w:t>
      </w:r>
    </w:p>
    <w:p w14:paraId="13F42DD0" w14:textId="77777777" w:rsidR="004B7699" w:rsidRPr="00A25886" w:rsidRDefault="004B7699" w:rsidP="00AE213C">
      <w:pPr>
        <w:pStyle w:val="PL"/>
        <w:rPr>
          <w:snapToGrid w:val="0"/>
          <w:lang w:val="en-GB"/>
          <w:rPrChange w:id="16003" w:author="Ericsson User" w:date="2022-03-08T15:32:00Z">
            <w:rPr>
              <w:snapToGrid w:val="0"/>
            </w:rPr>
          </w:rPrChange>
        </w:rPr>
      </w:pPr>
      <w:r w:rsidRPr="00A25886">
        <w:rPr>
          <w:snapToGrid w:val="0"/>
          <w:lang w:val="en-GB"/>
          <w:rPrChange w:id="16004" w:author="Ericsson User" w:date="2022-03-08T15:32:00Z">
            <w:rPr>
              <w:snapToGrid w:val="0"/>
            </w:rPr>
          </w:rPrChange>
        </w:rPr>
        <w:t>}</w:t>
      </w:r>
    </w:p>
    <w:p w14:paraId="198E3173" w14:textId="77777777" w:rsidR="004B7699" w:rsidRPr="00A25886" w:rsidRDefault="004B7699" w:rsidP="00AE213C">
      <w:pPr>
        <w:pStyle w:val="PL"/>
        <w:rPr>
          <w:snapToGrid w:val="0"/>
          <w:lang w:val="en-GB"/>
          <w:rPrChange w:id="16005" w:author="Ericsson User" w:date="2022-03-08T15:32:00Z">
            <w:rPr>
              <w:snapToGrid w:val="0"/>
            </w:rPr>
          </w:rPrChange>
        </w:rPr>
      </w:pPr>
    </w:p>
    <w:p w14:paraId="7F0BC30D" w14:textId="77777777" w:rsidR="004B7699" w:rsidRPr="00A25886" w:rsidRDefault="004B7699" w:rsidP="00AE213C">
      <w:pPr>
        <w:pStyle w:val="PL"/>
        <w:rPr>
          <w:snapToGrid w:val="0"/>
          <w:lang w:val="en-GB"/>
          <w:rPrChange w:id="16006" w:author="Ericsson User" w:date="2022-03-08T15:32:00Z">
            <w:rPr>
              <w:snapToGrid w:val="0"/>
            </w:rPr>
          </w:rPrChange>
        </w:rPr>
      </w:pPr>
      <w:r w:rsidRPr="00A25886">
        <w:rPr>
          <w:snapToGrid w:val="0"/>
          <w:lang w:val="en-GB"/>
          <w:rPrChange w:id="16007" w:author="Ericsson User" w:date="2022-03-08T15:32:00Z">
            <w:rPr>
              <w:snapToGrid w:val="0"/>
            </w:rPr>
          </w:rPrChange>
        </w:rPr>
        <w:t>E-UTRA-NR-CellResourceCoordinationResponse-IEs XNAP-PROTOCOL-IES ::= {</w:t>
      </w:r>
    </w:p>
    <w:p w14:paraId="0146B78E" w14:textId="77777777" w:rsidR="004B7699" w:rsidRPr="00A25886" w:rsidRDefault="004B7699" w:rsidP="00AE213C">
      <w:pPr>
        <w:pStyle w:val="PL"/>
        <w:rPr>
          <w:snapToGrid w:val="0"/>
          <w:lang w:val="en-GB"/>
          <w:rPrChange w:id="16008" w:author="Ericsson User" w:date="2022-03-08T15:32:00Z">
            <w:rPr>
              <w:snapToGrid w:val="0"/>
            </w:rPr>
          </w:rPrChange>
        </w:rPr>
      </w:pPr>
      <w:r w:rsidRPr="00A25886">
        <w:rPr>
          <w:snapToGrid w:val="0"/>
          <w:lang w:val="en-GB"/>
          <w:rPrChange w:id="16009" w:author="Ericsson User" w:date="2022-03-08T15:32:00Z">
            <w:rPr>
              <w:snapToGrid w:val="0"/>
            </w:rPr>
          </w:rPrChange>
        </w:rPr>
        <w:tab/>
        <w:t xml:space="preserve">{ ID id-respondingNodeType-ResourceCoordResponse  CRITICALITY reject  </w:t>
      </w:r>
      <w:r w:rsidRPr="00A25886">
        <w:rPr>
          <w:snapToGrid w:val="0"/>
          <w:lang w:val="en-GB"/>
          <w:rPrChange w:id="16010" w:author="Ericsson User" w:date="2022-03-08T15:32:00Z">
            <w:rPr>
              <w:snapToGrid w:val="0"/>
            </w:rPr>
          </w:rPrChange>
        </w:rPr>
        <w:tab/>
        <w:t xml:space="preserve">TYPE RespondingNodeType-ResourceCoordResponse </w:t>
      </w:r>
      <w:r w:rsidRPr="00A25886">
        <w:rPr>
          <w:snapToGrid w:val="0"/>
          <w:lang w:val="en-GB"/>
          <w:rPrChange w:id="16011" w:author="Ericsson User" w:date="2022-03-08T15:32:00Z">
            <w:rPr>
              <w:snapToGrid w:val="0"/>
            </w:rPr>
          </w:rPrChange>
        </w:rPr>
        <w:tab/>
        <w:t>PRESENCE mandatory}|</w:t>
      </w:r>
    </w:p>
    <w:p w14:paraId="10FC6295" w14:textId="77777777" w:rsidR="004B7699" w:rsidRPr="00A25886" w:rsidRDefault="004B7699" w:rsidP="00AE213C">
      <w:pPr>
        <w:pStyle w:val="PL"/>
        <w:rPr>
          <w:snapToGrid w:val="0"/>
          <w:lang w:val="en-GB"/>
          <w:rPrChange w:id="16012" w:author="Ericsson User" w:date="2022-03-08T15:32:00Z">
            <w:rPr>
              <w:snapToGrid w:val="0"/>
            </w:rPr>
          </w:rPrChange>
        </w:rPr>
      </w:pPr>
      <w:r w:rsidRPr="00A25886">
        <w:rPr>
          <w:snapToGrid w:val="0"/>
          <w:lang w:val="en-GB"/>
          <w:rPrChange w:id="16013" w:author="Ericsson User" w:date="2022-03-08T15:32:00Z">
            <w:rPr>
              <w:snapToGrid w:val="0"/>
            </w:rPr>
          </w:rPrChange>
        </w:rPr>
        <w:tab/>
        <w:t xml:space="preserve">{ ID </w:t>
      </w:r>
      <w:r w:rsidRPr="00A25886">
        <w:rPr>
          <w:noProof w:val="0"/>
          <w:snapToGrid w:val="0"/>
          <w:lang w:val="en-GB" w:eastAsia="zh-CN"/>
          <w:rPrChange w:id="16014" w:author="Ericsson User" w:date="2022-03-08T15:32:00Z">
            <w:rPr>
              <w:noProof w:val="0"/>
              <w:snapToGrid w:val="0"/>
              <w:lang w:eastAsia="zh-CN"/>
            </w:rPr>
          </w:rPrChange>
        </w:rPr>
        <w:t>id-InterfaceInstanceIndication</w:t>
      </w:r>
      <w:r w:rsidRPr="00A25886">
        <w:rPr>
          <w:snapToGrid w:val="0"/>
          <w:lang w:val="en-GB"/>
          <w:rPrChange w:id="16015" w:author="Ericsson User" w:date="2022-03-08T15:32:00Z">
            <w:rPr>
              <w:snapToGrid w:val="0"/>
            </w:rPr>
          </w:rPrChange>
        </w:rPr>
        <w:tab/>
      </w:r>
      <w:r w:rsidRPr="00A25886">
        <w:rPr>
          <w:snapToGrid w:val="0"/>
          <w:lang w:val="en-GB"/>
          <w:rPrChange w:id="16016" w:author="Ericsson User" w:date="2022-03-08T15:32:00Z">
            <w:rPr>
              <w:snapToGrid w:val="0"/>
            </w:rPr>
          </w:rPrChange>
        </w:rPr>
        <w:tab/>
      </w:r>
      <w:r w:rsidRPr="00A25886">
        <w:rPr>
          <w:snapToGrid w:val="0"/>
          <w:lang w:val="en-GB"/>
          <w:rPrChange w:id="16017" w:author="Ericsson User" w:date="2022-03-08T15:32:00Z">
            <w:rPr>
              <w:snapToGrid w:val="0"/>
            </w:rPr>
          </w:rPrChange>
        </w:rPr>
        <w:tab/>
      </w:r>
      <w:r w:rsidRPr="00A25886">
        <w:rPr>
          <w:snapToGrid w:val="0"/>
          <w:lang w:val="en-GB"/>
          <w:rPrChange w:id="16018" w:author="Ericsson User" w:date="2022-03-08T15:32:00Z">
            <w:rPr>
              <w:snapToGrid w:val="0"/>
            </w:rPr>
          </w:rPrChange>
        </w:rPr>
        <w:tab/>
        <w:t>CRITICALITY reject</w:t>
      </w:r>
      <w:r w:rsidRPr="00A25886">
        <w:rPr>
          <w:snapToGrid w:val="0"/>
          <w:lang w:val="en-GB"/>
          <w:rPrChange w:id="16019" w:author="Ericsson User" w:date="2022-03-08T15:32:00Z">
            <w:rPr>
              <w:snapToGrid w:val="0"/>
            </w:rPr>
          </w:rPrChange>
        </w:rPr>
        <w:tab/>
        <w:t xml:space="preserve">TYPE </w:t>
      </w:r>
      <w:r w:rsidRPr="00A25886">
        <w:rPr>
          <w:noProof w:val="0"/>
          <w:snapToGrid w:val="0"/>
          <w:lang w:val="en-GB" w:eastAsia="zh-CN"/>
          <w:rPrChange w:id="16020" w:author="Ericsson User" w:date="2022-03-08T15:32:00Z">
            <w:rPr>
              <w:noProof w:val="0"/>
              <w:snapToGrid w:val="0"/>
              <w:lang w:eastAsia="zh-CN"/>
            </w:rPr>
          </w:rPrChange>
        </w:rPr>
        <w:t>InterfaceInstanceIndication</w:t>
      </w:r>
      <w:r w:rsidRPr="00A25886">
        <w:rPr>
          <w:snapToGrid w:val="0"/>
          <w:lang w:val="en-GB"/>
          <w:rPrChange w:id="16021" w:author="Ericsson User" w:date="2022-03-08T15:32:00Z">
            <w:rPr>
              <w:snapToGrid w:val="0"/>
            </w:rPr>
          </w:rPrChange>
        </w:rPr>
        <w:tab/>
      </w:r>
      <w:r w:rsidRPr="00A25886">
        <w:rPr>
          <w:snapToGrid w:val="0"/>
          <w:lang w:val="en-GB"/>
          <w:rPrChange w:id="16022" w:author="Ericsson User" w:date="2022-03-08T15:32:00Z">
            <w:rPr>
              <w:snapToGrid w:val="0"/>
            </w:rPr>
          </w:rPrChange>
        </w:rPr>
        <w:tab/>
      </w:r>
      <w:r w:rsidRPr="00A25886">
        <w:rPr>
          <w:snapToGrid w:val="0"/>
          <w:lang w:val="en-GB"/>
          <w:rPrChange w:id="16023" w:author="Ericsson User" w:date="2022-03-08T15:32:00Z">
            <w:rPr>
              <w:snapToGrid w:val="0"/>
            </w:rPr>
          </w:rPrChange>
        </w:rPr>
        <w:tab/>
      </w:r>
      <w:r w:rsidRPr="00A25886">
        <w:rPr>
          <w:snapToGrid w:val="0"/>
          <w:lang w:val="en-GB"/>
          <w:rPrChange w:id="16024" w:author="Ericsson User" w:date="2022-03-08T15:32:00Z">
            <w:rPr>
              <w:snapToGrid w:val="0"/>
            </w:rPr>
          </w:rPrChange>
        </w:rPr>
        <w:tab/>
      </w:r>
      <w:r w:rsidRPr="00A25886">
        <w:rPr>
          <w:snapToGrid w:val="0"/>
          <w:lang w:val="en-GB"/>
          <w:rPrChange w:id="16025" w:author="Ericsson User" w:date="2022-03-08T15:32:00Z">
            <w:rPr>
              <w:snapToGrid w:val="0"/>
            </w:rPr>
          </w:rPrChange>
        </w:rPr>
        <w:tab/>
      </w:r>
      <w:r w:rsidRPr="00A25886">
        <w:rPr>
          <w:snapToGrid w:val="0"/>
          <w:lang w:val="en-GB"/>
          <w:rPrChange w:id="16026" w:author="Ericsson User" w:date="2022-03-08T15:32:00Z">
            <w:rPr>
              <w:snapToGrid w:val="0"/>
            </w:rPr>
          </w:rPrChange>
        </w:rPr>
        <w:tab/>
        <w:t>PRESENCE optional },</w:t>
      </w:r>
    </w:p>
    <w:p w14:paraId="3D5EB71C" w14:textId="77777777" w:rsidR="004B7699" w:rsidRPr="00A25886" w:rsidRDefault="004B7699" w:rsidP="00AE213C">
      <w:pPr>
        <w:pStyle w:val="PL"/>
        <w:rPr>
          <w:snapToGrid w:val="0"/>
          <w:lang w:val="en-GB"/>
          <w:rPrChange w:id="16027" w:author="Ericsson User" w:date="2022-03-08T15:32:00Z">
            <w:rPr>
              <w:snapToGrid w:val="0"/>
            </w:rPr>
          </w:rPrChange>
        </w:rPr>
      </w:pPr>
      <w:r w:rsidRPr="00A25886">
        <w:rPr>
          <w:snapToGrid w:val="0"/>
          <w:lang w:val="en-GB"/>
          <w:rPrChange w:id="16028" w:author="Ericsson User" w:date="2022-03-08T15:32:00Z">
            <w:rPr>
              <w:snapToGrid w:val="0"/>
            </w:rPr>
          </w:rPrChange>
        </w:rPr>
        <w:tab/>
        <w:t>...</w:t>
      </w:r>
    </w:p>
    <w:p w14:paraId="75A38F5D" w14:textId="77777777" w:rsidR="004B7699" w:rsidRPr="00A25886" w:rsidRDefault="004B7699" w:rsidP="00AE213C">
      <w:pPr>
        <w:pStyle w:val="PL"/>
        <w:rPr>
          <w:snapToGrid w:val="0"/>
          <w:lang w:val="en-GB"/>
          <w:rPrChange w:id="16029" w:author="Ericsson User" w:date="2022-03-08T15:32:00Z">
            <w:rPr>
              <w:snapToGrid w:val="0"/>
            </w:rPr>
          </w:rPrChange>
        </w:rPr>
      </w:pPr>
      <w:r w:rsidRPr="00A25886">
        <w:rPr>
          <w:snapToGrid w:val="0"/>
          <w:lang w:val="en-GB"/>
          <w:rPrChange w:id="16030" w:author="Ericsson User" w:date="2022-03-08T15:32:00Z">
            <w:rPr>
              <w:snapToGrid w:val="0"/>
            </w:rPr>
          </w:rPrChange>
        </w:rPr>
        <w:t>}</w:t>
      </w:r>
    </w:p>
    <w:p w14:paraId="1EBFD162" w14:textId="77777777" w:rsidR="004B7699" w:rsidRPr="00A25886" w:rsidRDefault="004B7699" w:rsidP="00AE213C">
      <w:pPr>
        <w:pStyle w:val="PL"/>
        <w:rPr>
          <w:rFonts w:eastAsia="DengXian"/>
          <w:snapToGrid w:val="0"/>
          <w:lang w:val="en-GB" w:eastAsia="zh-CN"/>
          <w:rPrChange w:id="16031" w:author="Ericsson User" w:date="2022-03-08T15:32:00Z">
            <w:rPr>
              <w:rFonts w:eastAsia="DengXian"/>
              <w:snapToGrid w:val="0"/>
              <w:lang w:eastAsia="zh-CN"/>
            </w:rPr>
          </w:rPrChange>
        </w:rPr>
      </w:pPr>
    </w:p>
    <w:p w14:paraId="3FD053F9" w14:textId="77777777" w:rsidR="004B7699" w:rsidRPr="00A25886" w:rsidRDefault="004B7699" w:rsidP="00AE213C">
      <w:pPr>
        <w:pStyle w:val="PL"/>
        <w:rPr>
          <w:snapToGrid w:val="0"/>
          <w:lang w:val="en-GB"/>
          <w:rPrChange w:id="16032" w:author="Ericsson User" w:date="2022-03-08T15:32:00Z">
            <w:rPr>
              <w:snapToGrid w:val="0"/>
            </w:rPr>
          </w:rPrChange>
        </w:rPr>
      </w:pPr>
      <w:r w:rsidRPr="00A25886">
        <w:rPr>
          <w:snapToGrid w:val="0"/>
          <w:lang w:val="en-GB"/>
          <w:rPrChange w:id="16033" w:author="Ericsson User" w:date="2022-03-08T15:32:00Z">
            <w:rPr>
              <w:snapToGrid w:val="0"/>
            </w:rPr>
          </w:rPrChange>
        </w:rPr>
        <w:t>RespondingNodeType-ResourceCoordResponse ::= CHOICE {</w:t>
      </w:r>
    </w:p>
    <w:p w14:paraId="36325A37" w14:textId="77777777" w:rsidR="004B7699" w:rsidRPr="00A25886" w:rsidRDefault="004B7699" w:rsidP="00AE213C">
      <w:pPr>
        <w:pStyle w:val="PL"/>
        <w:rPr>
          <w:rFonts w:eastAsia="DengXian"/>
          <w:snapToGrid w:val="0"/>
          <w:lang w:val="en-GB" w:eastAsia="zh-CN"/>
          <w:rPrChange w:id="16034" w:author="Ericsson User" w:date="2022-03-08T15:32:00Z">
            <w:rPr>
              <w:rFonts w:eastAsia="DengXian"/>
              <w:snapToGrid w:val="0"/>
              <w:lang w:eastAsia="zh-CN"/>
            </w:rPr>
          </w:rPrChange>
        </w:rPr>
      </w:pPr>
      <w:r w:rsidRPr="00A25886">
        <w:rPr>
          <w:rFonts w:eastAsia="DengXian"/>
          <w:snapToGrid w:val="0"/>
          <w:lang w:val="en-GB" w:eastAsia="zh-CN"/>
          <w:rPrChange w:id="16035" w:author="Ericsson User" w:date="2022-03-08T15:32:00Z">
            <w:rPr>
              <w:rFonts w:eastAsia="DengXian"/>
              <w:snapToGrid w:val="0"/>
              <w:lang w:eastAsia="zh-CN"/>
            </w:rPr>
          </w:rPrChange>
        </w:rPr>
        <w:tab/>
        <w:t>ng-eNB</w:t>
      </w:r>
      <w:r w:rsidRPr="00A25886">
        <w:rPr>
          <w:rFonts w:eastAsia="DengXian"/>
          <w:snapToGrid w:val="0"/>
          <w:lang w:val="en-GB" w:eastAsia="zh-CN"/>
          <w:rPrChange w:id="16036" w:author="Ericsson User" w:date="2022-03-08T15:32:00Z">
            <w:rPr>
              <w:rFonts w:eastAsia="DengXian"/>
              <w:snapToGrid w:val="0"/>
              <w:lang w:eastAsia="zh-CN"/>
            </w:rPr>
          </w:rPrChange>
        </w:rPr>
        <w:tab/>
      </w:r>
      <w:r w:rsidRPr="00A25886">
        <w:rPr>
          <w:rFonts w:eastAsia="DengXian"/>
          <w:snapToGrid w:val="0"/>
          <w:lang w:val="en-GB" w:eastAsia="zh-CN"/>
          <w:rPrChange w:id="16037" w:author="Ericsson User" w:date="2022-03-08T15:32:00Z">
            <w:rPr>
              <w:rFonts w:eastAsia="DengXian"/>
              <w:snapToGrid w:val="0"/>
              <w:lang w:eastAsia="zh-CN"/>
            </w:rPr>
          </w:rPrChange>
        </w:rPr>
        <w:tab/>
      </w:r>
      <w:r w:rsidRPr="00A25886">
        <w:rPr>
          <w:rFonts w:eastAsia="DengXian"/>
          <w:snapToGrid w:val="0"/>
          <w:lang w:val="en-GB" w:eastAsia="zh-CN"/>
          <w:rPrChange w:id="16038" w:author="Ericsson User" w:date="2022-03-08T15:32:00Z">
            <w:rPr>
              <w:rFonts w:eastAsia="DengXian"/>
              <w:snapToGrid w:val="0"/>
              <w:lang w:eastAsia="zh-CN"/>
            </w:rPr>
          </w:rPrChange>
        </w:rPr>
        <w:tab/>
      </w:r>
      <w:r w:rsidRPr="00A25886">
        <w:rPr>
          <w:rFonts w:eastAsia="DengXian"/>
          <w:snapToGrid w:val="0"/>
          <w:lang w:val="en-GB" w:eastAsia="zh-CN"/>
          <w:rPrChange w:id="16039" w:author="Ericsson User" w:date="2022-03-08T15:32:00Z">
            <w:rPr>
              <w:rFonts w:eastAsia="DengXian"/>
              <w:snapToGrid w:val="0"/>
              <w:lang w:eastAsia="zh-CN"/>
            </w:rPr>
          </w:rPrChange>
        </w:rPr>
        <w:tab/>
      </w:r>
      <w:r w:rsidRPr="00A25886">
        <w:rPr>
          <w:rFonts w:eastAsia="DengXian"/>
          <w:snapToGrid w:val="0"/>
          <w:lang w:val="en-GB" w:eastAsia="zh-CN"/>
          <w:rPrChange w:id="16040" w:author="Ericsson User" w:date="2022-03-08T15:32:00Z">
            <w:rPr>
              <w:rFonts w:eastAsia="DengXian"/>
              <w:snapToGrid w:val="0"/>
              <w:lang w:eastAsia="zh-CN"/>
            </w:rPr>
          </w:rPrChange>
        </w:rPr>
        <w:tab/>
      </w:r>
      <w:r w:rsidRPr="00A25886">
        <w:rPr>
          <w:rFonts w:eastAsia="DengXian"/>
          <w:snapToGrid w:val="0"/>
          <w:lang w:val="en-GB" w:eastAsia="zh-CN"/>
          <w:rPrChange w:id="16041" w:author="Ericsson User" w:date="2022-03-08T15:32:00Z">
            <w:rPr>
              <w:rFonts w:eastAsia="DengXian"/>
              <w:snapToGrid w:val="0"/>
              <w:lang w:eastAsia="zh-CN"/>
            </w:rPr>
          </w:rPrChange>
        </w:rPr>
        <w:tab/>
      </w:r>
      <w:r w:rsidRPr="00A25886">
        <w:rPr>
          <w:rFonts w:eastAsia="DengXian"/>
          <w:snapToGrid w:val="0"/>
          <w:lang w:val="en-GB" w:eastAsia="zh-CN"/>
          <w:rPrChange w:id="16042" w:author="Ericsson User" w:date="2022-03-08T15:32:00Z">
            <w:rPr>
              <w:rFonts w:eastAsia="DengXian"/>
              <w:snapToGrid w:val="0"/>
              <w:lang w:eastAsia="zh-CN"/>
            </w:rPr>
          </w:rPrChange>
        </w:rPr>
        <w:tab/>
      </w:r>
      <w:r w:rsidRPr="00A25886">
        <w:rPr>
          <w:rFonts w:eastAsia="DengXian"/>
          <w:snapToGrid w:val="0"/>
          <w:lang w:val="en-GB" w:eastAsia="zh-CN"/>
          <w:rPrChange w:id="16043" w:author="Ericsson User" w:date="2022-03-08T15:32:00Z">
            <w:rPr>
              <w:rFonts w:eastAsia="DengXian"/>
              <w:snapToGrid w:val="0"/>
              <w:lang w:eastAsia="zh-CN"/>
            </w:rPr>
          </w:rPrChange>
        </w:rPr>
        <w:tab/>
      </w:r>
      <w:r w:rsidRPr="00A25886">
        <w:rPr>
          <w:snapToGrid w:val="0"/>
          <w:lang w:val="en-GB"/>
          <w:rPrChange w:id="16044" w:author="Ericsson User" w:date="2022-03-08T15:32:00Z">
            <w:rPr>
              <w:snapToGrid w:val="0"/>
            </w:rPr>
          </w:rPrChange>
        </w:rPr>
        <w:t>ResourceCoordResponse-ng-eNB-initiated,</w:t>
      </w:r>
    </w:p>
    <w:p w14:paraId="44BBB2E4" w14:textId="77777777" w:rsidR="004B7699" w:rsidRPr="00A25886" w:rsidRDefault="004B7699" w:rsidP="00AE213C">
      <w:pPr>
        <w:pStyle w:val="PL"/>
        <w:rPr>
          <w:rFonts w:eastAsia="DengXian"/>
          <w:snapToGrid w:val="0"/>
          <w:lang w:val="en-GB" w:eastAsia="zh-CN"/>
          <w:rPrChange w:id="16045" w:author="Ericsson User" w:date="2022-03-08T15:32:00Z">
            <w:rPr>
              <w:rFonts w:eastAsia="DengXian"/>
              <w:snapToGrid w:val="0"/>
              <w:lang w:eastAsia="zh-CN"/>
            </w:rPr>
          </w:rPrChange>
        </w:rPr>
      </w:pPr>
      <w:r w:rsidRPr="00A25886">
        <w:rPr>
          <w:rFonts w:eastAsia="DengXian"/>
          <w:snapToGrid w:val="0"/>
          <w:lang w:val="en-GB" w:eastAsia="zh-CN"/>
          <w:rPrChange w:id="16046" w:author="Ericsson User" w:date="2022-03-08T15:32:00Z">
            <w:rPr>
              <w:rFonts w:eastAsia="DengXian"/>
              <w:snapToGrid w:val="0"/>
              <w:lang w:eastAsia="zh-CN"/>
            </w:rPr>
          </w:rPrChange>
        </w:rPr>
        <w:tab/>
        <w:t>gNB</w:t>
      </w:r>
      <w:r w:rsidRPr="00A25886">
        <w:rPr>
          <w:rFonts w:eastAsia="DengXian"/>
          <w:snapToGrid w:val="0"/>
          <w:lang w:val="en-GB" w:eastAsia="zh-CN"/>
          <w:rPrChange w:id="16047" w:author="Ericsson User" w:date="2022-03-08T15:32:00Z">
            <w:rPr>
              <w:rFonts w:eastAsia="DengXian"/>
              <w:snapToGrid w:val="0"/>
              <w:lang w:eastAsia="zh-CN"/>
            </w:rPr>
          </w:rPrChange>
        </w:rPr>
        <w:tab/>
      </w:r>
      <w:r w:rsidRPr="00A25886">
        <w:rPr>
          <w:rFonts w:eastAsia="DengXian"/>
          <w:snapToGrid w:val="0"/>
          <w:lang w:val="en-GB" w:eastAsia="zh-CN"/>
          <w:rPrChange w:id="16048" w:author="Ericsson User" w:date="2022-03-08T15:32:00Z">
            <w:rPr>
              <w:rFonts w:eastAsia="DengXian"/>
              <w:snapToGrid w:val="0"/>
              <w:lang w:eastAsia="zh-CN"/>
            </w:rPr>
          </w:rPrChange>
        </w:rPr>
        <w:tab/>
      </w:r>
      <w:r w:rsidRPr="00A25886">
        <w:rPr>
          <w:rFonts w:eastAsia="DengXian"/>
          <w:snapToGrid w:val="0"/>
          <w:lang w:val="en-GB" w:eastAsia="zh-CN"/>
          <w:rPrChange w:id="16049" w:author="Ericsson User" w:date="2022-03-08T15:32:00Z">
            <w:rPr>
              <w:rFonts w:eastAsia="DengXian"/>
              <w:snapToGrid w:val="0"/>
              <w:lang w:eastAsia="zh-CN"/>
            </w:rPr>
          </w:rPrChange>
        </w:rPr>
        <w:tab/>
      </w:r>
      <w:r w:rsidRPr="00A25886">
        <w:rPr>
          <w:rFonts w:eastAsia="DengXian"/>
          <w:snapToGrid w:val="0"/>
          <w:lang w:val="en-GB" w:eastAsia="zh-CN"/>
          <w:rPrChange w:id="16050" w:author="Ericsson User" w:date="2022-03-08T15:32:00Z">
            <w:rPr>
              <w:rFonts w:eastAsia="DengXian"/>
              <w:snapToGrid w:val="0"/>
              <w:lang w:eastAsia="zh-CN"/>
            </w:rPr>
          </w:rPrChange>
        </w:rPr>
        <w:tab/>
      </w:r>
      <w:r w:rsidRPr="00A25886">
        <w:rPr>
          <w:rFonts w:eastAsia="DengXian"/>
          <w:snapToGrid w:val="0"/>
          <w:lang w:val="en-GB" w:eastAsia="zh-CN"/>
          <w:rPrChange w:id="16051" w:author="Ericsson User" w:date="2022-03-08T15:32:00Z">
            <w:rPr>
              <w:rFonts w:eastAsia="DengXian"/>
              <w:snapToGrid w:val="0"/>
              <w:lang w:eastAsia="zh-CN"/>
            </w:rPr>
          </w:rPrChange>
        </w:rPr>
        <w:tab/>
      </w:r>
      <w:r w:rsidRPr="00A25886">
        <w:rPr>
          <w:rFonts w:eastAsia="DengXian"/>
          <w:snapToGrid w:val="0"/>
          <w:lang w:val="en-GB" w:eastAsia="zh-CN"/>
          <w:rPrChange w:id="16052" w:author="Ericsson User" w:date="2022-03-08T15:32:00Z">
            <w:rPr>
              <w:rFonts w:eastAsia="DengXian"/>
              <w:snapToGrid w:val="0"/>
              <w:lang w:eastAsia="zh-CN"/>
            </w:rPr>
          </w:rPrChange>
        </w:rPr>
        <w:tab/>
      </w:r>
      <w:r w:rsidRPr="00A25886">
        <w:rPr>
          <w:rFonts w:eastAsia="DengXian"/>
          <w:snapToGrid w:val="0"/>
          <w:lang w:val="en-GB" w:eastAsia="zh-CN"/>
          <w:rPrChange w:id="16053" w:author="Ericsson User" w:date="2022-03-08T15:32:00Z">
            <w:rPr>
              <w:rFonts w:eastAsia="DengXian"/>
              <w:snapToGrid w:val="0"/>
              <w:lang w:eastAsia="zh-CN"/>
            </w:rPr>
          </w:rPrChange>
        </w:rPr>
        <w:tab/>
      </w:r>
      <w:r w:rsidRPr="00A25886">
        <w:rPr>
          <w:rFonts w:eastAsia="DengXian"/>
          <w:snapToGrid w:val="0"/>
          <w:lang w:val="en-GB" w:eastAsia="zh-CN"/>
          <w:rPrChange w:id="16054" w:author="Ericsson User" w:date="2022-03-08T15:32:00Z">
            <w:rPr>
              <w:rFonts w:eastAsia="DengXian"/>
              <w:snapToGrid w:val="0"/>
              <w:lang w:eastAsia="zh-CN"/>
            </w:rPr>
          </w:rPrChange>
        </w:rPr>
        <w:tab/>
      </w:r>
      <w:r w:rsidRPr="00A25886">
        <w:rPr>
          <w:rFonts w:eastAsia="DengXian"/>
          <w:snapToGrid w:val="0"/>
          <w:lang w:val="en-GB" w:eastAsia="zh-CN"/>
          <w:rPrChange w:id="16055" w:author="Ericsson User" w:date="2022-03-08T15:32:00Z">
            <w:rPr>
              <w:rFonts w:eastAsia="DengXian"/>
              <w:snapToGrid w:val="0"/>
              <w:lang w:eastAsia="zh-CN"/>
            </w:rPr>
          </w:rPrChange>
        </w:rPr>
        <w:tab/>
      </w:r>
      <w:r w:rsidRPr="00A25886">
        <w:rPr>
          <w:snapToGrid w:val="0"/>
          <w:lang w:val="en-GB"/>
          <w:rPrChange w:id="16056" w:author="Ericsson User" w:date="2022-03-08T15:32:00Z">
            <w:rPr>
              <w:snapToGrid w:val="0"/>
            </w:rPr>
          </w:rPrChange>
        </w:rPr>
        <w:t>ResourceCoordResponse-gNB-initiated,</w:t>
      </w:r>
    </w:p>
    <w:p w14:paraId="6FCAB688" w14:textId="77777777" w:rsidR="004B7699" w:rsidRPr="00A25886" w:rsidRDefault="004B7699" w:rsidP="00AE213C">
      <w:pPr>
        <w:pStyle w:val="PL"/>
        <w:rPr>
          <w:snapToGrid w:val="0"/>
          <w:lang w:val="en-GB"/>
          <w:rPrChange w:id="16057" w:author="Ericsson User" w:date="2022-03-08T15:32:00Z">
            <w:rPr>
              <w:snapToGrid w:val="0"/>
            </w:rPr>
          </w:rPrChange>
        </w:rPr>
      </w:pPr>
      <w:r w:rsidRPr="00A25886">
        <w:rPr>
          <w:snapToGrid w:val="0"/>
          <w:lang w:val="en-GB"/>
          <w:rPrChange w:id="16058" w:author="Ericsson User" w:date="2022-03-08T15:32:00Z">
            <w:rPr>
              <w:snapToGrid w:val="0"/>
            </w:rPr>
          </w:rPrChange>
        </w:rPr>
        <w:tab/>
        <w:t>choice-extension</w:t>
      </w:r>
      <w:r w:rsidRPr="00A25886">
        <w:rPr>
          <w:snapToGrid w:val="0"/>
          <w:lang w:val="en-GB"/>
          <w:rPrChange w:id="16059" w:author="Ericsson User" w:date="2022-03-08T15:32:00Z">
            <w:rPr>
              <w:snapToGrid w:val="0"/>
            </w:rPr>
          </w:rPrChange>
        </w:rPr>
        <w:tab/>
      </w:r>
      <w:r w:rsidRPr="00A25886">
        <w:rPr>
          <w:snapToGrid w:val="0"/>
          <w:lang w:val="en-GB"/>
          <w:rPrChange w:id="16060" w:author="Ericsson User" w:date="2022-03-08T15:32:00Z">
            <w:rPr>
              <w:snapToGrid w:val="0"/>
            </w:rPr>
          </w:rPrChange>
        </w:rPr>
        <w:tab/>
      </w:r>
      <w:r w:rsidRPr="00A25886">
        <w:rPr>
          <w:snapToGrid w:val="0"/>
          <w:lang w:val="en-GB"/>
          <w:rPrChange w:id="16061" w:author="Ericsson User" w:date="2022-03-08T15:32:00Z">
            <w:rPr>
              <w:snapToGrid w:val="0"/>
            </w:rPr>
          </w:rPrChange>
        </w:rPr>
        <w:tab/>
      </w:r>
      <w:r w:rsidRPr="00A25886">
        <w:rPr>
          <w:snapToGrid w:val="0"/>
          <w:lang w:val="en-GB"/>
          <w:rPrChange w:id="16062" w:author="Ericsson User" w:date="2022-03-08T15:32:00Z">
            <w:rPr>
              <w:snapToGrid w:val="0"/>
            </w:rPr>
          </w:rPrChange>
        </w:rPr>
        <w:tab/>
      </w:r>
      <w:r w:rsidRPr="00A25886">
        <w:rPr>
          <w:snapToGrid w:val="0"/>
          <w:lang w:val="en-GB"/>
          <w:rPrChange w:id="16063" w:author="Ericsson User" w:date="2022-03-08T15:32:00Z">
            <w:rPr>
              <w:snapToGrid w:val="0"/>
            </w:rPr>
          </w:rPrChange>
        </w:rPr>
        <w:tab/>
      </w:r>
      <w:r w:rsidRPr="00A25886">
        <w:rPr>
          <w:lang w:val="en-GB"/>
          <w:rPrChange w:id="16064" w:author="Ericsson User" w:date="2022-03-08T15:32:00Z">
            <w:rPr/>
          </w:rPrChange>
        </w:rPr>
        <w:t>ProtocolIE-Single-Container</w:t>
      </w:r>
      <w:r w:rsidRPr="00A25886">
        <w:rPr>
          <w:snapToGrid w:val="0"/>
          <w:lang w:val="en-GB"/>
          <w:rPrChange w:id="16065" w:author="Ericsson User" w:date="2022-03-08T15:32:00Z">
            <w:rPr>
              <w:snapToGrid w:val="0"/>
            </w:rPr>
          </w:rPrChange>
        </w:rPr>
        <w:t xml:space="preserve"> { {RespondingNodeType-ResourceCoordResponse-ExtIEs} }</w:t>
      </w:r>
    </w:p>
    <w:p w14:paraId="4EC97A37" w14:textId="77777777" w:rsidR="004B7699" w:rsidRPr="00A25886" w:rsidRDefault="004B7699" w:rsidP="00AE213C">
      <w:pPr>
        <w:pStyle w:val="PL"/>
        <w:rPr>
          <w:snapToGrid w:val="0"/>
          <w:lang w:val="en-GB"/>
          <w:rPrChange w:id="16066" w:author="Ericsson User" w:date="2022-03-08T15:32:00Z">
            <w:rPr>
              <w:snapToGrid w:val="0"/>
            </w:rPr>
          </w:rPrChange>
        </w:rPr>
      </w:pPr>
      <w:r w:rsidRPr="00A25886">
        <w:rPr>
          <w:snapToGrid w:val="0"/>
          <w:lang w:val="en-GB"/>
          <w:rPrChange w:id="16067" w:author="Ericsson User" w:date="2022-03-08T15:32:00Z">
            <w:rPr>
              <w:snapToGrid w:val="0"/>
            </w:rPr>
          </w:rPrChange>
        </w:rPr>
        <w:t>}</w:t>
      </w:r>
    </w:p>
    <w:p w14:paraId="22625EBB" w14:textId="77777777" w:rsidR="004B7699" w:rsidRPr="00A25886" w:rsidRDefault="004B7699" w:rsidP="00AE213C">
      <w:pPr>
        <w:pStyle w:val="PL"/>
        <w:rPr>
          <w:snapToGrid w:val="0"/>
          <w:lang w:val="en-GB"/>
          <w:rPrChange w:id="16068" w:author="Ericsson User" w:date="2022-03-08T15:32:00Z">
            <w:rPr>
              <w:snapToGrid w:val="0"/>
            </w:rPr>
          </w:rPrChange>
        </w:rPr>
      </w:pPr>
    </w:p>
    <w:p w14:paraId="32D9021A" w14:textId="77777777" w:rsidR="004B7699" w:rsidRPr="00A25886" w:rsidRDefault="004B7699" w:rsidP="00AE213C">
      <w:pPr>
        <w:pStyle w:val="PL"/>
        <w:rPr>
          <w:snapToGrid w:val="0"/>
          <w:lang w:val="en-GB"/>
          <w:rPrChange w:id="16069" w:author="Ericsson User" w:date="2022-03-08T15:32:00Z">
            <w:rPr>
              <w:snapToGrid w:val="0"/>
            </w:rPr>
          </w:rPrChange>
        </w:rPr>
      </w:pPr>
      <w:r w:rsidRPr="00A25886">
        <w:rPr>
          <w:snapToGrid w:val="0"/>
          <w:lang w:val="en-GB"/>
          <w:rPrChange w:id="16070" w:author="Ericsson User" w:date="2022-03-08T15:32:00Z">
            <w:rPr>
              <w:snapToGrid w:val="0"/>
            </w:rPr>
          </w:rPrChange>
        </w:rPr>
        <w:t>RespondingNodeType-ResourceCoordResponse-ExtIEs XNAP-PROTOCOL-IES ::= {</w:t>
      </w:r>
    </w:p>
    <w:p w14:paraId="4A3274F0" w14:textId="77777777" w:rsidR="004B7699" w:rsidRPr="00A25886" w:rsidRDefault="004B7699" w:rsidP="00AE213C">
      <w:pPr>
        <w:pStyle w:val="PL"/>
        <w:rPr>
          <w:snapToGrid w:val="0"/>
          <w:lang w:val="en-GB"/>
          <w:rPrChange w:id="16071" w:author="Ericsson User" w:date="2022-03-08T15:32:00Z">
            <w:rPr>
              <w:snapToGrid w:val="0"/>
            </w:rPr>
          </w:rPrChange>
        </w:rPr>
      </w:pPr>
      <w:r w:rsidRPr="00A25886">
        <w:rPr>
          <w:snapToGrid w:val="0"/>
          <w:lang w:val="en-GB"/>
          <w:rPrChange w:id="16072" w:author="Ericsson User" w:date="2022-03-08T15:32:00Z">
            <w:rPr>
              <w:snapToGrid w:val="0"/>
            </w:rPr>
          </w:rPrChange>
        </w:rPr>
        <w:tab/>
        <w:t>...</w:t>
      </w:r>
    </w:p>
    <w:p w14:paraId="0CBCFEB2" w14:textId="77777777" w:rsidR="004B7699" w:rsidRPr="00A25886" w:rsidRDefault="004B7699" w:rsidP="00AE213C">
      <w:pPr>
        <w:pStyle w:val="PL"/>
        <w:rPr>
          <w:snapToGrid w:val="0"/>
          <w:lang w:val="en-GB"/>
          <w:rPrChange w:id="16073" w:author="Ericsson User" w:date="2022-03-08T15:32:00Z">
            <w:rPr>
              <w:snapToGrid w:val="0"/>
            </w:rPr>
          </w:rPrChange>
        </w:rPr>
      </w:pPr>
      <w:r w:rsidRPr="00A25886">
        <w:rPr>
          <w:snapToGrid w:val="0"/>
          <w:lang w:val="en-GB"/>
          <w:rPrChange w:id="16074" w:author="Ericsson User" w:date="2022-03-08T15:32:00Z">
            <w:rPr>
              <w:snapToGrid w:val="0"/>
            </w:rPr>
          </w:rPrChange>
        </w:rPr>
        <w:t>}</w:t>
      </w:r>
    </w:p>
    <w:p w14:paraId="4983AE88" w14:textId="77777777" w:rsidR="004B7699" w:rsidRPr="00A25886" w:rsidRDefault="004B7699" w:rsidP="00AE213C">
      <w:pPr>
        <w:pStyle w:val="PL"/>
        <w:rPr>
          <w:snapToGrid w:val="0"/>
          <w:lang w:val="en-GB"/>
          <w:rPrChange w:id="16075" w:author="Ericsson User" w:date="2022-03-08T15:32:00Z">
            <w:rPr>
              <w:snapToGrid w:val="0"/>
            </w:rPr>
          </w:rPrChange>
        </w:rPr>
      </w:pPr>
    </w:p>
    <w:p w14:paraId="5BCB7644" w14:textId="77777777" w:rsidR="004B7699" w:rsidRPr="00A25886" w:rsidRDefault="004B7699" w:rsidP="00AE213C">
      <w:pPr>
        <w:pStyle w:val="PL"/>
        <w:rPr>
          <w:snapToGrid w:val="0"/>
          <w:lang w:val="en-GB"/>
          <w:rPrChange w:id="16076" w:author="Ericsson User" w:date="2022-03-08T15:32:00Z">
            <w:rPr>
              <w:snapToGrid w:val="0"/>
            </w:rPr>
          </w:rPrChange>
        </w:rPr>
      </w:pPr>
      <w:r w:rsidRPr="00A25886">
        <w:rPr>
          <w:snapToGrid w:val="0"/>
          <w:lang w:val="en-GB"/>
          <w:rPrChange w:id="16077" w:author="Ericsson User" w:date="2022-03-08T15:32:00Z">
            <w:rPr>
              <w:snapToGrid w:val="0"/>
            </w:rPr>
          </w:rPrChange>
        </w:rPr>
        <w:t>ResourceCoordResponse-ng-eNB-initiated ::= SEQUENCE {</w:t>
      </w:r>
    </w:p>
    <w:p w14:paraId="2784E6E5" w14:textId="77777777" w:rsidR="004B7699" w:rsidRPr="00A25886" w:rsidRDefault="004B7699" w:rsidP="00AE213C">
      <w:pPr>
        <w:pStyle w:val="PL"/>
        <w:rPr>
          <w:lang w:val="en-GB"/>
          <w:rPrChange w:id="16078" w:author="Ericsson User" w:date="2022-03-08T15:32:00Z">
            <w:rPr/>
          </w:rPrChange>
        </w:rPr>
      </w:pPr>
      <w:r w:rsidRPr="00A25886">
        <w:rPr>
          <w:snapToGrid w:val="0"/>
          <w:lang w:val="en-GB"/>
          <w:rPrChange w:id="16079" w:author="Ericsson User" w:date="2022-03-08T15:32:00Z">
            <w:rPr>
              <w:snapToGrid w:val="0"/>
            </w:rPr>
          </w:rPrChange>
        </w:rPr>
        <w:tab/>
        <w:t>dataTrafficResourceIndication</w:t>
      </w:r>
      <w:r w:rsidRPr="00A25886">
        <w:rPr>
          <w:snapToGrid w:val="0"/>
          <w:lang w:val="en-GB"/>
          <w:rPrChange w:id="16080" w:author="Ericsson User" w:date="2022-03-08T15:32:00Z">
            <w:rPr>
              <w:snapToGrid w:val="0"/>
            </w:rPr>
          </w:rPrChange>
        </w:rPr>
        <w:tab/>
      </w:r>
      <w:r w:rsidRPr="00A25886">
        <w:rPr>
          <w:snapToGrid w:val="0"/>
          <w:lang w:val="en-GB"/>
          <w:rPrChange w:id="16081" w:author="Ericsson User" w:date="2022-03-08T15:32:00Z">
            <w:rPr>
              <w:snapToGrid w:val="0"/>
            </w:rPr>
          </w:rPrChange>
        </w:rPr>
        <w:tab/>
      </w:r>
      <w:r w:rsidRPr="00A25886">
        <w:rPr>
          <w:lang w:val="en-GB"/>
          <w:rPrChange w:id="16082" w:author="Ericsson User" w:date="2022-03-08T15:32:00Z">
            <w:rPr/>
          </w:rPrChange>
        </w:rPr>
        <w:t>DataTrafficResourceIndication,</w:t>
      </w:r>
    </w:p>
    <w:p w14:paraId="309AB104" w14:textId="77777777" w:rsidR="004B7699" w:rsidRPr="00A25886" w:rsidRDefault="004B7699" w:rsidP="00AE213C">
      <w:pPr>
        <w:pStyle w:val="PL"/>
        <w:rPr>
          <w:snapToGrid w:val="0"/>
          <w:lang w:val="en-GB"/>
          <w:rPrChange w:id="16083" w:author="Ericsson User" w:date="2022-03-08T15:32:00Z">
            <w:rPr>
              <w:snapToGrid w:val="0"/>
            </w:rPr>
          </w:rPrChange>
        </w:rPr>
      </w:pPr>
      <w:r w:rsidRPr="00A25886">
        <w:rPr>
          <w:snapToGrid w:val="0"/>
          <w:lang w:val="en-GB"/>
          <w:rPrChange w:id="16084" w:author="Ericsson User" w:date="2022-03-08T15:32:00Z">
            <w:rPr>
              <w:snapToGrid w:val="0"/>
            </w:rPr>
          </w:rPrChange>
        </w:rPr>
        <w:tab/>
        <w:t>spectrumSharingGroupID</w:t>
      </w:r>
      <w:r w:rsidRPr="00A25886">
        <w:rPr>
          <w:snapToGrid w:val="0"/>
          <w:lang w:val="en-GB"/>
          <w:rPrChange w:id="16085" w:author="Ericsson User" w:date="2022-03-08T15:32:00Z">
            <w:rPr>
              <w:snapToGrid w:val="0"/>
            </w:rPr>
          </w:rPrChange>
        </w:rPr>
        <w:tab/>
      </w:r>
      <w:r w:rsidRPr="00A25886">
        <w:rPr>
          <w:snapToGrid w:val="0"/>
          <w:lang w:val="en-GB"/>
          <w:rPrChange w:id="16086" w:author="Ericsson User" w:date="2022-03-08T15:32:00Z">
            <w:rPr>
              <w:snapToGrid w:val="0"/>
            </w:rPr>
          </w:rPrChange>
        </w:rPr>
        <w:tab/>
      </w:r>
      <w:r w:rsidRPr="00A25886">
        <w:rPr>
          <w:snapToGrid w:val="0"/>
          <w:lang w:val="en-GB"/>
          <w:rPrChange w:id="16087" w:author="Ericsson User" w:date="2022-03-08T15:32:00Z">
            <w:rPr>
              <w:snapToGrid w:val="0"/>
            </w:rPr>
          </w:rPrChange>
        </w:rPr>
        <w:tab/>
      </w:r>
      <w:r w:rsidRPr="00A25886">
        <w:rPr>
          <w:snapToGrid w:val="0"/>
          <w:lang w:val="en-GB"/>
          <w:rPrChange w:id="16088" w:author="Ericsson User" w:date="2022-03-08T15:32:00Z">
            <w:rPr>
              <w:snapToGrid w:val="0"/>
            </w:rPr>
          </w:rPrChange>
        </w:rPr>
        <w:tab/>
        <w:t>SpectrumSharingGroupID,</w:t>
      </w:r>
    </w:p>
    <w:p w14:paraId="3985A76B" w14:textId="77777777" w:rsidR="004B7699" w:rsidRPr="00A25886" w:rsidRDefault="004B7699" w:rsidP="00AE213C">
      <w:pPr>
        <w:pStyle w:val="PL"/>
        <w:rPr>
          <w:snapToGrid w:val="0"/>
          <w:lang w:val="en-GB"/>
          <w:rPrChange w:id="16089" w:author="Ericsson User" w:date="2022-03-08T15:32:00Z">
            <w:rPr>
              <w:snapToGrid w:val="0"/>
            </w:rPr>
          </w:rPrChange>
        </w:rPr>
      </w:pPr>
      <w:r w:rsidRPr="00A25886">
        <w:rPr>
          <w:snapToGrid w:val="0"/>
          <w:lang w:val="en-GB"/>
          <w:rPrChange w:id="16090" w:author="Ericsson User" w:date="2022-03-08T15:32:00Z">
            <w:rPr>
              <w:snapToGrid w:val="0"/>
            </w:rPr>
          </w:rPrChange>
        </w:rPr>
        <w:tab/>
        <w:t>listofE-UTRACells</w:t>
      </w:r>
      <w:r w:rsidRPr="00A25886">
        <w:rPr>
          <w:snapToGrid w:val="0"/>
          <w:lang w:val="en-GB"/>
          <w:rPrChange w:id="16091" w:author="Ericsson User" w:date="2022-03-08T15:32:00Z">
            <w:rPr>
              <w:snapToGrid w:val="0"/>
            </w:rPr>
          </w:rPrChange>
        </w:rPr>
        <w:tab/>
      </w:r>
      <w:r w:rsidRPr="00A25886">
        <w:rPr>
          <w:snapToGrid w:val="0"/>
          <w:lang w:val="en-GB"/>
          <w:rPrChange w:id="16092" w:author="Ericsson User" w:date="2022-03-08T15:32:00Z">
            <w:rPr>
              <w:snapToGrid w:val="0"/>
            </w:rPr>
          </w:rPrChange>
        </w:rPr>
        <w:tab/>
      </w:r>
      <w:r w:rsidRPr="00A25886">
        <w:rPr>
          <w:snapToGrid w:val="0"/>
          <w:lang w:val="en-GB"/>
          <w:rPrChange w:id="16093" w:author="Ericsson User" w:date="2022-03-08T15:32:00Z">
            <w:rPr>
              <w:snapToGrid w:val="0"/>
            </w:rPr>
          </w:rPrChange>
        </w:rPr>
        <w:tab/>
      </w:r>
      <w:r w:rsidRPr="00A25886">
        <w:rPr>
          <w:snapToGrid w:val="0"/>
          <w:lang w:val="en-GB"/>
          <w:rPrChange w:id="16094" w:author="Ericsson User" w:date="2022-03-08T15:32:00Z">
            <w:rPr>
              <w:snapToGrid w:val="0"/>
            </w:rPr>
          </w:rPrChange>
        </w:rPr>
        <w:tab/>
      </w:r>
      <w:r w:rsidRPr="00A25886">
        <w:rPr>
          <w:snapToGrid w:val="0"/>
          <w:lang w:val="en-GB"/>
          <w:rPrChange w:id="16095" w:author="Ericsson User" w:date="2022-03-08T15:32:00Z">
            <w:rPr>
              <w:snapToGrid w:val="0"/>
            </w:rPr>
          </w:rPrChange>
        </w:rPr>
        <w:tab/>
        <w:t>SEQUENCE (SIZE(1..</w:t>
      </w:r>
      <w:r w:rsidRPr="00A25886">
        <w:rPr>
          <w:lang w:val="en-GB"/>
          <w:rPrChange w:id="16096" w:author="Ericsson User" w:date="2022-03-08T15:32:00Z">
            <w:rPr/>
          </w:rPrChange>
        </w:rPr>
        <w:t xml:space="preserve"> maxnoofCellsinNG-RANnode)) OF E-UTRA-CGI</w:t>
      </w:r>
      <w:r w:rsidRPr="00A25886">
        <w:rPr>
          <w:lang w:val="en-GB"/>
          <w:rPrChange w:id="16097" w:author="Ericsson User" w:date="2022-03-08T15:32:00Z">
            <w:rPr/>
          </w:rPrChange>
        </w:rPr>
        <w:tab/>
      </w:r>
      <w:r w:rsidRPr="00A25886">
        <w:rPr>
          <w:lang w:val="en-GB"/>
          <w:rPrChange w:id="16098" w:author="Ericsson User" w:date="2022-03-08T15:32:00Z">
            <w:rPr/>
          </w:rPrChange>
        </w:rPr>
        <w:tab/>
      </w:r>
      <w:r w:rsidRPr="00A25886">
        <w:rPr>
          <w:lang w:val="en-GB"/>
          <w:rPrChange w:id="16099" w:author="Ericsson User" w:date="2022-03-08T15:32:00Z">
            <w:rPr/>
          </w:rPrChange>
        </w:rPr>
        <w:tab/>
      </w:r>
      <w:r w:rsidRPr="00A25886">
        <w:rPr>
          <w:lang w:val="en-GB"/>
          <w:rPrChange w:id="16100" w:author="Ericsson User" w:date="2022-03-08T15:32:00Z">
            <w:rPr/>
          </w:rPrChange>
        </w:rPr>
        <w:tab/>
      </w:r>
      <w:r w:rsidRPr="00A25886">
        <w:rPr>
          <w:lang w:val="en-GB"/>
          <w:rPrChange w:id="16101" w:author="Ericsson User" w:date="2022-03-08T15:32:00Z">
            <w:rPr/>
          </w:rPrChange>
        </w:rPr>
        <w:tab/>
      </w:r>
      <w:r w:rsidRPr="00A25886">
        <w:rPr>
          <w:lang w:val="en-GB"/>
          <w:rPrChange w:id="16102" w:author="Ericsson User" w:date="2022-03-08T15:32:00Z">
            <w:rPr/>
          </w:rPrChange>
        </w:rPr>
        <w:tab/>
      </w:r>
      <w:r w:rsidRPr="00A25886">
        <w:rPr>
          <w:lang w:val="en-GB"/>
          <w:rPrChange w:id="16103" w:author="Ericsson User" w:date="2022-03-08T15:32:00Z">
            <w:rPr/>
          </w:rPrChange>
        </w:rPr>
        <w:tab/>
      </w:r>
      <w:r w:rsidRPr="00A25886">
        <w:rPr>
          <w:lang w:val="en-GB"/>
          <w:rPrChange w:id="16104" w:author="Ericsson User" w:date="2022-03-08T15:32:00Z">
            <w:rPr/>
          </w:rPrChange>
        </w:rPr>
        <w:tab/>
        <w:t>OPTIONAL,</w:t>
      </w:r>
    </w:p>
    <w:p w14:paraId="577479DA" w14:textId="77777777" w:rsidR="004B7699" w:rsidRPr="00A25886" w:rsidRDefault="004B7699" w:rsidP="00AE213C">
      <w:pPr>
        <w:pStyle w:val="PL"/>
        <w:rPr>
          <w:snapToGrid w:val="0"/>
          <w:lang w:val="en-GB"/>
          <w:rPrChange w:id="16105" w:author="Ericsson User" w:date="2022-03-08T15:32:00Z">
            <w:rPr>
              <w:snapToGrid w:val="0"/>
            </w:rPr>
          </w:rPrChange>
        </w:rPr>
      </w:pPr>
      <w:r w:rsidRPr="00A25886">
        <w:rPr>
          <w:snapToGrid w:val="0"/>
          <w:lang w:val="en-GB"/>
          <w:rPrChange w:id="16106" w:author="Ericsson User" w:date="2022-03-08T15:32:00Z">
            <w:rPr>
              <w:snapToGrid w:val="0"/>
            </w:rPr>
          </w:rPrChange>
        </w:rPr>
        <w:tab/>
        <w:t>iE-Extensions</w:t>
      </w:r>
      <w:r w:rsidRPr="00A25886">
        <w:rPr>
          <w:snapToGrid w:val="0"/>
          <w:lang w:val="en-GB"/>
          <w:rPrChange w:id="16107" w:author="Ericsson User" w:date="2022-03-08T15:32:00Z">
            <w:rPr>
              <w:snapToGrid w:val="0"/>
            </w:rPr>
          </w:rPrChange>
        </w:rPr>
        <w:tab/>
      </w:r>
      <w:r w:rsidRPr="00A25886">
        <w:rPr>
          <w:snapToGrid w:val="0"/>
          <w:lang w:val="en-GB"/>
          <w:rPrChange w:id="16108" w:author="Ericsson User" w:date="2022-03-08T15:32:00Z">
            <w:rPr>
              <w:snapToGrid w:val="0"/>
            </w:rPr>
          </w:rPrChange>
        </w:rPr>
        <w:tab/>
      </w:r>
      <w:r w:rsidRPr="00A25886">
        <w:rPr>
          <w:snapToGrid w:val="0"/>
          <w:lang w:val="en-GB"/>
          <w:rPrChange w:id="16109" w:author="Ericsson User" w:date="2022-03-08T15:32:00Z">
            <w:rPr>
              <w:snapToGrid w:val="0"/>
            </w:rPr>
          </w:rPrChange>
        </w:rPr>
        <w:tab/>
      </w:r>
      <w:r w:rsidRPr="00A25886">
        <w:rPr>
          <w:snapToGrid w:val="0"/>
          <w:lang w:val="en-GB"/>
          <w:rPrChange w:id="16110" w:author="Ericsson User" w:date="2022-03-08T15:32:00Z">
            <w:rPr>
              <w:snapToGrid w:val="0"/>
            </w:rPr>
          </w:rPrChange>
        </w:rPr>
        <w:tab/>
      </w:r>
      <w:r w:rsidRPr="00A25886">
        <w:rPr>
          <w:snapToGrid w:val="0"/>
          <w:lang w:val="en-GB"/>
          <w:rPrChange w:id="16111" w:author="Ericsson User" w:date="2022-03-08T15:32:00Z">
            <w:rPr>
              <w:snapToGrid w:val="0"/>
            </w:rPr>
          </w:rPrChange>
        </w:rPr>
        <w:tab/>
      </w:r>
      <w:r w:rsidRPr="00A25886">
        <w:rPr>
          <w:snapToGrid w:val="0"/>
          <w:lang w:val="en-GB"/>
          <w:rPrChange w:id="16112" w:author="Ericsson User" w:date="2022-03-08T15:32:00Z">
            <w:rPr>
              <w:snapToGrid w:val="0"/>
            </w:rPr>
          </w:rPrChange>
        </w:rPr>
        <w:tab/>
        <w:t>ProtocolExtensionContainer { {ResourceCoordResponse-ng-eNB-initiated</w:t>
      </w:r>
      <w:r w:rsidRPr="00A25886">
        <w:rPr>
          <w:lang w:val="en-GB"/>
          <w:rPrChange w:id="16113" w:author="Ericsson User" w:date="2022-03-08T15:32:00Z">
            <w:rPr/>
          </w:rPrChange>
        </w:rPr>
        <w:t>-</w:t>
      </w:r>
      <w:r w:rsidRPr="00A25886">
        <w:rPr>
          <w:snapToGrid w:val="0"/>
          <w:lang w:val="en-GB"/>
          <w:rPrChange w:id="16114" w:author="Ericsson User" w:date="2022-03-08T15:32:00Z">
            <w:rPr>
              <w:snapToGrid w:val="0"/>
            </w:rPr>
          </w:rPrChange>
        </w:rPr>
        <w:t>ExtIEs} }</w:t>
      </w:r>
      <w:r w:rsidRPr="00A25886">
        <w:rPr>
          <w:snapToGrid w:val="0"/>
          <w:lang w:val="en-GB"/>
          <w:rPrChange w:id="16115" w:author="Ericsson User" w:date="2022-03-08T15:32:00Z">
            <w:rPr>
              <w:snapToGrid w:val="0"/>
            </w:rPr>
          </w:rPrChange>
        </w:rPr>
        <w:tab/>
      </w:r>
      <w:r w:rsidRPr="00A25886">
        <w:rPr>
          <w:snapToGrid w:val="0"/>
          <w:lang w:val="en-GB"/>
          <w:rPrChange w:id="16116" w:author="Ericsson User" w:date="2022-03-08T15:32:00Z">
            <w:rPr>
              <w:snapToGrid w:val="0"/>
            </w:rPr>
          </w:rPrChange>
        </w:rPr>
        <w:tab/>
        <w:t>OPTIONAL,</w:t>
      </w:r>
    </w:p>
    <w:p w14:paraId="2A739310" w14:textId="77777777" w:rsidR="004B7699" w:rsidRPr="00A25886" w:rsidRDefault="004B7699" w:rsidP="00AE213C">
      <w:pPr>
        <w:pStyle w:val="PL"/>
        <w:rPr>
          <w:snapToGrid w:val="0"/>
          <w:lang w:val="en-GB"/>
          <w:rPrChange w:id="16117" w:author="Ericsson User" w:date="2022-03-08T15:32:00Z">
            <w:rPr>
              <w:snapToGrid w:val="0"/>
            </w:rPr>
          </w:rPrChange>
        </w:rPr>
      </w:pPr>
      <w:r w:rsidRPr="00A25886">
        <w:rPr>
          <w:snapToGrid w:val="0"/>
          <w:lang w:val="en-GB"/>
          <w:rPrChange w:id="16118" w:author="Ericsson User" w:date="2022-03-08T15:32:00Z">
            <w:rPr>
              <w:snapToGrid w:val="0"/>
            </w:rPr>
          </w:rPrChange>
        </w:rPr>
        <w:tab/>
        <w:t>...</w:t>
      </w:r>
    </w:p>
    <w:p w14:paraId="2EDD91BF" w14:textId="77777777" w:rsidR="004B7699" w:rsidRPr="00A25886" w:rsidRDefault="004B7699" w:rsidP="00AE213C">
      <w:pPr>
        <w:pStyle w:val="PL"/>
        <w:rPr>
          <w:snapToGrid w:val="0"/>
          <w:lang w:val="en-GB"/>
          <w:rPrChange w:id="16119" w:author="Ericsson User" w:date="2022-03-08T15:32:00Z">
            <w:rPr>
              <w:snapToGrid w:val="0"/>
            </w:rPr>
          </w:rPrChange>
        </w:rPr>
      </w:pPr>
      <w:r w:rsidRPr="00A25886">
        <w:rPr>
          <w:snapToGrid w:val="0"/>
          <w:lang w:val="en-GB"/>
          <w:rPrChange w:id="16120" w:author="Ericsson User" w:date="2022-03-08T15:32:00Z">
            <w:rPr>
              <w:snapToGrid w:val="0"/>
            </w:rPr>
          </w:rPrChange>
        </w:rPr>
        <w:t>}</w:t>
      </w:r>
    </w:p>
    <w:p w14:paraId="052D2A6D" w14:textId="77777777" w:rsidR="004B7699" w:rsidRPr="00A25886" w:rsidRDefault="004B7699" w:rsidP="00AE213C">
      <w:pPr>
        <w:pStyle w:val="PL"/>
        <w:rPr>
          <w:snapToGrid w:val="0"/>
          <w:lang w:val="en-GB"/>
          <w:rPrChange w:id="16121" w:author="Ericsson User" w:date="2022-03-08T15:32:00Z">
            <w:rPr>
              <w:snapToGrid w:val="0"/>
            </w:rPr>
          </w:rPrChange>
        </w:rPr>
      </w:pPr>
    </w:p>
    <w:p w14:paraId="30C14980" w14:textId="77777777" w:rsidR="004B7699" w:rsidRPr="00A25886" w:rsidRDefault="004B7699" w:rsidP="00AE213C">
      <w:pPr>
        <w:pStyle w:val="PL"/>
        <w:rPr>
          <w:snapToGrid w:val="0"/>
          <w:lang w:val="en-GB"/>
          <w:rPrChange w:id="16122" w:author="Ericsson User" w:date="2022-03-08T15:32:00Z">
            <w:rPr>
              <w:snapToGrid w:val="0"/>
            </w:rPr>
          </w:rPrChange>
        </w:rPr>
      </w:pPr>
      <w:r w:rsidRPr="00A25886">
        <w:rPr>
          <w:snapToGrid w:val="0"/>
          <w:lang w:val="en-GB"/>
          <w:rPrChange w:id="16123" w:author="Ericsson User" w:date="2022-03-08T15:32:00Z">
            <w:rPr>
              <w:snapToGrid w:val="0"/>
            </w:rPr>
          </w:rPrChange>
        </w:rPr>
        <w:t>ResourceCoordResponse-ng-eNB-initiated</w:t>
      </w:r>
      <w:r w:rsidRPr="00A25886">
        <w:rPr>
          <w:lang w:val="en-GB"/>
          <w:rPrChange w:id="16124" w:author="Ericsson User" w:date="2022-03-08T15:32:00Z">
            <w:rPr/>
          </w:rPrChange>
        </w:rPr>
        <w:t>-</w:t>
      </w:r>
      <w:r w:rsidRPr="00A25886">
        <w:rPr>
          <w:snapToGrid w:val="0"/>
          <w:lang w:val="en-GB"/>
          <w:rPrChange w:id="16125" w:author="Ericsson User" w:date="2022-03-08T15:32:00Z">
            <w:rPr>
              <w:snapToGrid w:val="0"/>
            </w:rPr>
          </w:rPrChange>
        </w:rPr>
        <w:t>ExtIEs XNAP-PROTOCOL-EXTENSION ::= {</w:t>
      </w:r>
    </w:p>
    <w:p w14:paraId="022D8C4B" w14:textId="77777777" w:rsidR="004B7699" w:rsidRPr="00A25886" w:rsidRDefault="004B7699" w:rsidP="00AE213C">
      <w:pPr>
        <w:pStyle w:val="PL"/>
        <w:rPr>
          <w:snapToGrid w:val="0"/>
          <w:lang w:val="en-GB"/>
          <w:rPrChange w:id="16126" w:author="Ericsson User" w:date="2022-03-08T15:32:00Z">
            <w:rPr>
              <w:snapToGrid w:val="0"/>
            </w:rPr>
          </w:rPrChange>
        </w:rPr>
      </w:pPr>
      <w:r w:rsidRPr="00A25886">
        <w:rPr>
          <w:snapToGrid w:val="0"/>
          <w:lang w:val="en-GB"/>
          <w:rPrChange w:id="16127" w:author="Ericsson User" w:date="2022-03-08T15:32:00Z">
            <w:rPr>
              <w:snapToGrid w:val="0"/>
            </w:rPr>
          </w:rPrChange>
        </w:rPr>
        <w:tab/>
        <w:t>...</w:t>
      </w:r>
    </w:p>
    <w:p w14:paraId="286BD617" w14:textId="77777777" w:rsidR="004B7699" w:rsidRPr="00A25886" w:rsidRDefault="004B7699" w:rsidP="00AE213C">
      <w:pPr>
        <w:pStyle w:val="PL"/>
        <w:rPr>
          <w:snapToGrid w:val="0"/>
          <w:lang w:val="en-GB"/>
          <w:rPrChange w:id="16128" w:author="Ericsson User" w:date="2022-03-08T15:32:00Z">
            <w:rPr>
              <w:snapToGrid w:val="0"/>
            </w:rPr>
          </w:rPrChange>
        </w:rPr>
      </w:pPr>
      <w:r w:rsidRPr="00A25886">
        <w:rPr>
          <w:snapToGrid w:val="0"/>
          <w:lang w:val="en-GB"/>
          <w:rPrChange w:id="16129" w:author="Ericsson User" w:date="2022-03-08T15:32:00Z">
            <w:rPr>
              <w:snapToGrid w:val="0"/>
            </w:rPr>
          </w:rPrChange>
        </w:rPr>
        <w:t>}</w:t>
      </w:r>
    </w:p>
    <w:p w14:paraId="4C00F6B7" w14:textId="77777777" w:rsidR="004B7699" w:rsidRPr="00A25886" w:rsidRDefault="004B7699" w:rsidP="00AE213C">
      <w:pPr>
        <w:pStyle w:val="PL"/>
        <w:rPr>
          <w:snapToGrid w:val="0"/>
          <w:lang w:val="en-GB"/>
          <w:rPrChange w:id="16130" w:author="Ericsson User" w:date="2022-03-08T15:32:00Z">
            <w:rPr>
              <w:snapToGrid w:val="0"/>
            </w:rPr>
          </w:rPrChange>
        </w:rPr>
      </w:pPr>
    </w:p>
    <w:p w14:paraId="5C05AA76" w14:textId="77777777" w:rsidR="004B7699" w:rsidRPr="00A25886" w:rsidRDefault="004B7699" w:rsidP="00AE213C">
      <w:pPr>
        <w:pStyle w:val="PL"/>
        <w:rPr>
          <w:snapToGrid w:val="0"/>
          <w:lang w:val="en-GB"/>
          <w:rPrChange w:id="16131" w:author="Ericsson User" w:date="2022-03-08T15:32:00Z">
            <w:rPr>
              <w:snapToGrid w:val="0"/>
            </w:rPr>
          </w:rPrChange>
        </w:rPr>
      </w:pPr>
    </w:p>
    <w:p w14:paraId="606964DB" w14:textId="77777777" w:rsidR="004B7699" w:rsidRPr="00A25886" w:rsidRDefault="004B7699" w:rsidP="00AE213C">
      <w:pPr>
        <w:pStyle w:val="PL"/>
        <w:rPr>
          <w:snapToGrid w:val="0"/>
          <w:lang w:val="en-GB"/>
          <w:rPrChange w:id="16132" w:author="Ericsson User" w:date="2022-03-08T15:32:00Z">
            <w:rPr>
              <w:snapToGrid w:val="0"/>
            </w:rPr>
          </w:rPrChange>
        </w:rPr>
      </w:pPr>
      <w:r w:rsidRPr="00A25886">
        <w:rPr>
          <w:snapToGrid w:val="0"/>
          <w:lang w:val="en-GB"/>
          <w:rPrChange w:id="16133" w:author="Ericsson User" w:date="2022-03-08T15:32:00Z">
            <w:rPr>
              <w:snapToGrid w:val="0"/>
            </w:rPr>
          </w:rPrChange>
        </w:rPr>
        <w:t>ResourceCoordResponse-gNB-initiated ::= SEQUENCE {</w:t>
      </w:r>
    </w:p>
    <w:p w14:paraId="464F064A" w14:textId="77777777" w:rsidR="004B7699" w:rsidRPr="00A25886" w:rsidRDefault="004B7699" w:rsidP="00AE213C">
      <w:pPr>
        <w:pStyle w:val="PL"/>
        <w:rPr>
          <w:lang w:val="en-GB"/>
          <w:rPrChange w:id="16134" w:author="Ericsson User" w:date="2022-03-08T15:32:00Z">
            <w:rPr/>
          </w:rPrChange>
        </w:rPr>
      </w:pPr>
      <w:r w:rsidRPr="00A25886">
        <w:rPr>
          <w:snapToGrid w:val="0"/>
          <w:lang w:val="en-GB"/>
          <w:rPrChange w:id="16135" w:author="Ericsson User" w:date="2022-03-08T15:32:00Z">
            <w:rPr>
              <w:snapToGrid w:val="0"/>
            </w:rPr>
          </w:rPrChange>
        </w:rPr>
        <w:tab/>
        <w:t>dataTrafficResourceIndication</w:t>
      </w:r>
      <w:r w:rsidRPr="00A25886">
        <w:rPr>
          <w:snapToGrid w:val="0"/>
          <w:lang w:val="en-GB"/>
          <w:rPrChange w:id="16136" w:author="Ericsson User" w:date="2022-03-08T15:32:00Z">
            <w:rPr>
              <w:snapToGrid w:val="0"/>
            </w:rPr>
          </w:rPrChange>
        </w:rPr>
        <w:tab/>
      </w:r>
      <w:r w:rsidRPr="00A25886">
        <w:rPr>
          <w:snapToGrid w:val="0"/>
          <w:lang w:val="en-GB"/>
          <w:rPrChange w:id="16137" w:author="Ericsson User" w:date="2022-03-08T15:32:00Z">
            <w:rPr>
              <w:snapToGrid w:val="0"/>
            </w:rPr>
          </w:rPrChange>
        </w:rPr>
        <w:tab/>
      </w:r>
      <w:r w:rsidRPr="00A25886">
        <w:rPr>
          <w:lang w:val="en-GB"/>
          <w:rPrChange w:id="16138" w:author="Ericsson User" w:date="2022-03-08T15:32:00Z">
            <w:rPr/>
          </w:rPrChange>
        </w:rPr>
        <w:t>DataTrafficResourceIndication,</w:t>
      </w:r>
    </w:p>
    <w:p w14:paraId="60B131D4" w14:textId="77777777" w:rsidR="004B7699" w:rsidRPr="00A25886" w:rsidRDefault="004B7699" w:rsidP="00AE213C">
      <w:pPr>
        <w:pStyle w:val="PL"/>
        <w:rPr>
          <w:snapToGrid w:val="0"/>
          <w:lang w:val="en-GB"/>
          <w:rPrChange w:id="16139" w:author="Ericsson User" w:date="2022-03-08T15:32:00Z">
            <w:rPr>
              <w:snapToGrid w:val="0"/>
            </w:rPr>
          </w:rPrChange>
        </w:rPr>
      </w:pPr>
      <w:r w:rsidRPr="00A25886">
        <w:rPr>
          <w:snapToGrid w:val="0"/>
          <w:lang w:val="en-GB"/>
          <w:rPrChange w:id="16140" w:author="Ericsson User" w:date="2022-03-08T15:32:00Z">
            <w:rPr>
              <w:snapToGrid w:val="0"/>
            </w:rPr>
          </w:rPrChange>
        </w:rPr>
        <w:tab/>
        <w:t>spectrumSharingGroupID</w:t>
      </w:r>
      <w:r w:rsidRPr="00A25886">
        <w:rPr>
          <w:snapToGrid w:val="0"/>
          <w:lang w:val="en-GB"/>
          <w:rPrChange w:id="16141" w:author="Ericsson User" w:date="2022-03-08T15:32:00Z">
            <w:rPr>
              <w:snapToGrid w:val="0"/>
            </w:rPr>
          </w:rPrChange>
        </w:rPr>
        <w:tab/>
      </w:r>
      <w:r w:rsidRPr="00A25886">
        <w:rPr>
          <w:snapToGrid w:val="0"/>
          <w:lang w:val="en-GB"/>
          <w:rPrChange w:id="16142" w:author="Ericsson User" w:date="2022-03-08T15:32:00Z">
            <w:rPr>
              <w:snapToGrid w:val="0"/>
            </w:rPr>
          </w:rPrChange>
        </w:rPr>
        <w:tab/>
      </w:r>
      <w:r w:rsidRPr="00A25886">
        <w:rPr>
          <w:snapToGrid w:val="0"/>
          <w:lang w:val="en-GB"/>
          <w:rPrChange w:id="16143" w:author="Ericsson User" w:date="2022-03-08T15:32:00Z">
            <w:rPr>
              <w:snapToGrid w:val="0"/>
            </w:rPr>
          </w:rPrChange>
        </w:rPr>
        <w:tab/>
      </w:r>
      <w:r w:rsidRPr="00A25886">
        <w:rPr>
          <w:snapToGrid w:val="0"/>
          <w:lang w:val="en-GB"/>
          <w:rPrChange w:id="16144" w:author="Ericsson User" w:date="2022-03-08T15:32:00Z">
            <w:rPr>
              <w:snapToGrid w:val="0"/>
            </w:rPr>
          </w:rPrChange>
        </w:rPr>
        <w:tab/>
        <w:t>SpectrumSharingGroupID,</w:t>
      </w:r>
    </w:p>
    <w:p w14:paraId="08D16FE8" w14:textId="77777777" w:rsidR="004B7699" w:rsidRPr="00A25886" w:rsidRDefault="004B7699" w:rsidP="00AE213C">
      <w:pPr>
        <w:pStyle w:val="PL"/>
        <w:rPr>
          <w:snapToGrid w:val="0"/>
          <w:lang w:val="en-GB"/>
          <w:rPrChange w:id="16145" w:author="Ericsson User" w:date="2022-03-08T15:32:00Z">
            <w:rPr>
              <w:snapToGrid w:val="0"/>
            </w:rPr>
          </w:rPrChange>
        </w:rPr>
      </w:pPr>
      <w:r w:rsidRPr="00A25886">
        <w:rPr>
          <w:snapToGrid w:val="0"/>
          <w:lang w:val="en-GB"/>
          <w:rPrChange w:id="16146" w:author="Ericsson User" w:date="2022-03-08T15:32:00Z">
            <w:rPr>
              <w:snapToGrid w:val="0"/>
            </w:rPr>
          </w:rPrChange>
        </w:rPr>
        <w:tab/>
        <w:t>listofNRCells</w:t>
      </w:r>
      <w:r w:rsidRPr="00A25886">
        <w:rPr>
          <w:snapToGrid w:val="0"/>
          <w:lang w:val="en-GB"/>
          <w:rPrChange w:id="16147" w:author="Ericsson User" w:date="2022-03-08T15:32:00Z">
            <w:rPr>
              <w:snapToGrid w:val="0"/>
            </w:rPr>
          </w:rPrChange>
        </w:rPr>
        <w:tab/>
      </w:r>
      <w:r w:rsidRPr="00A25886">
        <w:rPr>
          <w:snapToGrid w:val="0"/>
          <w:lang w:val="en-GB"/>
          <w:rPrChange w:id="16148" w:author="Ericsson User" w:date="2022-03-08T15:32:00Z">
            <w:rPr>
              <w:snapToGrid w:val="0"/>
            </w:rPr>
          </w:rPrChange>
        </w:rPr>
        <w:tab/>
      </w:r>
      <w:r w:rsidRPr="00A25886">
        <w:rPr>
          <w:snapToGrid w:val="0"/>
          <w:lang w:val="en-GB"/>
          <w:rPrChange w:id="16149" w:author="Ericsson User" w:date="2022-03-08T15:32:00Z">
            <w:rPr>
              <w:snapToGrid w:val="0"/>
            </w:rPr>
          </w:rPrChange>
        </w:rPr>
        <w:tab/>
      </w:r>
      <w:r w:rsidRPr="00A25886">
        <w:rPr>
          <w:snapToGrid w:val="0"/>
          <w:lang w:val="en-GB"/>
          <w:rPrChange w:id="16150" w:author="Ericsson User" w:date="2022-03-08T15:32:00Z">
            <w:rPr>
              <w:snapToGrid w:val="0"/>
            </w:rPr>
          </w:rPrChange>
        </w:rPr>
        <w:tab/>
      </w:r>
      <w:r w:rsidRPr="00A25886">
        <w:rPr>
          <w:snapToGrid w:val="0"/>
          <w:lang w:val="en-GB"/>
          <w:rPrChange w:id="16151" w:author="Ericsson User" w:date="2022-03-08T15:32:00Z">
            <w:rPr>
              <w:snapToGrid w:val="0"/>
            </w:rPr>
          </w:rPrChange>
        </w:rPr>
        <w:tab/>
      </w:r>
      <w:r w:rsidRPr="00A25886">
        <w:rPr>
          <w:snapToGrid w:val="0"/>
          <w:lang w:val="en-GB"/>
          <w:rPrChange w:id="16152" w:author="Ericsson User" w:date="2022-03-08T15:32:00Z">
            <w:rPr>
              <w:snapToGrid w:val="0"/>
            </w:rPr>
          </w:rPrChange>
        </w:rPr>
        <w:tab/>
        <w:t>SEQUENCE (SIZE(1..</w:t>
      </w:r>
      <w:r w:rsidRPr="00A25886">
        <w:rPr>
          <w:lang w:val="en-GB"/>
          <w:rPrChange w:id="16153" w:author="Ericsson User" w:date="2022-03-08T15:32:00Z">
            <w:rPr/>
          </w:rPrChange>
        </w:rPr>
        <w:t xml:space="preserve"> maxnoofCellsinNG-RANnode)) OF NR-CGI</w:t>
      </w:r>
      <w:r w:rsidRPr="00A25886">
        <w:rPr>
          <w:lang w:val="en-GB"/>
          <w:rPrChange w:id="16154" w:author="Ericsson User" w:date="2022-03-08T15:32:00Z">
            <w:rPr/>
          </w:rPrChange>
        </w:rPr>
        <w:tab/>
      </w:r>
      <w:r w:rsidRPr="00A25886">
        <w:rPr>
          <w:lang w:val="en-GB"/>
          <w:rPrChange w:id="16155" w:author="Ericsson User" w:date="2022-03-08T15:32:00Z">
            <w:rPr/>
          </w:rPrChange>
        </w:rPr>
        <w:tab/>
      </w:r>
      <w:r w:rsidRPr="00A25886">
        <w:rPr>
          <w:lang w:val="en-GB"/>
          <w:rPrChange w:id="16156" w:author="Ericsson User" w:date="2022-03-08T15:32:00Z">
            <w:rPr/>
          </w:rPrChange>
        </w:rPr>
        <w:tab/>
      </w:r>
      <w:r w:rsidRPr="00A25886">
        <w:rPr>
          <w:lang w:val="en-GB"/>
          <w:rPrChange w:id="16157" w:author="Ericsson User" w:date="2022-03-08T15:32:00Z">
            <w:rPr/>
          </w:rPrChange>
        </w:rPr>
        <w:tab/>
      </w:r>
      <w:r w:rsidRPr="00A25886">
        <w:rPr>
          <w:lang w:val="en-GB"/>
          <w:rPrChange w:id="16158" w:author="Ericsson User" w:date="2022-03-08T15:32:00Z">
            <w:rPr/>
          </w:rPrChange>
        </w:rPr>
        <w:tab/>
      </w:r>
      <w:r w:rsidRPr="00A25886">
        <w:rPr>
          <w:lang w:val="en-GB"/>
          <w:rPrChange w:id="16159" w:author="Ericsson User" w:date="2022-03-08T15:32:00Z">
            <w:rPr/>
          </w:rPrChange>
        </w:rPr>
        <w:tab/>
      </w:r>
      <w:r w:rsidRPr="00A25886">
        <w:rPr>
          <w:lang w:val="en-GB"/>
          <w:rPrChange w:id="16160" w:author="Ericsson User" w:date="2022-03-08T15:32:00Z">
            <w:rPr/>
          </w:rPrChange>
        </w:rPr>
        <w:tab/>
      </w:r>
      <w:r w:rsidRPr="00A25886">
        <w:rPr>
          <w:lang w:val="en-GB"/>
          <w:rPrChange w:id="16161" w:author="Ericsson User" w:date="2022-03-08T15:32:00Z">
            <w:rPr/>
          </w:rPrChange>
        </w:rPr>
        <w:tab/>
      </w:r>
      <w:r w:rsidRPr="00A25886">
        <w:rPr>
          <w:lang w:val="en-GB"/>
          <w:rPrChange w:id="16162" w:author="Ericsson User" w:date="2022-03-08T15:32:00Z">
            <w:rPr/>
          </w:rPrChange>
        </w:rPr>
        <w:tab/>
        <w:t>OPTIONAL,</w:t>
      </w:r>
    </w:p>
    <w:p w14:paraId="65BEBB3F" w14:textId="77777777" w:rsidR="004B7699" w:rsidRPr="00A25886" w:rsidRDefault="004B7699" w:rsidP="00AE213C">
      <w:pPr>
        <w:pStyle w:val="PL"/>
        <w:rPr>
          <w:snapToGrid w:val="0"/>
          <w:lang w:val="en-GB"/>
          <w:rPrChange w:id="16163" w:author="Ericsson User" w:date="2022-03-08T15:32:00Z">
            <w:rPr>
              <w:snapToGrid w:val="0"/>
            </w:rPr>
          </w:rPrChange>
        </w:rPr>
      </w:pPr>
      <w:r w:rsidRPr="00A25886">
        <w:rPr>
          <w:snapToGrid w:val="0"/>
          <w:lang w:val="en-GB"/>
          <w:rPrChange w:id="16164" w:author="Ericsson User" w:date="2022-03-08T15:32:00Z">
            <w:rPr>
              <w:snapToGrid w:val="0"/>
            </w:rPr>
          </w:rPrChange>
        </w:rPr>
        <w:tab/>
        <w:t>iE-Extensions</w:t>
      </w:r>
      <w:r w:rsidRPr="00A25886">
        <w:rPr>
          <w:snapToGrid w:val="0"/>
          <w:lang w:val="en-GB"/>
          <w:rPrChange w:id="16165" w:author="Ericsson User" w:date="2022-03-08T15:32:00Z">
            <w:rPr>
              <w:snapToGrid w:val="0"/>
            </w:rPr>
          </w:rPrChange>
        </w:rPr>
        <w:tab/>
      </w:r>
      <w:r w:rsidRPr="00A25886">
        <w:rPr>
          <w:snapToGrid w:val="0"/>
          <w:lang w:val="en-GB"/>
          <w:rPrChange w:id="16166" w:author="Ericsson User" w:date="2022-03-08T15:32:00Z">
            <w:rPr>
              <w:snapToGrid w:val="0"/>
            </w:rPr>
          </w:rPrChange>
        </w:rPr>
        <w:tab/>
      </w:r>
      <w:r w:rsidRPr="00A25886">
        <w:rPr>
          <w:snapToGrid w:val="0"/>
          <w:lang w:val="en-GB"/>
          <w:rPrChange w:id="16167" w:author="Ericsson User" w:date="2022-03-08T15:32:00Z">
            <w:rPr>
              <w:snapToGrid w:val="0"/>
            </w:rPr>
          </w:rPrChange>
        </w:rPr>
        <w:tab/>
      </w:r>
      <w:r w:rsidRPr="00A25886">
        <w:rPr>
          <w:snapToGrid w:val="0"/>
          <w:lang w:val="en-GB"/>
          <w:rPrChange w:id="16168" w:author="Ericsson User" w:date="2022-03-08T15:32:00Z">
            <w:rPr>
              <w:snapToGrid w:val="0"/>
            </w:rPr>
          </w:rPrChange>
        </w:rPr>
        <w:tab/>
      </w:r>
      <w:r w:rsidRPr="00A25886">
        <w:rPr>
          <w:snapToGrid w:val="0"/>
          <w:lang w:val="en-GB"/>
          <w:rPrChange w:id="16169" w:author="Ericsson User" w:date="2022-03-08T15:32:00Z">
            <w:rPr>
              <w:snapToGrid w:val="0"/>
            </w:rPr>
          </w:rPrChange>
        </w:rPr>
        <w:tab/>
      </w:r>
      <w:r w:rsidRPr="00A25886">
        <w:rPr>
          <w:snapToGrid w:val="0"/>
          <w:lang w:val="en-GB"/>
          <w:rPrChange w:id="16170" w:author="Ericsson User" w:date="2022-03-08T15:32:00Z">
            <w:rPr>
              <w:snapToGrid w:val="0"/>
            </w:rPr>
          </w:rPrChange>
        </w:rPr>
        <w:tab/>
        <w:t>ProtocolExtensionContainer { {ResourceCoordResponse-gNB-initiated</w:t>
      </w:r>
      <w:r w:rsidRPr="00A25886">
        <w:rPr>
          <w:lang w:val="en-GB"/>
          <w:rPrChange w:id="16171" w:author="Ericsson User" w:date="2022-03-08T15:32:00Z">
            <w:rPr/>
          </w:rPrChange>
        </w:rPr>
        <w:t>-</w:t>
      </w:r>
      <w:r w:rsidRPr="00A25886">
        <w:rPr>
          <w:snapToGrid w:val="0"/>
          <w:lang w:val="en-GB"/>
          <w:rPrChange w:id="16172" w:author="Ericsson User" w:date="2022-03-08T15:32:00Z">
            <w:rPr>
              <w:snapToGrid w:val="0"/>
            </w:rPr>
          </w:rPrChange>
        </w:rPr>
        <w:t>ExtIEs} }</w:t>
      </w:r>
      <w:r w:rsidRPr="00A25886">
        <w:rPr>
          <w:snapToGrid w:val="0"/>
          <w:lang w:val="en-GB"/>
          <w:rPrChange w:id="16173" w:author="Ericsson User" w:date="2022-03-08T15:32:00Z">
            <w:rPr>
              <w:snapToGrid w:val="0"/>
            </w:rPr>
          </w:rPrChange>
        </w:rPr>
        <w:tab/>
      </w:r>
      <w:r w:rsidRPr="00A25886">
        <w:rPr>
          <w:snapToGrid w:val="0"/>
          <w:lang w:val="en-GB"/>
          <w:rPrChange w:id="16174" w:author="Ericsson User" w:date="2022-03-08T15:32:00Z">
            <w:rPr>
              <w:snapToGrid w:val="0"/>
            </w:rPr>
          </w:rPrChange>
        </w:rPr>
        <w:tab/>
        <w:t>OPTIONAL,</w:t>
      </w:r>
    </w:p>
    <w:p w14:paraId="612240EB" w14:textId="77777777" w:rsidR="004B7699" w:rsidRPr="00A25886" w:rsidRDefault="004B7699" w:rsidP="00AE213C">
      <w:pPr>
        <w:pStyle w:val="PL"/>
        <w:rPr>
          <w:snapToGrid w:val="0"/>
          <w:lang w:val="en-GB"/>
          <w:rPrChange w:id="16175" w:author="Ericsson User" w:date="2022-03-08T15:32:00Z">
            <w:rPr>
              <w:snapToGrid w:val="0"/>
            </w:rPr>
          </w:rPrChange>
        </w:rPr>
      </w:pPr>
      <w:r w:rsidRPr="00A25886">
        <w:rPr>
          <w:snapToGrid w:val="0"/>
          <w:lang w:val="en-GB"/>
          <w:rPrChange w:id="16176" w:author="Ericsson User" w:date="2022-03-08T15:32:00Z">
            <w:rPr>
              <w:snapToGrid w:val="0"/>
            </w:rPr>
          </w:rPrChange>
        </w:rPr>
        <w:tab/>
        <w:t>...</w:t>
      </w:r>
    </w:p>
    <w:p w14:paraId="7A2159D3" w14:textId="77777777" w:rsidR="004B7699" w:rsidRPr="00A25886" w:rsidRDefault="004B7699" w:rsidP="00AE213C">
      <w:pPr>
        <w:pStyle w:val="PL"/>
        <w:rPr>
          <w:snapToGrid w:val="0"/>
          <w:lang w:val="en-GB"/>
          <w:rPrChange w:id="16177" w:author="Ericsson User" w:date="2022-03-08T15:32:00Z">
            <w:rPr>
              <w:snapToGrid w:val="0"/>
            </w:rPr>
          </w:rPrChange>
        </w:rPr>
      </w:pPr>
      <w:r w:rsidRPr="00A25886">
        <w:rPr>
          <w:snapToGrid w:val="0"/>
          <w:lang w:val="en-GB"/>
          <w:rPrChange w:id="16178" w:author="Ericsson User" w:date="2022-03-08T15:32:00Z">
            <w:rPr>
              <w:snapToGrid w:val="0"/>
            </w:rPr>
          </w:rPrChange>
        </w:rPr>
        <w:t>}</w:t>
      </w:r>
    </w:p>
    <w:p w14:paraId="6C7FE76A" w14:textId="77777777" w:rsidR="004B7699" w:rsidRPr="00A25886" w:rsidRDefault="004B7699" w:rsidP="00AE213C">
      <w:pPr>
        <w:pStyle w:val="PL"/>
        <w:rPr>
          <w:snapToGrid w:val="0"/>
          <w:lang w:val="en-GB"/>
          <w:rPrChange w:id="16179" w:author="Ericsson User" w:date="2022-03-08T15:32:00Z">
            <w:rPr>
              <w:snapToGrid w:val="0"/>
            </w:rPr>
          </w:rPrChange>
        </w:rPr>
      </w:pPr>
    </w:p>
    <w:p w14:paraId="01DDBFC7" w14:textId="77777777" w:rsidR="004B7699" w:rsidRPr="00A25886" w:rsidRDefault="004B7699" w:rsidP="00AE213C">
      <w:pPr>
        <w:pStyle w:val="PL"/>
        <w:rPr>
          <w:snapToGrid w:val="0"/>
          <w:lang w:val="en-GB"/>
          <w:rPrChange w:id="16180" w:author="Ericsson User" w:date="2022-03-08T15:32:00Z">
            <w:rPr>
              <w:snapToGrid w:val="0"/>
            </w:rPr>
          </w:rPrChange>
        </w:rPr>
      </w:pPr>
      <w:r w:rsidRPr="00A25886">
        <w:rPr>
          <w:snapToGrid w:val="0"/>
          <w:lang w:val="en-GB"/>
          <w:rPrChange w:id="16181" w:author="Ericsson User" w:date="2022-03-08T15:32:00Z">
            <w:rPr>
              <w:snapToGrid w:val="0"/>
            </w:rPr>
          </w:rPrChange>
        </w:rPr>
        <w:lastRenderedPageBreak/>
        <w:t>ResourceCoordResponse-gNB-initiated</w:t>
      </w:r>
      <w:r w:rsidRPr="00A25886">
        <w:rPr>
          <w:lang w:val="en-GB"/>
          <w:rPrChange w:id="16182" w:author="Ericsson User" w:date="2022-03-08T15:32:00Z">
            <w:rPr/>
          </w:rPrChange>
        </w:rPr>
        <w:t>-</w:t>
      </w:r>
      <w:r w:rsidRPr="00A25886">
        <w:rPr>
          <w:snapToGrid w:val="0"/>
          <w:lang w:val="en-GB"/>
          <w:rPrChange w:id="16183" w:author="Ericsson User" w:date="2022-03-08T15:32:00Z">
            <w:rPr>
              <w:snapToGrid w:val="0"/>
            </w:rPr>
          </w:rPrChange>
        </w:rPr>
        <w:t>ExtIEs XNAP-PROTOCOL-EXTENSION ::= {</w:t>
      </w:r>
    </w:p>
    <w:p w14:paraId="3312E8EB" w14:textId="77777777" w:rsidR="004B7699" w:rsidRPr="00A25886" w:rsidRDefault="004B7699" w:rsidP="00AE213C">
      <w:pPr>
        <w:pStyle w:val="PL"/>
        <w:rPr>
          <w:snapToGrid w:val="0"/>
          <w:lang w:val="en-GB"/>
          <w:rPrChange w:id="16184" w:author="Ericsson User" w:date="2022-03-08T15:32:00Z">
            <w:rPr>
              <w:snapToGrid w:val="0"/>
            </w:rPr>
          </w:rPrChange>
        </w:rPr>
      </w:pPr>
      <w:r w:rsidRPr="00A25886">
        <w:rPr>
          <w:snapToGrid w:val="0"/>
          <w:lang w:val="en-GB"/>
          <w:rPrChange w:id="16185" w:author="Ericsson User" w:date="2022-03-08T15:32:00Z">
            <w:rPr>
              <w:snapToGrid w:val="0"/>
            </w:rPr>
          </w:rPrChange>
        </w:rPr>
        <w:tab/>
        <w:t>...</w:t>
      </w:r>
    </w:p>
    <w:p w14:paraId="777E5EFB" w14:textId="77777777" w:rsidR="004B7699" w:rsidRPr="00A25886" w:rsidRDefault="004B7699" w:rsidP="00AE213C">
      <w:pPr>
        <w:pStyle w:val="PL"/>
        <w:rPr>
          <w:snapToGrid w:val="0"/>
          <w:lang w:val="en-GB"/>
          <w:rPrChange w:id="16186" w:author="Ericsson User" w:date="2022-03-08T15:32:00Z">
            <w:rPr>
              <w:snapToGrid w:val="0"/>
            </w:rPr>
          </w:rPrChange>
        </w:rPr>
      </w:pPr>
      <w:r w:rsidRPr="00A25886">
        <w:rPr>
          <w:snapToGrid w:val="0"/>
          <w:lang w:val="en-GB"/>
          <w:rPrChange w:id="16187" w:author="Ericsson User" w:date="2022-03-08T15:32:00Z">
            <w:rPr>
              <w:snapToGrid w:val="0"/>
            </w:rPr>
          </w:rPrChange>
        </w:rPr>
        <w:t>}</w:t>
      </w:r>
    </w:p>
    <w:p w14:paraId="460EAB55" w14:textId="77777777" w:rsidR="004B7699" w:rsidRPr="00A25886" w:rsidRDefault="004B7699" w:rsidP="00AE213C">
      <w:pPr>
        <w:pStyle w:val="PL"/>
        <w:rPr>
          <w:snapToGrid w:val="0"/>
          <w:lang w:val="en-GB"/>
          <w:rPrChange w:id="16188" w:author="Ericsson User" w:date="2022-03-08T15:32:00Z">
            <w:rPr>
              <w:snapToGrid w:val="0"/>
            </w:rPr>
          </w:rPrChange>
        </w:rPr>
      </w:pPr>
    </w:p>
    <w:p w14:paraId="3BCFC84D" w14:textId="77777777" w:rsidR="004B7699" w:rsidRPr="00A25886" w:rsidRDefault="004B7699" w:rsidP="00AE213C">
      <w:pPr>
        <w:pStyle w:val="PL"/>
        <w:rPr>
          <w:rFonts w:eastAsia="DengXian" w:cs="Courier New"/>
          <w:snapToGrid w:val="0"/>
          <w:lang w:val="en-GB" w:eastAsia="zh-CN"/>
          <w:rPrChange w:id="16189" w:author="Ericsson User" w:date="2022-03-08T15:32:00Z">
            <w:rPr>
              <w:rFonts w:eastAsia="DengXian" w:cs="Courier New"/>
              <w:snapToGrid w:val="0"/>
              <w:lang w:eastAsia="zh-CN"/>
            </w:rPr>
          </w:rPrChange>
        </w:rPr>
      </w:pPr>
      <w:r w:rsidRPr="00A25886">
        <w:rPr>
          <w:rFonts w:eastAsia="DengXian" w:cs="Courier New"/>
          <w:snapToGrid w:val="0"/>
          <w:lang w:val="en-GB" w:eastAsia="zh-CN"/>
          <w:rPrChange w:id="16190" w:author="Ericsson User" w:date="2022-03-08T15:32:00Z">
            <w:rPr>
              <w:rFonts w:eastAsia="DengXian" w:cs="Courier New"/>
              <w:snapToGrid w:val="0"/>
              <w:lang w:eastAsia="zh-CN"/>
            </w:rPr>
          </w:rPrChange>
        </w:rPr>
        <w:t>-- **************************************************************</w:t>
      </w:r>
    </w:p>
    <w:p w14:paraId="2D440572" w14:textId="77777777" w:rsidR="004B7699" w:rsidRPr="00A25886" w:rsidRDefault="004B7699" w:rsidP="00AE213C">
      <w:pPr>
        <w:pStyle w:val="PL"/>
        <w:rPr>
          <w:rFonts w:eastAsia="DengXian" w:cs="Courier New"/>
          <w:snapToGrid w:val="0"/>
          <w:lang w:val="en-GB" w:eastAsia="zh-CN"/>
          <w:rPrChange w:id="16191" w:author="Ericsson User" w:date="2022-03-08T15:32:00Z">
            <w:rPr>
              <w:rFonts w:eastAsia="DengXian" w:cs="Courier New"/>
              <w:snapToGrid w:val="0"/>
              <w:lang w:eastAsia="zh-CN"/>
            </w:rPr>
          </w:rPrChange>
        </w:rPr>
      </w:pPr>
      <w:r w:rsidRPr="00A25886">
        <w:rPr>
          <w:rFonts w:eastAsia="DengXian" w:cs="Courier New"/>
          <w:snapToGrid w:val="0"/>
          <w:lang w:val="en-GB" w:eastAsia="zh-CN"/>
          <w:rPrChange w:id="16192" w:author="Ericsson User" w:date="2022-03-08T15:32:00Z">
            <w:rPr>
              <w:rFonts w:eastAsia="DengXian" w:cs="Courier New"/>
              <w:snapToGrid w:val="0"/>
              <w:lang w:eastAsia="zh-CN"/>
            </w:rPr>
          </w:rPrChange>
        </w:rPr>
        <w:t>--</w:t>
      </w:r>
    </w:p>
    <w:p w14:paraId="2591A73B" w14:textId="77777777" w:rsidR="004B7699" w:rsidRPr="00A25886" w:rsidRDefault="004B7699" w:rsidP="00AE213C">
      <w:pPr>
        <w:pStyle w:val="PL"/>
        <w:spacing w:line="0" w:lineRule="atLeast"/>
        <w:outlineLvl w:val="3"/>
        <w:rPr>
          <w:rFonts w:cs="Courier New"/>
          <w:noProof w:val="0"/>
          <w:snapToGrid w:val="0"/>
          <w:lang w:val="en-GB"/>
          <w:rPrChange w:id="16193" w:author="Ericsson User" w:date="2022-03-08T15:32:00Z">
            <w:rPr>
              <w:rFonts w:cs="Courier New"/>
              <w:noProof w:val="0"/>
              <w:snapToGrid w:val="0"/>
            </w:rPr>
          </w:rPrChange>
        </w:rPr>
      </w:pPr>
      <w:r w:rsidRPr="00A25886">
        <w:rPr>
          <w:rFonts w:cs="Courier New"/>
          <w:noProof w:val="0"/>
          <w:snapToGrid w:val="0"/>
          <w:lang w:val="en-GB"/>
          <w:rPrChange w:id="16194" w:author="Ericsson User" w:date="2022-03-08T15:32:00Z">
            <w:rPr>
              <w:rFonts w:cs="Courier New"/>
              <w:noProof w:val="0"/>
              <w:snapToGrid w:val="0"/>
            </w:rPr>
          </w:rPrChange>
        </w:rPr>
        <w:t>-- SECONDARY RAT DATA USAGE REPORT</w:t>
      </w:r>
    </w:p>
    <w:p w14:paraId="5FC93A7A" w14:textId="77777777" w:rsidR="004B7699" w:rsidRPr="00A25886" w:rsidRDefault="004B7699" w:rsidP="00AE213C">
      <w:pPr>
        <w:pStyle w:val="PL"/>
        <w:rPr>
          <w:rFonts w:eastAsia="DengXian" w:cs="Courier New"/>
          <w:snapToGrid w:val="0"/>
          <w:lang w:val="en-GB" w:eastAsia="zh-CN"/>
          <w:rPrChange w:id="16195" w:author="Ericsson User" w:date="2022-03-08T15:32:00Z">
            <w:rPr>
              <w:rFonts w:eastAsia="DengXian" w:cs="Courier New"/>
              <w:snapToGrid w:val="0"/>
              <w:lang w:eastAsia="zh-CN"/>
            </w:rPr>
          </w:rPrChange>
        </w:rPr>
      </w:pPr>
      <w:r w:rsidRPr="00A25886">
        <w:rPr>
          <w:rFonts w:eastAsia="DengXian" w:cs="Courier New"/>
          <w:snapToGrid w:val="0"/>
          <w:lang w:val="en-GB" w:eastAsia="zh-CN"/>
          <w:rPrChange w:id="16196" w:author="Ericsson User" w:date="2022-03-08T15:32:00Z">
            <w:rPr>
              <w:rFonts w:eastAsia="DengXian" w:cs="Courier New"/>
              <w:snapToGrid w:val="0"/>
              <w:lang w:eastAsia="zh-CN"/>
            </w:rPr>
          </w:rPrChange>
        </w:rPr>
        <w:t>--</w:t>
      </w:r>
    </w:p>
    <w:p w14:paraId="45D5556D" w14:textId="77777777" w:rsidR="004B7699" w:rsidRPr="00A25886" w:rsidRDefault="004B7699" w:rsidP="00AE213C">
      <w:pPr>
        <w:pStyle w:val="PL"/>
        <w:rPr>
          <w:rFonts w:eastAsia="DengXian" w:cs="Courier New"/>
          <w:snapToGrid w:val="0"/>
          <w:lang w:val="en-GB" w:eastAsia="zh-CN"/>
          <w:rPrChange w:id="16197" w:author="Ericsson User" w:date="2022-03-08T15:33:00Z">
            <w:rPr>
              <w:rFonts w:eastAsia="DengXian" w:cs="Courier New"/>
              <w:snapToGrid w:val="0"/>
              <w:lang w:eastAsia="zh-CN"/>
            </w:rPr>
          </w:rPrChange>
        </w:rPr>
      </w:pPr>
      <w:r w:rsidRPr="00A25886">
        <w:rPr>
          <w:rFonts w:eastAsia="DengXian" w:cs="Courier New"/>
          <w:snapToGrid w:val="0"/>
          <w:lang w:val="en-GB" w:eastAsia="zh-CN"/>
          <w:rPrChange w:id="16198" w:author="Ericsson User" w:date="2022-03-08T15:33:00Z">
            <w:rPr>
              <w:rFonts w:eastAsia="DengXian" w:cs="Courier New"/>
              <w:snapToGrid w:val="0"/>
              <w:lang w:eastAsia="zh-CN"/>
            </w:rPr>
          </w:rPrChange>
        </w:rPr>
        <w:t>-- **************************************************************</w:t>
      </w:r>
    </w:p>
    <w:p w14:paraId="243B2126" w14:textId="77777777" w:rsidR="004B7699" w:rsidRPr="00A25886" w:rsidRDefault="004B7699" w:rsidP="00AE213C">
      <w:pPr>
        <w:pStyle w:val="PL"/>
        <w:rPr>
          <w:rFonts w:eastAsia="DengXian" w:cs="Courier New"/>
          <w:snapToGrid w:val="0"/>
          <w:lang w:val="en-GB" w:eastAsia="zh-CN"/>
          <w:rPrChange w:id="16199" w:author="Ericsson User" w:date="2022-03-08T15:33:00Z">
            <w:rPr>
              <w:rFonts w:eastAsia="DengXian" w:cs="Courier New"/>
              <w:snapToGrid w:val="0"/>
              <w:lang w:eastAsia="zh-CN"/>
            </w:rPr>
          </w:rPrChange>
        </w:rPr>
      </w:pPr>
    </w:p>
    <w:p w14:paraId="0B736D86" w14:textId="77777777" w:rsidR="004B7699" w:rsidRPr="00A25886" w:rsidRDefault="004B7699" w:rsidP="00AE213C">
      <w:pPr>
        <w:pStyle w:val="PL"/>
        <w:rPr>
          <w:rFonts w:eastAsia="DengXian" w:cs="Courier New"/>
          <w:snapToGrid w:val="0"/>
          <w:lang w:val="en-GB" w:eastAsia="zh-CN"/>
          <w:rPrChange w:id="16200" w:author="Ericsson User" w:date="2022-03-08T15:33:00Z">
            <w:rPr>
              <w:rFonts w:eastAsia="DengXian" w:cs="Courier New"/>
              <w:snapToGrid w:val="0"/>
              <w:lang w:eastAsia="zh-CN"/>
            </w:rPr>
          </w:rPrChange>
        </w:rPr>
      </w:pPr>
      <w:r w:rsidRPr="00A25886">
        <w:rPr>
          <w:rFonts w:eastAsia="DengXian" w:cs="Courier New"/>
          <w:snapToGrid w:val="0"/>
          <w:lang w:val="en-GB" w:eastAsia="zh-CN"/>
          <w:rPrChange w:id="16201" w:author="Ericsson User" w:date="2022-03-08T15:33:00Z">
            <w:rPr>
              <w:rFonts w:eastAsia="DengXian" w:cs="Courier New"/>
              <w:snapToGrid w:val="0"/>
              <w:lang w:eastAsia="zh-CN"/>
            </w:rPr>
          </w:rPrChange>
        </w:rPr>
        <w:t>SecondaryRATDataUsageReport ::= SEQUENCE {</w:t>
      </w:r>
    </w:p>
    <w:p w14:paraId="663D626D" w14:textId="77777777" w:rsidR="004B7699" w:rsidRPr="00A25886" w:rsidRDefault="004B7699" w:rsidP="00AE213C">
      <w:pPr>
        <w:pStyle w:val="PL"/>
        <w:rPr>
          <w:rFonts w:eastAsia="DengXian" w:cs="Courier New"/>
          <w:snapToGrid w:val="0"/>
          <w:lang w:val="en-GB" w:eastAsia="zh-CN"/>
          <w:rPrChange w:id="16202" w:author="Ericsson User" w:date="2022-03-08T15:33:00Z">
            <w:rPr>
              <w:rFonts w:eastAsia="DengXian" w:cs="Courier New"/>
              <w:snapToGrid w:val="0"/>
              <w:lang w:eastAsia="zh-CN"/>
            </w:rPr>
          </w:rPrChange>
        </w:rPr>
      </w:pPr>
      <w:r w:rsidRPr="00A25886">
        <w:rPr>
          <w:rFonts w:eastAsia="DengXian" w:cs="Courier New"/>
          <w:snapToGrid w:val="0"/>
          <w:lang w:val="en-GB" w:eastAsia="zh-CN"/>
          <w:rPrChange w:id="16203" w:author="Ericsson User" w:date="2022-03-08T15:33:00Z">
            <w:rPr>
              <w:rFonts w:eastAsia="DengXian" w:cs="Courier New"/>
              <w:snapToGrid w:val="0"/>
              <w:lang w:eastAsia="zh-CN"/>
            </w:rPr>
          </w:rPrChange>
        </w:rPr>
        <w:tab/>
        <w:t>protocolIEs</w:t>
      </w:r>
      <w:r w:rsidRPr="00A25886">
        <w:rPr>
          <w:rFonts w:eastAsia="DengXian" w:cs="Courier New"/>
          <w:snapToGrid w:val="0"/>
          <w:lang w:val="en-GB" w:eastAsia="zh-CN"/>
          <w:rPrChange w:id="16204" w:author="Ericsson User" w:date="2022-03-08T15:33:00Z">
            <w:rPr>
              <w:rFonts w:eastAsia="DengXian" w:cs="Courier New"/>
              <w:snapToGrid w:val="0"/>
              <w:lang w:eastAsia="zh-CN"/>
            </w:rPr>
          </w:rPrChange>
        </w:rPr>
        <w:tab/>
      </w:r>
      <w:r w:rsidRPr="00A25886">
        <w:rPr>
          <w:rFonts w:eastAsia="DengXian" w:cs="Courier New"/>
          <w:snapToGrid w:val="0"/>
          <w:lang w:val="en-GB" w:eastAsia="zh-CN"/>
          <w:rPrChange w:id="16205" w:author="Ericsson User" w:date="2022-03-08T15:33:00Z">
            <w:rPr>
              <w:rFonts w:eastAsia="DengXian" w:cs="Courier New"/>
              <w:snapToGrid w:val="0"/>
              <w:lang w:eastAsia="zh-CN"/>
            </w:rPr>
          </w:rPrChange>
        </w:rPr>
        <w:tab/>
        <w:t>ProtocolIE-Container</w:t>
      </w:r>
      <w:r w:rsidRPr="00A25886">
        <w:rPr>
          <w:rFonts w:eastAsia="DengXian" w:cs="Courier New"/>
          <w:snapToGrid w:val="0"/>
          <w:lang w:val="en-GB" w:eastAsia="zh-CN"/>
          <w:rPrChange w:id="16206" w:author="Ericsson User" w:date="2022-03-08T15:33:00Z">
            <w:rPr>
              <w:rFonts w:eastAsia="DengXian" w:cs="Courier New"/>
              <w:snapToGrid w:val="0"/>
              <w:lang w:eastAsia="zh-CN"/>
            </w:rPr>
          </w:rPrChange>
        </w:rPr>
        <w:tab/>
      </w:r>
      <w:r w:rsidRPr="00A25886">
        <w:rPr>
          <w:rFonts w:eastAsia="DengXian" w:cs="Courier New"/>
          <w:snapToGrid w:val="0"/>
          <w:lang w:val="en-GB" w:eastAsia="zh-CN"/>
          <w:rPrChange w:id="16207" w:author="Ericsson User" w:date="2022-03-08T15:33:00Z">
            <w:rPr>
              <w:rFonts w:eastAsia="DengXian" w:cs="Courier New"/>
              <w:snapToGrid w:val="0"/>
              <w:lang w:eastAsia="zh-CN"/>
            </w:rPr>
          </w:rPrChange>
        </w:rPr>
        <w:tab/>
        <w:t>{{SecondaryRATDataUsageReport-IEs}},</w:t>
      </w:r>
    </w:p>
    <w:p w14:paraId="5BF5EB01" w14:textId="77777777" w:rsidR="004B7699" w:rsidRPr="00A25886" w:rsidRDefault="004B7699" w:rsidP="00AE213C">
      <w:pPr>
        <w:pStyle w:val="PL"/>
        <w:rPr>
          <w:rFonts w:eastAsia="DengXian" w:cs="Courier New"/>
          <w:snapToGrid w:val="0"/>
          <w:lang w:val="en-GB" w:eastAsia="zh-CN"/>
          <w:rPrChange w:id="16208" w:author="Ericsson User" w:date="2022-03-08T15:33:00Z">
            <w:rPr>
              <w:rFonts w:eastAsia="DengXian" w:cs="Courier New"/>
              <w:snapToGrid w:val="0"/>
              <w:lang w:eastAsia="zh-CN"/>
            </w:rPr>
          </w:rPrChange>
        </w:rPr>
      </w:pPr>
      <w:r w:rsidRPr="00A25886">
        <w:rPr>
          <w:rFonts w:eastAsia="DengXian" w:cs="Courier New"/>
          <w:snapToGrid w:val="0"/>
          <w:lang w:val="en-GB" w:eastAsia="zh-CN"/>
          <w:rPrChange w:id="16209" w:author="Ericsson User" w:date="2022-03-08T15:33:00Z">
            <w:rPr>
              <w:rFonts w:eastAsia="DengXian" w:cs="Courier New"/>
              <w:snapToGrid w:val="0"/>
              <w:lang w:eastAsia="zh-CN"/>
            </w:rPr>
          </w:rPrChange>
        </w:rPr>
        <w:tab/>
        <w:t>...</w:t>
      </w:r>
    </w:p>
    <w:p w14:paraId="0445656D" w14:textId="77777777" w:rsidR="004B7699" w:rsidRPr="00A25886" w:rsidRDefault="004B7699" w:rsidP="00AE213C">
      <w:pPr>
        <w:pStyle w:val="PL"/>
        <w:rPr>
          <w:rFonts w:eastAsia="DengXian" w:cs="Courier New"/>
          <w:snapToGrid w:val="0"/>
          <w:lang w:val="en-GB" w:eastAsia="zh-CN"/>
          <w:rPrChange w:id="16210" w:author="Ericsson User" w:date="2022-03-08T15:33:00Z">
            <w:rPr>
              <w:rFonts w:eastAsia="DengXian" w:cs="Courier New"/>
              <w:snapToGrid w:val="0"/>
              <w:lang w:eastAsia="zh-CN"/>
            </w:rPr>
          </w:rPrChange>
        </w:rPr>
      </w:pPr>
      <w:r w:rsidRPr="00A25886">
        <w:rPr>
          <w:rFonts w:eastAsia="DengXian" w:cs="Courier New"/>
          <w:snapToGrid w:val="0"/>
          <w:lang w:val="en-GB" w:eastAsia="zh-CN"/>
          <w:rPrChange w:id="16211" w:author="Ericsson User" w:date="2022-03-08T15:33:00Z">
            <w:rPr>
              <w:rFonts w:eastAsia="DengXian" w:cs="Courier New"/>
              <w:snapToGrid w:val="0"/>
              <w:lang w:eastAsia="zh-CN"/>
            </w:rPr>
          </w:rPrChange>
        </w:rPr>
        <w:t>}</w:t>
      </w:r>
    </w:p>
    <w:p w14:paraId="7550B4D3" w14:textId="77777777" w:rsidR="004B7699" w:rsidRPr="00A25886" w:rsidRDefault="004B7699" w:rsidP="00AE213C">
      <w:pPr>
        <w:pStyle w:val="PL"/>
        <w:rPr>
          <w:rFonts w:eastAsia="DengXian" w:cs="Courier New"/>
          <w:snapToGrid w:val="0"/>
          <w:lang w:val="en-GB" w:eastAsia="zh-CN"/>
          <w:rPrChange w:id="16212" w:author="Ericsson User" w:date="2022-03-08T15:33:00Z">
            <w:rPr>
              <w:rFonts w:eastAsia="DengXian" w:cs="Courier New"/>
              <w:snapToGrid w:val="0"/>
              <w:lang w:eastAsia="zh-CN"/>
            </w:rPr>
          </w:rPrChange>
        </w:rPr>
      </w:pPr>
    </w:p>
    <w:p w14:paraId="343605A1" w14:textId="77777777" w:rsidR="004B7699" w:rsidRPr="00A25886" w:rsidRDefault="004B7699" w:rsidP="00AE213C">
      <w:pPr>
        <w:pStyle w:val="PL"/>
        <w:rPr>
          <w:rFonts w:eastAsia="DengXian" w:cs="Courier New"/>
          <w:snapToGrid w:val="0"/>
          <w:lang w:val="en-GB" w:eastAsia="zh-CN"/>
          <w:rPrChange w:id="16213" w:author="Ericsson User" w:date="2022-03-08T15:33:00Z">
            <w:rPr>
              <w:rFonts w:eastAsia="DengXian" w:cs="Courier New"/>
              <w:snapToGrid w:val="0"/>
              <w:lang w:eastAsia="zh-CN"/>
            </w:rPr>
          </w:rPrChange>
        </w:rPr>
      </w:pPr>
      <w:r w:rsidRPr="00A25886">
        <w:rPr>
          <w:rFonts w:eastAsia="DengXian" w:cs="Courier New"/>
          <w:snapToGrid w:val="0"/>
          <w:lang w:val="en-GB" w:eastAsia="zh-CN"/>
          <w:rPrChange w:id="16214" w:author="Ericsson User" w:date="2022-03-08T15:33:00Z">
            <w:rPr>
              <w:rFonts w:eastAsia="DengXian" w:cs="Courier New"/>
              <w:snapToGrid w:val="0"/>
              <w:lang w:eastAsia="zh-CN"/>
            </w:rPr>
          </w:rPrChange>
        </w:rPr>
        <w:t>SecondaryRATDataUsageReport-IEs XNAP-PROTOCOL-IES ::= {</w:t>
      </w:r>
    </w:p>
    <w:p w14:paraId="1782B873" w14:textId="77777777" w:rsidR="004B7699" w:rsidRPr="00A25886" w:rsidRDefault="004B7699" w:rsidP="00AE213C">
      <w:pPr>
        <w:pStyle w:val="PL"/>
        <w:rPr>
          <w:snapToGrid w:val="0"/>
          <w:lang w:val="en-GB"/>
          <w:rPrChange w:id="16215" w:author="Ericsson User" w:date="2022-03-08T15:33:00Z">
            <w:rPr>
              <w:snapToGrid w:val="0"/>
            </w:rPr>
          </w:rPrChange>
        </w:rPr>
      </w:pPr>
      <w:r w:rsidRPr="00A25886">
        <w:rPr>
          <w:rFonts w:eastAsia="DengXian" w:cs="Courier New"/>
          <w:snapToGrid w:val="0"/>
          <w:lang w:val="en-GB" w:eastAsia="zh-CN"/>
          <w:rPrChange w:id="16216" w:author="Ericsson User" w:date="2022-03-08T15:33:00Z">
            <w:rPr>
              <w:rFonts w:eastAsia="DengXian" w:cs="Courier New"/>
              <w:snapToGrid w:val="0"/>
              <w:lang w:eastAsia="zh-CN"/>
            </w:rPr>
          </w:rPrChange>
        </w:rPr>
        <w:tab/>
      </w:r>
      <w:r w:rsidRPr="00A25886">
        <w:rPr>
          <w:snapToGrid w:val="0"/>
          <w:lang w:val="en-GB"/>
          <w:rPrChange w:id="16217" w:author="Ericsson User" w:date="2022-03-08T15:33:00Z">
            <w:rPr>
              <w:snapToGrid w:val="0"/>
            </w:rPr>
          </w:rPrChange>
        </w:rPr>
        <w:t>{ ID id-M-NG-RANnodeUEXnAPID</w:t>
      </w:r>
      <w:r w:rsidRPr="00A25886">
        <w:rPr>
          <w:snapToGrid w:val="0"/>
          <w:lang w:val="en-GB"/>
          <w:rPrChange w:id="16218" w:author="Ericsson User" w:date="2022-03-08T15:33:00Z">
            <w:rPr>
              <w:snapToGrid w:val="0"/>
            </w:rPr>
          </w:rPrChange>
        </w:rPr>
        <w:tab/>
      </w:r>
      <w:r w:rsidRPr="00A25886">
        <w:rPr>
          <w:snapToGrid w:val="0"/>
          <w:lang w:val="en-GB"/>
          <w:rPrChange w:id="16219" w:author="Ericsson User" w:date="2022-03-08T15:33:00Z">
            <w:rPr>
              <w:snapToGrid w:val="0"/>
            </w:rPr>
          </w:rPrChange>
        </w:rPr>
        <w:tab/>
      </w:r>
      <w:r w:rsidRPr="00A25886">
        <w:rPr>
          <w:snapToGrid w:val="0"/>
          <w:lang w:val="en-GB"/>
          <w:rPrChange w:id="16220" w:author="Ericsson User" w:date="2022-03-08T15:33:00Z">
            <w:rPr>
              <w:snapToGrid w:val="0"/>
            </w:rPr>
          </w:rPrChange>
        </w:rPr>
        <w:tab/>
      </w:r>
      <w:r w:rsidRPr="00A25886">
        <w:rPr>
          <w:snapToGrid w:val="0"/>
          <w:lang w:val="en-GB"/>
          <w:rPrChange w:id="16221" w:author="Ericsson User" w:date="2022-03-08T15:33:00Z">
            <w:rPr>
              <w:snapToGrid w:val="0"/>
            </w:rPr>
          </w:rPrChange>
        </w:rPr>
        <w:tab/>
      </w:r>
      <w:r w:rsidRPr="00A25886">
        <w:rPr>
          <w:snapToGrid w:val="0"/>
          <w:lang w:val="en-GB"/>
          <w:rPrChange w:id="16222" w:author="Ericsson User" w:date="2022-03-08T15:33:00Z">
            <w:rPr>
              <w:snapToGrid w:val="0"/>
            </w:rPr>
          </w:rPrChange>
        </w:rPr>
        <w:tab/>
        <w:t>CRITICALITY reject</w:t>
      </w:r>
      <w:r w:rsidRPr="00A25886">
        <w:rPr>
          <w:snapToGrid w:val="0"/>
          <w:lang w:val="en-GB"/>
          <w:rPrChange w:id="16223" w:author="Ericsson User" w:date="2022-03-08T15:33:00Z">
            <w:rPr>
              <w:snapToGrid w:val="0"/>
            </w:rPr>
          </w:rPrChange>
        </w:rPr>
        <w:tab/>
      </w:r>
      <w:r w:rsidRPr="00A25886">
        <w:rPr>
          <w:snapToGrid w:val="0"/>
          <w:lang w:val="en-GB"/>
          <w:rPrChange w:id="16224" w:author="Ericsson User" w:date="2022-03-08T15:33:00Z">
            <w:rPr>
              <w:snapToGrid w:val="0"/>
            </w:rPr>
          </w:rPrChange>
        </w:rPr>
        <w:tab/>
        <w:t xml:space="preserve">TYPE </w:t>
      </w:r>
      <w:r w:rsidRPr="00A25886">
        <w:rPr>
          <w:rFonts w:eastAsia="Batang"/>
          <w:lang w:val="en-GB"/>
          <w:rPrChange w:id="16225" w:author="Ericsson User" w:date="2022-03-08T15:33:00Z">
            <w:rPr>
              <w:rFonts w:eastAsia="Batang"/>
            </w:rPr>
          </w:rPrChange>
        </w:rPr>
        <w:t>NG-RANnodeUEXnAPID</w:t>
      </w:r>
      <w:r w:rsidRPr="00A25886">
        <w:rPr>
          <w:snapToGrid w:val="0"/>
          <w:lang w:val="en-GB"/>
          <w:rPrChange w:id="16226" w:author="Ericsson User" w:date="2022-03-08T15:33:00Z">
            <w:rPr>
              <w:snapToGrid w:val="0"/>
            </w:rPr>
          </w:rPrChange>
        </w:rPr>
        <w:tab/>
      </w:r>
      <w:r w:rsidRPr="00A25886">
        <w:rPr>
          <w:snapToGrid w:val="0"/>
          <w:lang w:val="en-GB"/>
          <w:rPrChange w:id="16227" w:author="Ericsson User" w:date="2022-03-08T15:33:00Z">
            <w:rPr>
              <w:snapToGrid w:val="0"/>
            </w:rPr>
          </w:rPrChange>
        </w:rPr>
        <w:tab/>
      </w:r>
      <w:r w:rsidRPr="00A25886">
        <w:rPr>
          <w:snapToGrid w:val="0"/>
          <w:lang w:val="en-GB"/>
          <w:rPrChange w:id="16228" w:author="Ericsson User" w:date="2022-03-08T15:33:00Z">
            <w:rPr>
              <w:snapToGrid w:val="0"/>
            </w:rPr>
          </w:rPrChange>
        </w:rPr>
        <w:tab/>
      </w:r>
      <w:r w:rsidRPr="00A25886">
        <w:rPr>
          <w:snapToGrid w:val="0"/>
          <w:lang w:val="en-GB"/>
          <w:rPrChange w:id="16229" w:author="Ericsson User" w:date="2022-03-08T15:33:00Z">
            <w:rPr>
              <w:snapToGrid w:val="0"/>
            </w:rPr>
          </w:rPrChange>
        </w:rPr>
        <w:tab/>
      </w:r>
      <w:r w:rsidRPr="00A25886">
        <w:rPr>
          <w:snapToGrid w:val="0"/>
          <w:lang w:val="en-GB"/>
          <w:rPrChange w:id="16230" w:author="Ericsson User" w:date="2022-03-08T15:33:00Z">
            <w:rPr>
              <w:snapToGrid w:val="0"/>
            </w:rPr>
          </w:rPrChange>
        </w:rPr>
        <w:tab/>
      </w:r>
      <w:r w:rsidRPr="00A25886">
        <w:rPr>
          <w:snapToGrid w:val="0"/>
          <w:lang w:val="en-GB"/>
          <w:rPrChange w:id="16231" w:author="Ericsson User" w:date="2022-03-08T15:33:00Z">
            <w:rPr>
              <w:snapToGrid w:val="0"/>
            </w:rPr>
          </w:rPrChange>
        </w:rPr>
        <w:tab/>
      </w:r>
      <w:r w:rsidRPr="00A25886">
        <w:rPr>
          <w:snapToGrid w:val="0"/>
          <w:lang w:val="en-GB"/>
          <w:rPrChange w:id="16232" w:author="Ericsson User" w:date="2022-03-08T15:33:00Z">
            <w:rPr>
              <w:snapToGrid w:val="0"/>
            </w:rPr>
          </w:rPrChange>
        </w:rPr>
        <w:tab/>
      </w:r>
      <w:r w:rsidRPr="00A25886">
        <w:rPr>
          <w:snapToGrid w:val="0"/>
          <w:lang w:val="en-GB"/>
          <w:rPrChange w:id="16233" w:author="Ericsson User" w:date="2022-03-08T15:33:00Z">
            <w:rPr>
              <w:snapToGrid w:val="0"/>
            </w:rPr>
          </w:rPrChange>
        </w:rPr>
        <w:tab/>
        <w:t>PRESENCE mandatory}|</w:t>
      </w:r>
    </w:p>
    <w:p w14:paraId="0CEAC7C8" w14:textId="77777777" w:rsidR="004B7699" w:rsidRPr="00A25886" w:rsidRDefault="004B7699" w:rsidP="00AE213C">
      <w:pPr>
        <w:pStyle w:val="PL"/>
        <w:rPr>
          <w:snapToGrid w:val="0"/>
          <w:lang w:val="en-GB"/>
          <w:rPrChange w:id="16234" w:author="Ericsson User" w:date="2022-03-08T15:33:00Z">
            <w:rPr>
              <w:snapToGrid w:val="0"/>
            </w:rPr>
          </w:rPrChange>
        </w:rPr>
      </w:pPr>
      <w:r w:rsidRPr="00A25886">
        <w:rPr>
          <w:snapToGrid w:val="0"/>
          <w:lang w:val="en-GB"/>
          <w:rPrChange w:id="16235" w:author="Ericsson User" w:date="2022-03-08T15:33:00Z">
            <w:rPr>
              <w:snapToGrid w:val="0"/>
            </w:rPr>
          </w:rPrChange>
        </w:rPr>
        <w:tab/>
        <w:t>{ ID id-S-NG-RANnodeUEXnAPID</w:t>
      </w:r>
      <w:r w:rsidRPr="00A25886">
        <w:rPr>
          <w:snapToGrid w:val="0"/>
          <w:lang w:val="en-GB"/>
          <w:rPrChange w:id="16236" w:author="Ericsson User" w:date="2022-03-08T15:33:00Z">
            <w:rPr>
              <w:snapToGrid w:val="0"/>
            </w:rPr>
          </w:rPrChange>
        </w:rPr>
        <w:tab/>
      </w:r>
      <w:r w:rsidRPr="00A25886">
        <w:rPr>
          <w:snapToGrid w:val="0"/>
          <w:lang w:val="en-GB"/>
          <w:rPrChange w:id="16237" w:author="Ericsson User" w:date="2022-03-08T15:33:00Z">
            <w:rPr>
              <w:snapToGrid w:val="0"/>
            </w:rPr>
          </w:rPrChange>
        </w:rPr>
        <w:tab/>
      </w:r>
      <w:r w:rsidRPr="00A25886">
        <w:rPr>
          <w:snapToGrid w:val="0"/>
          <w:lang w:val="en-GB"/>
          <w:rPrChange w:id="16238" w:author="Ericsson User" w:date="2022-03-08T15:33:00Z">
            <w:rPr>
              <w:snapToGrid w:val="0"/>
            </w:rPr>
          </w:rPrChange>
        </w:rPr>
        <w:tab/>
      </w:r>
      <w:r w:rsidRPr="00A25886">
        <w:rPr>
          <w:snapToGrid w:val="0"/>
          <w:lang w:val="en-GB"/>
          <w:rPrChange w:id="16239" w:author="Ericsson User" w:date="2022-03-08T15:33:00Z">
            <w:rPr>
              <w:snapToGrid w:val="0"/>
            </w:rPr>
          </w:rPrChange>
        </w:rPr>
        <w:tab/>
      </w:r>
      <w:r w:rsidRPr="00A25886">
        <w:rPr>
          <w:snapToGrid w:val="0"/>
          <w:lang w:val="en-GB"/>
          <w:rPrChange w:id="16240" w:author="Ericsson User" w:date="2022-03-08T15:33:00Z">
            <w:rPr>
              <w:snapToGrid w:val="0"/>
            </w:rPr>
          </w:rPrChange>
        </w:rPr>
        <w:tab/>
        <w:t>CRITICALITY reject</w:t>
      </w:r>
      <w:r w:rsidRPr="00A25886">
        <w:rPr>
          <w:snapToGrid w:val="0"/>
          <w:lang w:val="en-GB"/>
          <w:rPrChange w:id="16241" w:author="Ericsson User" w:date="2022-03-08T15:33:00Z">
            <w:rPr>
              <w:snapToGrid w:val="0"/>
            </w:rPr>
          </w:rPrChange>
        </w:rPr>
        <w:tab/>
      </w:r>
      <w:r w:rsidRPr="00A25886">
        <w:rPr>
          <w:snapToGrid w:val="0"/>
          <w:lang w:val="en-GB"/>
          <w:rPrChange w:id="16242" w:author="Ericsson User" w:date="2022-03-08T15:33:00Z">
            <w:rPr>
              <w:snapToGrid w:val="0"/>
            </w:rPr>
          </w:rPrChange>
        </w:rPr>
        <w:tab/>
        <w:t xml:space="preserve">TYPE </w:t>
      </w:r>
      <w:r w:rsidRPr="00A25886">
        <w:rPr>
          <w:rFonts w:eastAsia="Batang"/>
          <w:lang w:val="en-GB"/>
          <w:rPrChange w:id="16243" w:author="Ericsson User" w:date="2022-03-08T15:33:00Z">
            <w:rPr>
              <w:rFonts w:eastAsia="Batang"/>
            </w:rPr>
          </w:rPrChange>
        </w:rPr>
        <w:t>NG-RANnodeUEXnAPID</w:t>
      </w:r>
      <w:r w:rsidRPr="00A25886">
        <w:rPr>
          <w:snapToGrid w:val="0"/>
          <w:lang w:val="en-GB"/>
          <w:rPrChange w:id="16244" w:author="Ericsson User" w:date="2022-03-08T15:33:00Z">
            <w:rPr>
              <w:snapToGrid w:val="0"/>
            </w:rPr>
          </w:rPrChange>
        </w:rPr>
        <w:tab/>
      </w:r>
      <w:r w:rsidRPr="00A25886">
        <w:rPr>
          <w:snapToGrid w:val="0"/>
          <w:lang w:val="en-GB"/>
          <w:rPrChange w:id="16245" w:author="Ericsson User" w:date="2022-03-08T15:33:00Z">
            <w:rPr>
              <w:snapToGrid w:val="0"/>
            </w:rPr>
          </w:rPrChange>
        </w:rPr>
        <w:tab/>
      </w:r>
      <w:r w:rsidRPr="00A25886">
        <w:rPr>
          <w:snapToGrid w:val="0"/>
          <w:lang w:val="en-GB"/>
          <w:rPrChange w:id="16246" w:author="Ericsson User" w:date="2022-03-08T15:33:00Z">
            <w:rPr>
              <w:snapToGrid w:val="0"/>
            </w:rPr>
          </w:rPrChange>
        </w:rPr>
        <w:tab/>
      </w:r>
      <w:r w:rsidRPr="00A25886">
        <w:rPr>
          <w:snapToGrid w:val="0"/>
          <w:lang w:val="en-GB"/>
          <w:rPrChange w:id="16247" w:author="Ericsson User" w:date="2022-03-08T15:33:00Z">
            <w:rPr>
              <w:snapToGrid w:val="0"/>
            </w:rPr>
          </w:rPrChange>
        </w:rPr>
        <w:tab/>
      </w:r>
      <w:r w:rsidRPr="00A25886">
        <w:rPr>
          <w:snapToGrid w:val="0"/>
          <w:lang w:val="en-GB"/>
          <w:rPrChange w:id="16248" w:author="Ericsson User" w:date="2022-03-08T15:33:00Z">
            <w:rPr>
              <w:snapToGrid w:val="0"/>
            </w:rPr>
          </w:rPrChange>
        </w:rPr>
        <w:tab/>
      </w:r>
      <w:r w:rsidRPr="00A25886">
        <w:rPr>
          <w:snapToGrid w:val="0"/>
          <w:lang w:val="en-GB"/>
          <w:rPrChange w:id="16249" w:author="Ericsson User" w:date="2022-03-08T15:33:00Z">
            <w:rPr>
              <w:snapToGrid w:val="0"/>
            </w:rPr>
          </w:rPrChange>
        </w:rPr>
        <w:tab/>
      </w:r>
      <w:r w:rsidRPr="00A25886">
        <w:rPr>
          <w:snapToGrid w:val="0"/>
          <w:lang w:val="en-GB"/>
          <w:rPrChange w:id="16250" w:author="Ericsson User" w:date="2022-03-08T15:33:00Z">
            <w:rPr>
              <w:snapToGrid w:val="0"/>
            </w:rPr>
          </w:rPrChange>
        </w:rPr>
        <w:tab/>
      </w:r>
      <w:r w:rsidRPr="00A25886">
        <w:rPr>
          <w:snapToGrid w:val="0"/>
          <w:lang w:val="en-GB"/>
          <w:rPrChange w:id="16251" w:author="Ericsson User" w:date="2022-03-08T15:33:00Z">
            <w:rPr>
              <w:snapToGrid w:val="0"/>
            </w:rPr>
          </w:rPrChange>
        </w:rPr>
        <w:tab/>
        <w:t>PRESENCE mandatory}|</w:t>
      </w:r>
    </w:p>
    <w:p w14:paraId="25FEF962" w14:textId="77777777" w:rsidR="004B7699" w:rsidRPr="00A25886" w:rsidRDefault="004B7699" w:rsidP="00AE213C">
      <w:pPr>
        <w:pStyle w:val="PL"/>
        <w:rPr>
          <w:rFonts w:eastAsia="DengXian" w:cs="Courier New"/>
          <w:snapToGrid w:val="0"/>
          <w:lang w:val="en-GB" w:eastAsia="zh-CN"/>
          <w:rPrChange w:id="16252" w:author="Ericsson User" w:date="2022-03-08T15:33:00Z">
            <w:rPr>
              <w:rFonts w:eastAsia="DengXian" w:cs="Courier New"/>
              <w:snapToGrid w:val="0"/>
              <w:lang w:eastAsia="zh-CN"/>
            </w:rPr>
          </w:rPrChange>
        </w:rPr>
      </w:pPr>
      <w:r w:rsidRPr="00A25886">
        <w:rPr>
          <w:rFonts w:eastAsia="DengXian" w:cs="Courier New"/>
          <w:snapToGrid w:val="0"/>
          <w:lang w:val="en-GB" w:eastAsia="zh-CN"/>
          <w:rPrChange w:id="16253" w:author="Ericsson User" w:date="2022-03-08T15:33:00Z">
            <w:rPr>
              <w:rFonts w:eastAsia="DengXian" w:cs="Courier New"/>
              <w:snapToGrid w:val="0"/>
              <w:lang w:eastAsia="zh-CN"/>
            </w:rPr>
          </w:rPrChange>
        </w:rPr>
        <w:tab/>
      </w:r>
      <w:r w:rsidRPr="00A25886">
        <w:rPr>
          <w:snapToGrid w:val="0"/>
          <w:lang w:val="en-GB"/>
          <w:rPrChange w:id="16254" w:author="Ericsson User" w:date="2022-03-08T15:33:00Z">
            <w:rPr>
              <w:snapToGrid w:val="0"/>
            </w:rPr>
          </w:rPrChange>
        </w:rPr>
        <w:t>{ ID id-PDUSessionResource</w:t>
      </w:r>
      <w:r w:rsidRPr="00A25886">
        <w:rPr>
          <w:lang w:val="en-GB"/>
          <w:rPrChange w:id="16255" w:author="Ericsson User" w:date="2022-03-08T15:33:00Z">
            <w:rPr/>
          </w:rPrChange>
        </w:rPr>
        <w:t>SecondaryRATUsageList</w:t>
      </w:r>
      <w:r w:rsidRPr="00A25886">
        <w:rPr>
          <w:snapToGrid w:val="0"/>
          <w:lang w:val="en-GB"/>
          <w:rPrChange w:id="16256" w:author="Ericsson User" w:date="2022-03-08T15:33:00Z">
            <w:rPr>
              <w:snapToGrid w:val="0"/>
            </w:rPr>
          </w:rPrChange>
        </w:rPr>
        <w:tab/>
        <w:t>CRITICALITY reject</w:t>
      </w:r>
      <w:r w:rsidRPr="00A25886">
        <w:rPr>
          <w:snapToGrid w:val="0"/>
          <w:lang w:val="en-GB"/>
          <w:rPrChange w:id="16257" w:author="Ericsson User" w:date="2022-03-08T15:33:00Z">
            <w:rPr>
              <w:snapToGrid w:val="0"/>
            </w:rPr>
          </w:rPrChange>
        </w:rPr>
        <w:tab/>
      </w:r>
      <w:r w:rsidRPr="00A25886">
        <w:rPr>
          <w:snapToGrid w:val="0"/>
          <w:lang w:val="en-GB"/>
          <w:rPrChange w:id="16258" w:author="Ericsson User" w:date="2022-03-08T15:33:00Z">
            <w:rPr>
              <w:snapToGrid w:val="0"/>
            </w:rPr>
          </w:rPrChange>
        </w:rPr>
        <w:tab/>
        <w:t>TYPE PDUSessionResource</w:t>
      </w:r>
      <w:r w:rsidRPr="00A25886">
        <w:rPr>
          <w:lang w:val="en-GB"/>
          <w:rPrChange w:id="16259" w:author="Ericsson User" w:date="2022-03-08T15:33:00Z">
            <w:rPr/>
          </w:rPrChange>
        </w:rPr>
        <w:t>SecondaryRATUsageList</w:t>
      </w:r>
      <w:r w:rsidRPr="00A25886">
        <w:rPr>
          <w:snapToGrid w:val="0"/>
          <w:lang w:val="en-GB"/>
          <w:rPrChange w:id="16260" w:author="Ericsson User" w:date="2022-03-08T15:33:00Z">
            <w:rPr>
              <w:snapToGrid w:val="0"/>
            </w:rPr>
          </w:rPrChange>
        </w:rPr>
        <w:tab/>
        <w:t>PRESENCE mandatory}</w:t>
      </w:r>
      <w:r w:rsidRPr="00A25886">
        <w:rPr>
          <w:rFonts w:eastAsia="DengXian" w:cs="Courier New"/>
          <w:snapToGrid w:val="0"/>
          <w:lang w:val="en-GB" w:eastAsia="zh-CN"/>
          <w:rPrChange w:id="16261" w:author="Ericsson User" w:date="2022-03-08T15:33:00Z">
            <w:rPr>
              <w:rFonts w:eastAsia="DengXian" w:cs="Courier New"/>
              <w:snapToGrid w:val="0"/>
              <w:lang w:eastAsia="zh-CN"/>
            </w:rPr>
          </w:rPrChange>
        </w:rPr>
        <w:t>,</w:t>
      </w:r>
    </w:p>
    <w:p w14:paraId="41B1E125" w14:textId="77777777" w:rsidR="004B7699" w:rsidRPr="00A25886" w:rsidRDefault="004B7699" w:rsidP="00AE213C">
      <w:pPr>
        <w:pStyle w:val="PL"/>
        <w:rPr>
          <w:rFonts w:eastAsia="DengXian" w:cs="Courier New"/>
          <w:snapToGrid w:val="0"/>
          <w:lang w:val="en-GB" w:eastAsia="zh-CN"/>
          <w:rPrChange w:id="16262" w:author="Ericsson User" w:date="2022-03-08T15:33:00Z">
            <w:rPr>
              <w:rFonts w:eastAsia="DengXian" w:cs="Courier New"/>
              <w:snapToGrid w:val="0"/>
              <w:lang w:eastAsia="zh-CN"/>
            </w:rPr>
          </w:rPrChange>
        </w:rPr>
      </w:pPr>
      <w:r w:rsidRPr="00A25886">
        <w:rPr>
          <w:rFonts w:eastAsia="DengXian" w:cs="Courier New"/>
          <w:snapToGrid w:val="0"/>
          <w:lang w:val="en-GB" w:eastAsia="zh-CN"/>
          <w:rPrChange w:id="16263" w:author="Ericsson User" w:date="2022-03-08T15:33:00Z">
            <w:rPr>
              <w:rFonts w:eastAsia="DengXian" w:cs="Courier New"/>
              <w:snapToGrid w:val="0"/>
              <w:lang w:eastAsia="zh-CN"/>
            </w:rPr>
          </w:rPrChange>
        </w:rPr>
        <w:tab/>
        <w:t>...</w:t>
      </w:r>
    </w:p>
    <w:p w14:paraId="6017194A" w14:textId="77777777" w:rsidR="004B7699" w:rsidRPr="00A25886" w:rsidRDefault="004B7699" w:rsidP="00AE213C">
      <w:pPr>
        <w:pStyle w:val="PL"/>
        <w:rPr>
          <w:rFonts w:eastAsia="DengXian" w:cs="Courier New"/>
          <w:snapToGrid w:val="0"/>
          <w:lang w:val="en-GB" w:eastAsia="zh-CN"/>
          <w:rPrChange w:id="16264" w:author="Ericsson User" w:date="2022-03-08T15:33:00Z">
            <w:rPr>
              <w:rFonts w:eastAsia="DengXian" w:cs="Courier New"/>
              <w:snapToGrid w:val="0"/>
              <w:lang w:eastAsia="zh-CN"/>
            </w:rPr>
          </w:rPrChange>
        </w:rPr>
      </w:pPr>
      <w:r w:rsidRPr="00A25886">
        <w:rPr>
          <w:rFonts w:eastAsia="DengXian" w:cs="Courier New"/>
          <w:snapToGrid w:val="0"/>
          <w:lang w:val="en-GB" w:eastAsia="zh-CN"/>
          <w:rPrChange w:id="16265" w:author="Ericsson User" w:date="2022-03-08T15:33:00Z">
            <w:rPr>
              <w:rFonts w:eastAsia="DengXian" w:cs="Courier New"/>
              <w:snapToGrid w:val="0"/>
              <w:lang w:eastAsia="zh-CN"/>
            </w:rPr>
          </w:rPrChange>
        </w:rPr>
        <w:t>}</w:t>
      </w:r>
    </w:p>
    <w:p w14:paraId="71320558" w14:textId="77777777" w:rsidR="004B7699" w:rsidRPr="00A25886" w:rsidRDefault="004B7699" w:rsidP="00AE213C">
      <w:pPr>
        <w:pStyle w:val="PL"/>
        <w:rPr>
          <w:rFonts w:eastAsia="DengXian"/>
          <w:snapToGrid w:val="0"/>
          <w:lang w:val="en-GB" w:eastAsia="zh-CN"/>
          <w:rPrChange w:id="16266" w:author="Ericsson User" w:date="2022-03-08T15:33:00Z">
            <w:rPr>
              <w:rFonts w:eastAsia="DengXian"/>
              <w:snapToGrid w:val="0"/>
              <w:lang w:eastAsia="zh-CN"/>
            </w:rPr>
          </w:rPrChange>
        </w:rPr>
      </w:pPr>
    </w:p>
    <w:p w14:paraId="2703FC87" w14:textId="77777777" w:rsidR="004B7699" w:rsidRPr="00A25886" w:rsidRDefault="004B7699" w:rsidP="00AE213C">
      <w:pPr>
        <w:pStyle w:val="PL"/>
        <w:rPr>
          <w:snapToGrid w:val="0"/>
          <w:lang w:val="en-GB"/>
          <w:rPrChange w:id="16267" w:author="Ericsson User" w:date="2022-03-08T15:33:00Z">
            <w:rPr>
              <w:snapToGrid w:val="0"/>
            </w:rPr>
          </w:rPrChange>
        </w:rPr>
      </w:pPr>
    </w:p>
    <w:p w14:paraId="5EFB8EBF" w14:textId="77777777" w:rsidR="004B7699" w:rsidRPr="00A25886" w:rsidRDefault="004B7699" w:rsidP="00AE213C">
      <w:pPr>
        <w:pStyle w:val="PL"/>
        <w:rPr>
          <w:snapToGrid w:val="0"/>
          <w:lang w:val="en-GB"/>
          <w:rPrChange w:id="16268" w:author="Ericsson User" w:date="2022-03-08T15:33:00Z">
            <w:rPr>
              <w:snapToGrid w:val="0"/>
            </w:rPr>
          </w:rPrChange>
        </w:rPr>
      </w:pPr>
      <w:r w:rsidRPr="00A25886">
        <w:rPr>
          <w:snapToGrid w:val="0"/>
          <w:lang w:val="en-GB"/>
          <w:rPrChange w:id="16269" w:author="Ericsson User" w:date="2022-03-08T15:33:00Z">
            <w:rPr>
              <w:snapToGrid w:val="0"/>
            </w:rPr>
          </w:rPrChange>
        </w:rPr>
        <w:t>-- **************************************************************</w:t>
      </w:r>
    </w:p>
    <w:p w14:paraId="73A02F11" w14:textId="77777777" w:rsidR="004B7699" w:rsidRPr="00A25886" w:rsidRDefault="004B7699" w:rsidP="00AE213C">
      <w:pPr>
        <w:pStyle w:val="PL"/>
        <w:rPr>
          <w:snapToGrid w:val="0"/>
          <w:lang w:val="en-GB"/>
          <w:rPrChange w:id="16270" w:author="Ericsson User" w:date="2022-03-08T15:33:00Z">
            <w:rPr>
              <w:snapToGrid w:val="0"/>
            </w:rPr>
          </w:rPrChange>
        </w:rPr>
      </w:pPr>
      <w:r w:rsidRPr="00A25886">
        <w:rPr>
          <w:snapToGrid w:val="0"/>
          <w:lang w:val="en-GB"/>
          <w:rPrChange w:id="16271" w:author="Ericsson User" w:date="2022-03-08T15:33:00Z">
            <w:rPr>
              <w:snapToGrid w:val="0"/>
            </w:rPr>
          </w:rPrChange>
        </w:rPr>
        <w:t>--</w:t>
      </w:r>
    </w:p>
    <w:p w14:paraId="633A9EC7" w14:textId="77777777" w:rsidR="004B7699" w:rsidRPr="00A25886" w:rsidRDefault="004B7699" w:rsidP="00AE213C">
      <w:pPr>
        <w:pStyle w:val="PL"/>
        <w:outlineLvl w:val="3"/>
        <w:rPr>
          <w:snapToGrid w:val="0"/>
          <w:lang w:val="en-GB"/>
          <w:rPrChange w:id="16272" w:author="Ericsson User" w:date="2022-03-08T15:33:00Z">
            <w:rPr>
              <w:snapToGrid w:val="0"/>
            </w:rPr>
          </w:rPrChange>
        </w:rPr>
      </w:pPr>
      <w:r w:rsidRPr="00A25886">
        <w:rPr>
          <w:snapToGrid w:val="0"/>
          <w:lang w:val="en-GB"/>
          <w:rPrChange w:id="16273" w:author="Ericsson User" w:date="2022-03-08T15:33:00Z">
            <w:rPr>
              <w:snapToGrid w:val="0"/>
            </w:rPr>
          </w:rPrChange>
        </w:rPr>
        <w:t>-- XN REMOVAL REQUEST</w:t>
      </w:r>
    </w:p>
    <w:p w14:paraId="5AEA1F05" w14:textId="77777777" w:rsidR="004B7699" w:rsidRPr="00A25886" w:rsidRDefault="004B7699" w:rsidP="00AE213C">
      <w:pPr>
        <w:pStyle w:val="PL"/>
        <w:rPr>
          <w:snapToGrid w:val="0"/>
          <w:lang w:val="en-GB"/>
          <w:rPrChange w:id="16274" w:author="Ericsson User" w:date="2022-03-08T15:33:00Z">
            <w:rPr>
              <w:snapToGrid w:val="0"/>
            </w:rPr>
          </w:rPrChange>
        </w:rPr>
      </w:pPr>
      <w:r w:rsidRPr="00A25886">
        <w:rPr>
          <w:snapToGrid w:val="0"/>
          <w:lang w:val="en-GB"/>
          <w:rPrChange w:id="16275" w:author="Ericsson User" w:date="2022-03-08T15:33:00Z">
            <w:rPr>
              <w:snapToGrid w:val="0"/>
            </w:rPr>
          </w:rPrChange>
        </w:rPr>
        <w:t>--</w:t>
      </w:r>
    </w:p>
    <w:p w14:paraId="62B4DDC7" w14:textId="77777777" w:rsidR="004B7699" w:rsidRPr="00A25886" w:rsidRDefault="004B7699" w:rsidP="00AE213C">
      <w:pPr>
        <w:pStyle w:val="PL"/>
        <w:rPr>
          <w:snapToGrid w:val="0"/>
          <w:lang w:val="en-GB"/>
          <w:rPrChange w:id="16276" w:author="Ericsson User" w:date="2022-03-08T15:33:00Z">
            <w:rPr>
              <w:snapToGrid w:val="0"/>
            </w:rPr>
          </w:rPrChange>
        </w:rPr>
      </w:pPr>
      <w:r w:rsidRPr="00A25886">
        <w:rPr>
          <w:snapToGrid w:val="0"/>
          <w:lang w:val="en-GB"/>
          <w:rPrChange w:id="16277" w:author="Ericsson User" w:date="2022-03-08T15:33:00Z">
            <w:rPr>
              <w:snapToGrid w:val="0"/>
            </w:rPr>
          </w:rPrChange>
        </w:rPr>
        <w:t>-- **************************************************************</w:t>
      </w:r>
    </w:p>
    <w:p w14:paraId="4FAD08C3" w14:textId="77777777" w:rsidR="004B7699" w:rsidRPr="00A25886" w:rsidRDefault="004B7699" w:rsidP="00AE213C">
      <w:pPr>
        <w:pStyle w:val="PL"/>
        <w:rPr>
          <w:snapToGrid w:val="0"/>
          <w:lang w:val="en-GB"/>
          <w:rPrChange w:id="16278" w:author="Ericsson User" w:date="2022-03-08T15:33:00Z">
            <w:rPr>
              <w:snapToGrid w:val="0"/>
            </w:rPr>
          </w:rPrChange>
        </w:rPr>
      </w:pPr>
    </w:p>
    <w:p w14:paraId="3C360924" w14:textId="77777777" w:rsidR="004B7699" w:rsidRPr="00A25886" w:rsidRDefault="004B7699" w:rsidP="00AE213C">
      <w:pPr>
        <w:pStyle w:val="PL"/>
        <w:rPr>
          <w:snapToGrid w:val="0"/>
          <w:lang w:val="en-GB"/>
          <w:rPrChange w:id="16279" w:author="Ericsson User" w:date="2022-03-08T15:33:00Z">
            <w:rPr>
              <w:snapToGrid w:val="0"/>
            </w:rPr>
          </w:rPrChange>
        </w:rPr>
      </w:pPr>
      <w:r w:rsidRPr="00A25886">
        <w:rPr>
          <w:snapToGrid w:val="0"/>
          <w:lang w:val="en-GB"/>
          <w:rPrChange w:id="16280" w:author="Ericsson User" w:date="2022-03-08T15:33:00Z">
            <w:rPr>
              <w:snapToGrid w:val="0"/>
            </w:rPr>
          </w:rPrChange>
        </w:rPr>
        <w:t>XnRemovalRequest ::= SEQUENCE {</w:t>
      </w:r>
    </w:p>
    <w:p w14:paraId="00097DED" w14:textId="77777777" w:rsidR="004B7699" w:rsidRPr="00A25886" w:rsidRDefault="004B7699" w:rsidP="00AE213C">
      <w:pPr>
        <w:pStyle w:val="PL"/>
        <w:rPr>
          <w:snapToGrid w:val="0"/>
          <w:lang w:val="en-GB"/>
          <w:rPrChange w:id="16281" w:author="Ericsson User" w:date="2022-03-08T15:33:00Z">
            <w:rPr>
              <w:snapToGrid w:val="0"/>
            </w:rPr>
          </w:rPrChange>
        </w:rPr>
      </w:pPr>
      <w:r w:rsidRPr="00A25886">
        <w:rPr>
          <w:snapToGrid w:val="0"/>
          <w:lang w:val="en-GB"/>
          <w:rPrChange w:id="16282" w:author="Ericsson User" w:date="2022-03-08T15:33:00Z">
            <w:rPr>
              <w:snapToGrid w:val="0"/>
            </w:rPr>
          </w:rPrChange>
        </w:rPr>
        <w:tab/>
        <w:t>protocolIEs</w:t>
      </w:r>
      <w:r w:rsidRPr="00A25886">
        <w:rPr>
          <w:snapToGrid w:val="0"/>
          <w:lang w:val="en-GB"/>
          <w:rPrChange w:id="16283" w:author="Ericsson User" w:date="2022-03-08T15:33:00Z">
            <w:rPr>
              <w:snapToGrid w:val="0"/>
            </w:rPr>
          </w:rPrChange>
        </w:rPr>
        <w:tab/>
      </w:r>
      <w:r w:rsidRPr="00A25886">
        <w:rPr>
          <w:snapToGrid w:val="0"/>
          <w:lang w:val="en-GB"/>
          <w:rPrChange w:id="16284" w:author="Ericsson User" w:date="2022-03-08T15:33:00Z">
            <w:rPr>
              <w:snapToGrid w:val="0"/>
            </w:rPr>
          </w:rPrChange>
        </w:rPr>
        <w:tab/>
      </w:r>
      <w:r w:rsidRPr="00A25886">
        <w:rPr>
          <w:snapToGrid w:val="0"/>
          <w:lang w:val="en-GB"/>
          <w:rPrChange w:id="16285" w:author="Ericsson User" w:date="2022-03-08T15:33:00Z">
            <w:rPr>
              <w:snapToGrid w:val="0"/>
            </w:rPr>
          </w:rPrChange>
        </w:rPr>
        <w:tab/>
        <w:t>ProtocolIE-Container</w:t>
      </w:r>
      <w:r w:rsidRPr="00A25886">
        <w:rPr>
          <w:snapToGrid w:val="0"/>
          <w:lang w:val="en-GB"/>
          <w:rPrChange w:id="16286" w:author="Ericsson User" w:date="2022-03-08T15:33:00Z">
            <w:rPr>
              <w:snapToGrid w:val="0"/>
            </w:rPr>
          </w:rPrChange>
        </w:rPr>
        <w:tab/>
        <w:t>{{ XnRemovalRequest-IEs}},</w:t>
      </w:r>
    </w:p>
    <w:p w14:paraId="0730AA65" w14:textId="77777777" w:rsidR="004B7699" w:rsidRPr="00A25886" w:rsidRDefault="004B7699" w:rsidP="00AE213C">
      <w:pPr>
        <w:pStyle w:val="PL"/>
        <w:rPr>
          <w:snapToGrid w:val="0"/>
          <w:lang w:val="en-GB"/>
          <w:rPrChange w:id="16287" w:author="Ericsson User" w:date="2022-03-08T15:33:00Z">
            <w:rPr>
              <w:snapToGrid w:val="0"/>
            </w:rPr>
          </w:rPrChange>
        </w:rPr>
      </w:pPr>
      <w:r w:rsidRPr="00A25886">
        <w:rPr>
          <w:snapToGrid w:val="0"/>
          <w:lang w:val="en-GB"/>
          <w:rPrChange w:id="16288" w:author="Ericsson User" w:date="2022-03-08T15:33:00Z">
            <w:rPr>
              <w:snapToGrid w:val="0"/>
            </w:rPr>
          </w:rPrChange>
        </w:rPr>
        <w:tab/>
        <w:t>...</w:t>
      </w:r>
    </w:p>
    <w:p w14:paraId="71058822" w14:textId="77777777" w:rsidR="004B7699" w:rsidRPr="00A25886" w:rsidRDefault="004B7699" w:rsidP="00AE213C">
      <w:pPr>
        <w:pStyle w:val="PL"/>
        <w:rPr>
          <w:snapToGrid w:val="0"/>
          <w:lang w:val="en-GB"/>
          <w:rPrChange w:id="16289" w:author="Ericsson User" w:date="2022-03-08T15:33:00Z">
            <w:rPr>
              <w:snapToGrid w:val="0"/>
            </w:rPr>
          </w:rPrChange>
        </w:rPr>
      </w:pPr>
      <w:r w:rsidRPr="00A25886">
        <w:rPr>
          <w:snapToGrid w:val="0"/>
          <w:lang w:val="en-GB"/>
          <w:rPrChange w:id="16290" w:author="Ericsson User" w:date="2022-03-08T15:33:00Z">
            <w:rPr>
              <w:snapToGrid w:val="0"/>
            </w:rPr>
          </w:rPrChange>
        </w:rPr>
        <w:t>}</w:t>
      </w:r>
    </w:p>
    <w:p w14:paraId="7C44649F" w14:textId="77777777" w:rsidR="004B7699" w:rsidRPr="00A25886" w:rsidRDefault="004B7699" w:rsidP="00AE213C">
      <w:pPr>
        <w:pStyle w:val="PL"/>
        <w:rPr>
          <w:snapToGrid w:val="0"/>
          <w:lang w:val="en-GB"/>
          <w:rPrChange w:id="16291" w:author="Ericsson User" w:date="2022-03-08T15:33:00Z">
            <w:rPr>
              <w:snapToGrid w:val="0"/>
            </w:rPr>
          </w:rPrChange>
        </w:rPr>
      </w:pPr>
    </w:p>
    <w:p w14:paraId="66D52185" w14:textId="77777777" w:rsidR="004B7699" w:rsidRPr="00A25886" w:rsidRDefault="004B7699" w:rsidP="00AE213C">
      <w:pPr>
        <w:pStyle w:val="PL"/>
        <w:rPr>
          <w:snapToGrid w:val="0"/>
          <w:lang w:val="en-GB"/>
          <w:rPrChange w:id="16292" w:author="Ericsson User" w:date="2022-03-08T15:33:00Z">
            <w:rPr>
              <w:snapToGrid w:val="0"/>
            </w:rPr>
          </w:rPrChange>
        </w:rPr>
      </w:pPr>
      <w:r w:rsidRPr="00A25886">
        <w:rPr>
          <w:snapToGrid w:val="0"/>
          <w:lang w:val="en-GB"/>
          <w:rPrChange w:id="16293" w:author="Ericsson User" w:date="2022-03-08T15:33:00Z">
            <w:rPr>
              <w:snapToGrid w:val="0"/>
            </w:rPr>
          </w:rPrChange>
        </w:rPr>
        <w:t>XnRemovalRequest-IEs XNAP-PROTOCOL-IES ::= {</w:t>
      </w:r>
    </w:p>
    <w:p w14:paraId="1973CB9A" w14:textId="77777777" w:rsidR="004B7699" w:rsidRPr="00A25886" w:rsidRDefault="004B7699" w:rsidP="00AE213C">
      <w:pPr>
        <w:pStyle w:val="PL"/>
        <w:rPr>
          <w:snapToGrid w:val="0"/>
          <w:lang w:val="en-GB"/>
          <w:rPrChange w:id="16294" w:author="Ericsson User" w:date="2022-03-08T15:33:00Z">
            <w:rPr>
              <w:snapToGrid w:val="0"/>
            </w:rPr>
          </w:rPrChange>
        </w:rPr>
      </w:pPr>
      <w:r w:rsidRPr="00A25886">
        <w:rPr>
          <w:snapToGrid w:val="0"/>
          <w:lang w:val="en-GB"/>
          <w:rPrChange w:id="16295" w:author="Ericsson User" w:date="2022-03-08T15:33:00Z">
            <w:rPr>
              <w:snapToGrid w:val="0"/>
            </w:rPr>
          </w:rPrChange>
        </w:rPr>
        <w:tab/>
        <w:t>{ ID id-GlobalNG-RAN-node-ID</w:t>
      </w:r>
      <w:r w:rsidRPr="00A25886">
        <w:rPr>
          <w:snapToGrid w:val="0"/>
          <w:lang w:val="en-GB"/>
          <w:rPrChange w:id="16296" w:author="Ericsson User" w:date="2022-03-08T15:33:00Z">
            <w:rPr>
              <w:snapToGrid w:val="0"/>
            </w:rPr>
          </w:rPrChange>
        </w:rPr>
        <w:tab/>
      </w:r>
      <w:r w:rsidRPr="00A25886">
        <w:rPr>
          <w:snapToGrid w:val="0"/>
          <w:lang w:val="en-GB"/>
          <w:rPrChange w:id="16297" w:author="Ericsson User" w:date="2022-03-08T15:33:00Z">
            <w:rPr>
              <w:snapToGrid w:val="0"/>
            </w:rPr>
          </w:rPrChange>
        </w:rPr>
        <w:tab/>
        <w:t>CRITICALITY reject</w:t>
      </w:r>
      <w:r w:rsidRPr="00A25886">
        <w:rPr>
          <w:snapToGrid w:val="0"/>
          <w:lang w:val="en-GB"/>
          <w:rPrChange w:id="16298" w:author="Ericsson User" w:date="2022-03-08T15:33:00Z">
            <w:rPr>
              <w:snapToGrid w:val="0"/>
            </w:rPr>
          </w:rPrChange>
        </w:rPr>
        <w:tab/>
        <w:t xml:space="preserve">TYPE </w:t>
      </w:r>
      <w:r w:rsidRPr="00A25886">
        <w:rPr>
          <w:lang w:val="en-GB"/>
          <w:rPrChange w:id="16299" w:author="Ericsson User" w:date="2022-03-08T15:33:00Z">
            <w:rPr/>
          </w:rPrChange>
        </w:rPr>
        <w:t>GlobalNG-RANNode-ID</w:t>
      </w:r>
      <w:r w:rsidRPr="00A25886">
        <w:rPr>
          <w:snapToGrid w:val="0"/>
          <w:lang w:val="en-GB"/>
          <w:rPrChange w:id="16300" w:author="Ericsson User" w:date="2022-03-08T15:33:00Z">
            <w:rPr>
              <w:snapToGrid w:val="0"/>
            </w:rPr>
          </w:rPrChange>
        </w:rPr>
        <w:tab/>
      </w:r>
      <w:r w:rsidRPr="00A25886">
        <w:rPr>
          <w:snapToGrid w:val="0"/>
          <w:lang w:val="en-GB"/>
          <w:rPrChange w:id="16301" w:author="Ericsson User" w:date="2022-03-08T15:33:00Z">
            <w:rPr>
              <w:snapToGrid w:val="0"/>
            </w:rPr>
          </w:rPrChange>
        </w:rPr>
        <w:tab/>
      </w:r>
      <w:r w:rsidRPr="00A25886">
        <w:rPr>
          <w:snapToGrid w:val="0"/>
          <w:lang w:val="en-GB"/>
          <w:rPrChange w:id="16302" w:author="Ericsson User" w:date="2022-03-08T15:33:00Z">
            <w:rPr>
              <w:snapToGrid w:val="0"/>
            </w:rPr>
          </w:rPrChange>
        </w:rPr>
        <w:tab/>
        <w:t>PRESENCE mandatory}|</w:t>
      </w:r>
    </w:p>
    <w:p w14:paraId="0A569616" w14:textId="77777777" w:rsidR="004B7699" w:rsidRPr="00A25886" w:rsidRDefault="004B7699" w:rsidP="00AE213C">
      <w:pPr>
        <w:pStyle w:val="PL"/>
        <w:rPr>
          <w:snapToGrid w:val="0"/>
          <w:lang w:val="en-GB"/>
          <w:rPrChange w:id="16303" w:author="Ericsson User" w:date="2022-03-08T15:33:00Z">
            <w:rPr>
              <w:snapToGrid w:val="0"/>
            </w:rPr>
          </w:rPrChange>
        </w:rPr>
      </w:pPr>
      <w:r w:rsidRPr="00A25886">
        <w:rPr>
          <w:snapToGrid w:val="0"/>
          <w:lang w:val="en-GB"/>
          <w:rPrChange w:id="16304" w:author="Ericsson User" w:date="2022-03-08T15:33:00Z">
            <w:rPr>
              <w:snapToGrid w:val="0"/>
            </w:rPr>
          </w:rPrChange>
        </w:rPr>
        <w:tab/>
        <w:t>{ ID id-XnRemovalThreshold</w:t>
      </w:r>
      <w:r w:rsidRPr="00A25886">
        <w:rPr>
          <w:snapToGrid w:val="0"/>
          <w:lang w:val="en-GB"/>
          <w:rPrChange w:id="16305" w:author="Ericsson User" w:date="2022-03-08T15:33:00Z">
            <w:rPr>
              <w:snapToGrid w:val="0"/>
            </w:rPr>
          </w:rPrChange>
        </w:rPr>
        <w:tab/>
      </w:r>
      <w:r w:rsidRPr="00A25886">
        <w:rPr>
          <w:snapToGrid w:val="0"/>
          <w:lang w:val="en-GB"/>
          <w:rPrChange w:id="16306" w:author="Ericsson User" w:date="2022-03-08T15:33:00Z">
            <w:rPr>
              <w:snapToGrid w:val="0"/>
            </w:rPr>
          </w:rPrChange>
        </w:rPr>
        <w:tab/>
      </w:r>
      <w:r w:rsidRPr="00A25886">
        <w:rPr>
          <w:snapToGrid w:val="0"/>
          <w:lang w:val="en-GB"/>
          <w:rPrChange w:id="16307" w:author="Ericsson User" w:date="2022-03-08T15:33:00Z">
            <w:rPr>
              <w:snapToGrid w:val="0"/>
            </w:rPr>
          </w:rPrChange>
        </w:rPr>
        <w:tab/>
        <w:t>CRITICALITY reject</w:t>
      </w:r>
      <w:r w:rsidRPr="00A25886">
        <w:rPr>
          <w:snapToGrid w:val="0"/>
          <w:lang w:val="en-GB"/>
          <w:rPrChange w:id="16308" w:author="Ericsson User" w:date="2022-03-08T15:33:00Z">
            <w:rPr>
              <w:snapToGrid w:val="0"/>
            </w:rPr>
          </w:rPrChange>
        </w:rPr>
        <w:tab/>
        <w:t>TYPE XnBenefitValue</w:t>
      </w:r>
      <w:r w:rsidRPr="00A25886">
        <w:rPr>
          <w:snapToGrid w:val="0"/>
          <w:lang w:val="en-GB"/>
          <w:rPrChange w:id="16309" w:author="Ericsson User" w:date="2022-03-08T15:33:00Z">
            <w:rPr>
              <w:snapToGrid w:val="0"/>
            </w:rPr>
          </w:rPrChange>
        </w:rPr>
        <w:tab/>
      </w:r>
      <w:r w:rsidRPr="00A25886">
        <w:rPr>
          <w:snapToGrid w:val="0"/>
          <w:lang w:val="en-GB"/>
          <w:rPrChange w:id="16310" w:author="Ericsson User" w:date="2022-03-08T15:33:00Z">
            <w:rPr>
              <w:snapToGrid w:val="0"/>
            </w:rPr>
          </w:rPrChange>
        </w:rPr>
        <w:tab/>
      </w:r>
      <w:r w:rsidRPr="00A25886">
        <w:rPr>
          <w:snapToGrid w:val="0"/>
          <w:lang w:val="en-GB"/>
          <w:rPrChange w:id="16311" w:author="Ericsson User" w:date="2022-03-08T15:33:00Z">
            <w:rPr>
              <w:snapToGrid w:val="0"/>
            </w:rPr>
          </w:rPrChange>
        </w:rPr>
        <w:tab/>
      </w:r>
      <w:r w:rsidRPr="00A25886">
        <w:rPr>
          <w:snapToGrid w:val="0"/>
          <w:lang w:val="en-GB"/>
          <w:rPrChange w:id="16312" w:author="Ericsson User" w:date="2022-03-08T15:33:00Z">
            <w:rPr>
              <w:snapToGrid w:val="0"/>
            </w:rPr>
          </w:rPrChange>
        </w:rPr>
        <w:tab/>
      </w:r>
      <w:r w:rsidRPr="00A25886">
        <w:rPr>
          <w:snapToGrid w:val="0"/>
          <w:lang w:val="en-GB"/>
          <w:rPrChange w:id="16313" w:author="Ericsson User" w:date="2022-03-08T15:33:00Z">
            <w:rPr>
              <w:snapToGrid w:val="0"/>
            </w:rPr>
          </w:rPrChange>
        </w:rPr>
        <w:tab/>
        <w:t>PRESENCE optional }|</w:t>
      </w:r>
    </w:p>
    <w:p w14:paraId="36C873E1" w14:textId="77777777" w:rsidR="004B7699" w:rsidRPr="00A25886" w:rsidRDefault="004B7699" w:rsidP="00AE213C">
      <w:pPr>
        <w:pStyle w:val="PL"/>
        <w:rPr>
          <w:snapToGrid w:val="0"/>
          <w:lang w:val="en-GB"/>
          <w:rPrChange w:id="16314" w:author="Ericsson User" w:date="2022-03-08T15:33:00Z">
            <w:rPr>
              <w:snapToGrid w:val="0"/>
            </w:rPr>
          </w:rPrChange>
        </w:rPr>
      </w:pPr>
      <w:r w:rsidRPr="00A25886">
        <w:rPr>
          <w:snapToGrid w:val="0"/>
          <w:lang w:val="en-GB"/>
          <w:rPrChange w:id="16315" w:author="Ericsson User" w:date="2022-03-08T15:33:00Z">
            <w:rPr>
              <w:snapToGrid w:val="0"/>
            </w:rPr>
          </w:rPrChange>
        </w:rPr>
        <w:tab/>
        <w:t xml:space="preserve">{ ID </w:t>
      </w:r>
      <w:r w:rsidRPr="00A25886">
        <w:rPr>
          <w:noProof w:val="0"/>
          <w:snapToGrid w:val="0"/>
          <w:lang w:val="en-GB" w:eastAsia="zh-CN"/>
          <w:rPrChange w:id="16316" w:author="Ericsson User" w:date="2022-03-08T15:33:00Z">
            <w:rPr>
              <w:noProof w:val="0"/>
              <w:snapToGrid w:val="0"/>
              <w:lang w:eastAsia="zh-CN"/>
            </w:rPr>
          </w:rPrChange>
        </w:rPr>
        <w:t>id-InterfaceInstanceIndication</w:t>
      </w:r>
      <w:r w:rsidRPr="00A25886">
        <w:rPr>
          <w:snapToGrid w:val="0"/>
          <w:lang w:val="en-GB"/>
          <w:rPrChange w:id="16317" w:author="Ericsson User" w:date="2022-03-08T15:33:00Z">
            <w:rPr>
              <w:snapToGrid w:val="0"/>
            </w:rPr>
          </w:rPrChange>
        </w:rPr>
        <w:tab/>
        <w:t>CRITICALITY reject</w:t>
      </w:r>
      <w:r w:rsidRPr="00A25886">
        <w:rPr>
          <w:snapToGrid w:val="0"/>
          <w:lang w:val="en-GB"/>
          <w:rPrChange w:id="16318" w:author="Ericsson User" w:date="2022-03-08T15:33:00Z">
            <w:rPr>
              <w:snapToGrid w:val="0"/>
            </w:rPr>
          </w:rPrChange>
        </w:rPr>
        <w:tab/>
        <w:t xml:space="preserve">TYPE </w:t>
      </w:r>
      <w:r w:rsidRPr="00A25886">
        <w:rPr>
          <w:noProof w:val="0"/>
          <w:snapToGrid w:val="0"/>
          <w:lang w:val="en-GB" w:eastAsia="zh-CN"/>
          <w:rPrChange w:id="16319" w:author="Ericsson User" w:date="2022-03-08T15:33:00Z">
            <w:rPr>
              <w:noProof w:val="0"/>
              <w:snapToGrid w:val="0"/>
              <w:lang w:eastAsia="zh-CN"/>
            </w:rPr>
          </w:rPrChange>
        </w:rPr>
        <w:t>InterfaceInstanceIndication</w:t>
      </w:r>
      <w:r w:rsidRPr="00A25886">
        <w:rPr>
          <w:snapToGrid w:val="0"/>
          <w:lang w:val="en-GB"/>
          <w:rPrChange w:id="16320" w:author="Ericsson User" w:date="2022-03-08T15:33:00Z">
            <w:rPr>
              <w:snapToGrid w:val="0"/>
            </w:rPr>
          </w:rPrChange>
        </w:rPr>
        <w:tab/>
        <w:t>PRESENCE optional },</w:t>
      </w:r>
    </w:p>
    <w:p w14:paraId="431246D2" w14:textId="77777777" w:rsidR="004B7699" w:rsidRPr="00A25886" w:rsidRDefault="004B7699" w:rsidP="00AE213C">
      <w:pPr>
        <w:pStyle w:val="PL"/>
        <w:rPr>
          <w:snapToGrid w:val="0"/>
          <w:lang w:val="en-GB"/>
          <w:rPrChange w:id="16321" w:author="Ericsson User" w:date="2022-03-08T15:33:00Z">
            <w:rPr>
              <w:snapToGrid w:val="0"/>
            </w:rPr>
          </w:rPrChange>
        </w:rPr>
      </w:pPr>
      <w:r w:rsidRPr="00A25886">
        <w:rPr>
          <w:snapToGrid w:val="0"/>
          <w:lang w:val="en-GB"/>
          <w:rPrChange w:id="16322" w:author="Ericsson User" w:date="2022-03-08T15:33:00Z">
            <w:rPr>
              <w:snapToGrid w:val="0"/>
            </w:rPr>
          </w:rPrChange>
        </w:rPr>
        <w:tab/>
        <w:t>...</w:t>
      </w:r>
    </w:p>
    <w:p w14:paraId="2F33B617" w14:textId="77777777" w:rsidR="004B7699" w:rsidRPr="00A25886" w:rsidRDefault="004B7699" w:rsidP="00AE213C">
      <w:pPr>
        <w:pStyle w:val="PL"/>
        <w:rPr>
          <w:snapToGrid w:val="0"/>
          <w:lang w:val="en-GB"/>
          <w:rPrChange w:id="16323" w:author="Ericsson User" w:date="2022-03-08T15:33:00Z">
            <w:rPr>
              <w:snapToGrid w:val="0"/>
            </w:rPr>
          </w:rPrChange>
        </w:rPr>
      </w:pPr>
      <w:r w:rsidRPr="00A25886">
        <w:rPr>
          <w:snapToGrid w:val="0"/>
          <w:lang w:val="en-GB"/>
          <w:rPrChange w:id="16324" w:author="Ericsson User" w:date="2022-03-08T15:33:00Z">
            <w:rPr>
              <w:snapToGrid w:val="0"/>
            </w:rPr>
          </w:rPrChange>
        </w:rPr>
        <w:t>}</w:t>
      </w:r>
    </w:p>
    <w:p w14:paraId="6DDD54FD" w14:textId="77777777" w:rsidR="004B7699" w:rsidRPr="00A25886" w:rsidRDefault="004B7699" w:rsidP="00AE213C">
      <w:pPr>
        <w:pStyle w:val="PL"/>
        <w:rPr>
          <w:snapToGrid w:val="0"/>
          <w:lang w:val="en-GB"/>
          <w:rPrChange w:id="16325" w:author="Ericsson User" w:date="2022-03-08T15:33:00Z">
            <w:rPr>
              <w:snapToGrid w:val="0"/>
            </w:rPr>
          </w:rPrChange>
        </w:rPr>
      </w:pPr>
    </w:p>
    <w:p w14:paraId="5F12566F" w14:textId="77777777" w:rsidR="004B7699" w:rsidRPr="00A25886" w:rsidRDefault="004B7699" w:rsidP="00AE213C">
      <w:pPr>
        <w:pStyle w:val="PL"/>
        <w:rPr>
          <w:snapToGrid w:val="0"/>
          <w:lang w:val="en-GB"/>
          <w:rPrChange w:id="16326" w:author="Ericsson User" w:date="2022-03-08T15:33:00Z">
            <w:rPr>
              <w:snapToGrid w:val="0"/>
            </w:rPr>
          </w:rPrChange>
        </w:rPr>
      </w:pPr>
      <w:r w:rsidRPr="00A25886">
        <w:rPr>
          <w:snapToGrid w:val="0"/>
          <w:lang w:val="en-GB"/>
          <w:rPrChange w:id="16327" w:author="Ericsson User" w:date="2022-03-08T15:33:00Z">
            <w:rPr>
              <w:snapToGrid w:val="0"/>
            </w:rPr>
          </w:rPrChange>
        </w:rPr>
        <w:t>-- **************************************************************</w:t>
      </w:r>
    </w:p>
    <w:p w14:paraId="5D8AC926" w14:textId="77777777" w:rsidR="004B7699" w:rsidRPr="00A25886" w:rsidRDefault="004B7699" w:rsidP="00AE213C">
      <w:pPr>
        <w:pStyle w:val="PL"/>
        <w:rPr>
          <w:snapToGrid w:val="0"/>
          <w:lang w:val="en-GB"/>
          <w:rPrChange w:id="16328" w:author="Ericsson User" w:date="2022-03-08T15:33:00Z">
            <w:rPr>
              <w:snapToGrid w:val="0"/>
            </w:rPr>
          </w:rPrChange>
        </w:rPr>
      </w:pPr>
      <w:r w:rsidRPr="00A25886">
        <w:rPr>
          <w:snapToGrid w:val="0"/>
          <w:lang w:val="en-GB"/>
          <w:rPrChange w:id="16329" w:author="Ericsson User" w:date="2022-03-08T15:33:00Z">
            <w:rPr>
              <w:snapToGrid w:val="0"/>
            </w:rPr>
          </w:rPrChange>
        </w:rPr>
        <w:t>--</w:t>
      </w:r>
    </w:p>
    <w:p w14:paraId="30539511" w14:textId="77777777" w:rsidR="004B7699" w:rsidRPr="00A25886" w:rsidRDefault="004B7699" w:rsidP="00AE213C">
      <w:pPr>
        <w:pStyle w:val="PL"/>
        <w:outlineLvl w:val="3"/>
        <w:rPr>
          <w:snapToGrid w:val="0"/>
          <w:lang w:val="en-GB"/>
          <w:rPrChange w:id="16330" w:author="Ericsson User" w:date="2022-03-08T15:33:00Z">
            <w:rPr>
              <w:snapToGrid w:val="0"/>
            </w:rPr>
          </w:rPrChange>
        </w:rPr>
      </w:pPr>
      <w:r w:rsidRPr="00A25886">
        <w:rPr>
          <w:snapToGrid w:val="0"/>
          <w:lang w:val="en-GB"/>
          <w:rPrChange w:id="16331" w:author="Ericsson User" w:date="2022-03-08T15:33:00Z">
            <w:rPr>
              <w:snapToGrid w:val="0"/>
            </w:rPr>
          </w:rPrChange>
        </w:rPr>
        <w:t>-- XN REMOVAL RESPONSE</w:t>
      </w:r>
    </w:p>
    <w:p w14:paraId="118A73FC" w14:textId="77777777" w:rsidR="004B7699" w:rsidRPr="00A25886" w:rsidRDefault="004B7699" w:rsidP="00AE213C">
      <w:pPr>
        <w:pStyle w:val="PL"/>
        <w:rPr>
          <w:snapToGrid w:val="0"/>
          <w:lang w:val="en-GB"/>
          <w:rPrChange w:id="16332" w:author="Ericsson User" w:date="2022-03-08T15:33:00Z">
            <w:rPr>
              <w:snapToGrid w:val="0"/>
            </w:rPr>
          </w:rPrChange>
        </w:rPr>
      </w:pPr>
      <w:r w:rsidRPr="00A25886">
        <w:rPr>
          <w:snapToGrid w:val="0"/>
          <w:lang w:val="en-GB"/>
          <w:rPrChange w:id="16333" w:author="Ericsson User" w:date="2022-03-08T15:33:00Z">
            <w:rPr>
              <w:snapToGrid w:val="0"/>
            </w:rPr>
          </w:rPrChange>
        </w:rPr>
        <w:t>--</w:t>
      </w:r>
    </w:p>
    <w:p w14:paraId="079056FA" w14:textId="77777777" w:rsidR="004B7699" w:rsidRPr="00A25886" w:rsidRDefault="004B7699" w:rsidP="00AE213C">
      <w:pPr>
        <w:pStyle w:val="PL"/>
        <w:rPr>
          <w:snapToGrid w:val="0"/>
          <w:lang w:val="en-GB"/>
          <w:rPrChange w:id="16334" w:author="Ericsson User" w:date="2022-03-08T15:33:00Z">
            <w:rPr>
              <w:snapToGrid w:val="0"/>
            </w:rPr>
          </w:rPrChange>
        </w:rPr>
      </w:pPr>
      <w:r w:rsidRPr="00A25886">
        <w:rPr>
          <w:snapToGrid w:val="0"/>
          <w:lang w:val="en-GB"/>
          <w:rPrChange w:id="16335" w:author="Ericsson User" w:date="2022-03-08T15:33:00Z">
            <w:rPr>
              <w:snapToGrid w:val="0"/>
            </w:rPr>
          </w:rPrChange>
        </w:rPr>
        <w:t>-- **************************************************************</w:t>
      </w:r>
    </w:p>
    <w:p w14:paraId="476572C9" w14:textId="77777777" w:rsidR="004B7699" w:rsidRPr="00A25886" w:rsidRDefault="004B7699" w:rsidP="00AE213C">
      <w:pPr>
        <w:pStyle w:val="PL"/>
        <w:rPr>
          <w:snapToGrid w:val="0"/>
          <w:lang w:val="en-GB"/>
          <w:rPrChange w:id="16336" w:author="Ericsson User" w:date="2022-03-08T15:33:00Z">
            <w:rPr>
              <w:snapToGrid w:val="0"/>
            </w:rPr>
          </w:rPrChange>
        </w:rPr>
      </w:pPr>
    </w:p>
    <w:p w14:paraId="19F16B2E" w14:textId="77777777" w:rsidR="004B7699" w:rsidRPr="00A25886" w:rsidRDefault="004B7699" w:rsidP="00AE213C">
      <w:pPr>
        <w:pStyle w:val="PL"/>
        <w:rPr>
          <w:snapToGrid w:val="0"/>
          <w:lang w:val="en-GB"/>
          <w:rPrChange w:id="16337" w:author="Ericsson User" w:date="2022-03-08T15:33:00Z">
            <w:rPr>
              <w:snapToGrid w:val="0"/>
            </w:rPr>
          </w:rPrChange>
        </w:rPr>
      </w:pPr>
      <w:r w:rsidRPr="00A25886">
        <w:rPr>
          <w:snapToGrid w:val="0"/>
          <w:lang w:val="en-GB"/>
          <w:rPrChange w:id="16338" w:author="Ericsson User" w:date="2022-03-08T15:33:00Z">
            <w:rPr>
              <w:snapToGrid w:val="0"/>
            </w:rPr>
          </w:rPrChange>
        </w:rPr>
        <w:t>XnRemovalResponse ::= SEQUENCE {</w:t>
      </w:r>
    </w:p>
    <w:p w14:paraId="5DA9753D" w14:textId="77777777" w:rsidR="004B7699" w:rsidRPr="00A25886" w:rsidRDefault="004B7699" w:rsidP="00AE213C">
      <w:pPr>
        <w:pStyle w:val="PL"/>
        <w:rPr>
          <w:snapToGrid w:val="0"/>
          <w:lang w:val="en-GB"/>
          <w:rPrChange w:id="16339" w:author="Ericsson User" w:date="2022-03-08T15:33:00Z">
            <w:rPr>
              <w:snapToGrid w:val="0"/>
            </w:rPr>
          </w:rPrChange>
        </w:rPr>
      </w:pPr>
      <w:r w:rsidRPr="00A25886">
        <w:rPr>
          <w:snapToGrid w:val="0"/>
          <w:lang w:val="en-GB"/>
          <w:rPrChange w:id="16340" w:author="Ericsson User" w:date="2022-03-08T15:33:00Z">
            <w:rPr>
              <w:snapToGrid w:val="0"/>
            </w:rPr>
          </w:rPrChange>
        </w:rPr>
        <w:tab/>
        <w:t>protocolIEs</w:t>
      </w:r>
      <w:r w:rsidRPr="00A25886">
        <w:rPr>
          <w:snapToGrid w:val="0"/>
          <w:lang w:val="en-GB"/>
          <w:rPrChange w:id="16341" w:author="Ericsson User" w:date="2022-03-08T15:33:00Z">
            <w:rPr>
              <w:snapToGrid w:val="0"/>
            </w:rPr>
          </w:rPrChange>
        </w:rPr>
        <w:tab/>
      </w:r>
      <w:r w:rsidRPr="00A25886">
        <w:rPr>
          <w:snapToGrid w:val="0"/>
          <w:lang w:val="en-GB"/>
          <w:rPrChange w:id="16342" w:author="Ericsson User" w:date="2022-03-08T15:33:00Z">
            <w:rPr>
              <w:snapToGrid w:val="0"/>
            </w:rPr>
          </w:rPrChange>
        </w:rPr>
        <w:tab/>
      </w:r>
      <w:r w:rsidRPr="00A25886">
        <w:rPr>
          <w:snapToGrid w:val="0"/>
          <w:lang w:val="en-GB"/>
          <w:rPrChange w:id="16343" w:author="Ericsson User" w:date="2022-03-08T15:33:00Z">
            <w:rPr>
              <w:snapToGrid w:val="0"/>
            </w:rPr>
          </w:rPrChange>
        </w:rPr>
        <w:tab/>
        <w:t>ProtocolIE-Container</w:t>
      </w:r>
      <w:r w:rsidRPr="00A25886">
        <w:rPr>
          <w:snapToGrid w:val="0"/>
          <w:lang w:val="en-GB"/>
          <w:rPrChange w:id="16344" w:author="Ericsson User" w:date="2022-03-08T15:33:00Z">
            <w:rPr>
              <w:snapToGrid w:val="0"/>
            </w:rPr>
          </w:rPrChange>
        </w:rPr>
        <w:tab/>
        <w:t>{{ XnRemovalResponse-IEs}},</w:t>
      </w:r>
    </w:p>
    <w:p w14:paraId="49038179" w14:textId="77777777" w:rsidR="004B7699" w:rsidRPr="00A25886" w:rsidRDefault="004B7699" w:rsidP="00AE213C">
      <w:pPr>
        <w:pStyle w:val="PL"/>
        <w:rPr>
          <w:snapToGrid w:val="0"/>
          <w:lang w:val="en-GB"/>
          <w:rPrChange w:id="16345" w:author="Ericsson User" w:date="2022-03-08T15:33:00Z">
            <w:rPr>
              <w:snapToGrid w:val="0"/>
            </w:rPr>
          </w:rPrChange>
        </w:rPr>
      </w:pPr>
      <w:r w:rsidRPr="00A25886">
        <w:rPr>
          <w:snapToGrid w:val="0"/>
          <w:lang w:val="en-GB"/>
          <w:rPrChange w:id="16346" w:author="Ericsson User" w:date="2022-03-08T15:33:00Z">
            <w:rPr>
              <w:snapToGrid w:val="0"/>
            </w:rPr>
          </w:rPrChange>
        </w:rPr>
        <w:tab/>
        <w:t>...</w:t>
      </w:r>
    </w:p>
    <w:p w14:paraId="268AD068" w14:textId="77777777" w:rsidR="004B7699" w:rsidRPr="00A25886" w:rsidRDefault="004B7699" w:rsidP="00AE213C">
      <w:pPr>
        <w:pStyle w:val="PL"/>
        <w:rPr>
          <w:snapToGrid w:val="0"/>
          <w:lang w:val="en-GB"/>
          <w:rPrChange w:id="16347" w:author="Ericsson User" w:date="2022-03-08T15:33:00Z">
            <w:rPr>
              <w:snapToGrid w:val="0"/>
            </w:rPr>
          </w:rPrChange>
        </w:rPr>
      </w:pPr>
      <w:r w:rsidRPr="00A25886">
        <w:rPr>
          <w:snapToGrid w:val="0"/>
          <w:lang w:val="en-GB"/>
          <w:rPrChange w:id="16348" w:author="Ericsson User" w:date="2022-03-08T15:33:00Z">
            <w:rPr>
              <w:snapToGrid w:val="0"/>
            </w:rPr>
          </w:rPrChange>
        </w:rPr>
        <w:lastRenderedPageBreak/>
        <w:t>}</w:t>
      </w:r>
    </w:p>
    <w:p w14:paraId="3669EA44" w14:textId="77777777" w:rsidR="004B7699" w:rsidRPr="00A25886" w:rsidRDefault="004B7699" w:rsidP="00AE213C">
      <w:pPr>
        <w:pStyle w:val="PL"/>
        <w:rPr>
          <w:snapToGrid w:val="0"/>
          <w:lang w:val="en-GB"/>
          <w:rPrChange w:id="16349" w:author="Ericsson User" w:date="2022-03-08T15:33:00Z">
            <w:rPr>
              <w:snapToGrid w:val="0"/>
            </w:rPr>
          </w:rPrChange>
        </w:rPr>
      </w:pPr>
    </w:p>
    <w:p w14:paraId="184D0D4B" w14:textId="77777777" w:rsidR="004B7699" w:rsidRPr="00A25886" w:rsidRDefault="004B7699" w:rsidP="00AE213C">
      <w:pPr>
        <w:pStyle w:val="PL"/>
        <w:rPr>
          <w:snapToGrid w:val="0"/>
          <w:lang w:val="en-GB"/>
          <w:rPrChange w:id="16350" w:author="Ericsson User" w:date="2022-03-08T15:33:00Z">
            <w:rPr>
              <w:snapToGrid w:val="0"/>
            </w:rPr>
          </w:rPrChange>
        </w:rPr>
      </w:pPr>
      <w:r w:rsidRPr="00A25886">
        <w:rPr>
          <w:snapToGrid w:val="0"/>
          <w:lang w:val="en-GB"/>
          <w:rPrChange w:id="16351" w:author="Ericsson User" w:date="2022-03-08T15:33:00Z">
            <w:rPr>
              <w:snapToGrid w:val="0"/>
            </w:rPr>
          </w:rPrChange>
        </w:rPr>
        <w:t>XnRemovalResponse-IEs XNAP-PROTOCOL-IES ::= {</w:t>
      </w:r>
    </w:p>
    <w:p w14:paraId="5F03C0E0" w14:textId="77777777" w:rsidR="004B7699" w:rsidRPr="00A25886" w:rsidRDefault="004B7699" w:rsidP="00AE213C">
      <w:pPr>
        <w:pStyle w:val="PL"/>
        <w:rPr>
          <w:snapToGrid w:val="0"/>
          <w:lang w:val="en-GB"/>
          <w:rPrChange w:id="16352" w:author="Ericsson User" w:date="2022-03-08T15:33:00Z">
            <w:rPr>
              <w:snapToGrid w:val="0"/>
            </w:rPr>
          </w:rPrChange>
        </w:rPr>
      </w:pPr>
      <w:r w:rsidRPr="00A25886">
        <w:rPr>
          <w:snapToGrid w:val="0"/>
          <w:lang w:val="en-GB"/>
          <w:rPrChange w:id="16353" w:author="Ericsson User" w:date="2022-03-08T15:33:00Z">
            <w:rPr>
              <w:snapToGrid w:val="0"/>
            </w:rPr>
          </w:rPrChange>
        </w:rPr>
        <w:tab/>
        <w:t>{ ID id-GlobalNG-RAN-node-ID</w:t>
      </w:r>
      <w:r w:rsidRPr="00A25886">
        <w:rPr>
          <w:snapToGrid w:val="0"/>
          <w:lang w:val="en-GB"/>
          <w:rPrChange w:id="16354" w:author="Ericsson User" w:date="2022-03-08T15:33:00Z">
            <w:rPr>
              <w:snapToGrid w:val="0"/>
            </w:rPr>
          </w:rPrChange>
        </w:rPr>
        <w:tab/>
      </w:r>
      <w:r w:rsidRPr="00A25886">
        <w:rPr>
          <w:snapToGrid w:val="0"/>
          <w:lang w:val="en-GB"/>
          <w:rPrChange w:id="16355" w:author="Ericsson User" w:date="2022-03-08T15:33:00Z">
            <w:rPr>
              <w:snapToGrid w:val="0"/>
            </w:rPr>
          </w:rPrChange>
        </w:rPr>
        <w:tab/>
        <w:t>CRITICALITY reject</w:t>
      </w:r>
      <w:r w:rsidRPr="00A25886">
        <w:rPr>
          <w:snapToGrid w:val="0"/>
          <w:lang w:val="en-GB"/>
          <w:rPrChange w:id="16356" w:author="Ericsson User" w:date="2022-03-08T15:33:00Z">
            <w:rPr>
              <w:snapToGrid w:val="0"/>
            </w:rPr>
          </w:rPrChange>
        </w:rPr>
        <w:tab/>
        <w:t xml:space="preserve">TYPE </w:t>
      </w:r>
      <w:r w:rsidRPr="00A25886">
        <w:rPr>
          <w:lang w:val="en-GB"/>
          <w:rPrChange w:id="16357" w:author="Ericsson User" w:date="2022-03-08T15:33:00Z">
            <w:rPr/>
          </w:rPrChange>
        </w:rPr>
        <w:t>GlobalNG-RANNode-ID</w:t>
      </w:r>
      <w:r w:rsidRPr="00A25886">
        <w:rPr>
          <w:snapToGrid w:val="0"/>
          <w:lang w:val="en-GB"/>
          <w:rPrChange w:id="16358" w:author="Ericsson User" w:date="2022-03-08T15:33:00Z">
            <w:rPr>
              <w:snapToGrid w:val="0"/>
            </w:rPr>
          </w:rPrChange>
        </w:rPr>
        <w:tab/>
      </w:r>
      <w:r w:rsidRPr="00A25886">
        <w:rPr>
          <w:snapToGrid w:val="0"/>
          <w:lang w:val="en-GB"/>
          <w:rPrChange w:id="16359" w:author="Ericsson User" w:date="2022-03-08T15:33:00Z">
            <w:rPr>
              <w:snapToGrid w:val="0"/>
            </w:rPr>
          </w:rPrChange>
        </w:rPr>
        <w:tab/>
      </w:r>
      <w:r w:rsidRPr="00A25886">
        <w:rPr>
          <w:snapToGrid w:val="0"/>
          <w:lang w:val="en-GB"/>
          <w:rPrChange w:id="16360" w:author="Ericsson User" w:date="2022-03-08T15:33:00Z">
            <w:rPr>
              <w:snapToGrid w:val="0"/>
            </w:rPr>
          </w:rPrChange>
        </w:rPr>
        <w:tab/>
        <w:t>PRESENCE mandatory}|</w:t>
      </w:r>
    </w:p>
    <w:p w14:paraId="2E0B27EB" w14:textId="77777777" w:rsidR="004B7699" w:rsidRPr="00A25886" w:rsidRDefault="004B7699" w:rsidP="00AE213C">
      <w:pPr>
        <w:pStyle w:val="PL"/>
        <w:rPr>
          <w:snapToGrid w:val="0"/>
          <w:lang w:val="en-GB"/>
          <w:rPrChange w:id="16361" w:author="Ericsson User" w:date="2022-03-08T15:33:00Z">
            <w:rPr>
              <w:snapToGrid w:val="0"/>
            </w:rPr>
          </w:rPrChange>
        </w:rPr>
      </w:pPr>
      <w:r w:rsidRPr="00A25886">
        <w:rPr>
          <w:snapToGrid w:val="0"/>
          <w:lang w:val="en-GB"/>
          <w:rPrChange w:id="16362" w:author="Ericsson User" w:date="2022-03-08T15:33:00Z">
            <w:rPr>
              <w:snapToGrid w:val="0"/>
            </w:rPr>
          </w:rPrChange>
        </w:rPr>
        <w:tab/>
        <w:t>{ ID id-CriticalityDiagnostics</w:t>
      </w:r>
      <w:r w:rsidRPr="00A25886">
        <w:rPr>
          <w:snapToGrid w:val="0"/>
          <w:lang w:val="en-GB"/>
          <w:rPrChange w:id="16363" w:author="Ericsson User" w:date="2022-03-08T15:33:00Z">
            <w:rPr>
              <w:snapToGrid w:val="0"/>
            </w:rPr>
          </w:rPrChange>
        </w:rPr>
        <w:tab/>
      </w:r>
      <w:r w:rsidRPr="00A25886">
        <w:rPr>
          <w:snapToGrid w:val="0"/>
          <w:lang w:val="en-GB"/>
          <w:rPrChange w:id="16364" w:author="Ericsson User" w:date="2022-03-08T15:33:00Z">
            <w:rPr>
              <w:snapToGrid w:val="0"/>
            </w:rPr>
          </w:rPrChange>
        </w:rPr>
        <w:tab/>
        <w:t>CRITICALITY ignore</w:t>
      </w:r>
      <w:r w:rsidRPr="00A25886">
        <w:rPr>
          <w:snapToGrid w:val="0"/>
          <w:lang w:val="en-GB"/>
          <w:rPrChange w:id="16365" w:author="Ericsson User" w:date="2022-03-08T15:33:00Z">
            <w:rPr>
              <w:snapToGrid w:val="0"/>
            </w:rPr>
          </w:rPrChange>
        </w:rPr>
        <w:tab/>
        <w:t>TYPE CriticalityDiagnostics</w:t>
      </w:r>
      <w:r w:rsidRPr="00A25886">
        <w:rPr>
          <w:snapToGrid w:val="0"/>
          <w:lang w:val="en-GB"/>
          <w:rPrChange w:id="16366" w:author="Ericsson User" w:date="2022-03-08T15:33:00Z">
            <w:rPr>
              <w:snapToGrid w:val="0"/>
            </w:rPr>
          </w:rPrChange>
        </w:rPr>
        <w:tab/>
      </w:r>
      <w:r w:rsidRPr="00A25886">
        <w:rPr>
          <w:snapToGrid w:val="0"/>
          <w:lang w:val="en-GB"/>
          <w:rPrChange w:id="16367" w:author="Ericsson User" w:date="2022-03-08T15:33:00Z">
            <w:rPr>
              <w:snapToGrid w:val="0"/>
            </w:rPr>
          </w:rPrChange>
        </w:rPr>
        <w:tab/>
      </w:r>
      <w:r w:rsidRPr="00A25886">
        <w:rPr>
          <w:snapToGrid w:val="0"/>
          <w:lang w:val="en-GB"/>
          <w:rPrChange w:id="16368" w:author="Ericsson User" w:date="2022-03-08T15:33:00Z">
            <w:rPr>
              <w:snapToGrid w:val="0"/>
            </w:rPr>
          </w:rPrChange>
        </w:rPr>
        <w:tab/>
        <w:t>PRESENCE optional }|</w:t>
      </w:r>
    </w:p>
    <w:p w14:paraId="7D073457" w14:textId="77777777" w:rsidR="004B7699" w:rsidRPr="00A25886" w:rsidRDefault="004B7699" w:rsidP="00AE213C">
      <w:pPr>
        <w:pStyle w:val="PL"/>
        <w:rPr>
          <w:snapToGrid w:val="0"/>
          <w:lang w:val="en-GB"/>
          <w:rPrChange w:id="16369" w:author="Ericsson User" w:date="2022-03-08T15:33:00Z">
            <w:rPr>
              <w:snapToGrid w:val="0"/>
            </w:rPr>
          </w:rPrChange>
        </w:rPr>
      </w:pPr>
      <w:r w:rsidRPr="00A25886">
        <w:rPr>
          <w:snapToGrid w:val="0"/>
          <w:lang w:val="en-GB"/>
          <w:rPrChange w:id="16370" w:author="Ericsson User" w:date="2022-03-08T15:33:00Z">
            <w:rPr>
              <w:snapToGrid w:val="0"/>
            </w:rPr>
          </w:rPrChange>
        </w:rPr>
        <w:tab/>
        <w:t xml:space="preserve">{ ID </w:t>
      </w:r>
      <w:r w:rsidRPr="00A25886">
        <w:rPr>
          <w:noProof w:val="0"/>
          <w:snapToGrid w:val="0"/>
          <w:lang w:val="en-GB" w:eastAsia="zh-CN"/>
          <w:rPrChange w:id="16371" w:author="Ericsson User" w:date="2022-03-08T15:33:00Z">
            <w:rPr>
              <w:noProof w:val="0"/>
              <w:snapToGrid w:val="0"/>
              <w:lang w:eastAsia="zh-CN"/>
            </w:rPr>
          </w:rPrChange>
        </w:rPr>
        <w:t>id-InterfaceInstanceIndication</w:t>
      </w:r>
      <w:r w:rsidRPr="00A25886">
        <w:rPr>
          <w:snapToGrid w:val="0"/>
          <w:lang w:val="en-GB"/>
          <w:rPrChange w:id="16372" w:author="Ericsson User" w:date="2022-03-08T15:33:00Z">
            <w:rPr>
              <w:snapToGrid w:val="0"/>
            </w:rPr>
          </w:rPrChange>
        </w:rPr>
        <w:tab/>
        <w:t>CRITICALITY reject</w:t>
      </w:r>
      <w:r w:rsidRPr="00A25886">
        <w:rPr>
          <w:snapToGrid w:val="0"/>
          <w:lang w:val="en-GB"/>
          <w:rPrChange w:id="16373" w:author="Ericsson User" w:date="2022-03-08T15:33:00Z">
            <w:rPr>
              <w:snapToGrid w:val="0"/>
            </w:rPr>
          </w:rPrChange>
        </w:rPr>
        <w:tab/>
        <w:t xml:space="preserve">TYPE </w:t>
      </w:r>
      <w:r w:rsidRPr="00A25886">
        <w:rPr>
          <w:noProof w:val="0"/>
          <w:snapToGrid w:val="0"/>
          <w:lang w:val="en-GB" w:eastAsia="zh-CN"/>
          <w:rPrChange w:id="16374" w:author="Ericsson User" w:date="2022-03-08T15:33:00Z">
            <w:rPr>
              <w:noProof w:val="0"/>
              <w:snapToGrid w:val="0"/>
              <w:lang w:eastAsia="zh-CN"/>
            </w:rPr>
          </w:rPrChange>
        </w:rPr>
        <w:t>InterfaceInstanceIndication</w:t>
      </w:r>
      <w:r w:rsidRPr="00A25886">
        <w:rPr>
          <w:snapToGrid w:val="0"/>
          <w:lang w:val="en-GB"/>
          <w:rPrChange w:id="16375" w:author="Ericsson User" w:date="2022-03-08T15:33:00Z">
            <w:rPr>
              <w:snapToGrid w:val="0"/>
            </w:rPr>
          </w:rPrChange>
        </w:rPr>
        <w:tab/>
        <w:t>PRESENCE optional },</w:t>
      </w:r>
    </w:p>
    <w:p w14:paraId="186FE2DF" w14:textId="77777777" w:rsidR="004B7699" w:rsidRPr="00A25886" w:rsidRDefault="004B7699" w:rsidP="00AE213C">
      <w:pPr>
        <w:pStyle w:val="PL"/>
        <w:rPr>
          <w:snapToGrid w:val="0"/>
          <w:lang w:val="en-GB"/>
          <w:rPrChange w:id="16376" w:author="Ericsson User" w:date="2022-03-08T15:33:00Z">
            <w:rPr>
              <w:snapToGrid w:val="0"/>
            </w:rPr>
          </w:rPrChange>
        </w:rPr>
      </w:pPr>
      <w:r w:rsidRPr="00A25886">
        <w:rPr>
          <w:snapToGrid w:val="0"/>
          <w:lang w:val="en-GB"/>
          <w:rPrChange w:id="16377" w:author="Ericsson User" w:date="2022-03-08T15:33:00Z">
            <w:rPr>
              <w:snapToGrid w:val="0"/>
            </w:rPr>
          </w:rPrChange>
        </w:rPr>
        <w:tab/>
        <w:t>...</w:t>
      </w:r>
    </w:p>
    <w:p w14:paraId="175F42D5" w14:textId="77777777" w:rsidR="004B7699" w:rsidRPr="00A25886" w:rsidRDefault="004B7699" w:rsidP="00AE213C">
      <w:pPr>
        <w:pStyle w:val="PL"/>
        <w:rPr>
          <w:snapToGrid w:val="0"/>
          <w:lang w:val="en-GB"/>
          <w:rPrChange w:id="16378" w:author="Ericsson User" w:date="2022-03-08T15:33:00Z">
            <w:rPr>
              <w:snapToGrid w:val="0"/>
            </w:rPr>
          </w:rPrChange>
        </w:rPr>
      </w:pPr>
      <w:r w:rsidRPr="00A25886">
        <w:rPr>
          <w:snapToGrid w:val="0"/>
          <w:lang w:val="en-GB"/>
          <w:rPrChange w:id="16379" w:author="Ericsson User" w:date="2022-03-08T15:33:00Z">
            <w:rPr>
              <w:snapToGrid w:val="0"/>
            </w:rPr>
          </w:rPrChange>
        </w:rPr>
        <w:t>}</w:t>
      </w:r>
    </w:p>
    <w:p w14:paraId="3C93933C" w14:textId="77777777" w:rsidR="004B7699" w:rsidRPr="00A25886" w:rsidRDefault="004B7699" w:rsidP="00AE213C">
      <w:pPr>
        <w:pStyle w:val="PL"/>
        <w:rPr>
          <w:snapToGrid w:val="0"/>
          <w:lang w:val="en-GB"/>
          <w:rPrChange w:id="16380" w:author="Ericsson User" w:date="2022-03-08T15:33:00Z">
            <w:rPr>
              <w:snapToGrid w:val="0"/>
            </w:rPr>
          </w:rPrChange>
        </w:rPr>
      </w:pPr>
    </w:p>
    <w:p w14:paraId="048444EF" w14:textId="77777777" w:rsidR="004B7699" w:rsidRPr="00A25886" w:rsidRDefault="004B7699" w:rsidP="00AE213C">
      <w:pPr>
        <w:pStyle w:val="PL"/>
        <w:rPr>
          <w:snapToGrid w:val="0"/>
          <w:lang w:val="en-GB"/>
          <w:rPrChange w:id="16381" w:author="Ericsson User" w:date="2022-03-08T15:33:00Z">
            <w:rPr>
              <w:snapToGrid w:val="0"/>
            </w:rPr>
          </w:rPrChange>
        </w:rPr>
      </w:pPr>
      <w:r w:rsidRPr="00A25886">
        <w:rPr>
          <w:snapToGrid w:val="0"/>
          <w:lang w:val="en-GB"/>
          <w:rPrChange w:id="16382" w:author="Ericsson User" w:date="2022-03-08T15:33:00Z">
            <w:rPr>
              <w:snapToGrid w:val="0"/>
            </w:rPr>
          </w:rPrChange>
        </w:rPr>
        <w:t>-- **************************************************************</w:t>
      </w:r>
    </w:p>
    <w:p w14:paraId="61553A06" w14:textId="77777777" w:rsidR="004B7699" w:rsidRPr="00A25886" w:rsidRDefault="004B7699" w:rsidP="00AE213C">
      <w:pPr>
        <w:pStyle w:val="PL"/>
        <w:rPr>
          <w:snapToGrid w:val="0"/>
          <w:lang w:val="en-GB"/>
          <w:rPrChange w:id="16383" w:author="Ericsson User" w:date="2022-03-08T15:33:00Z">
            <w:rPr>
              <w:snapToGrid w:val="0"/>
            </w:rPr>
          </w:rPrChange>
        </w:rPr>
      </w:pPr>
      <w:r w:rsidRPr="00A25886">
        <w:rPr>
          <w:snapToGrid w:val="0"/>
          <w:lang w:val="en-GB"/>
          <w:rPrChange w:id="16384" w:author="Ericsson User" w:date="2022-03-08T15:33:00Z">
            <w:rPr>
              <w:snapToGrid w:val="0"/>
            </w:rPr>
          </w:rPrChange>
        </w:rPr>
        <w:t>--</w:t>
      </w:r>
    </w:p>
    <w:p w14:paraId="1D9FD0AC" w14:textId="77777777" w:rsidR="004B7699" w:rsidRPr="00A25886" w:rsidRDefault="004B7699" w:rsidP="00AE213C">
      <w:pPr>
        <w:pStyle w:val="PL"/>
        <w:outlineLvl w:val="3"/>
        <w:rPr>
          <w:snapToGrid w:val="0"/>
          <w:lang w:val="en-GB"/>
          <w:rPrChange w:id="16385" w:author="Ericsson User" w:date="2022-03-08T15:33:00Z">
            <w:rPr>
              <w:snapToGrid w:val="0"/>
            </w:rPr>
          </w:rPrChange>
        </w:rPr>
      </w:pPr>
      <w:r w:rsidRPr="00A25886">
        <w:rPr>
          <w:snapToGrid w:val="0"/>
          <w:lang w:val="en-GB"/>
          <w:rPrChange w:id="16386" w:author="Ericsson User" w:date="2022-03-08T15:33:00Z">
            <w:rPr>
              <w:snapToGrid w:val="0"/>
            </w:rPr>
          </w:rPrChange>
        </w:rPr>
        <w:t>-- XN REMOVAL FAILURE</w:t>
      </w:r>
    </w:p>
    <w:p w14:paraId="17151DD2" w14:textId="77777777" w:rsidR="004B7699" w:rsidRPr="00A25886" w:rsidRDefault="004B7699" w:rsidP="00AE213C">
      <w:pPr>
        <w:pStyle w:val="PL"/>
        <w:rPr>
          <w:snapToGrid w:val="0"/>
          <w:lang w:val="en-GB"/>
          <w:rPrChange w:id="16387" w:author="Ericsson User" w:date="2022-03-08T15:33:00Z">
            <w:rPr>
              <w:snapToGrid w:val="0"/>
            </w:rPr>
          </w:rPrChange>
        </w:rPr>
      </w:pPr>
      <w:r w:rsidRPr="00A25886">
        <w:rPr>
          <w:snapToGrid w:val="0"/>
          <w:lang w:val="en-GB"/>
          <w:rPrChange w:id="16388" w:author="Ericsson User" w:date="2022-03-08T15:33:00Z">
            <w:rPr>
              <w:snapToGrid w:val="0"/>
            </w:rPr>
          </w:rPrChange>
        </w:rPr>
        <w:t>--</w:t>
      </w:r>
    </w:p>
    <w:p w14:paraId="2025B1C5" w14:textId="77777777" w:rsidR="004B7699" w:rsidRPr="00A25886" w:rsidRDefault="004B7699" w:rsidP="00AE213C">
      <w:pPr>
        <w:pStyle w:val="PL"/>
        <w:rPr>
          <w:snapToGrid w:val="0"/>
          <w:lang w:val="en-GB"/>
          <w:rPrChange w:id="16389" w:author="Ericsson User" w:date="2022-03-08T15:33:00Z">
            <w:rPr>
              <w:snapToGrid w:val="0"/>
            </w:rPr>
          </w:rPrChange>
        </w:rPr>
      </w:pPr>
      <w:r w:rsidRPr="00A25886">
        <w:rPr>
          <w:snapToGrid w:val="0"/>
          <w:lang w:val="en-GB"/>
          <w:rPrChange w:id="16390" w:author="Ericsson User" w:date="2022-03-08T15:33:00Z">
            <w:rPr>
              <w:snapToGrid w:val="0"/>
            </w:rPr>
          </w:rPrChange>
        </w:rPr>
        <w:t>-- **************************************************************</w:t>
      </w:r>
    </w:p>
    <w:p w14:paraId="61219A0C" w14:textId="77777777" w:rsidR="004B7699" w:rsidRPr="00A25886" w:rsidRDefault="004B7699" w:rsidP="00AE213C">
      <w:pPr>
        <w:pStyle w:val="PL"/>
        <w:rPr>
          <w:snapToGrid w:val="0"/>
          <w:lang w:val="en-GB"/>
          <w:rPrChange w:id="16391" w:author="Ericsson User" w:date="2022-03-08T15:33:00Z">
            <w:rPr>
              <w:snapToGrid w:val="0"/>
            </w:rPr>
          </w:rPrChange>
        </w:rPr>
      </w:pPr>
    </w:p>
    <w:p w14:paraId="611FA323" w14:textId="77777777" w:rsidR="004B7699" w:rsidRPr="00A25886" w:rsidRDefault="004B7699" w:rsidP="00AE213C">
      <w:pPr>
        <w:pStyle w:val="PL"/>
        <w:rPr>
          <w:snapToGrid w:val="0"/>
          <w:lang w:val="en-GB"/>
          <w:rPrChange w:id="16392" w:author="Ericsson User" w:date="2022-03-08T15:33:00Z">
            <w:rPr>
              <w:snapToGrid w:val="0"/>
            </w:rPr>
          </w:rPrChange>
        </w:rPr>
      </w:pPr>
      <w:r w:rsidRPr="00A25886">
        <w:rPr>
          <w:snapToGrid w:val="0"/>
          <w:lang w:val="en-GB"/>
          <w:rPrChange w:id="16393" w:author="Ericsson User" w:date="2022-03-08T15:33:00Z">
            <w:rPr>
              <w:snapToGrid w:val="0"/>
            </w:rPr>
          </w:rPrChange>
        </w:rPr>
        <w:t>XnRemovalFailure ::= SEQUENCE {</w:t>
      </w:r>
    </w:p>
    <w:p w14:paraId="15C25B52" w14:textId="77777777" w:rsidR="004B7699" w:rsidRPr="00A25886" w:rsidRDefault="004B7699" w:rsidP="00AE213C">
      <w:pPr>
        <w:pStyle w:val="PL"/>
        <w:rPr>
          <w:snapToGrid w:val="0"/>
          <w:lang w:val="en-GB"/>
          <w:rPrChange w:id="16394" w:author="Ericsson User" w:date="2022-03-08T15:33:00Z">
            <w:rPr>
              <w:snapToGrid w:val="0"/>
            </w:rPr>
          </w:rPrChange>
        </w:rPr>
      </w:pPr>
      <w:r w:rsidRPr="00A25886">
        <w:rPr>
          <w:snapToGrid w:val="0"/>
          <w:lang w:val="en-GB"/>
          <w:rPrChange w:id="16395" w:author="Ericsson User" w:date="2022-03-08T15:33:00Z">
            <w:rPr>
              <w:snapToGrid w:val="0"/>
            </w:rPr>
          </w:rPrChange>
        </w:rPr>
        <w:tab/>
        <w:t>protocolIEs</w:t>
      </w:r>
      <w:r w:rsidRPr="00A25886">
        <w:rPr>
          <w:snapToGrid w:val="0"/>
          <w:lang w:val="en-GB"/>
          <w:rPrChange w:id="16396" w:author="Ericsson User" w:date="2022-03-08T15:33:00Z">
            <w:rPr>
              <w:snapToGrid w:val="0"/>
            </w:rPr>
          </w:rPrChange>
        </w:rPr>
        <w:tab/>
      </w:r>
      <w:r w:rsidRPr="00A25886">
        <w:rPr>
          <w:snapToGrid w:val="0"/>
          <w:lang w:val="en-GB"/>
          <w:rPrChange w:id="16397" w:author="Ericsson User" w:date="2022-03-08T15:33:00Z">
            <w:rPr>
              <w:snapToGrid w:val="0"/>
            </w:rPr>
          </w:rPrChange>
        </w:rPr>
        <w:tab/>
      </w:r>
      <w:r w:rsidRPr="00A25886">
        <w:rPr>
          <w:snapToGrid w:val="0"/>
          <w:lang w:val="en-GB"/>
          <w:rPrChange w:id="16398" w:author="Ericsson User" w:date="2022-03-08T15:33:00Z">
            <w:rPr>
              <w:snapToGrid w:val="0"/>
            </w:rPr>
          </w:rPrChange>
        </w:rPr>
        <w:tab/>
        <w:t>ProtocolIE-Container</w:t>
      </w:r>
      <w:r w:rsidRPr="00A25886">
        <w:rPr>
          <w:snapToGrid w:val="0"/>
          <w:lang w:val="en-GB"/>
          <w:rPrChange w:id="16399" w:author="Ericsson User" w:date="2022-03-08T15:33:00Z">
            <w:rPr>
              <w:snapToGrid w:val="0"/>
            </w:rPr>
          </w:rPrChange>
        </w:rPr>
        <w:tab/>
        <w:t>{{ XnRemovalFailure-IEs}},</w:t>
      </w:r>
    </w:p>
    <w:p w14:paraId="5C3617F4" w14:textId="77777777" w:rsidR="004B7699" w:rsidRPr="00A25886" w:rsidRDefault="004B7699" w:rsidP="00AE213C">
      <w:pPr>
        <w:pStyle w:val="PL"/>
        <w:rPr>
          <w:snapToGrid w:val="0"/>
          <w:lang w:val="en-GB"/>
          <w:rPrChange w:id="16400" w:author="Ericsson User" w:date="2022-03-08T15:33:00Z">
            <w:rPr>
              <w:snapToGrid w:val="0"/>
            </w:rPr>
          </w:rPrChange>
        </w:rPr>
      </w:pPr>
      <w:r w:rsidRPr="00A25886">
        <w:rPr>
          <w:snapToGrid w:val="0"/>
          <w:lang w:val="en-GB"/>
          <w:rPrChange w:id="16401" w:author="Ericsson User" w:date="2022-03-08T15:33:00Z">
            <w:rPr>
              <w:snapToGrid w:val="0"/>
            </w:rPr>
          </w:rPrChange>
        </w:rPr>
        <w:tab/>
        <w:t>...</w:t>
      </w:r>
    </w:p>
    <w:p w14:paraId="2241CA34" w14:textId="77777777" w:rsidR="004B7699" w:rsidRPr="00A25886" w:rsidRDefault="004B7699" w:rsidP="00AE213C">
      <w:pPr>
        <w:pStyle w:val="PL"/>
        <w:rPr>
          <w:snapToGrid w:val="0"/>
          <w:lang w:val="en-GB"/>
          <w:rPrChange w:id="16402" w:author="Ericsson User" w:date="2022-03-08T15:33:00Z">
            <w:rPr>
              <w:snapToGrid w:val="0"/>
            </w:rPr>
          </w:rPrChange>
        </w:rPr>
      </w:pPr>
      <w:r w:rsidRPr="00A25886">
        <w:rPr>
          <w:snapToGrid w:val="0"/>
          <w:lang w:val="en-GB"/>
          <w:rPrChange w:id="16403" w:author="Ericsson User" w:date="2022-03-08T15:33:00Z">
            <w:rPr>
              <w:snapToGrid w:val="0"/>
            </w:rPr>
          </w:rPrChange>
        </w:rPr>
        <w:t>}</w:t>
      </w:r>
    </w:p>
    <w:p w14:paraId="50F6E935" w14:textId="77777777" w:rsidR="004B7699" w:rsidRPr="00A25886" w:rsidRDefault="004B7699" w:rsidP="00AE213C">
      <w:pPr>
        <w:pStyle w:val="PL"/>
        <w:rPr>
          <w:snapToGrid w:val="0"/>
          <w:lang w:val="en-GB"/>
          <w:rPrChange w:id="16404" w:author="Ericsson User" w:date="2022-03-08T15:33:00Z">
            <w:rPr>
              <w:snapToGrid w:val="0"/>
            </w:rPr>
          </w:rPrChange>
        </w:rPr>
      </w:pPr>
    </w:p>
    <w:p w14:paraId="2B5D7890" w14:textId="77777777" w:rsidR="004B7699" w:rsidRPr="00A25886" w:rsidRDefault="004B7699" w:rsidP="00AE213C">
      <w:pPr>
        <w:pStyle w:val="PL"/>
        <w:rPr>
          <w:snapToGrid w:val="0"/>
          <w:lang w:val="en-GB"/>
          <w:rPrChange w:id="16405" w:author="Ericsson User" w:date="2022-03-08T15:33:00Z">
            <w:rPr>
              <w:snapToGrid w:val="0"/>
            </w:rPr>
          </w:rPrChange>
        </w:rPr>
      </w:pPr>
      <w:r w:rsidRPr="00A25886">
        <w:rPr>
          <w:snapToGrid w:val="0"/>
          <w:lang w:val="en-GB"/>
          <w:rPrChange w:id="16406" w:author="Ericsson User" w:date="2022-03-08T15:33:00Z">
            <w:rPr>
              <w:snapToGrid w:val="0"/>
            </w:rPr>
          </w:rPrChange>
        </w:rPr>
        <w:t>XnRemovalFailure-IEs XNAP-PROTOCOL-IES ::= {</w:t>
      </w:r>
    </w:p>
    <w:p w14:paraId="3BE6EBC7" w14:textId="77777777" w:rsidR="004B7699" w:rsidRPr="00A25886" w:rsidRDefault="004B7699" w:rsidP="00AE213C">
      <w:pPr>
        <w:pStyle w:val="PL"/>
        <w:rPr>
          <w:snapToGrid w:val="0"/>
          <w:lang w:val="en-GB"/>
          <w:rPrChange w:id="16407" w:author="Ericsson User" w:date="2022-03-08T15:33:00Z">
            <w:rPr>
              <w:snapToGrid w:val="0"/>
            </w:rPr>
          </w:rPrChange>
        </w:rPr>
      </w:pPr>
      <w:r w:rsidRPr="00A25886">
        <w:rPr>
          <w:snapToGrid w:val="0"/>
          <w:lang w:val="en-GB"/>
          <w:rPrChange w:id="16408" w:author="Ericsson User" w:date="2022-03-08T15:33:00Z">
            <w:rPr>
              <w:snapToGrid w:val="0"/>
            </w:rPr>
          </w:rPrChange>
        </w:rPr>
        <w:tab/>
        <w:t>{ ID id-Cause</w:t>
      </w:r>
      <w:r w:rsidRPr="00A25886">
        <w:rPr>
          <w:snapToGrid w:val="0"/>
          <w:lang w:val="en-GB"/>
          <w:rPrChange w:id="16409" w:author="Ericsson User" w:date="2022-03-08T15:33:00Z">
            <w:rPr>
              <w:snapToGrid w:val="0"/>
            </w:rPr>
          </w:rPrChange>
        </w:rPr>
        <w:tab/>
      </w:r>
      <w:r w:rsidRPr="00A25886">
        <w:rPr>
          <w:snapToGrid w:val="0"/>
          <w:lang w:val="en-GB"/>
          <w:rPrChange w:id="16410" w:author="Ericsson User" w:date="2022-03-08T15:33:00Z">
            <w:rPr>
              <w:snapToGrid w:val="0"/>
            </w:rPr>
          </w:rPrChange>
        </w:rPr>
        <w:tab/>
      </w:r>
      <w:r w:rsidRPr="00A25886">
        <w:rPr>
          <w:snapToGrid w:val="0"/>
          <w:lang w:val="en-GB"/>
          <w:rPrChange w:id="16411" w:author="Ericsson User" w:date="2022-03-08T15:33:00Z">
            <w:rPr>
              <w:snapToGrid w:val="0"/>
            </w:rPr>
          </w:rPrChange>
        </w:rPr>
        <w:tab/>
      </w:r>
      <w:r w:rsidRPr="00A25886">
        <w:rPr>
          <w:snapToGrid w:val="0"/>
          <w:lang w:val="en-GB"/>
          <w:rPrChange w:id="16412" w:author="Ericsson User" w:date="2022-03-08T15:33:00Z">
            <w:rPr>
              <w:snapToGrid w:val="0"/>
            </w:rPr>
          </w:rPrChange>
        </w:rPr>
        <w:tab/>
      </w:r>
      <w:r w:rsidRPr="00A25886">
        <w:rPr>
          <w:snapToGrid w:val="0"/>
          <w:lang w:val="en-GB"/>
          <w:rPrChange w:id="16413" w:author="Ericsson User" w:date="2022-03-08T15:33:00Z">
            <w:rPr>
              <w:snapToGrid w:val="0"/>
            </w:rPr>
          </w:rPrChange>
        </w:rPr>
        <w:tab/>
      </w:r>
      <w:r w:rsidRPr="00A25886">
        <w:rPr>
          <w:snapToGrid w:val="0"/>
          <w:lang w:val="en-GB"/>
          <w:rPrChange w:id="16414" w:author="Ericsson User" w:date="2022-03-08T15:33:00Z">
            <w:rPr>
              <w:snapToGrid w:val="0"/>
            </w:rPr>
          </w:rPrChange>
        </w:rPr>
        <w:tab/>
        <w:t>CRITICALITY ignore</w:t>
      </w:r>
      <w:r w:rsidRPr="00A25886">
        <w:rPr>
          <w:snapToGrid w:val="0"/>
          <w:lang w:val="en-GB"/>
          <w:rPrChange w:id="16415" w:author="Ericsson User" w:date="2022-03-08T15:33:00Z">
            <w:rPr>
              <w:snapToGrid w:val="0"/>
            </w:rPr>
          </w:rPrChange>
        </w:rPr>
        <w:tab/>
        <w:t>TYPE Cause</w:t>
      </w:r>
      <w:r w:rsidRPr="00A25886">
        <w:rPr>
          <w:snapToGrid w:val="0"/>
          <w:lang w:val="en-GB"/>
          <w:rPrChange w:id="16416" w:author="Ericsson User" w:date="2022-03-08T15:33:00Z">
            <w:rPr>
              <w:snapToGrid w:val="0"/>
            </w:rPr>
          </w:rPrChange>
        </w:rPr>
        <w:tab/>
      </w:r>
      <w:r w:rsidRPr="00A25886">
        <w:rPr>
          <w:snapToGrid w:val="0"/>
          <w:lang w:val="en-GB"/>
          <w:rPrChange w:id="16417" w:author="Ericsson User" w:date="2022-03-08T15:33:00Z">
            <w:rPr>
              <w:snapToGrid w:val="0"/>
            </w:rPr>
          </w:rPrChange>
        </w:rPr>
        <w:tab/>
      </w:r>
      <w:r w:rsidRPr="00A25886">
        <w:rPr>
          <w:snapToGrid w:val="0"/>
          <w:lang w:val="en-GB"/>
          <w:rPrChange w:id="16418" w:author="Ericsson User" w:date="2022-03-08T15:33:00Z">
            <w:rPr>
              <w:snapToGrid w:val="0"/>
            </w:rPr>
          </w:rPrChange>
        </w:rPr>
        <w:tab/>
      </w:r>
      <w:r w:rsidRPr="00A25886">
        <w:rPr>
          <w:snapToGrid w:val="0"/>
          <w:lang w:val="en-GB"/>
          <w:rPrChange w:id="16419" w:author="Ericsson User" w:date="2022-03-08T15:33:00Z">
            <w:rPr>
              <w:snapToGrid w:val="0"/>
            </w:rPr>
          </w:rPrChange>
        </w:rPr>
        <w:tab/>
      </w:r>
      <w:r w:rsidRPr="00A25886">
        <w:rPr>
          <w:snapToGrid w:val="0"/>
          <w:lang w:val="en-GB"/>
          <w:rPrChange w:id="16420" w:author="Ericsson User" w:date="2022-03-08T15:33:00Z">
            <w:rPr>
              <w:snapToGrid w:val="0"/>
            </w:rPr>
          </w:rPrChange>
        </w:rPr>
        <w:tab/>
      </w:r>
      <w:r w:rsidRPr="00A25886">
        <w:rPr>
          <w:snapToGrid w:val="0"/>
          <w:lang w:val="en-GB"/>
          <w:rPrChange w:id="16421" w:author="Ericsson User" w:date="2022-03-08T15:33:00Z">
            <w:rPr>
              <w:snapToGrid w:val="0"/>
            </w:rPr>
          </w:rPrChange>
        </w:rPr>
        <w:tab/>
      </w:r>
      <w:r w:rsidRPr="00A25886">
        <w:rPr>
          <w:snapToGrid w:val="0"/>
          <w:lang w:val="en-GB"/>
          <w:rPrChange w:id="16422" w:author="Ericsson User" w:date="2022-03-08T15:33:00Z">
            <w:rPr>
              <w:snapToGrid w:val="0"/>
            </w:rPr>
          </w:rPrChange>
        </w:rPr>
        <w:tab/>
        <w:t>PRESENCE mandatory}|</w:t>
      </w:r>
    </w:p>
    <w:p w14:paraId="24F0055D" w14:textId="77777777" w:rsidR="004B7699" w:rsidRPr="00A25886" w:rsidRDefault="004B7699" w:rsidP="00AE213C">
      <w:pPr>
        <w:pStyle w:val="PL"/>
        <w:rPr>
          <w:snapToGrid w:val="0"/>
          <w:lang w:val="en-GB"/>
          <w:rPrChange w:id="16423" w:author="Ericsson User" w:date="2022-03-08T15:33:00Z">
            <w:rPr>
              <w:snapToGrid w:val="0"/>
            </w:rPr>
          </w:rPrChange>
        </w:rPr>
      </w:pPr>
      <w:r w:rsidRPr="00A25886">
        <w:rPr>
          <w:snapToGrid w:val="0"/>
          <w:lang w:val="en-GB"/>
          <w:rPrChange w:id="16424" w:author="Ericsson User" w:date="2022-03-08T15:33:00Z">
            <w:rPr>
              <w:snapToGrid w:val="0"/>
            </w:rPr>
          </w:rPrChange>
        </w:rPr>
        <w:tab/>
        <w:t>{ ID id-CriticalityDiagnostics</w:t>
      </w:r>
      <w:r w:rsidRPr="00A25886">
        <w:rPr>
          <w:snapToGrid w:val="0"/>
          <w:lang w:val="en-GB"/>
          <w:rPrChange w:id="16425" w:author="Ericsson User" w:date="2022-03-08T15:33:00Z">
            <w:rPr>
              <w:snapToGrid w:val="0"/>
            </w:rPr>
          </w:rPrChange>
        </w:rPr>
        <w:tab/>
      </w:r>
      <w:r w:rsidRPr="00A25886">
        <w:rPr>
          <w:snapToGrid w:val="0"/>
          <w:lang w:val="en-GB"/>
          <w:rPrChange w:id="16426" w:author="Ericsson User" w:date="2022-03-08T15:33:00Z">
            <w:rPr>
              <w:snapToGrid w:val="0"/>
            </w:rPr>
          </w:rPrChange>
        </w:rPr>
        <w:tab/>
        <w:t>CRITICALITY ignore</w:t>
      </w:r>
      <w:r w:rsidRPr="00A25886">
        <w:rPr>
          <w:snapToGrid w:val="0"/>
          <w:lang w:val="en-GB"/>
          <w:rPrChange w:id="16427" w:author="Ericsson User" w:date="2022-03-08T15:33:00Z">
            <w:rPr>
              <w:snapToGrid w:val="0"/>
            </w:rPr>
          </w:rPrChange>
        </w:rPr>
        <w:tab/>
        <w:t>TYPE CriticalityDiagnostics</w:t>
      </w:r>
      <w:r w:rsidRPr="00A25886">
        <w:rPr>
          <w:snapToGrid w:val="0"/>
          <w:lang w:val="en-GB"/>
          <w:rPrChange w:id="16428" w:author="Ericsson User" w:date="2022-03-08T15:33:00Z">
            <w:rPr>
              <w:snapToGrid w:val="0"/>
            </w:rPr>
          </w:rPrChange>
        </w:rPr>
        <w:tab/>
      </w:r>
      <w:r w:rsidRPr="00A25886">
        <w:rPr>
          <w:snapToGrid w:val="0"/>
          <w:lang w:val="en-GB"/>
          <w:rPrChange w:id="16429" w:author="Ericsson User" w:date="2022-03-08T15:33:00Z">
            <w:rPr>
              <w:snapToGrid w:val="0"/>
            </w:rPr>
          </w:rPrChange>
        </w:rPr>
        <w:tab/>
      </w:r>
      <w:r w:rsidRPr="00A25886">
        <w:rPr>
          <w:snapToGrid w:val="0"/>
          <w:lang w:val="en-GB"/>
          <w:rPrChange w:id="16430" w:author="Ericsson User" w:date="2022-03-08T15:33:00Z">
            <w:rPr>
              <w:snapToGrid w:val="0"/>
            </w:rPr>
          </w:rPrChange>
        </w:rPr>
        <w:tab/>
        <w:t>PRESENCE optional }|</w:t>
      </w:r>
    </w:p>
    <w:p w14:paraId="270A92FC" w14:textId="77777777" w:rsidR="004B7699" w:rsidRPr="00A25886" w:rsidRDefault="004B7699" w:rsidP="00AE213C">
      <w:pPr>
        <w:pStyle w:val="PL"/>
        <w:rPr>
          <w:snapToGrid w:val="0"/>
          <w:lang w:val="en-GB"/>
          <w:rPrChange w:id="16431" w:author="Ericsson User" w:date="2022-03-08T15:33:00Z">
            <w:rPr>
              <w:snapToGrid w:val="0"/>
            </w:rPr>
          </w:rPrChange>
        </w:rPr>
      </w:pPr>
      <w:r w:rsidRPr="00A25886">
        <w:rPr>
          <w:snapToGrid w:val="0"/>
          <w:lang w:val="en-GB"/>
          <w:rPrChange w:id="16432" w:author="Ericsson User" w:date="2022-03-08T15:33:00Z">
            <w:rPr>
              <w:snapToGrid w:val="0"/>
            </w:rPr>
          </w:rPrChange>
        </w:rPr>
        <w:tab/>
        <w:t xml:space="preserve">{ ID </w:t>
      </w:r>
      <w:r w:rsidRPr="00A25886">
        <w:rPr>
          <w:noProof w:val="0"/>
          <w:snapToGrid w:val="0"/>
          <w:lang w:val="en-GB" w:eastAsia="zh-CN"/>
          <w:rPrChange w:id="16433" w:author="Ericsson User" w:date="2022-03-08T15:33:00Z">
            <w:rPr>
              <w:noProof w:val="0"/>
              <w:snapToGrid w:val="0"/>
              <w:lang w:eastAsia="zh-CN"/>
            </w:rPr>
          </w:rPrChange>
        </w:rPr>
        <w:t>id-InterfaceInstanceIndication</w:t>
      </w:r>
      <w:r w:rsidRPr="00A25886">
        <w:rPr>
          <w:snapToGrid w:val="0"/>
          <w:lang w:val="en-GB"/>
          <w:rPrChange w:id="16434" w:author="Ericsson User" w:date="2022-03-08T15:33:00Z">
            <w:rPr>
              <w:snapToGrid w:val="0"/>
            </w:rPr>
          </w:rPrChange>
        </w:rPr>
        <w:tab/>
        <w:t>CRITICALITY reject</w:t>
      </w:r>
      <w:r w:rsidRPr="00A25886">
        <w:rPr>
          <w:snapToGrid w:val="0"/>
          <w:lang w:val="en-GB"/>
          <w:rPrChange w:id="16435" w:author="Ericsson User" w:date="2022-03-08T15:33:00Z">
            <w:rPr>
              <w:snapToGrid w:val="0"/>
            </w:rPr>
          </w:rPrChange>
        </w:rPr>
        <w:tab/>
        <w:t xml:space="preserve">TYPE </w:t>
      </w:r>
      <w:r w:rsidRPr="00A25886">
        <w:rPr>
          <w:noProof w:val="0"/>
          <w:snapToGrid w:val="0"/>
          <w:lang w:val="en-GB" w:eastAsia="zh-CN"/>
          <w:rPrChange w:id="16436" w:author="Ericsson User" w:date="2022-03-08T15:33:00Z">
            <w:rPr>
              <w:noProof w:val="0"/>
              <w:snapToGrid w:val="0"/>
              <w:lang w:eastAsia="zh-CN"/>
            </w:rPr>
          </w:rPrChange>
        </w:rPr>
        <w:t>InterfaceInstanceIndication</w:t>
      </w:r>
      <w:r w:rsidRPr="00A25886">
        <w:rPr>
          <w:snapToGrid w:val="0"/>
          <w:lang w:val="en-GB"/>
          <w:rPrChange w:id="16437" w:author="Ericsson User" w:date="2022-03-08T15:33:00Z">
            <w:rPr>
              <w:snapToGrid w:val="0"/>
            </w:rPr>
          </w:rPrChange>
        </w:rPr>
        <w:tab/>
        <w:t>PRESENCE optional },</w:t>
      </w:r>
    </w:p>
    <w:p w14:paraId="5BB58AFD" w14:textId="77777777" w:rsidR="004B7699" w:rsidRPr="00A25886" w:rsidRDefault="004B7699" w:rsidP="00AE213C">
      <w:pPr>
        <w:pStyle w:val="PL"/>
        <w:rPr>
          <w:snapToGrid w:val="0"/>
          <w:lang w:val="en-GB"/>
          <w:rPrChange w:id="16438" w:author="Ericsson User" w:date="2022-03-08T15:33:00Z">
            <w:rPr>
              <w:snapToGrid w:val="0"/>
            </w:rPr>
          </w:rPrChange>
        </w:rPr>
      </w:pPr>
      <w:r w:rsidRPr="00A25886">
        <w:rPr>
          <w:snapToGrid w:val="0"/>
          <w:lang w:val="en-GB"/>
          <w:rPrChange w:id="16439" w:author="Ericsson User" w:date="2022-03-08T15:33:00Z">
            <w:rPr>
              <w:snapToGrid w:val="0"/>
            </w:rPr>
          </w:rPrChange>
        </w:rPr>
        <w:tab/>
        <w:t>...</w:t>
      </w:r>
    </w:p>
    <w:p w14:paraId="5EA1E3A6" w14:textId="77777777" w:rsidR="004B7699" w:rsidRPr="00A25886" w:rsidRDefault="004B7699" w:rsidP="00AE213C">
      <w:pPr>
        <w:pStyle w:val="PL"/>
        <w:rPr>
          <w:snapToGrid w:val="0"/>
          <w:lang w:val="en-GB"/>
          <w:rPrChange w:id="16440" w:author="Ericsson User" w:date="2022-03-08T15:33:00Z">
            <w:rPr>
              <w:snapToGrid w:val="0"/>
            </w:rPr>
          </w:rPrChange>
        </w:rPr>
      </w:pPr>
      <w:r w:rsidRPr="00A25886">
        <w:rPr>
          <w:snapToGrid w:val="0"/>
          <w:lang w:val="en-GB"/>
          <w:rPrChange w:id="16441" w:author="Ericsson User" w:date="2022-03-08T15:33:00Z">
            <w:rPr>
              <w:snapToGrid w:val="0"/>
            </w:rPr>
          </w:rPrChange>
        </w:rPr>
        <w:t>}</w:t>
      </w:r>
    </w:p>
    <w:p w14:paraId="03A74C0C" w14:textId="77777777" w:rsidR="004B7699" w:rsidRPr="00A25886" w:rsidRDefault="004B7699" w:rsidP="00AE213C">
      <w:pPr>
        <w:pStyle w:val="PL"/>
        <w:rPr>
          <w:snapToGrid w:val="0"/>
          <w:lang w:val="en-GB"/>
          <w:rPrChange w:id="16442" w:author="Ericsson User" w:date="2022-03-08T15:33:00Z">
            <w:rPr>
              <w:snapToGrid w:val="0"/>
            </w:rPr>
          </w:rPrChange>
        </w:rPr>
      </w:pPr>
    </w:p>
    <w:p w14:paraId="441D1BAF" w14:textId="77777777" w:rsidR="004B7699" w:rsidRPr="00A25886" w:rsidRDefault="004B7699" w:rsidP="00AE213C">
      <w:pPr>
        <w:pStyle w:val="PL"/>
        <w:rPr>
          <w:snapToGrid w:val="0"/>
          <w:lang w:val="en-GB"/>
          <w:rPrChange w:id="16443" w:author="Ericsson User" w:date="2022-03-08T15:33:00Z">
            <w:rPr>
              <w:snapToGrid w:val="0"/>
            </w:rPr>
          </w:rPrChange>
        </w:rPr>
      </w:pPr>
      <w:r w:rsidRPr="00A25886">
        <w:rPr>
          <w:snapToGrid w:val="0"/>
          <w:lang w:val="en-GB"/>
          <w:rPrChange w:id="16444" w:author="Ericsson User" w:date="2022-03-08T15:33:00Z">
            <w:rPr>
              <w:snapToGrid w:val="0"/>
            </w:rPr>
          </w:rPrChange>
        </w:rPr>
        <w:t>-- **************************************************************</w:t>
      </w:r>
    </w:p>
    <w:p w14:paraId="2BBBF2AD" w14:textId="77777777" w:rsidR="004B7699" w:rsidRPr="00A25886" w:rsidRDefault="004B7699" w:rsidP="00AE213C">
      <w:pPr>
        <w:pStyle w:val="PL"/>
        <w:rPr>
          <w:snapToGrid w:val="0"/>
          <w:lang w:val="en-GB"/>
          <w:rPrChange w:id="16445" w:author="Ericsson User" w:date="2022-03-08T15:33:00Z">
            <w:rPr>
              <w:snapToGrid w:val="0"/>
            </w:rPr>
          </w:rPrChange>
        </w:rPr>
      </w:pPr>
      <w:r w:rsidRPr="00A25886">
        <w:rPr>
          <w:snapToGrid w:val="0"/>
          <w:lang w:val="en-GB"/>
          <w:rPrChange w:id="16446" w:author="Ericsson User" w:date="2022-03-08T15:33:00Z">
            <w:rPr>
              <w:snapToGrid w:val="0"/>
            </w:rPr>
          </w:rPrChange>
        </w:rPr>
        <w:t>--</w:t>
      </w:r>
    </w:p>
    <w:p w14:paraId="6459921D" w14:textId="77777777" w:rsidR="004B7699" w:rsidRPr="00A25886" w:rsidRDefault="004B7699" w:rsidP="00AE213C">
      <w:pPr>
        <w:pStyle w:val="PL"/>
        <w:outlineLvl w:val="3"/>
        <w:rPr>
          <w:snapToGrid w:val="0"/>
          <w:lang w:val="en-GB"/>
          <w:rPrChange w:id="16447" w:author="Ericsson User" w:date="2022-03-08T15:33:00Z">
            <w:rPr>
              <w:snapToGrid w:val="0"/>
            </w:rPr>
          </w:rPrChange>
        </w:rPr>
      </w:pPr>
      <w:r w:rsidRPr="00A25886">
        <w:rPr>
          <w:snapToGrid w:val="0"/>
          <w:lang w:val="en-GB"/>
          <w:rPrChange w:id="16448" w:author="Ericsson User" w:date="2022-03-08T15:33:00Z">
            <w:rPr>
              <w:snapToGrid w:val="0"/>
            </w:rPr>
          </w:rPrChange>
        </w:rPr>
        <w:t>-- CELL ACTIVATION REQUEST</w:t>
      </w:r>
    </w:p>
    <w:p w14:paraId="5B47565F" w14:textId="77777777" w:rsidR="004B7699" w:rsidRPr="00A25886" w:rsidRDefault="004B7699" w:rsidP="00AE213C">
      <w:pPr>
        <w:pStyle w:val="PL"/>
        <w:rPr>
          <w:snapToGrid w:val="0"/>
          <w:lang w:val="en-GB"/>
          <w:rPrChange w:id="16449" w:author="Ericsson User" w:date="2022-03-08T15:33:00Z">
            <w:rPr>
              <w:snapToGrid w:val="0"/>
            </w:rPr>
          </w:rPrChange>
        </w:rPr>
      </w:pPr>
      <w:r w:rsidRPr="00A25886">
        <w:rPr>
          <w:snapToGrid w:val="0"/>
          <w:lang w:val="en-GB"/>
          <w:rPrChange w:id="16450" w:author="Ericsson User" w:date="2022-03-08T15:33:00Z">
            <w:rPr>
              <w:snapToGrid w:val="0"/>
            </w:rPr>
          </w:rPrChange>
        </w:rPr>
        <w:t>--</w:t>
      </w:r>
    </w:p>
    <w:p w14:paraId="5AC973AB" w14:textId="77777777" w:rsidR="004B7699" w:rsidRPr="00A25886" w:rsidRDefault="004B7699" w:rsidP="00AE213C">
      <w:pPr>
        <w:pStyle w:val="PL"/>
        <w:rPr>
          <w:snapToGrid w:val="0"/>
          <w:lang w:val="en-GB"/>
          <w:rPrChange w:id="16451" w:author="Ericsson User" w:date="2022-03-08T15:33:00Z">
            <w:rPr>
              <w:snapToGrid w:val="0"/>
            </w:rPr>
          </w:rPrChange>
        </w:rPr>
      </w:pPr>
      <w:r w:rsidRPr="00A25886">
        <w:rPr>
          <w:snapToGrid w:val="0"/>
          <w:lang w:val="en-GB"/>
          <w:rPrChange w:id="16452" w:author="Ericsson User" w:date="2022-03-08T15:33:00Z">
            <w:rPr>
              <w:snapToGrid w:val="0"/>
            </w:rPr>
          </w:rPrChange>
        </w:rPr>
        <w:t>-- **************************************************************</w:t>
      </w:r>
    </w:p>
    <w:p w14:paraId="7D675C4E" w14:textId="77777777" w:rsidR="004B7699" w:rsidRPr="00A25886" w:rsidRDefault="004B7699" w:rsidP="00AE213C">
      <w:pPr>
        <w:pStyle w:val="PL"/>
        <w:rPr>
          <w:snapToGrid w:val="0"/>
          <w:lang w:val="en-GB"/>
          <w:rPrChange w:id="16453" w:author="Ericsson User" w:date="2022-03-08T15:33:00Z">
            <w:rPr>
              <w:snapToGrid w:val="0"/>
            </w:rPr>
          </w:rPrChange>
        </w:rPr>
      </w:pPr>
    </w:p>
    <w:p w14:paraId="014D1FD7" w14:textId="77777777" w:rsidR="004B7699" w:rsidRPr="00A25886" w:rsidRDefault="004B7699" w:rsidP="00AE213C">
      <w:pPr>
        <w:pStyle w:val="PL"/>
        <w:rPr>
          <w:snapToGrid w:val="0"/>
          <w:lang w:val="en-GB"/>
          <w:rPrChange w:id="16454" w:author="Ericsson User" w:date="2022-03-08T15:33:00Z">
            <w:rPr>
              <w:snapToGrid w:val="0"/>
            </w:rPr>
          </w:rPrChange>
        </w:rPr>
      </w:pPr>
      <w:r w:rsidRPr="00A25886">
        <w:rPr>
          <w:snapToGrid w:val="0"/>
          <w:lang w:val="en-GB"/>
          <w:rPrChange w:id="16455" w:author="Ericsson User" w:date="2022-03-08T15:33:00Z">
            <w:rPr>
              <w:snapToGrid w:val="0"/>
            </w:rPr>
          </w:rPrChange>
        </w:rPr>
        <w:t>CellActivationRequest ::= SEQUENCE {</w:t>
      </w:r>
    </w:p>
    <w:p w14:paraId="06CB2631" w14:textId="77777777" w:rsidR="004B7699" w:rsidRPr="00A25886" w:rsidRDefault="004B7699" w:rsidP="00AE213C">
      <w:pPr>
        <w:pStyle w:val="PL"/>
        <w:rPr>
          <w:snapToGrid w:val="0"/>
          <w:lang w:val="en-GB"/>
          <w:rPrChange w:id="16456" w:author="Ericsson User" w:date="2022-03-08T15:33:00Z">
            <w:rPr>
              <w:snapToGrid w:val="0"/>
            </w:rPr>
          </w:rPrChange>
        </w:rPr>
      </w:pPr>
      <w:r w:rsidRPr="00A25886">
        <w:rPr>
          <w:snapToGrid w:val="0"/>
          <w:lang w:val="en-GB"/>
          <w:rPrChange w:id="16457" w:author="Ericsson User" w:date="2022-03-08T15:33:00Z">
            <w:rPr>
              <w:snapToGrid w:val="0"/>
            </w:rPr>
          </w:rPrChange>
        </w:rPr>
        <w:tab/>
        <w:t>protocolIEs</w:t>
      </w:r>
      <w:r w:rsidRPr="00A25886">
        <w:rPr>
          <w:snapToGrid w:val="0"/>
          <w:lang w:val="en-GB"/>
          <w:rPrChange w:id="16458" w:author="Ericsson User" w:date="2022-03-08T15:33:00Z">
            <w:rPr>
              <w:snapToGrid w:val="0"/>
            </w:rPr>
          </w:rPrChange>
        </w:rPr>
        <w:tab/>
      </w:r>
      <w:r w:rsidRPr="00A25886">
        <w:rPr>
          <w:snapToGrid w:val="0"/>
          <w:lang w:val="en-GB"/>
          <w:rPrChange w:id="16459" w:author="Ericsson User" w:date="2022-03-08T15:33:00Z">
            <w:rPr>
              <w:snapToGrid w:val="0"/>
            </w:rPr>
          </w:rPrChange>
        </w:rPr>
        <w:tab/>
      </w:r>
      <w:r w:rsidRPr="00A25886">
        <w:rPr>
          <w:snapToGrid w:val="0"/>
          <w:lang w:val="en-GB"/>
          <w:rPrChange w:id="16460" w:author="Ericsson User" w:date="2022-03-08T15:33:00Z">
            <w:rPr>
              <w:snapToGrid w:val="0"/>
            </w:rPr>
          </w:rPrChange>
        </w:rPr>
        <w:tab/>
        <w:t>ProtocolIE-Container</w:t>
      </w:r>
      <w:r w:rsidRPr="00A25886">
        <w:rPr>
          <w:snapToGrid w:val="0"/>
          <w:lang w:val="en-GB"/>
          <w:rPrChange w:id="16461" w:author="Ericsson User" w:date="2022-03-08T15:33:00Z">
            <w:rPr>
              <w:snapToGrid w:val="0"/>
            </w:rPr>
          </w:rPrChange>
        </w:rPr>
        <w:tab/>
        <w:t>{{ CellActivationRequest-IEs}},</w:t>
      </w:r>
    </w:p>
    <w:p w14:paraId="3A84EA49" w14:textId="77777777" w:rsidR="004B7699" w:rsidRPr="00A25886" w:rsidRDefault="004B7699" w:rsidP="00AE213C">
      <w:pPr>
        <w:pStyle w:val="PL"/>
        <w:rPr>
          <w:snapToGrid w:val="0"/>
          <w:lang w:val="en-GB"/>
          <w:rPrChange w:id="16462" w:author="Ericsson User" w:date="2022-03-08T15:33:00Z">
            <w:rPr>
              <w:snapToGrid w:val="0"/>
            </w:rPr>
          </w:rPrChange>
        </w:rPr>
      </w:pPr>
      <w:r w:rsidRPr="00A25886">
        <w:rPr>
          <w:snapToGrid w:val="0"/>
          <w:lang w:val="en-GB"/>
          <w:rPrChange w:id="16463" w:author="Ericsson User" w:date="2022-03-08T15:33:00Z">
            <w:rPr>
              <w:snapToGrid w:val="0"/>
            </w:rPr>
          </w:rPrChange>
        </w:rPr>
        <w:tab/>
        <w:t>...</w:t>
      </w:r>
    </w:p>
    <w:p w14:paraId="181CD89D" w14:textId="77777777" w:rsidR="004B7699" w:rsidRPr="00A25886" w:rsidRDefault="004B7699" w:rsidP="00AE213C">
      <w:pPr>
        <w:pStyle w:val="PL"/>
        <w:rPr>
          <w:snapToGrid w:val="0"/>
          <w:lang w:val="en-GB"/>
          <w:rPrChange w:id="16464" w:author="Ericsson User" w:date="2022-03-08T15:33:00Z">
            <w:rPr>
              <w:snapToGrid w:val="0"/>
            </w:rPr>
          </w:rPrChange>
        </w:rPr>
      </w:pPr>
      <w:r w:rsidRPr="00A25886">
        <w:rPr>
          <w:snapToGrid w:val="0"/>
          <w:lang w:val="en-GB"/>
          <w:rPrChange w:id="16465" w:author="Ericsson User" w:date="2022-03-08T15:33:00Z">
            <w:rPr>
              <w:snapToGrid w:val="0"/>
            </w:rPr>
          </w:rPrChange>
        </w:rPr>
        <w:t>}</w:t>
      </w:r>
    </w:p>
    <w:p w14:paraId="25AEB1FD" w14:textId="77777777" w:rsidR="004B7699" w:rsidRPr="00A25886" w:rsidRDefault="004B7699" w:rsidP="00AE213C">
      <w:pPr>
        <w:pStyle w:val="PL"/>
        <w:rPr>
          <w:snapToGrid w:val="0"/>
          <w:lang w:val="en-GB"/>
          <w:rPrChange w:id="16466" w:author="Ericsson User" w:date="2022-03-08T15:33:00Z">
            <w:rPr>
              <w:snapToGrid w:val="0"/>
            </w:rPr>
          </w:rPrChange>
        </w:rPr>
      </w:pPr>
    </w:p>
    <w:p w14:paraId="39EEFE2B" w14:textId="77777777" w:rsidR="004B7699" w:rsidRPr="00A25886" w:rsidRDefault="004B7699" w:rsidP="00AE213C">
      <w:pPr>
        <w:pStyle w:val="PL"/>
        <w:rPr>
          <w:snapToGrid w:val="0"/>
          <w:lang w:val="en-GB"/>
          <w:rPrChange w:id="16467" w:author="Ericsson User" w:date="2022-03-08T15:33:00Z">
            <w:rPr>
              <w:snapToGrid w:val="0"/>
            </w:rPr>
          </w:rPrChange>
        </w:rPr>
      </w:pPr>
      <w:r w:rsidRPr="00A25886">
        <w:rPr>
          <w:snapToGrid w:val="0"/>
          <w:lang w:val="en-GB"/>
          <w:rPrChange w:id="16468" w:author="Ericsson User" w:date="2022-03-08T15:33:00Z">
            <w:rPr>
              <w:snapToGrid w:val="0"/>
            </w:rPr>
          </w:rPrChange>
        </w:rPr>
        <w:t>CellActivationRequest-IEs XNAP-PROTOCOL-IES ::= {</w:t>
      </w:r>
    </w:p>
    <w:p w14:paraId="2099877F" w14:textId="77777777" w:rsidR="004B7699" w:rsidRPr="00A25886" w:rsidRDefault="004B7699" w:rsidP="00AE213C">
      <w:pPr>
        <w:pStyle w:val="PL"/>
        <w:rPr>
          <w:snapToGrid w:val="0"/>
          <w:lang w:val="en-GB"/>
          <w:rPrChange w:id="16469" w:author="Ericsson User" w:date="2022-03-08T15:33:00Z">
            <w:rPr>
              <w:snapToGrid w:val="0"/>
            </w:rPr>
          </w:rPrChange>
        </w:rPr>
      </w:pPr>
      <w:r w:rsidRPr="00A25886">
        <w:rPr>
          <w:snapToGrid w:val="0"/>
          <w:lang w:val="en-GB"/>
          <w:rPrChange w:id="16470" w:author="Ericsson User" w:date="2022-03-08T15:33:00Z">
            <w:rPr>
              <w:snapToGrid w:val="0"/>
            </w:rPr>
          </w:rPrChange>
        </w:rPr>
        <w:tab/>
        <w:t xml:space="preserve">{ ID </w:t>
      </w:r>
      <w:r w:rsidRPr="00A25886">
        <w:rPr>
          <w:lang w:val="en-GB"/>
          <w:rPrChange w:id="16471" w:author="Ericsson User" w:date="2022-03-08T15:33:00Z">
            <w:rPr/>
          </w:rPrChange>
        </w:rPr>
        <w:t>id-ServedCellsToActivate</w:t>
      </w:r>
      <w:r w:rsidRPr="00A25886">
        <w:rPr>
          <w:lang w:val="en-GB"/>
          <w:rPrChange w:id="16472" w:author="Ericsson User" w:date="2022-03-08T15:33:00Z">
            <w:rPr/>
          </w:rPrChange>
        </w:rPr>
        <w:tab/>
      </w:r>
      <w:r w:rsidRPr="00A25886">
        <w:rPr>
          <w:lang w:val="en-GB"/>
          <w:rPrChange w:id="16473" w:author="Ericsson User" w:date="2022-03-08T15:33:00Z">
            <w:rPr/>
          </w:rPrChange>
        </w:rPr>
        <w:tab/>
      </w:r>
      <w:r w:rsidRPr="00A25886">
        <w:rPr>
          <w:lang w:val="en-GB"/>
          <w:rPrChange w:id="16474" w:author="Ericsson User" w:date="2022-03-08T15:33:00Z">
            <w:rPr/>
          </w:rPrChange>
        </w:rPr>
        <w:tab/>
      </w:r>
      <w:r w:rsidRPr="00A25886">
        <w:rPr>
          <w:lang w:val="en-GB"/>
          <w:rPrChange w:id="16475" w:author="Ericsson User" w:date="2022-03-08T15:33:00Z">
            <w:rPr/>
          </w:rPrChange>
        </w:rPr>
        <w:tab/>
      </w:r>
      <w:r w:rsidRPr="00A25886">
        <w:rPr>
          <w:lang w:val="en-GB"/>
          <w:rPrChange w:id="16476" w:author="Ericsson User" w:date="2022-03-08T15:33:00Z">
            <w:rPr/>
          </w:rPrChange>
        </w:rPr>
        <w:tab/>
      </w:r>
      <w:r w:rsidRPr="00A25886">
        <w:rPr>
          <w:snapToGrid w:val="0"/>
          <w:lang w:val="en-GB"/>
          <w:rPrChange w:id="16477" w:author="Ericsson User" w:date="2022-03-08T15:33:00Z">
            <w:rPr>
              <w:snapToGrid w:val="0"/>
            </w:rPr>
          </w:rPrChange>
        </w:rPr>
        <w:t>CRITICALITY reject</w:t>
      </w:r>
      <w:r w:rsidRPr="00A25886">
        <w:rPr>
          <w:snapToGrid w:val="0"/>
          <w:lang w:val="en-GB"/>
          <w:rPrChange w:id="16478" w:author="Ericsson User" w:date="2022-03-08T15:33:00Z">
            <w:rPr>
              <w:snapToGrid w:val="0"/>
            </w:rPr>
          </w:rPrChange>
        </w:rPr>
        <w:tab/>
      </w:r>
      <w:r w:rsidRPr="00A25886">
        <w:rPr>
          <w:snapToGrid w:val="0"/>
          <w:lang w:val="en-GB"/>
          <w:rPrChange w:id="16479" w:author="Ericsson User" w:date="2022-03-08T15:33:00Z">
            <w:rPr>
              <w:snapToGrid w:val="0"/>
            </w:rPr>
          </w:rPrChange>
        </w:rPr>
        <w:tab/>
        <w:t xml:space="preserve">TYPE </w:t>
      </w:r>
      <w:r w:rsidRPr="00A25886">
        <w:rPr>
          <w:lang w:val="en-GB"/>
          <w:rPrChange w:id="16480" w:author="Ericsson User" w:date="2022-03-08T15:33:00Z">
            <w:rPr/>
          </w:rPrChange>
        </w:rPr>
        <w:t>ServedCellsToActivate</w:t>
      </w:r>
      <w:r w:rsidRPr="00A25886">
        <w:rPr>
          <w:snapToGrid w:val="0"/>
          <w:lang w:val="en-GB"/>
          <w:rPrChange w:id="16481" w:author="Ericsson User" w:date="2022-03-08T15:33:00Z">
            <w:rPr>
              <w:snapToGrid w:val="0"/>
            </w:rPr>
          </w:rPrChange>
        </w:rPr>
        <w:tab/>
      </w:r>
      <w:r w:rsidRPr="00A25886">
        <w:rPr>
          <w:snapToGrid w:val="0"/>
          <w:lang w:val="en-GB"/>
          <w:rPrChange w:id="16482" w:author="Ericsson User" w:date="2022-03-08T15:33:00Z">
            <w:rPr>
              <w:snapToGrid w:val="0"/>
            </w:rPr>
          </w:rPrChange>
        </w:rPr>
        <w:tab/>
      </w:r>
      <w:r w:rsidRPr="00A25886">
        <w:rPr>
          <w:snapToGrid w:val="0"/>
          <w:lang w:val="en-GB"/>
          <w:rPrChange w:id="16483" w:author="Ericsson User" w:date="2022-03-08T15:33:00Z">
            <w:rPr>
              <w:snapToGrid w:val="0"/>
            </w:rPr>
          </w:rPrChange>
        </w:rPr>
        <w:tab/>
      </w:r>
      <w:r w:rsidRPr="00A25886">
        <w:rPr>
          <w:snapToGrid w:val="0"/>
          <w:lang w:val="en-GB"/>
          <w:rPrChange w:id="16484" w:author="Ericsson User" w:date="2022-03-08T15:33:00Z">
            <w:rPr>
              <w:snapToGrid w:val="0"/>
            </w:rPr>
          </w:rPrChange>
        </w:rPr>
        <w:tab/>
      </w:r>
      <w:r w:rsidRPr="00A25886">
        <w:rPr>
          <w:snapToGrid w:val="0"/>
          <w:lang w:val="en-GB"/>
          <w:rPrChange w:id="16485" w:author="Ericsson User" w:date="2022-03-08T15:33:00Z">
            <w:rPr>
              <w:snapToGrid w:val="0"/>
            </w:rPr>
          </w:rPrChange>
        </w:rPr>
        <w:tab/>
      </w:r>
      <w:r w:rsidRPr="00A25886">
        <w:rPr>
          <w:snapToGrid w:val="0"/>
          <w:lang w:val="en-GB"/>
          <w:rPrChange w:id="16486" w:author="Ericsson User" w:date="2022-03-08T15:33:00Z">
            <w:rPr>
              <w:snapToGrid w:val="0"/>
            </w:rPr>
          </w:rPrChange>
        </w:rPr>
        <w:tab/>
        <w:t>PRESENCE mandatory}|</w:t>
      </w:r>
    </w:p>
    <w:p w14:paraId="3CEFDEBD" w14:textId="77777777" w:rsidR="004B7699" w:rsidRPr="00A25886" w:rsidRDefault="004B7699" w:rsidP="00AE213C">
      <w:pPr>
        <w:pStyle w:val="PL"/>
        <w:rPr>
          <w:snapToGrid w:val="0"/>
          <w:lang w:val="en-GB"/>
          <w:rPrChange w:id="16487" w:author="Ericsson User" w:date="2022-03-08T15:33:00Z">
            <w:rPr>
              <w:snapToGrid w:val="0"/>
            </w:rPr>
          </w:rPrChange>
        </w:rPr>
      </w:pPr>
      <w:r w:rsidRPr="00A25886">
        <w:rPr>
          <w:snapToGrid w:val="0"/>
          <w:lang w:val="en-GB"/>
          <w:rPrChange w:id="16488" w:author="Ericsson User" w:date="2022-03-08T15:33:00Z">
            <w:rPr>
              <w:snapToGrid w:val="0"/>
            </w:rPr>
          </w:rPrChange>
        </w:rPr>
        <w:tab/>
        <w:t>{ ID id-</w:t>
      </w:r>
      <w:r w:rsidRPr="00A25886">
        <w:rPr>
          <w:lang w:val="en-GB"/>
          <w:rPrChange w:id="16489" w:author="Ericsson User" w:date="2022-03-08T15:33:00Z">
            <w:rPr/>
          </w:rPrChange>
        </w:rPr>
        <w:t>ActivationIDforCellActivation</w:t>
      </w:r>
      <w:r w:rsidRPr="00A25886">
        <w:rPr>
          <w:lang w:val="en-GB"/>
          <w:rPrChange w:id="16490" w:author="Ericsson User" w:date="2022-03-08T15:33:00Z">
            <w:rPr/>
          </w:rPrChange>
        </w:rPr>
        <w:tab/>
      </w:r>
      <w:r w:rsidRPr="00A25886">
        <w:rPr>
          <w:lang w:val="en-GB"/>
          <w:rPrChange w:id="16491" w:author="Ericsson User" w:date="2022-03-08T15:33:00Z">
            <w:rPr/>
          </w:rPrChange>
        </w:rPr>
        <w:tab/>
      </w:r>
      <w:r w:rsidRPr="00A25886">
        <w:rPr>
          <w:lang w:val="en-GB"/>
          <w:rPrChange w:id="16492" w:author="Ericsson User" w:date="2022-03-08T15:33:00Z">
            <w:rPr/>
          </w:rPrChange>
        </w:rPr>
        <w:tab/>
      </w:r>
      <w:r w:rsidRPr="00A25886">
        <w:rPr>
          <w:snapToGrid w:val="0"/>
          <w:lang w:val="en-GB"/>
          <w:rPrChange w:id="16493" w:author="Ericsson User" w:date="2022-03-08T15:33:00Z">
            <w:rPr>
              <w:snapToGrid w:val="0"/>
            </w:rPr>
          </w:rPrChange>
        </w:rPr>
        <w:t>CRITICALITY reject</w:t>
      </w:r>
      <w:r w:rsidRPr="00A25886">
        <w:rPr>
          <w:snapToGrid w:val="0"/>
          <w:lang w:val="en-GB"/>
          <w:rPrChange w:id="16494" w:author="Ericsson User" w:date="2022-03-08T15:33:00Z">
            <w:rPr>
              <w:snapToGrid w:val="0"/>
            </w:rPr>
          </w:rPrChange>
        </w:rPr>
        <w:tab/>
      </w:r>
      <w:r w:rsidRPr="00A25886">
        <w:rPr>
          <w:snapToGrid w:val="0"/>
          <w:lang w:val="en-GB"/>
          <w:rPrChange w:id="16495" w:author="Ericsson User" w:date="2022-03-08T15:33:00Z">
            <w:rPr>
              <w:snapToGrid w:val="0"/>
            </w:rPr>
          </w:rPrChange>
        </w:rPr>
        <w:tab/>
        <w:t xml:space="preserve">TYPE </w:t>
      </w:r>
      <w:r w:rsidRPr="00A25886">
        <w:rPr>
          <w:lang w:val="en-GB"/>
          <w:rPrChange w:id="16496" w:author="Ericsson User" w:date="2022-03-08T15:33:00Z">
            <w:rPr/>
          </w:rPrChange>
        </w:rPr>
        <w:t>ActivationIDforCellActivation</w:t>
      </w:r>
      <w:r w:rsidRPr="00A25886">
        <w:rPr>
          <w:snapToGrid w:val="0"/>
          <w:lang w:val="en-GB"/>
          <w:rPrChange w:id="16497" w:author="Ericsson User" w:date="2022-03-08T15:33:00Z">
            <w:rPr>
              <w:snapToGrid w:val="0"/>
            </w:rPr>
          </w:rPrChange>
        </w:rPr>
        <w:tab/>
      </w:r>
      <w:r w:rsidRPr="00A25886">
        <w:rPr>
          <w:snapToGrid w:val="0"/>
          <w:lang w:val="en-GB"/>
          <w:rPrChange w:id="16498" w:author="Ericsson User" w:date="2022-03-08T15:33:00Z">
            <w:rPr>
              <w:snapToGrid w:val="0"/>
            </w:rPr>
          </w:rPrChange>
        </w:rPr>
        <w:tab/>
      </w:r>
      <w:r w:rsidRPr="00A25886">
        <w:rPr>
          <w:snapToGrid w:val="0"/>
          <w:lang w:val="en-GB"/>
          <w:rPrChange w:id="16499" w:author="Ericsson User" w:date="2022-03-08T15:33:00Z">
            <w:rPr>
              <w:snapToGrid w:val="0"/>
            </w:rPr>
          </w:rPrChange>
        </w:rPr>
        <w:tab/>
        <w:t>PRESENCE mandatory}|</w:t>
      </w:r>
    </w:p>
    <w:p w14:paraId="5940DD10" w14:textId="77777777" w:rsidR="004B7699" w:rsidRPr="00A25886" w:rsidRDefault="004B7699" w:rsidP="00AE213C">
      <w:pPr>
        <w:pStyle w:val="PL"/>
        <w:rPr>
          <w:snapToGrid w:val="0"/>
          <w:lang w:val="en-GB"/>
          <w:rPrChange w:id="16500" w:author="Ericsson User" w:date="2022-03-08T15:33:00Z">
            <w:rPr>
              <w:snapToGrid w:val="0"/>
            </w:rPr>
          </w:rPrChange>
        </w:rPr>
      </w:pPr>
      <w:r w:rsidRPr="00A25886">
        <w:rPr>
          <w:snapToGrid w:val="0"/>
          <w:lang w:val="en-GB"/>
          <w:rPrChange w:id="16501" w:author="Ericsson User" w:date="2022-03-08T15:33:00Z">
            <w:rPr>
              <w:snapToGrid w:val="0"/>
            </w:rPr>
          </w:rPrChange>
        </w:rPr>
        <w:tab/>
        <w:t xml:space="preserve">{ ID </w:t>
      </w:r>
      <w:r w:rsidRPr="00A25886">
        <w:rPr>
          <w:noProof w:val="0"/>
          <w:snapToGrid w:val="0"/>
          <w:lang w:val="en-GB" w:eastAsia="zh-CN"/>
          <w:rPrChange w:id="16502" w:author="Ericsson User" w:date="2022-03-08T15:33:00Z">
            <w:rPr>
              <w:noProof w:val="0"/>
              <w:snapToGrid w:val="0"/>
              <w:lang w:eastAsia="zh-CN"/>
            </w:rPr>
          </w:rPrChange>
        </w:rPr>
        <w:t>id-InterfaceInstanceIndication</w:t>
      </w:r>
      <w:r w:rsidRPr="00A25886">
        <w:rPr>
          <w:snapToGrid w:val="0"/>
          <w:lang w:val="en-GB"/>
          <w:rPrChange w:id="16503" w:author="Ericsson User" w:date="2022-03-08T15:33:00Z">
            <w:rPr>
              <w:snapToGrid w:val="0"/>
            </w:rPr>
          </w:rPrChange>
        </w:rPr>
        <w:tab/>
      </w:r>
      <w:r w:rsidRPr="00A25886">
        <w:rPr>
          <w:snapToGrid w:val="0"/>
          <w:lang w:val="en-GB"/>
          <w:rPrChange w:id="16504" w:author="Ericsson User" w:date="2022-03-08T15:33:00Z">
            <w:rPr>
              <w:snapToGrid w:val="0"/>
            </w:rPr>
          </w:rPrChange>
        </w:rPr>
        <w:tab/>
      </w:r>
      <w:r w:rsidRPr="00A25886">
        <w:rPr>
          <w:snapToGrid w:val="0"/>
          <w:lang w:val="en-GB"/>
          <w:rPrChange w:id="16505" w:author="Ericsson User" w:date="2022-03-08T15:33:00Z">
            <w:rPr>
              <w:snapToGrid w:val="0"/>
            </w:rPr>
          </w:rPrChange>
        </w:rPr>
        <w:tab/>
      </w:r>
      <w:r w:rsidRPr="00A25886">
        <w:rPr>
          <w:snapToGrid w:val="0"/>
          <w:lang w:val="en-GB"/>
          <w:rPrChange w:id="16506" w:author="Ericsson User" w:date="2022-03-08T15:33:00Z">
            <w:rPr>
              <w:snapToGrid w:val="0"/>
            </w:rPr>
          </w:rPrChange>
        </w:rPr>
        <w:tab/>
        <w:t>CRITICALITY reject</w:t>
      </w:r>
      <w:r w:rsidRPr="00A25886">
        <w:rPr>
          <w:snapToGrid w:val="0"/>
          <w:lang w:val="en-GB"/>
          <w:rPrChange w:id="16507" w:author="Ericsson User" w:date="2022-03-08T15:33:00Z">
            <w:rPr>
              <w:snapToGrid w:val="0"/>
            </w:rPr>
          </w:rPrChange>
        </w:rPr>
        <w:tab/>
      </w:r>
      <w:r w:rsidRPr="00A25886">
        <w:rPr>
          <w:snapToGrid w:val="0"/>
          <w:lang w:val="en-GB"/>
          <w:rPrChange w:id="16508" w:author="Ericsson User" w:date="2022-03-08T15:33:00Z">
            <w:rPr>
              <w:snapToGrid w:val="0"/>
            </w:rPr>
          </w:rPrChange>
        </w:rPr>
        <w:tab/>
        <w:t xml:space="preserve">TYPE </w:t>
      </w:r>
      <w:r w:rsidRPr="00A25886">
        <w:rPr>
          <w:noProof w:val="0"/>
          <w:snapToGrid w:val="0"/>
          <w:lang w:val="en-GB" w:eastAsia="zh-CN"/>
          <w:rPrChange w:id="16509" w:author="Ericsson User" w:date="2022-03-08T15:33:00Z">
            <w:rPr>
              <w:noProof w:val="0"/>
              <w:snapToGrid w:val="0"/>
              <w:lang w:eastAsia="zh-CN"/>
            </w:rPr>
          </w:rPrChange>
        </w:rPr>
        <w:t>InterfaceInstanceIndication</w:t>
      </w:r>
      <w:r w:rsidRPr="00A25886">
        <w:rPr>
          <w:snapToGrid w:val="0"/>
          <w:lang w:val="en-GB"/>
          <w:rPrChange w:id="16510" w:author="Ericsson User" w:date="2022-03-08T15:33:00Z">
            <w:rPr>
              <w:snapToGrid w:val="0"/>
            </w:rPr>
          </w:rPrChange>
        </w:rPr>
        <w:tab/>
      </w:r>
      <w:r w:rsidRPr="00A25886">
        <w:rPr>
          <w:snapToGrid w:val="0"/>
          <w:lang w:val="en-GB"/>
          <w:rPrChange w:id="16511" w:author="Ericsson User" w:date="2022-03-08T15:33:00Z">
            <w:rPr>
              <w:snapToGrid w:val="0"/>
            </w:rPr>
          </w:rPrChange>
        </w:rPr>
        <w:tab/>
      </w:r>
      <w:r w:rsidRPr="00A25886">
        <w:rPr>
          <w:snapToGrid w:val="0"/>
          <w:lang w:val="en-GB"/>
          <w:rPrChange w:id="16512" w:author="Ericsson User" w:date="2022-03-08T15:33:00Z">
            <w:rPr>
              <w:snapToGrid w:val="0"/>
            </w:rPr>
          </w:rPrChange>
        </w:rPr>
        <w:tab/>
      </w:r>
      <w:r w:rsidRPr="00A25886">
        <w:rPr>
          <w:snapToGrid w:val="0"/>
          <w:lang w:val="en-GB"/>
          <w:rPrChange w:id="16513" w:author="Ericsson User" w:date="2022-03-08T15:33:00Z">
            <w:rPr>
              <w:snapToGrid w:val="0"/>
            </w:rPr>
          </w:rPrChange>
        </w:rPr>
        <w:tab/>
        <w:t>PRESENCE optional },</w:t>
      </w:r>
    </w:p>
    <w:p w14:paraId="286D97F0" w14:textId="77777777" w:rsidR="004B7699" w:rsidRPr="00A25886" w:rsidRDefault="004B7699" w:rsidP="00AE213C">
      <w:pPr>
        <w:pStyle w:val="PL"/>
        <w:rPr>
          <w:snapToGrid w:val="0"/>
          <w:lang w:val="en-GB"/>
          <w:rPrChange w:id="16514" w:author="Ericsson User" w:date="2022-03-08T15:33:00Z">
            <w:rPr>
              <w:snapToGrid w:val="0"/>
            </w:rPr>
          </w:rPrChange>
        </w:rPr>
      </w:pPr>
      <w:r w:rsidRPr="00A25886">
        <w:rPr>
          <w:snapToGrid w:val="0"/>
          <w:lang w:val="en-GB"/>
          <w:rPrChange w:id="16515" w:author="Ericsson User" w:date="2022-03-08T15:33:00Z">
            <w:rPr>
              <w:snapToGrid w:val="0"/>
            </w:rPr>
          </w:rPrChange>
        </w:rPr>
        <w:tab/>
        <w:t>...</w:t>
      </w:r>
    </w:p>
    <w:p w14:paraId="0F6AA5F6" w14:textId="77777777" w:rsidR="004B7699" w:rsidRPr="00A25886" w:rsidRDefault="004B7699" w:rsidP="00AE213C">
      <w:pPr>
        <w:pStyle w:val="PL"/>
        <w:rPr>
          <w:snapToGrid w:val="0"/>
          <w:lang w:val="en-GB"/>
          <w:rPrChange w:id="16516" w:author="Ericsson User" w:date="2022-03-08T15:33:00Z">
            <w:rPr>
              <w:snapToGrid w:val="0"/>
            </w:rPr>
          </w:rPrChange>
        </w:rPr>
      </w:pPr>
      <w:r w:rsidRPr="00A25886">
        <w:rPr>
          <w:snapToGrid w:val="0"/>
          <w:lang w:val="en-GB"/>
          <w:rPrChange w:id="16517" w:author="Ericsson User" w:date="2022-03-08T15:33:00Z">
            <w:rPr>
              <w:snapToGrid w:val="0"/>
            </w:rPr>
          </w:rPrChange>
        </w:rPr>
        <w:t>}</w:t>
      </w:r>
    </w:p>
    <w:p w14:paraId="096D84B2" w14:textId="77777777" w:rsidR="004B7699" w:rsidRPr="00A25886" w:rsidRDefault="004B7699" w:rsidP="00AE213C">
      <w:pPr>
        <w:pStyle w:val="PL"/>
        <w:rPr>
          <w:snapToGrid w:val="0"/>
          <w:lang w:val="en-GB"/>
          <w:rPrChange w:id="16518" w:author="Ericsson User" w:date="2022-03-08T15:33:00Z">
            <w:rPr>
              <w:snapToGrid w:val="0"/>
            </w:rPr>
          </w:rPrChange>
        </w:rPr>
      </w:pPr>
    </w:p>
    <w:p w14:paraId="4988483A" w14:textId="77777777" w:rsidR="004B7699" w:rsidRPr="00A25886" w:rsidRDefault="004B7699" w:rsidP="00AE213C">
      <w:pPr>
        <w:pStyle w:val="PL"/>
        <w:rPr>
          <w:snapToGrid w:val="0"/>
          <w:lang w:val="en-GB"/>
          <w:rPrChange w:id="16519" w:author="Ericsson User" w:date="2022-03-08T15:33:00Z">
            <w:rPr>
              <w:snapToGrid w:val="0"/>
            </w:rPr>
          </w:rPrChange>
        </w:rPr>
      </w:pPr>
      <w:r w:rsidRPr="00A25886">
        <w:rPr>
          <w:lang w:val="en-GB"/>
          <w:rPrChange w:id="16520" w:author="Ericsson User" w:date="2022-03-08T15:33:00Z">
            <w:rPr/>
          </w:rPrChange>
        </w:rPr>
        <w:t>ServedCellsToActivate</w:t>
      </w:r>
      <w:r w:rsidRPr="00A25886">
        <w:rPr>
          <w:snapToGrid w:val="0"/>
          <w:lang w:val="en-GB"/>
          <w:rPrChange w:id="16521" w:author="Ericsson User" w:date="2022-03-08T15:33:00Z">
            <w:rPr>
              <w:snapToGrid w:val="0"/>
            </w:rPr>
          </w:rPrChange>
        </w:rPr>
        <w:t xml:space="preserve"> ::= CHOICE {</w:t>
      </w:r>
    </w:p>
    <w:p w14:paraId="0C47AF51" w14:textId="77777777" w:rsidR="004B7699" w:rsidRPr="00A25886" w:rsidRDefault="004B7699" w:rsidP="00AE213C">
      <w:pPr>
        <w:pStyle w:val="PL"/>
        <w:rPr>
          <w:snapToGrid w:val="0"/>
          <w:lang w:val="en-GB"/>
          <w:rPrChange w:id="16522" w:author="Ericsson User" w:date="2022-03-08T15:33:00Z">
            <w:rPr>
              <w:snapToGrid w:val="0"/>
            </w:rPr>
          </w:rPrChange>
        </w:rPr>
      </w:pPr>
      <w:r w:rsidRPr="00A25886">
        <w:rPr>
          <w:snapToGrid w:val="0"/>
          <w:lang w:val="en-GB"/>
          <w:rPrChange w:id="16523" w:author="Ericsson User" w:date="2022-03-08T15:33:00Z">
            <w:rPr>
              <w:snapToGrid w:val="0"/>
            </w:rPr>
          </w:rPrChange>
        </w:rPr>
        <w:tab/>
        <w:t>nr-cells</w:t>
      </w:r>
      <w:r w:rsidRPr="00A25886">
        <w:rPr>
          <w:snapToGrid w:val="0"/>
          <w:lang w:val="en-GB"/>
          <w:rPrChange w:id="16524" w:author="Ericsson User" w:date="2022-03-08T15:33:00Z">
            <w:rPr>
              <w:snapToGrid w:val="0"/>
            </w:rPr>
          </w:rPrChange>
        </w:rPr>
        <w:tab/>
      </w:r>
      <w:r w:rsidRPr="00A25886">
        <w:rPr>
          <w:snapToGrid w:val="0"/>
          <w:lang w:val="en-GB"/>
          <w:rPrChange w:id="16525" w:author="Ericsson User" w:date="2022-03-08T15:33:00Z">
            <w:rPr>
              <w:snapToGrid w:val="0"/>
            </w:rPr>
          </w:rPrChange>
        </w:rPr>
        <w:tab/>
      </w:r>
      <w:r w:rsidRPr="00A25886">
        <w:rPr>
          <w:snapToGrid w:val="0"/>
          <w:lang w:val="en-GB"/>
          <w:rPrChange w:id="16526" w:author="Ericsson User" w:date="2022-03-08T15:33:00Z">
            <w:rPr>
              <w:snapToGrid w:val="0"/>
            </w:rPr>
          </w:rPrChange>
        </w:rPr>
        <w:tab/>
      </w:r>
      <w:r w:rsidRPr="00A25886">
        <w:rPr>
          <w:snapToGrid w:val="0"/>
          <w:lang w:val="en-GB"/>
          <w:rPrChange w:id="16527" w:author="Ericsson User" w:date="2022-03-08T15:33:00Z">
            <w:rPr>
              <w:snapToGrid w:val="0"/>
            </w:rPr>
          </w:rPrChange>
        </w:rPr>
        <w:tab/>
      </w:r>
      <w:r w:rsidRPr="00A25886">
        <w:rPr>
          <w:snapToGrid w:val="0"/>
          <w:lang w:val="en-GB"/>
          <w:rPrChange w:id="16528" w:author="Ericsson User" w:date="2022-03-08T15:33:00Z">
            <w:rPr>
              <w:snapToGrid w:val="0"/>
            </w:rPr>
          </w:rPrChange>
        </w:rPr>
        <w:tab/>
      </w:r>
      <w:r w:rsidRPr="00A25886">
        <w:rPr>
          <w:snapToGrid w:val="0"/>
          <w:lang w:val="en-GB"/>
          <w:rPrChange w:id="16529" w:author="Ericsson User" w:date="2022-03-08T15:33:00Z">
            <w:rPr>
              <w:snapToGrid w:val="0"/>
            </w:rPr>
          </w:rPrChange>
        </w:rPr>
        <w:tab/>
      </w:r>
      <w:r w:rsidRPr="00A25886">
        <w:rPr>
          <w:snapToGrid w:val="0"/>
          <w:lang w:val="en-GB"/>
          <w:rPrChange w:id="16530" w:author="Ericsson User" w:date="2022-03-08T15:33:00Z">
            <w:rPr>
              <w:snapToGrid w:val="0"/>
            </w:rPr>
          </w:rPrChange>
        </w:rPr>
        <w:tab/>
      </w:r>
      <w:r w:rsidRPr="00A25886">
        <w:rPr>
          <w:lang w:val="en-GB"/>
          <w:rPrChange w:id="16531" w:author="Ericsson User" w:date="2022-03-08T15:33:00Z">
            <w:rPr/>
          </w:rPrChange>
        </w:rPr>
        <w:t>SEQUENCE (SIZE(1..maxnoofCellsinNG-RANnode)) OF NR-CGI,</w:t>
      </w:r>
    </w:p>
    <w:p w14:paraId="351D6C86" w14:textId="77777777" w:rsidR="004B7699" w:rsidRPr="00A25886" w:rsidRDefault="004B7699" w:rsidP="00AE213C">
      <w:pPr>
        <w:pStyle w:val="PL"/>
        <w:rPr>
          <w:snapToGrid w:val="0"/>
          <w:lang w:val="en-GB"/>
          <w:rPrChange w:id="16532" w:author="Ericsson User" w:date="2022-03-08T15:33:00Z">
            <w:rPr>
              <w:snapToGrid w:val="0"/>
            </w:rPr>
          </w:rPrChange>
        </w:rPr>
      </w:pPr>
      <w:r w:rsidRPr="00A25886">
        <w:rPr>
          <w:snapToGrid w:val="0"/>
          <w:lang w:val="en-GB"/>
          <w:rPrChange w:id="16533" w:author="Ericsson User" w:date="2022-03-08T15:33:00Z">
            <w:rPr>
              <w:snapToGrid w:val="0"/>
            </w:rPr>
          </w:rPrChange>
        </w:rPr>
        <w:tab/>
        <w:t>e-utra-cells</w:t>
      </w:r>
      <w:r w:rsidRPr="00A25886">
        <w:rPr>
          <w:snapToGrid w:val="0"/>
          <w:lang w:val="en-GB"/>
          <w:rPrChange w:id="16534" w:author="Ericsson User" w:date="2022-03-08T15:33:00Z">
            <w:rPr>
              <w:snapToGrid w:val="0"/>
            </w:rPr>
          </w:rPrChange>
        </w:rPr>
        <w:tab/>
      </w:r>
      <w:r w:rsidRPr="00A25886">
        <w:rPr>
          <w:snapToGrid w:val="0"/>
          <w:lang w:val="en-GB"/>
          <w:rPrChange w:id="16535" w:author="Ericsson User" w:date="2022-03-08T15:33:00Z">
            <w:rPr>
              <w:snapToGrid w:val="0"/>
            </w:rPr>
          </w:rPrChange>
        </w:rPr>
        <w:tab/>
      </w:r>
      <w:r w:rsidRPr="00A25886">
        <w:rPr>
          <w:snapToGrid w:val="0"/>
          <w:lang w:val="en-GB"/>
          <w:rPrChange w:id="16536" w:author="Ericsson User" w:date="2022-03-08T15:33:00Z">
            <w:rPr>
              <w:snapToGrid w:val="0"/>
            </w:rPr>
          </w:rPrChange>
        </w:rPr>
        <w:tab/>
      </w:r>
      <w:r w:rsidRPr="00A25886">
        <w:rPr>
          <w:snapToGrid w:val="0"/>
          <w:lang w:val="en-GB"/>
          <w:rPrChange w:id="16537" w:author="Ericsson User" w:date="2022-03-08T15:33:00Z">
            <w:rPr>
              <w:snapToGrid w:val="0"/>
            </w:rPr>
          </w:rPrChange>
        </w:rPr>
        <w:tab/>
      </w:r>
      <w:r w:rsidRPr="00A25886">
        <w:rPr>
          <w:snapToGrid w:val="0"/>
          <w:lang w:val="en-GB"/>
          <w:rPrChange w:id="16538" w:author="Ericsson User" w:date="2022-03-08T15:33:00Z">
            <w:rPr>
              <w:snapToGrid w:val="0"/>
            </w:rPr>
          </w:rPrChange>
        </w:rPr>
        <w:tab/>
      </w:r>
      <w:r w:rsidRPr="00A25886">
        <w:rPr>
          <w:snapToGrid w:val="0"/>
          <w:lang w:val="en-GB"/>
          <w:rPrChange w:id="16539" w:author="Ericsson User" w:date="2022-03-08T15:33:00Z">
            <w:rPr>
              <w:snapToGrid w:val="0"/>
            </w:rPr>
          </w:rPrChange>
        </w:rPr>
        <w:tab/>
      </w:r>
      <w:r w:rsidRPr="00A25886">
        <w:rPr>
          <w:lang w:val="en-GB"/>
          <w:rPrChange w:id="16540" w:author="Ericsson User" w:date="2022-03-08T15:33:00Z">
            <w:rPr/>
          </w:rPrChange>
        </w:rPr>
        <w:t>SEQUENCE (SIZE(1..maxnoofCellsinNG-RANnode)) OF E-UTRA-CGI,</w:t>
      </w:r>
    </w:p>
    <w:p w14:paraId="44D93010" w14:textId="77777777" w:rsidR="004B7699" w:rsidRPr="00A25886" w:rsidRDefault="004B7699" w:rsidP="00AE213C">
      <w:pPr>
        <w:pStyle w:val="PL"/>
        <w:rPr>
          <w:snapToGrid w:val="0"/>
          <w:lang w:val="en-GB"/>
          <w:rPrChange w:id="16541" w:author="Ericsson User" w:date="2022-03-08T15:33:00Z">
            <w:rPr>
              <w:snapToGrid w:val="0"/>
            </w:rPr>
          </w:rPrChange>
        </w:rPr>
      </w:pPr>
      <w:r w:rsidRPr="00A25886">
        <w:rPr>
          <w:snapToGrid w:val="0"/>
          <w:lang w:val="en-GB"/>
          <w:rPrChange w:id="16542" w:author="Ericsson User" w:date="2022-03-08T15:33:00Z">
            <w:rPr>
              <w:snapToGrid w:val="0"/>
            </w:rPr>
          </w:rPrChange>
        </w:rPr>
        <w:tab/>
        <w:t>choice-extension</w:t>
      </w:r>
      <w:r w:rsidRPr="00A25886">
        <w:rPr>
          <w:snapToGrid w:val="0"/>
          <w:lang w:val="en-GB"/>
          <w:rPrChange w:id="16543" w:author="Ericsson User" w:date="2022-03-08T15:33:00Z">
            <w:rPr>
              <w:snapToGrid w:val="0"/>
            </w:rPr>
          </w:rPrChange>
        </w:rPr>
        <w:tab/>
      </w:r>
      <w:r w:rsidRPr="00A25886">
        <w:rPr>
          <w:snapToGrid w:val="0"/>
          <w:lang w:val="en-GB"/>
          <w:rPrChange w:id="16544" w:author="Ericsson User" w:date="2022-03-08T15:33:00Z">
            <w:rPr>
              <w:snapToGrid w:val="0"/>
            </w:rPr>
          </w:rPrChange>
        </w:rPr>
        <w:tab/>
      </w:r>
      <w:r w:rsidRPr="00A25886">
        <w:rPr>
          <w:snapToGrid w:val="0"/>
          <w:lang w:val="en-GB"/>
          <w:rPrChange w:id="16545" w:author="Ericsson User" w:date="2022-03-08T15:33:00Z">
            <w:rPr>
              <w:snapToGrid w:val="0"/>
            </w:rPr>
          </w:rPrChange>
        </w:rPr>
        <w:tab/>
      </w:r>
      <w:r w:rsidRPr="00A25886">
        <w:rPr>
          <w:snapToGrid w:val="0"/>
          <w:lang w:val="en-GB"/>
          <w:rPrChange w:id="16546" w:author="Ericsson User" w:date="2022-03-08T15:33:00Z">
            <w:rPr>
              <w:snapToGrid w:val="0"/>
            </w:rPr>
          </w:rPrChange>
        </w:rPr>
        <w:tab/>
      </w:r>
      <w:r w:rsidRPr="00A25886">
        <w:rPr>
          <w:snapToGrid w:val="0"/>
          <w:lang w:val="en-GB"/>
          <w:rPrChange w:id="16547" w:author="Ericsson User" w:date="2022-03-08T15:33:00Z">
            <w:rPr>
              <w:snapToGrid w:val="0"/>
            </w:rPr>
          </w:rPrChange>
        </w:rPr>
        <w:tab/>
      </w:r>
      <w:r w:rsidRPr="00A25886">
        <w:rPr>
          <w:lang w:val="en-GB"/>
          <w:rPrChange w:id="16548" w:author="Ericsson User" w:date="2022-03-08T15:33:00Z">
            <w:rPr/>
          </w:rPrChange>
        </w:rPr>
        <w:t>ProtocolIE-Single-Container</w:t>
      </w:r>
      <w:r w:rsidRPr="00A25886">
        <w:rPr>
          <w:snapToGrid w:val="0"/>
          <w:lang w:val="en-GB"/>
          <w:rPrChange w:id="16549" w:author="Ericsson User" w:date="2022-03-08T15:33:00Z">
            <w:rPr>
              <w:snapToGrid w:val="0"/>
            </w:rPr>
          </w:rPrChange>
        </w:rPr>
        <w:t xml:space="preserve"> { {</w:t>
      </w:r>
      <w:r w:rsidRPr="00A25886">
        <w:rPr>
          <w:lang w:val="en-GB"/>
          <w:rPrChange w:id="16550" w:author="Ericsson User" w:date="2022-03-08T15:33:00Z">
            <w:rPr/>
          </w:rPrChange>
        </w:rPr>
        <w:t>ServedCellsToActivate</w:t>
      </w:r>
      <w:r w:rsidRPr="00A25886">
        <w:rPr>
          <w:snapToGrid w:val="0"/>
          <w:lang w:val="en-GB"/>
          <w:rPrChange w:id="16551" w:author="Ericsson User" w:date="2022-03-08T15:33:00Z">
            <w:rPr>
              <w:snapToGrid w:val="0"/>
            </w:rPr>
          </w:rPrChange>
        </w:rPr>
        <w:t>-ExtIEs} }</w:t>
      </w:r>
    </w:p>
    <w:p w14:paraId="5B15B86B" w14:textId="77777777" w:rsidR="004B7699" w:rsidRPr="00A25886" w:rsidRDefault="004B7699" w:rsidP="00AE213C">
      <w:pPr>
        <w:pStyle w:val="PL"/>
        <w:rPr>
          <w:snapToGrid w:val="0"/>
          <w:lang w:val="en-GB"/>
          <w:rPrChange w:id="16552" w:author="Ericsson User" w:date="2022-03-08T15:33:00Z">
            <w:rPr>
              <w:snapToGrid w:val="0"/>
            </w:rPr>
          </w:rPrChange>
        </w:rPr>
      </w:pPr>
      <w:r w:rsidRPr="00A25886">
        <w:rPr>
          <w:snapToGrid w:val="0"/>
          <w:lang w:val="en-GB"/>
          <w:rPrChange w:id="16553" w:author="Ericsson User" w:date="2022-03-08T15:33:00Z">
            <w:rPr>
              <w:snapToGrid w:val="0"/>
            </w:rPr>
          </w:rPrChange>
        </w:rPr>
        <w:t>}</w:t>
      </w:r>
    </w:p>
    <w:p w14:paraId="6B50BC35" w14:textId="77777777" w:rsidR="004B7699" w:rsidRPr="00A25886" w:rsidRDefault="004B7699" w:rsidP="00AE213C">
      <w:pPr>
        <w:pStyle w:val="PL"/>
        <w:rPr>
          <w:snapToGrid w:val="0"/>
          <w:lang w:val="en-GB"/>
          <w:rPrChange w:id="16554" w:author="Ericsson User" w:date="2022-03-08T15:33:00Z">
            <w:rPr>
              <w:snapToGrid w:val="0"/>
            </w:rPr>
          </w:rPrChange>
        </w:rPr>
      </w:pPr>
    </w:p>
    <w:p w14:paraId="13512735" w14:textId="77777777" w:rsidR="004B7699" w:rsidRPr="00A25886" w:rsidRDefault="004B7699" w:rsidP="00AE213C">
      <w:pPr>
        <w:pStyle w:val="PL"/>
        <w:rPr>
          <w:snapToGrid w:val="0"/>
          <w:lang w:val="en-GB"/>
          <w:rPrChange w:id="16555" w:author="Ericsson User" w:date="2022-03-08T15:33:00Z">
            <w:rPr>
              <w:snapToGrid w:val="0"/>
            </w:rPr>
          </w:rPrChange>
        </w:rPr>
      </w:pPr>
      <w:r w:rsidRPr="00A25886">
        <w:rPr>
          <w:lang w:val="en-GB"/>
          <w:rPrChange w:id="16556" w:author="Ericsson User" w:date="2022-03-08T15:33:00Z">
            <w:rPr/>
          </w:rPrChange>
        </w:rPr>
        <w:t>ServedCellsToActivate</w:t>
      </w:r>
      <w:r w:rsidRPr="00A25886">
        <w:rPr>
          <w:snapToGrid w:val="0"/>
          <w:lang w:val="en-GB"/>
          <w:rPrChange w:id="16557" w:author="Ericsson User" w:date="2022-03-08T15:33:00Z">
            <w:rPr>
              <w:snapToGrid w:val="0"/>
            </w:rPr>
          </w:rPrChange>
        </w:rPr>
        <w:t>-ExtIEs XNAP-PROTOCOL-IES ::= {</w:t>
      </w:r>
    </w:p>
    <w:p w14:paraId="2B59C9BD" w14:textId="77777777" w:rsidR="004B7699" w:rsidRPr="00A25886" w:rsidRDefault="004B7699" w:rsidP="00AE213C">
      <w:pPr>
        <w:pStyle w:val="PL"/>
        <w:rPr>
          <w:snapToGrid w:val="0"/>
          <w:lang w:val="en-GB"/>
          <w:rPrChange w:id="16558" w:author="Ericsson User" w:date="2022-03-08T15:33:00Z">
            <w:rPr>
              <w:snapToGrid w:val="0"/>
            </w:rPr>
          </w:rPrChange>
        </w:rPr>
      </w:pPr>
      <w:r w:rsidRPr="00A25886">
        <w:rPr>
          <w:snapToGrid w:val="0"/>
          <w:lang w:val="en-GB"/>
          <w:rPrChange w:id="16559" w:author="Ericsson User" w:date="2022-03-08T15:33:00Z">
            <w:rPr>
              <w:snapToGrid w:val="0"/>
            </w:rPr>
          </w:rPrChange>
        </w:rPr>
        <w:tab/>
        <w:t>...</w:t>
      </w:r>
    </w:p>
    <w:p w14:paraId="2E9D14F4" w14:textId="77777777" w:rsidR="004B7699" w:rsidRPr="00A25886" w:rsidRDefault="004B7699" w:rsidP="00AE213C">
      <w:pPr>
        <w:pStyle w:val="PL"/>
        <w:rPr>
          <w:snapToGrid w:val="0"/>
          <w:lang w:val="en-GB"/>
          <w:rPrChange w:id="16560" w:author="Ericsson User" w:date="2022-03-08T15:33:00Z">
            <w:rPr>
              <w:snapToGrid w:val="0"/>
            </w:rPr>
          </w:rPrChange>
        </w:rPr>
      </w:pPr>
      <w:r w:rsidRPr="00A25886">
        <w:rPr>
          <w:snapToGrid w:val="0"/>
          <w:lang w:val="en-GB"/>
          <w:rPrChange w:id="16561" w:author="Ericsson User" w:date="2022-03-08T15:33:00Z">
            <w:rPr>
              <w:snapToGrid w:val="0"/>
            </w:rPr>
          </w:rPrChange>
        </w:rPr>
        <w:t>}</w:t>
      </w:r>
    </w:p>
    <w:p w14:paraId="5B399E72" w14:textId="77777777" w:rsidR="004B7699" w:rsidRPr="00A25886" w:rsidRDefault="004B7699" w:rsidP="00AE213C">
      <w:pPr>
        <w:pStyle w:val="PL"/>
        <w:rPr>
          <w:snapToGrid w:val="0"/>
          <w:lang w:val="en-GB"/>
          <w:rPrChange w:id="16562" w:author="Ericsson User" w:date="2022-03-08T15:33:00Z">
            <w:rPr>
              <w:snapToGrid w:val="0"/>
            </w:rPr>
          </w:rPrChange>
        </w:rPr>
      </w:pPr>
    </w:p>
    <w:p w14:paraId="4C805208" w14:textId="77777777" w:rsidR="004B7699" w:rsidRPr="00A25886" w:rsidRDefault="004B7699" w:rsidP="00AE213C">
      <w:pPr>
        <w:pStyle w:val="PL"/>
        <w:rPr>
          <w:snapToGrid w:val="0"/>
          <w:lang w:val="en-GB"/>
          <w:rPrChange w:id="16563" w:author="Ericsson User" w:date="2022-03-08T15:33:00Z">
            <w:rPr>
              <w:snapToGrid w:val="0"/>
            </w:rPr>
          </w:rPrChange>
        </w:rPr>
      </w:pPr>
    </w:p>
    <w:p w14:paraId="71D7D5D8" w14:textId="77777777" w:rsidR="004B7699" w:rsidRPr="00A25886" w:rsidRDefault="004B7699" w:rsidP="00AE213C">
      <w:pPr>
        <w:pStyle w:val="PL"/>
        <w:rPr>
          <w:snapToGrid w:val="0"/>
          <w:lang w:val="en-GB"/>
          <w:rPrChange w:id="16564" w:author="Ericsson User" w:date="2022-03-08T15:33:00Z">
            <w:rPr>
              <w:snapToGrid w:val="0"/>
            </w:rPr>
          </w:rPrChange>
        </w:rPr>
      </w:pPr>
      <w:r w:rsidRPr="00A25886">
        <w:rPr>
          <w:snapToGrid w:val="0"/>
          <w:lang w:val="en-GB"/>
          <w:rPrChange w:id="16565" w:author="Ericsson User" w:date="2022-03-08T15:33:00Z">
            <w:rPr>
              <w:snapToGrid w:val="0"/>
            </w:rPr>
          </w:rPrChange>
        </w:rPr>
        <w:t>-- **************************************************************</w:t>
      </w:r>
    </w:p>
    <w:p w14:paraId="0033B09D" w14:textId="77777777" w:rsidR="004B7699" w:rsidRPr="00A25886" w:rsidRDefault="004B7699" w:rsidP="00AE213C">
      <w:pPr>
        <w:pStyle w:val="PL"/>
        <w:rPr>
          <w:snapToGrid w:val="0"/>
          <w:lang w:val="en-GB"/>
          <w:rPrChange w:id="16566" w:author="Ericsson User" w:date="2022-03-08T15:33:00Z">
            <w:rPr>
              <w:snapToGrid w:val="0"/>
            </w:rPr>
          </w:rPrChange>
        </w:rPr>
      </w:pPr>
      <w:r w:rsidRPr="00A25886">
        <w:rPr>
          <w:snapToGrid w:val="0"/>
          <w:lang w:val="en-GB"/>
          <w:rPrChange w:id="16567" w:author="Ericsson User" w:date="2022-03-08T15:33:00Z">
            <w:rPr>
              <w:snapToGrid w:val="0"/>
            </w:rPr>
          </w:rPrChange>
        </w:rPr>
        <w:t>--</w:t>
      </w:r>
    </w:p>
    <w:p w14:paraId="5A0B354D" w14:textId="77777777" w:rsidR="004B7699" w:rsidRPr="00A25886" w:rsidRDefault="004B7699" w:rsidP="00AE213C">
      <w:pPr>
        <w:pStyle w:val="PL"/>
        <w:outlineLvl w:val="3"/>
        <w:rPr>
          <w:snapToGrid w:val="0"/>
          <w:lang w:val="en-GB"/>
          <w:rPrChange w:id="16568" w:author="Ericsson User" w:date="2022-03-08T15:33:00Z">
            <w:rPr>
              <w:snapToGrid w:val="0"/>
            </w:rPr>
          </w:rPrChange>
        </w:rPr>
      </w:pPr>
      <w:r w:rsidRPr="00A25886">
        <w:rPr>
          <w:snapToGrid w:val="0"/>
          <w:lang w:val="en-GB"/>
          <w:rPrChange w:id="16569" w:author="Ericsson User" w:date="2022-03-08T15:33:00Z">
            <w:rPr>
              <w:snapToGrid w:val="0"/>
            </w:rPr>
          </w:rPrChange>
        </w:rPr>
        <w:t>-- CELL ACTIVATION RESPONSE</w:t>
      </w:r>
    </w:p>
    <w:p w14:paraId="7B08A2A3" w14:textId="77777777" w:rsidR="004B7699" w:rsidRPr="00A25886" w:rsidRDefault="004B7699" w:rsidP="00AE213C">
      <w:pPr>
        <w:pStyle w:val="PL"/>
        <w:rPr>
          <w:snapToGrid w:val="0"/>
          <w:lang w:val="en-GB"/>
          <w:rPrChange w:id="16570" w:author="Ericsson User" w:date="2022-03-08T15:33:00Z">
            <w:rPr>
              <w:snapToGrid w:val="0"/>
            </w:rPr>
          </w:rPrChange>
        </w:rPr>
      </w:pPr>
      <w:r w:rsidRPr="00A25886">
        <w:rPr>
          <w:snapToGrid w:val="0"/>
          <w:lang w:val="en-GB"/>
          <w:rPrChange w:id="16571" w:author="Ericsson User" w:date="2022-03-08T15:33:00Z">
            <w:rPr>
              <w:snapToGrid w:val="0"/>
            </w:rPr>
          </w:rPrChange>
        </w:rPr>
        <w:t>--</w:t>
      </w:r>
    </w:p>
    <w:p w14:paraId="15544360" w14:textId="77777777" w:rsidR="004B7699" w:rsidRPr="00A25886" w:rsidRDefault="004B7699" w:rsidP="00AE213C">
      <w:pPr>
        <w:pStyle w:val="PL"/>
        <w:rPr>
          <w:snapToGrid w:val="0"/>
          <w:lang w:val="en-GB"/>
          <w:rPrChange w:id="16572" w:author="Ericsson User" w:date="2022-03-08T15:33:00Z">
            <w:rPr>
              <w:snapToGrid w:val="0"/>
            </w:rPr>
          </w:rPrChange>
        </w:rPr>
      </w:pPr>
      <w:r w:rsidRPr="00A25886">
        <w:rPr>
          <w:snapToGrid w:val="0"/>
          <w:lang w:val="en-GB"/>
          <w:rPrChange w:id="16573" w:author="Ericsson User" w:date="2022-03-08T15:33:00Z">
            <w:rPr>
              <w:snapToGrid w:val="0"/>
            </w:rPr>
          </w:rPrChange>
        </w:rPr>
        <w:t>-- **************************************************************</w:t>
      </w:r>
    </w:p>
    <w:p w14:paraId="5CA96C9A" w14:textId="77777777" w:rsidR="004B7699" w:rsidRPr="00A25886" w:rsidRDefault="004B7699" w:rsidP="00AE213C">
      <w:pPr>
        <w:pStyle w:val="PL"/>
        <w:rPr>
          <w:snapToGrid w:val="0"/>
          <w:lang w:val="en-GB"/>
          <w:rPrChange w:id="16574" w:author="Ericsson User" w:date="2022-03-08T15:33:00Z">
            <w:rPr>
              <w:snapToGrid w:val="0"/>
            </w:rPr>
          </w:rPrChange>
        </w:rPr>
      </w:pPr>
    </w:p>
    <w:p w14:paraId="6AB828A8" w14:textId="77777777" w:rsidR="004B7699" w:rsidRPr="00A25886" w:rsidRDefault="004B7699" w:rsidP="00AE213C">
      <w:pPr>
        <w:pStyle w:val="PL"/>
        <w:rPr>
          <w:snapToGrid w:val="0"/>
          <w:lang w:val="en-GB"/>
          <w:rPrChange w:id="16575" w:author="Ericsson User" w:date="2022-03-08T15:33:00Z">
            <w:rPr>
              <w:snapToGrid w:val="0"/>
            </w:rPr>
          </w:rPrChange>
        </w:rPr>
      </w:pPr>
      <w:r w:rsidRPr="00A25886">
        <w:rPr>
          <w:snapToGrid w:val="0"/>
          <w:lang w:val="en-GB"/>
          <w:rPrChange w:id="16576" w:author="Ericsson User" w:date="2022-03-08T15:33:00Z">
            <w:rPr>
              <w:snapToGrid w:val="0"/>
            </w:rPr>
          </w:rPrChange>
        </w:rPr>
        <w:t>CellActivationResponse ::= SEQUENCE {</w:t>
      </w:r>
    </w:p>
    <w:p w14:paraId="35FCB7A2" w14:textId="77777777" w:rsidR="004B7699" w:rsidRPr="00A25886" w:rsidRDefault="004B7699" w:rsidP="00AE213C">
      <w:pPr>
        <w:pStyle w:val="PL"/>
        <w:rPr>
          <w:snapToGrid w:val="0"/>
          <w:lang w:val="en-GB"/>
          <w:rPrChange w:id="16577" w:author="Ericsson User" w:date="2022-03-08T15:33:00Z">
            <w:rPr>
              <w:snapToGrid w:val="0"/>
            </w:rPr>
          </w:rPrChange>
        </w:rPr>
      </w:pPr>
      <w:r w:rsidRPr="00A25886">
        <w:rPr>
          <w:snapToGrid w:val="0"/>
          <w:lang w:val="en-GB"/>
          <w:rPrChange w:id="16578" w:author="Ericsson User" w:date="2022-03-08T15:33:00Z">
            <w:rPr>
              <w:snapToGrid w:val="0"/>
            </w:rPr>
          </w:rPrChange>
        </w:rPr>
        <w:tab/>
        <w:t>protocolIEs</w:t>
      </w:r>
      <w:r w:rsidRPr="00A25886">
        <w:rPr>
          <w:snapToGrid w:val="0"/>
          <w:lang w:val="en-GB"/>
          <w:rPrChange w:id="16579" w:author="Ericsson User" w:date="2022-03-08T15:33:00Z">
            <w:rPr>
              <w:snapToGrid w:val="0"/>
            </w:rPr>
          </w:rPrChange>
        </w:rPr>
        <w:tab/>
      </w:r>
      <w:r w:rsidRPr="00A25886">
        <w:rPr>
          <w:snapToGrid w:val="0"/>
          <w:lang w:val="en-GB"/>
          <w:rPrChange w:id="16580" w:author="Ericsson User" w:date="2022-03-08T15:33:00Z">
            <w:rPr>
              <w:snapToGrid w:val="0"/>
            </w:rPr>
          </w:rPrChange>
        </w:rPr>
        <w:tab/>
      </w:r>
      <w:r w:rsidRPr="00A25886">
        <w:rPr>
          <w:snapToGrid w:val="0"/>
          <w:lang w:val="en-GB"/>
          <w:rPrChange w:id="16581" w:author="Ericsson User" w:date="2022-03-08T15:33:00Z">
            <w:rPr>
              <w:snapToGrid w:val="0"/>
            </w:rPr>
          </w:rPrChange>
        </w:rPr>
        <w:tab/>
        <w:t>ProtocolIE-Container</w:t>
      </w:r>
      <w:r w:rsidRPr="00A25886">
        <w:rPr>
          <w:snapToGrid w:val="0"/>
          <w:lang w:val="en-GB"/>
          <w:rPrChange w:id="16582" w:author="Ericsson User" w:date="2022-03-08T15:33:00Z">
            <w:rPr>
              <w:snapToGrid w:val="0"/>
            </w:rPr>
          </w:rPrChange>
        </w:rPr>
        <w:tab/>
        <w:t>{{CellActivationResponse-IEs}},</w:t>
      </w:r>
    </w:p>
    <w:p w14:paraId="3B1D8C55" w14:textId="77777777" w:rsidR="004B7699" w:rsidRPr="00A25886" w:rsidRDefault="004B7699" w:rsidP="00AE213C">
      <w:pPr>
        <w:pStyle w:val="PL"/>
        <w:rPr>
          <w:snapToGrid w:val="0"/>
          <w:lang w:val="en-GB"/>
          <w:rPrChange w:id="16583" w:author="Ericsson User" w:date="2022-03-08T15:33:00Z">
            <w:rPr>
              <w:snapToGrid w:val="0"/>
            </w:rPr>
          </w:rPrChange>
        </w:rPr>
      </w:pPr>
      <w:r w:rsidRPr="00A25886">
        <w:rPr>
          <w:snapToGrid w:val="0"/>
          <w:lang w:val="en-GB"/>
          <w:rPrChange w:id="16584" w:author="Ericsson User" w:date="2022-03-08T15:33:00Z">
            <w:rPr>
              <w:snapToGrid w:val="0"/>
            </w:rPr>
          </w:rPrChange>
        </w:rPr>
        <w:tab/>
        <w:t>...</w:t>
      </w:r>
    </w:p>
    <w:p w14:paraId="779D617B" w14:textId="77777777" w:rsidR="004B7699" w:rsidRPr="00A25886" w:rsidRDefault="004B7699" w:rsidP="00AE213C">
      <w:pPr>
        <w:pStyle w:val="PL"/>
        <w:rPr>
          <w:snapToGrid w:val="0"/>
          <w:lang w:val="en-GB"/>
          <w:rPrChange w:id="16585" w:author="Ericsson User" w:date="2022-03-08T15:33:00Z">
            <w:rPr>
              <w:snapToGrid w:val="0"/>
            </w:rPr>
          </w:rPrChange>
        </w:rPr>
      </w:pPr>
      <w:r w:rsidRPr="00A25886">
        <w:rPr>
          <w:snapToGrid w:val="0"/>
          <w:lang w:val="en-GB"/>
          <w:rPrChange w:id="16586" w:author="Ericsson User" w:date="2022-03-08T15:33:00Z">
            <w:rPr>
              <w:snapToGrid w:val="0"/>
            </w:rPr>
          </w:rPrChange>
        </w:rPr>
        <w:t>}</w:t>
      </w:r>
    </w:p>
    <w:p w14:paraId="6BB1AC42" w14:textId="77777777" w:rsidR="004B7699" w:rsidRPr="00A25886" w:rsidRDefault="004B7699" w:rsidP="00AE213C">
      <w:pPr>
        <w:pStyle w:val="PL"/>
        <w:rPr>
          <w:snapToGrid w:val="0"/>
          <w:lang w:val="en-GB"/>
          <w:rPrChange w:id="16587" w:author="Ericsson User" w:date="2022-03-08T15:33:00Z">
            <w:rPr>
              <w:snapToGrid w:val="0"/>
            </w:rPr>
          </w:rPrChange>
        </w:rPr>
      </w:pPr>
    </w:p>
    <w:p w14:paraId="1A2A547E" w14:textId="77777777" w:rsidR="004B7699" w:rsidRPr="00A25886" w:rsidRDefault="004B7699" w:rsidP="00AE213C">
      <w:pPr>
        <w:pStyle w:val="PL"/>
        <w:rPr>
          <w:snapToGrid w:val="0"/>
          <w:lang w:val="en-GB"/>
          <w:rPrChange w:id="16588" w:author="Ericsson User" w:date="2022-03-08T15:33:00Z">
            <w:rPr>
              <w:snapToGrid w:val="0"/>
            </w:rPr>
          </w:rPrChange>
        </w:rPr>
      </w:pPr>
      <w:r w:rsidRPr="00A25886">
        <w:rPr>
          <w:snapToGrid w:val="0"/>
          <w:lang w:val="en-GB"/>
          <w:rPrChange w:id="16589" w:author="Ericsson User" w:date="2022-03-08T15:33:00Z">
            <w:rPr>
              <w:snapToGrid w:val="0"/>
            </w:rPr>
          </w:rPrChange>
        </w:rPr>
        <w:t>CellActivationResponse-IEs XNAP-PROTOCOL-IES ::= {</w:t>
      </w:r>
    </w:p>
    <w:p w14:paraId="64F82AA1" w14:textId="77777777" w:rsidR="004B7699" w:rsidRPr="00A25886" w:rsidRDefault="004B7699" w:rsidP="00AE213C">
      <w:pPr>
        <w:pStyle w:val="PL"/>
        <w:rPr>
          <w:snapToGrid w:val="0"/>
          <w:lang w:val="en-GB"/>
          <w:rPrChange w:id="16590" w:author="Ericsson User" w:date="2022-03-08T15:33:00Z">
            <w:rPr>
              <w:snapToGrid w:val="0"/>
            </w:rPr>
          </w:rPrChange>
        </w:rPr>
      </w:pPr>
      <w:r w:rsidRPr="00A25886">
        <w:rPr>
          <w:snapToGrid w:val="0"/>
          <w:lang w:val="en-GB"/>
          <w:rPrChange w:id="16591" w:author="Ericsson User" w:date="2022-03-08T15:33:00Z">
            <w:rPr>
              <w:snapToGrid w:val="0"/>
            </w:rPr>
          </w:rPrChange>
        </w:rPr>
        <w:tab/>
        <w:t xml:space="preserve">{ ID </w:t>
      </w:r>
      <w:r w:rsidRPr="00A25886">
        <w:rPr>
          <w:lang w:val="en-GB"/>
          <w:rPrChange w:id="16592" w:author="Ericsson User" w:date="2022-03-08T15:33:00Z">
            <w:rPr/>
          </w:rPrChange>
        </w:rPr>
        <w:t>id-ActivatedServedCells</w:t>
      </w:r>
      <w:r w:rsidRPr="00A25886">
        <w:rPr>
          <w:lang w:val="en-GB"/>
          <w:rPrChange w:id="16593" w:author="Ericsson User" w:date="2022-03-08T15:33:00Z">
            <w:rPr/>
          </w:rPrChange>
        </w:rPr>
        <w:tab/>
      </w:r>
      <w:r w:rsidRPr="00A25886">
        <w:rPr>
          <w:lang w:val="en-GB"/>
          <w:rPrChange w:id="16594" w:author="Ericsson User" w:date="2022-03-08T15:33:00Z">
            <w:rPr/>
          </w:rPrChange>
        </w:rPr>
        <w:tab/>
      </w:r>
      <w:r w:rsidRPr="00A25886">
        <w:rPr>
          <w:lang w:val="en-GB"/>
          <w:rPrChange w:id="16595" w:author="Ericsson User" w:date="2022-03-08T15:33:00Z">
            <w:rPr/>
          </w:rPrChange>
        </w:rPr>
        <w:tab/>
      </w:r>
      <w:r w:rsidRPr="00A25886">
        <w:rPr>
          <w:lang w:val="en-GB"/>
          <w:rPrChange w:id="16596" w:author="Ericsson User" w:date="2022-03-08T15:33:00Z">
            <w:rPr/>
          </w:rPrChange>
        </w:rPr>
        <w:tab/>
      </w:r>
      <w:r w:rsidRPr="00A25886">
        <w:rPr>
          <w:lang w:val="en-GB"/>
          <w:rPrChange w:id="16597" w:author="Ericsson User" w:date="2022-03-08T15:33:00Z">
            <w:rPr/>
          </w:rPrChange>
        </w:rPr>
        <w:tab/>
      </w:r>
      <w:r w:rsidRPr="00A25886">
        <w:rPr>
          <w:snapToGrid w:val="0"/>
          <w:lang w:val="en-GB"/>
          <w:rPrChange w:id="16598" w:author="Ericsson User" w:date="2022-03-08T15:33:00Z">
            <w:rPr>
              <w:snapToGrid w:val="0"/>
            </w:rPr>
          </w:rPrChange>
        </w:rPr>
        <w:t>CRITICALITY reject</w:t>
      </w:r>
      <w:r w:rsidRPr="00A25886">
        <w:rPr>
          <w:snapToGrid w:val="0"/>
          <w:lang w:val="en-GB"/>
          <w:rPrChange w:id="16599" w:author="Ericsson User" w:date="2022-03-08T15:33:00Z">
            <w:rPr>
              <w:snapToGrid w:val="0"/>
            </w:rPr>
          </w:rPrChange>
        </w:rPr>
        <w:tab/>
      </w:r>
      <w:r w:rsidRPr="00A25886">
        <w:rPr>
          <w:snapToGrid w:val="0"/>
          <w:lang w:val="en-GB"/>
          <w:rPrChange w:id="16600" w:author="Ericsson User" w:date="2022-03-08T15:33:00Z">
            <w:rPr>
              <w:snapToGrid w:val="0"/>
            </w:rPr>
          </w:rPrChange>
        </w:rPr>
        <w:tab/>
        <w:t>TYPE ActivatedServedCells</w:t>
      </w:r>
      <w:r w:rsidRPr="00A25886">
        <w:rPr>
          <w:snapToGrid w:val="0"/>
          <w:lang w:val="en-GB"/>
          <w:rPrChange w:id="16601" w:author="Ericsson User" w:date="2022-03-08T15:33:00Z">
            <w:rPr>
              <w:snapToGrid w:val="0"/>
            </w:rPr>
          </w:rPrChange>
        </w:rPr>
        <w:tab/>
      </w:r>
      <w:r w:rsidRPr="00A25886">
        <w:rPr>
          <w:snapToGrid w:val="0"/>
          <w:lang w:val="en-GB"/>
          <w:rPrChange w:id="16602" w:author="Ericsson User" w:date="2022-03-08T15:33:00Z">
            <w:rPr>
              <w:snapToGrid w:val="0"/>
            </w:rPr>
          </w:rPrChange>
        </w:rPr>
        <w:tab/>
      </w:r>
      <w:r w:rsidRPr="00A25886">
        <w:rPr>
          <w:snapToGrid w:val="0"/>
          <w:lang w:val="en-GB"/>
          <w:rPrChange w:id="16603" w:author="Ericsson User" w:date="2022-03-08T15:33:00Z">
            <w:rPr>
              <w:snapToGrid w:val="0"/>
            </w:rPr>
          </w:rPrChange>
        </w:rPr>
        <w:tab/>
      </w:r>
      <w:r w:rsidRPr="00A25886">
        <w:rPr>
          <w:snapToGrid w:val="0"/>
          <w:lang w:val="en-GB"/>
          <w:rPrChange w:id="16604" w:author="Ericsson User" w:date="2022-03-08T15:33:00Z">
            <w:rPr>
              <w:snapToGrid w:val="0"/>
            </w:rPr>
          </w:rPrChange>
        </w:rPr>
        <w:tab/>
      </w:r>
      <w:r w:rsidRPr="00A25886">
        <w:rPr>
          <w:snapToGrid w:val="0"/>
          <w:lang w:val="en-GB"/>
          <w:rPrChange w:id="16605" w:author="Ericsson User" w:date="2022-03-08T15:33:00Z">
            <w:rPr>
              <w:snapToGrid w:val="0"/>
            </w:rPr>
          </w:rPrChange>
        </w:rPr>
        <w:tab/>
      </w:r>
      <w:r w:rsidRPr="00A25886">
        <w:rPr>
          <w:snapToGrid w:val="0"/>
          <w:lang w:val="en-GB"/>
          <w:rPrChange w:id="16606" w:author="Ericsson User" w:date="2022-03-08T15:33:00Z">
            <w:rPr>
              <w:snapToGrid w:val="0"/>
            </w:rPr>
          </w:rPrChange>
        </w:rPr>
        <w:tab/>
        <w:t>PRESENCE mandatory}|</w:t>
      </w:r>
    </w:p>
    <w:p w14:paraId="1F885FEC" w14:textId="77777777" w:rsidR="004B7699" w:rsidRPr="00A25886" w:rsidRDefault="004B7699" w:rsidP="00AE213C">
      <w:pPr>
        <w:pStyle w:val="PL"/>
        <w:rPr>
          <w:snapToGrid w:val="0"/>
          <w:lang w:val="en-GB"/>
          <w:rPrChange w:id="16607" w:author="Ericsson User" w:date="2022-03-08T15:33:00Z">
            <w:rPr>
              <w:snapToGrid w:val="0"/>
            </w:rPr>
          </w:rPrChange>
        </w:rPr>
      </w:pPr>
      <w:r w:rsidRPr="00A25886">
        <w:rPr>
          <w:snapToGrid w:val="0"/>
          <w:lang w:val="en-GB"/>
          <w:rPrChange w:id="16608" w:author="Ericsson User" w:date="2022-03-08T15:33:00Z">
            <w:rPr>
              <w:snapToGrid w:val="0"/>
            </w:rPr>
          </w:rPrChange>
        </w:rPr>
        <w:tab/>
        <w:t>{ ID id-</w:t>
      </w:r>
      <w:r w:rsidRPr="00A25886">
        <w:rPr>
          <w:lang w:val="en-GB"/>
          <w:rPrChange w:id="16609" w:author="Ericsson User" w:date="2022-03-08T15:33:00Z">
            <w:rPr/>
          </w:rPrChange>
        </w:rPr>
        <w:t>ActivationIDforCellActivation</w:t>
      </w:r>
      <w:r w:rsidRPr="00A25886">
        <w:rPr>
          <w:lang w:val="en-GB"/>
          <w:rPrChange w:id="16610" w:author="Ericsson User" w:date="2022-03-08T15:33:00Z">
            <w:rPr/>
          </w:rPrChange>
        </w:rPr>
        <w:tab/>
      </w:r>
      <w:r w:rsidRPr="00A25886">
        <w:rPr>
          <w:lang w:val="en-GB"/>
          <w:rPrChange w:id="16611" w:author="Ericsson User" w:date="2022-03-08T15:33:00Z">
            <w:rPr/>
          </w:rPrChange>
        </w:rPr>
        <w:tab/>
      </w:r>
      <w:r w:rsidRPr="00A25886">
        <w:rPr>
          <w:lang w:val="en-GB"/>
          <w:rPrChange w:id="16612" w:author="Ericsson User" w:date="2022-03-08T15:33:00Z">
            <w:rPr/>
          </w:rPrChange>
        </w:rPr>
        <w:tab/>
      </w:r>
      <w:r w:rsidRPr="00A25886">
        <w:rPr>
          <w:snapToGrid w:val="0"/>
          <w:lang w:val="en-GB"/>
          <w:rPrChange w:id="16613" w:author="Ericsson User" w:date="2022-03-08T15:33:00Z">
            <w:rPr>
              <w:snapToGrid w:val="0"/>
            </w:rPr>
          </w:rPrChange>
        </w:rPr>
        <w:t>CRITICALITY reject</w:t>
      </w:r>
      <w:r w:rsidRPr="00A25886">
        <w:rPr>
          <w:snapToGrid w:val="0"/>
          <w:lang w:val="en-GB"/>
          <w:rPrChange w:id="16614" w:author="Ericsson User" w:date="2022-03-08T15:33:00Z">
            <w:rPr>
              <w:snapToGrid w:val="0"/>
            </w:rPr>
          </w:rPrChange>
        </w:rPr>
        <w:tab/>
      </w:r>
      <w:r w:rsidRPr="00A25886">
        <w:rPr>
          <w:snapToGrid w:val="0"/>
          <w:lang w:val="en-GB"/>
          <w:rPrChange w:id="16615" w:author="Ericsson User" w:date="2022-03-08T15:33:00Z">
            <w:rPr>
              <w:snapToGrid w:val="0"/>
            </w:rPr>
          </w:rPrChange>
        </w:rPr>
        <w:tab/>
        <w:t xml:space="preserve">TYPE </w:t>
      </w:r>
      <w:r w:rsidRPr="00A25886">
        <w:rPr>
          <w:lang w:val="en-GB"/>
          <w:rPrChange w:id="16616" w:author="Ericsson User" w:date="2022-03-08T15:33:00Z">
            <w:rPr/>
          </w:rPrChange>
        </w:rPr>
        <w:t>ActivationIDforCellActivation</w:t>
      </w:r>
      <w:r w:rsidRPr="00A25886">
        <w:rPr>
          <w:snapToGrid w:val="0"/>
          <w:lang w:val="en-GB"/>
          <w:rPrChange w:id="16617" w:author="Ericsson User" w:date="2022-03-08T15:33:00Z">
            <w:rPr>
              <w:snapToGrid w:val="0"/>
            </w:rPr>
          </w:rPrChange>
        </w:rPr>
        <w:tab/>
      </w:r>
      <w:r w:rsidRPr="00A25886">
        <w:rPr>
          <w:snapToGrid w:val="0"/>
          <w:lang w:val="en-GB"/>
          <w:rPrChange w:id="16618" w:author="Ericsson User" w:date="2022-03-08T15:33:00Z">
            <w:rPr>
              <w:snapToGrid w:val="0"/>
            </w:rPr>
          </w:rPrChange>
        </w:rPr>
        <w:tab/>
      </w:r>
      <w:r w:rsidRPr="00A25886">
        <w:rPr>
          <w:snapToGrid w:val="0"/>
          <w:lang w:val="en-GB"/>
          <w:rPrChange w:id="16619" w:author="Ericsson User" w:date="2022-03-08T15:33:00Z">
            <w:rPr>
              <w:snapToGrid w:val="0"/>
            </w:rPr>
          </w:rPrChange>
        </w:rPr>
        <w:tab/>
        <w:t>PRESENCE mandatory}|</w:t>
      </w:r>
    </w:p>
    <w:p w14:paraId="4DD496C2" w14:textId="77777777" w:rsidR="004B7699" w:rsidRPr="00A25886" w:rsidRDefault="004B7699" w:rsidP="00AE213C">
      <w:pPr>
        <w:pStyle w:val="PL"/>
        <w:rPr>
          <w:snapToGrid w:val="0"/>
          <w:lang w:val="en-GB"/>
          <w:rPrChange w:id="16620" w:author="Ericsson User" w:date="2022-03-08T15:33:00Z">
            <w:rPr>
              <w:snapToGrid w:val="0"/>
            </w:rPr>
          </w:rPrChange>
        </w:rPr>
      </w:pPr>
      <w:r w:rsidRPr="00A25886">
        <w:rPr>
          <w:snapToGrid w:val="0"/>
          <w:lang w:val="en-GB"/>
          <w:rPrChange w:id="16621" w:author="Ericsson User" w:date="2022-03-08T15:33:00Z">
            <w:rPr>
              <w:snapToGrid w:val="0"/>
            </w:rPr>
          </w:rPrChange>
        </w:rPr>
        <w:tab/>
        <w:t>{ ID id-CriticalityDiagnostics</w:t>
      </w:r>
      <w:r w:rsidRPr="00A25886">
        <w:rPr>
          <w:snapToGrid w:val="0"/>
          <w:lang w:val="en-GB"/>
          <w:rPrChange w:id="16622" w:author="Ericsson User" w:date="2022-03-08T15:33:00Z">
            <w:rPr>
              <w:snapToGrid w:val="0"/>
            </w:rPr>
          </w:rPrChange>
        </w:rPr>
        <w:tab/>
      </w:r>
      <w:r w:rsidRPr="00A25886">
        <w:rPr>
          <w:snapToGrid w:val="0"/>
          <w:lang w:val="en-GB"/>
          <w:rPrChange w:id="16623" w:author="Ericsson User" w:date="2022-03-08T15:33:00Z">
            <w:rPr>
              <w:snapToGrid w:val="0"/>
            </w:rPr>
          </w:rPrChange>
        </w:rPr>
        <w:tab/>
      </w:r>
      <w:r w:rsidRPr="00A25886">
        <w:rPr>
          <w:snapToGrid w:val="0"/>
          <w:lang w:val="en-GB"/>
          <w:rPrChange w:id="16624" w:author="Ericsson User" w:date="2022-03-08T15:33:00Z">
            <w:rPr>
              <w:snapToGrid w:val="0"/>
            </w:rPr>
          </w:rPrChange>
        </w:rPr>
        <w:tab/>
      </w:r>
      <w:r w:rsidRPr="00A25886">
        <w:rPr>
          <w:snapToGrid w:val="0"/>
          <w:lang w:val="en-GB"/>
          <w:rPrChange w:id="16625" w:author="Ericsson User" w:date="2022-03-08T15:33:00Z">
            <w:rPr>
              <w:snapToGrid w:val="0"/>
            </w:rPr>
          </w:rPrChange>
        </w:rPr>
        <w:tab/>
      </w:r>
      <w:r w:rsidRPr="00A25886">
        <w:rPr>
          <w:snapToGrid w:val="0"/>
          <w:lang w:val="en-GB"/>
          <w:rPrChange w:id="16626" w:author="Ericsson User" w:date="2022-03-08T15:33:00Z">
            <w:rPr>
              <w:snapToGrid w:val="0"/>
            </w:rPr>
          </w:rPrChange>
        </w:rPr>
        <w:tab/>
        <w:t>CRITICALITY ignore</w:t>
      </w:r>
      <w:r w:rsidRPr="00A25886">
        <w:rPr>
          <w:snapToGrid w:val="0"/>
          <w:lang w:val="en-GB"/>
          <w:rPrChange w:id="16627" w:author="Ericsson User" w:date="2022-03-08T15:33:00Z">
            <w:rPr>
              <w:snapToGrid w:val="0"/>
            </w:rPr>
          </w:rPrChange>
        </w:rPr>
        <w:tab/>
      </w:r>
      <w:r w:rsidRPr="00A25886">
        <w:rPr>
          <w:snapToGrid w:val="0"/>
          <w:lang w:val="en-GB"/>
          <w:rPrChange w:id="16628" w:author="Ericsson User" w:date="2022-03-08T15:33:00Z">
            <w:rPr>
              <w:snapToGrid w:val="0"/>
            </w:rPr>
          </w:rPrChange>
        </w:rPr>
        <w:tab/>
        <w:t>TYPE CriticalityDiagnostics</w:t>
      </w:r>
      <w:r w:rsidRPr="00A25886">
        <w:rPr>
          <w:snapToGrid w:val="0"/>
          <w:lang w:val="en-GB"/>
          <w:rPrChange w:id="16629" w:author="Ericsson User" w:date="2022-03-08T15:33:00Z">
            <w:rPr>
              <w:snapToGrid w:val="0"/>
            </w:rPr>
          </w:rPrChange>
        </w:rPr>
        <w:tab/>
      </w:r>
      <w:r w:rsidRPr="00A25886">
        <w:rPr>
          <w:snapToGrid w:val="0"/>
          <w:lang w:val="en-GB"/>
          <w:rPrChange w:id="16630" w:author="Ericsson User" w:date="2022-03-08T15:33:00Z">
            <w:rPr>
              <w:snapToGrid w:val="0"/>
            </w:rPr>
          </w:rPrChange>
        </w:rPr>
        <w:tab/>
      </w:r>
      <w:r w:rsidRPr="00A25886">
        <w:rPr>
          <w:snapToGrid w:val="0"/>
          <w:lang w:val="en-GB"/>
          <w:rPrChange w:id="16631" w:author="Ericsson User" w:date="2022-03-08T15:33:00Z">
            <w:rPr>
              <w:snapToGrid w:val="0"/>
            </w:rPr>
          </w:rPrChange>
        </w:rPr>
        <w:tab/>
      </w:r>
      <w:r w:rsidRPr="00A25886">
        <w:rPr>
          <w:snapToGrid w:val="0"/>
          <w:lang w:val="en-GB"/>
          <w:rPrChange w:id="16632" w:author="Ericsson User" w:date="2022-03-08T15:33:00Z">
            <w:rPr>
              <w:snapToGrid w:val="0"/>
            </w:rPr>
          </w:rPrChange>
        </w:rPr>
        <w:tab/>
      </w:r>
      <w:r w:rsidRPr="00A25886">
        <w:rPr>
          <w:snapToGrid w:val="0"/>
          <w:lang w:val="en-GB"/>
          <w:rPrChange w:id="16633" w:author="Ericsson User" w:date="2022-03-08T15:33:00Z">
            <w:rPr>
              <w:snapToGrid w:val="0"/>
            </w:rPr>
          </w:rPrChange>
        </w:rPr>
        <w:tab/>
      </w:r>
      <w:r w:rsidRPr="00A25886">
        <w:rPr>
          <w:snapToGrid w:val="0"/>
          <w:lang w:val="en-GB"/>
          <w:rPrChange w:id="16634" w:author="Ericsson User" w:date="2022-03-08T15:33:00Z">
            <w:rPr>
              <w:snapToGrid w:val="0"/>
            </w:rPr>
          </w:rPrChange>
        </w:rPr>
        <w:tab/>
        <w:t>PRESENCE optional }|</w:t>
      </w:r>
    </w:p>
    <w:p w14:paraId="6FA868E4" w14:textId="77777777" w:rsidR="004B7699" w:rsidRPr="00A25886" w:rsidRDefault="004B7699" w:rsidP="00AE213C">
      <w:pPr>
        <w:pStyle w:val="PL"/>
        <w:rPr>
          <w:snapToGrid w:val="0"/>
          <w:lang w:val="en-GB"/>
          <w:rPrChange w:id="16635" w:author="Ericsson User" w:date="2022-03-08T15:33:00Z">
            <w:rPr>
              <w:snapToGrid w:val="0"/>
            </w:rPr>
          </w:rPrChange>
        </w:rPr>
      </w:pPr>
      <w:r w:rsidRPr="00A25886">
        <w:rPr>
          <w:snapToGrid w:val="0"/>
          <w:lang w:val="en-GB"/>
          <w:rPrChange w:id="16636" w:author="Ericsson User" w:date="2022-03-08T15:33:00Z">
            <w:rPr>
              <w:snapToGrid w:val="0"/>
            </w:rPr>
          </w:rPrChange>
        </w:rPr>
        <w:tab/>
        <w:t xml:space="preserve">{ ID </w:t>
      </w:r>
      <w:r w:rsidRPr="00A25886">
        <w:rPr>
          <w:noProof w:val="0"/>
          <w:snapToGrid w:val="0"/>
          <w:lang w:val="en-GB" w:eastAsia="zh-CN"/>
          <w:rPrChange w:id="16637" w:author="Ericsson User" w:date="2022-03-08T15:33:00Z">
            <w:rPr>
              <w:noProof w:val="0"/>
              <w:snapToGrid w:val="0"/>
              <w:lang w:eastAsia="zh-CN"/>
            </w:rPr>
          </w:rPrChange>
        </w:rPr>
        <w:t>id-InterfaceInstanceIndication</w:t>
      </w:r>
      <w:r w:rsidRPr="00A25886">
        <w:rPr>
          <w:snapToGrid w:val="0"/>
          <w:lang w:val="en-GB"/>
          <w:rPrChange w:id="16638" w:author="Ericsson User" w:date="2022-03-08T15:33:00Z">
            <w:rPr>
              <w:snapToGrid w:val="0"/>
            </w:rPr>
          </w:rPrChange>
        </w:rPr>
        <w:tab/>
      </w:r>
      <w:r w:rsidRPr="00A25886">
        <w:rPr>
          <w:snapToGrid w:val="0"/>
          <w:lang w:val="en-GB"/>
          <w:rPrChange w:id="16639" w:author="Ericsson User" w:date="2022-03-08T15:33:00Z">
            <w:rPr>
              <w:snapToGrid w:val="0"/>
            </w:rPr>
          </w:rPrChange>
        </w:rPr>
        <w:tab/>
      </w:r>
      <w:r w:rsidRPr="00A25886">
        <w:rPr>
          <w:snapToGrid w:val="0"/>
          <w:lang w:val="en-GB"/>
          <w:rPrChange w:id="16640" w:author="Ericsson User" w:date="2022-03-08T15:33:00Z">
            <w:rPr>
              <w:snapToGrid w:val="0"/>
            </w:rPr>
          </w:rPrChange>
        </w:rPr>
        <w:tab/>
        <w:t>CRITICALITY reject</w:t>
      </w:r>
      <w:r w:rsidRPr="00A25886">
        <w:rPr>
          <w:snapToGrid w:val="0"/>
          <w:lang w:val="en-GB"/>
          <w:rPrChange w:id="16641" w:author="Ericsson User" w:date="2022-03-08T15:33:00Z">
            <w:rPr>
              <w:snapToGrid w:val="0"/>
            </w:rPr>
          </w:rPrChange>
        </w:rPr>
        <w:tab/>
      </w:r>
      <w:r w:rsidRPr="00A25886">
        <w:rPr>
          <w:snapToGrid w:val="0"/>
          <w:lang w:val="en-GB"/>
          <w:rPrChange w:id="16642" w:author="Ericsson User" w:date="2022-03-08T15:33:00Z">
            <w:rPr>
              <w:snapToGrid w:val="0"/>
            </w:rPr>
          </w:rPrChange>
        </w:rPr>
        <w:tab/>
        <w:t xml:space="preserve">TYPE </w:t>
      </w:r>
      <w:r w:rsidRPr="00A25886">
        <w:rPr>
          <w:noProof w:val="0"/>
          <w:snapToGrid w:val="0"/>
          <w:lang w:val="en-GB" w:eastAsia="zh-CN"/>
          <w:rPrChange w:id="16643" w:author="Ericsson User" w:date="2022-03-08T15:33:00Z">
            <w:rPr>
              <w:noProof w:val="0"/>
              <w:snapToGrid w:val="0"/>
              <w:lang w:eastAsia="zh-CN"/>
            </w:rPr>
          </w:rPrChange>
        </w:rPr>
        <w:t>InterfaceInstanceIndication</w:t>
      </w:r>
      <w:r w:rsidRPr="00A25886">
        <w:rPr>
          <w:snapToGrid w:val="0"/>
          <w:lang w:val="en-GB"/>
          <w:rPrChange w:id="16644" w:author="Ericsson User" w:date="2022-03-08T15:33:00Z">
            <w:rPr>
              <w:snapToGrid w:val="0"/>
            </w:rPr>
          </w:rPrChange>
        </w:rPr>
        <w:tab/>
      </w:r>
      <w:r w:rsidRPr="00A25886">
        <w:rPr>
          <w:snapToGrid w:val="0"/>
          <w:lang w:val="en-GB"/>
          <w:rPrChange w:id="16645" w:author="Ericsson User" w:date="2022-03-08T15:33:00Z">
            <w:rPr>
              <w:snapToGrid w:val="0"/>
            </w:rPr>
          </w:rPrChange>
        </w:rPr>
        <w:tab/>
      </w:r>
      <w:r w:rsidRPr="00A25886">
        <w:rPr>
          <w:snapToGrid w:val="0"/>
          <w:lang w:val="en-GB"/>
          <w:rPrChange w:id="16646" w:author="Ericsson User" w:date="2022-03-08T15:33:00Z">
            <w:rPr>
              <w:snapToGrid w:val="0"/>
            </w:rPr>
          </w:rPrChange>
        </w:rPr>
        <w:tab/>
      </w:r>
      <w:r w:rsidRPr="00A25886">
        <w:rPr>
          <w:snapToGrid w:val="0"/>
          <w:lang w:val="en-GB"/>
          <w:rPrChange w:id="16647" w:author="Ericsson User" w:date="2022-03-08T15:33:00Z">
            <w:rPr>
              <w:snapToGrid w:val="0"/>
            </w:rPr>
          </w:rPrChange>
        </w:rPr>
        <w:tab/>
        <w:t>PRESENCE optional },</w:t>
      </w:r>
    </w:p>
    <w:p w14:paraId="2ACCD98E" w14:textId="77777777" w:rsidR="004B7699" w:rsidRPr="00A25886" w:rsidRDefault="004B7699" w:rsidP="00AE213C">
      <w:pPr>
        <w:pStyle w:val="PL"/>
        <w:rPr>
          <w:snapToGrid w:val="0"/>
          <w:lang w:val="en-GB"/>
          <w:rPrChange w:id="16648" w:author="Ericsson User" w:date="2022-03-08T15:33:00Z">
            <w:rPr>
              <w:snapToGrid w:val="0"/>
            </w:rPr>
          </w:rPrChange>
        </w:rPr>
      </w:pPr>
      <w:r w:rsidRPr="00A25886">
        <w:rPr>
          <w:snapToGrid w:val="0"/>
          <w:lang w:val="en-GB"/>
          <w:rPrChange w:id="16649" w:author="Ericsson User" w:date="2022-03-08T15:33:00Z">
            <w:rPr>
              <w:snapToGrid w:val="0"/>
            </w:rPr>
          </w:rPrChange>
        </w:rPr>
        <w:tab/>
        <w:t>...</w:t>
      </w:r>
    </w:p>
    <w:p w14:paraId="0FC2F7A1" w14:textId="77777777" w:rsidR="004B7699" w:rsidRPr="00A25886" w:rsidRDefault="004B7699" w:rsidP="00AE213C">
      <w:pPr>
        <w:pStyle w:val="PL"/>
        <w:rPr>
          <w:snapToGrid w:val="0"/>
          <w:lang w:val="en-GB"/>
          <w:rPrChange w:id="16650" w:author="Ericsson User" w:date="2022-03-08T15:33:00Z">
            <w:rPr>
              <w:snapToGrid w:val="0"/>
            </w:rPr>
          </w:rPrChange>
        </w:rPr>
      </w:pPr>
      <w:r w:rsidRPr="00A25886">
        <w:rPr>
          <w:snapToGrid w:val="0"/>
          <w:lang w:val="en-GB"/>
          <w:rPrChange w:id="16651" w:author="Ericsson User" w:date="2022-03-08T15:33:00Z">
            <w:rPr>
              <w:snapToGrid w:val="0"/>
            </w:rPr>
          </w:rPrChange>
        </w:rPr>
        <w:t>}</w:t>
      </w:r>
    </w:p>
    <w:p w14:paraId="45A28333" w14:textId="77777777" w:rsidR="004B7699" w:rsidRPr="00A25886" w:rsidRDefault="004B7699" w:rsidP="00AE213C">
      <w:pPr>
        <w:pStyle w:val="PL"/>
        <w:rPr>
          <w:snapToGrid w:val="0"/>
          <w:lang w:val="en-GB"/>
          <w:rPrChange w:id="16652" w:author="Ericsson User" w:date="2022-03-08T15:33:00Z">
            <w:rPr>
              <w:snapToGrid w:val="0"/>
            </w:rPr>
          </w:rPrChange>
        </w:rPr>
      </w:pPr>
    </w:p>
    <w:p w14:paraId="06901FB6" w14:textId="77777777" w:rsidR="004B7699" w:rsidRPr="00A25886" w:rsidRDefault="004B7699" w:rsidP="00AE213C">
      <w:pPr>
        <w:pStyle w:val="PL"/>
        <w:rPr>
          <w:snapToGrid w:val="0"/>
          <w:lang w:val="en-GB"/>
          <w:rPrChange w:id="16653" w:author="Ericsson User" w:date="2022-03-08T15:33:00Z">
            <w:rPr>
              <w:snapToGrid w:val="0"/>
            </w:rPr>
          </w:rPrChange>
        </w:rPr>
      </w:pPr>
      <w:r w:rsidRPr="00A25886">
        <w:rPr>
          <w:snapToGrid w:val="0"/>
          <w:lang w:val="en-GB"/>
          <w:rPrChange w:id="16654" w:author="Ericsson User" w:date="2022-03-08T15:33:00Z">
            <w:rPr>
              <w:snapToGrid w:val="0"/>
            </w:rPr>
          </w:rPrChange>
        </w:rPr>
        <w:t>ActivatedServedCells ::= CHOICE {</w:t>
      </w:r>
    </w:p>
    <w:p w14:paraId="621D36F9" w14:textId="77777777" w:rsidR="004B7699" w:rsidRPr="00A25886" w:rsidRDefault="004B7699" w:rsidP="00AE213C">
      <w:pPr>
        <w:pStyle w:val="PL"/>
        <w:rPr>
          <w:snapToGrid w:val="0"/>
          <w:lang w:val="en-GB"/>
          <w:rPrChange w:id="16655" w:author="Ericsson User" w:date="2022-03-08T15:33:00Z">
            <w:rPr>
              <w:snapToGrid w:val="0"/>
            </w:rPr>
          </w:rPrChange>
        </w:rPr>
      </w:pPr>
      <w:r w:rsidRPr="00A25886">
        <w:rPr>
          <w:snapToGrid w:val="0"/>
          <w:lang w:val="en-GB"/>
          <w:rPrChange w:id="16656" w:author="Ericsson User" w:date="2022-03-08T15:33:00Z">
            <w:rPr>
              <w:snapToGrid w:val="0"/>
            </w:rPr>
          </w:rPrChange>
        </w:rPr>
        <w:tab/>
        <w:t>nr-cells</w:t>
      </w:r>
      <w:r w:rsidRPr="00A25886">
        <w:rPr>
          <w:snapToGrid w:val="0"/>
          <w:lang w:val="en-GB"/>
          <w:rPrChange w:id="16657" w:author="Ericsson User" w:date="2022-03-08T15:33:00Z">
            <w:rPr>
              <w:snapToGrid w:val="0"/>
            </w:rPr>
          </w:rPrChange>
        </w:rPr>
        <w:tab/>
      </w:r>
      <w:r w:rsidRPr="00A25886">
        <w:rPr>
          <w:snapToGrid w:val="0"/>
          <w:lang w:val="en-GB"/>
          <w:rPrChange w:id="16658" w:author="Ericsson User" w:date="2022-03-08T15:33:00Z">
            <w:rPr>
              <w:snapToGrid w:val="0"/>
            </w:rPr>
          </w:rPrChange>
        </w:rPr>
        <w:tab/>
      </w:r>
      <w:r w:rsidRPr="00A25886">
        <w:rPr>
          <w:snapToGrid w:val="0"/>
          <w:lang w:val="en-GB"/>
          <w:rPrChange w:id="16659" w:author="Ericsson User" w:date="2022-03-08T15:33:00Z">
            <w:rPr>
              <w:snapToGrid w:val="0"/>
            </w:rPr>
          </w:rPrChange>
        </w:rPr>
        <w:tab/>
      </w:r>
      <w:r w:rsidRPr="00A25886">
        <w:rPr>
          <w:snapToGrid w:val="0"/>
          <w:lang w:val="en-GB"/>
          <w:rPrChange w:id="16660" w:author="Ericsson User" w:date="2022-03-08T15:33:00Z">
            <w:rPr>
              <w:snapToGrid w:val="0"/>
            </w:rPr>
          </w:rPrChange>
        </w:rPr>
        <w:tab/>
      </w:r>
      <w:r w:rsidRPr="00A25886">
        <w:rPr>
          <w:snapToGrid w:val="0"/>
          <w:lang w:val="en-GB"/>
          <w:rPrChange w:id="16661" w:author="Ericsson User" w:date="2022-03-08T15:33:00Z">
            <w:rPr>
              <w:snapToGrid w:val="0"/>
            </w:rPr>
          </w:rPrChange>
        </w:rPr>
        <w:tab/>
      </w:r>
      <w:r w:rsidRPr="00A25886">
        <w:rPr>
          <w:snapToGrid w:val="0"/>
          <w:lang w:val="en-GB"/>
          <w:rPrChange w:id="16662" w:author="Ericsson User" w:date="2022-03-08T15:33:00Z">
            <w:rPr>
              <w:snapToGrid w:val="0"/>
            </w:rPr>
          </w:rPrChange>
        </w:rPr>
        <w:tab/>
      </w:r>
      <w:r w:rsidRPr="00A25886">
        <w:rPr>
          <w:snapToGrid w:val="0"/>
          <w:lang w:val="en-GB"/>
          <w:rPrChange w:id="16663" w:author="Ericsson User" w:date="2022-03-08T15:33:00Z">
            <w:rPr>
              <w:snapToGrid w:val="0"/>
            </w:rPr>
          </w:rPrChange>
        </w:rPr>
        <w:tab/>
      </w:r>
      <w:r w:rsidRPr="00A25886">
        <w:rPr>
          <w:lang w:val="en-GB"/>
          <w:rPrChange w:id="16664" w:author="Ericsson User" w:date="2022-03-08T15:33:00Z">
            <w:rPr/>
          </w:rPrChange>
        </w:rPr>
        <w:t>SEQUENCE (SIZE(1..maxnoofCellsinNG-RANnode)) OF NR-CGI,</w:t>
      </w:r>
    </w:p>
    <w:p w14:paraId="15D2CE98" w14:textId="77777777" w:rsidR="004B7699" w:rsidRPr="00A25886" w:rsidRDefault="004B7699" w:rsidP="00AE213C">
      <w:pPr>
        <w:pStyle w:val="PL"/>
        <w:rPr>
          <w:snapToGrid w:val="0"/>
          <w:lang w:val="en-GB"/>
          <w:rPrChange w:id="16665" w:author="Ericsson User" w:date="2022-03-08T15:33:00Z">
            <w:rPr>
              <w:snapToGrid w:val="0"/>
            </w:rPr>
          </w:rPrChange>
        </w:rPr>
      </w:pPr>
      <w:r w:rsidRPr="00A25886">
        <w:rPr>
          <w:snapToGrid w:val="0"/>
          <w:lang w:val="en-GB"/>
          <w:rPrChange w:id="16666" w:author="Ericsson User" w:date="2022-03-08T15:33:00Z">
            <w:rPr>
              <w:snapToGrid w:val="0"/>
            </w:rPr>
          </w:rPrChange>
        </w:rPr>
        <w:tab/>
        <w:t>e-utra-cells</w:t>
      </w:r>
      <w:r w:rsidRPr="00A25886">
        <w:rPr>
          <w:snapToGrid w:val="0"/>
          <w:lang w:val="en-GB"/>
          <w:rPrChange w:id="16667" w:author="Ericsson User" w:date="2022-03-08T15:33:00Z">
            <w:rPr>
              <w:snapToGrid w:val="0"/>
            </w:rPr>
          </w:rPrChange>
        </w:rPr>
        <w:tab/>
      </w:r>
      <w:r w:rsidRPr="00A25886">
        <w:rPr>
          <w:snapToGrid w:val="0"/>
          <w:lang w:val="en-GB"/>
          <w:rPrChange w:id="16668" w:author="Ericsson User" w:date="2022-03-08T15:33:00Z">
            <w:rPr>
              <w:snapToGrid w:val="0"/>
            </w:rPr>
          </w:rPrChange>
        </w:rPr>
        <w:tab/>
      </w:r>
      <w:r w:rsidRPr="00A25886">
        <w:rPr>
          <w:snapToGrid w:val="0"/>
          <w:lang w:val="en-GB"/>
          <w:rPrChange w:id="16669" w:author="Ericsson User" w:date="2022-03-08T15:33:00Z">
            <w:rPr>
              <w:snapToGrid w:val="0"/>
            </w:rPr>
          </w:rPrChange>
        </w:rPr>
        <w:tab/>
      </w:r>
      <w:r w:rsidRPr="00A25886">
        <w:rPr>
          <w:snapToGrid w:val="0"/>
          <w:lang w:val="en-GB"/>
          <w:rPrChange w:id="16670" w:author="Ericsson User" w:date="2022-03-08T15:33:00Z">
            <w:rPr>
              <w:snapToGrid w:val="0"/>
            </w:rPr>
          </w:rPrChange>
        </w:rPr>
        <w:tab/>
      </w:r>
      <w:r w:rsidRPr="00A25886">
        <w:rPr>
          <w:snapToGrid w:val="0"/>
          <w:lang w:val="en-GB"/>
          <w:rPrChange w:id="16671" w:author="Ericsson User" w:date="2022-03-08T15:33:00Z">
            <w:rPr>
              <w:snapToGrid w:val="0"/>
            </w:rPr>
          </w:rPrChange>
        </w:rPr>
        <w:tab/>
      </w:r>
      <w:r w:rsidRPr="00A25886">
        <w:rPr>
          <w:snapToGrid w:val="0"/>
          <w:lang w:val="en-GB"/>
          <w:rPrChange w:id="16672" w:author="Ericsson User" w:date="2022-03-08T15:33:00Z">
            <w:rPr>
              <w:snapToGrid w:val="0"/>
            </w:rPr>
          </w:rPrChange>
        </w:rPr>
        <w:tab/>
      </w:r>
      <w:r w:rsidRPr="00A25886">
        <w:rPr>
          <w:lang w:val="en-GB"/>
          <w:rPrChange w:id="16673" w:author="Ericsson User" w:date="2022-03-08T15:33:00Z">
            <w:rPr/>
          </w:rPrChange>
        </w:rPr>
        <w:t>SEQUENCE (SIZE(1..maxnoofCellsinNG-RANnode)) OF E-UTRA-CGI,</w:t>
      </w:r>
    </w:p>
    <w:p w14:paraId="534C526B" w14:textId="77777777" w:rsidR="004B7699" w:rsidRPr="00A25886" w:rsidRDefault="004B7699" w:rsidP="00AE213C">
      <w:pPr>
        <w:pStyle w:val="PL"/>
        <w:rPr>
          <w:snapToGrid w:val="0"/>
          <w:lang w:val="en-GB"/>
          <w:rPrChange w:id="16674" w:author="Ericsson User" w:date="2022-03-08T15:33:00Z">
            <w:rPr>
              <w:snapToGrid w:val="0"/>
            </w:rPr>
          </w:rPrChange>
        </w:rPr>
      </w:pPr>
      <w:r w:rsidRPr="00A25886">
        <w:rPr>
          <w:snapToGrid w:val="0"/>
          <w:lang w:val="en-GB"/>
          <w:rPrChange w:id="16675" w:author="Ericsson User" w:date="2022-03-08T15:33:00Z">
            <w:rPr>
              <w:snapToGrid w:val="0"/>
            </w:rPr>
          </w:rPrChange>
        </w:rPr>
        <w:tab/>
        <w:t>choice-extension</w:t>
      </w:r>
      <w:r w:rsidRPr="00A25886">
        <w:rPr>
          <w:snapToGrid w:val="0"/>
          <w:lang w:val="en-GB"/>
          <w:rPrChange w:id="16676" w:author="Ericsson User" w:date="2022-03-08T15:33:00Z">
            <w:rPr>
              <w:snapToGrid w:val="0"/>
            </w:rPr>
          </w:rPrChange>
        </w:rPr>
        <w:tab/>
      </w:r>
      <w:r w:rsidRPr="00A25886">
        <w:rPr>
          <w:snapToGrid w:val="0"/>
          <w:lang w:val="en-GB"/>
          <w:rPrChange w:id="16677" w:author="Ericsson User" w:date="2022-03-08T15:33:00Z">
            <w:rPr>
              <w:snapToGrid w:val="0"/>
            </w:rPr>
          </w:rPrChange>
        </w:rPr>
        <w:tab/>
      </w:r>
      <w:r w:rsidRPr="00A25886">
        <w:rPr>
          <w:snapToGrid w:val="0"/>
          <w:lang w:val="en-GB"/>
          <w:rPrChange w:id="16678" w:author="Ericsson User" w:date="2022-03-08T15:33:00Z">
            <w:rPr>
              <w:snapToGrid w:val="0"/>
            </w:rPr>
          </w:rPrChange>
        </w:rPr>
        <w:tab/>
      </w:r>
      <w:r w:rsidRPr="00A25886">
        <w:rPr>
          <w:snapToGrid w:val="0"/>
          <w:lang w:val="en-GB"/>
          <w:rPrChange w:id="16679" w:author="Ericsson User" w:date="2022-03-08T15:33:00Z">
            <w:rPr>
              <w:snapToGrid w:val="0"/>
            </w:rPr>
          </w:rPrChange>
        </w:rPr>
        <w:tab/>
      </w:r>
      <w:r w:rsidRPr="00A25886">
        <w:rPr>
          <w:snapToGrid w:val="0"/>
          <w:lang w:val="en-GB"/>
          <w:rPrChange w:id="16680" w:author="Ericsson User" w:date="2022-03-08T15:33:00Z">
            <w:rPr>
              <w:snapToGrid w:val="0"/>
            </w:rPr>
          </w:rPrChange>
        </w:rPr>
        <w:tab/>
      </w:r>
      <w:r w:rsidRPr="00A25886">
        <w:rPr>
          <w:lang w:val="en-GB"/>
          <w:rPrChange w:id="16681" w:author="Ericsson User" w:date="2022-03-08T15:33:00Z">
            <w:rPr/>
          </w:rPrChange>
        </w:rPr>
        <w:t>ProtocolIE-Single-Container</w:t>
      </w:r>
      <w:r w:rsidRPr="00A25886">
        <w:rPr>
          <w:snapToGrid w:val="0"/>
          <w:lang w:val="en-GB"/>
          <w:rPrChange w:id="16682" w:author="Ericsson User" w:date="2022-03-08T15:33:00Z">
            <w:rPr>
              <w:snapToGrid w:val="0"/>
            </w:rPr>
          </w:rPrChange>
        </w:rPr>
        <w:t xml:space="preserve"> { {ActivatedServedCells-ExtIEs} }</w:t>
      </w:r>
    </w:p>
    <w:p w14:paraId="3202AB5D" w14:textId="77777777" w:rsidR="004B7699" w:rsidRPr="00A25886" w:rsidRDefault="004B7699" w:rsidP="00AE213C">
      <w:pPr>
        <w:pStyle w:val="PL"/>
        <w:rPr>
          <w:snapToGrid w:val="0"/>
          <w:lang w:val="en-GB"/>
          <w:rPrChange w:id="16683" w:author="Ericsson User" w:date="2022-03-08T15:33:00Z">
            <w:rPr>
              <w:snapToGrid w:val="0"/>
            </w:rPr>
          </w:rPrChange>
        </w:rPr>
      </w:pPr>
      <w:r w:rsidRPr="00A25886">
        <w:rPr>
          <w:snapToGrid w:val="0"/>
          <w:lang w:val="en-GB"/>
          <w:rPrChange w:id="16684" w:author="Ericsson User" w:date="2022-03-08T15:33:00Z">
            <w:rPr>
              <w:snapToGrid w:val="0"/>
            </w:rPr>
          </w:rPrChange>
        </w:rPr>
        <w:t>}</w:t>
      </w:r>
    </w:p>
    <w:p w14:paraId="2B74D61E" w14:textId="77777777" w:rsidR="004B7699" w:rsidRPr="00A25886" w:rsidRDefault="004B7699" w:rsidP="00AE213C">
      <w:pPr>
        <w:pStyle w:val="PL"/>
        <w:rPr>
          <w:snapToGrid w:val="0"/>
          <w:lang w:val="en-GB"/>
          <w:rPrChange w:id="16685" w:author="Ericsson User" w:date="2022-03-08T15:33:00Z">
            <w:rPr>
              <w:snapToGrid w:val="0"/>
            </w:rPr>
          </w:rPrChange>
        </w:rPr>
      </w:pPr>
    </w:p>
    <w:p w14:paraId="3C4713BE" w14:textId="77777777" w:rsidR="004B7699" w:rsidRPr="00A25886" w:rsidRDefault="004B7699" w:rsidP="00AE213C">
      <w:pPr>
        <w:pStyle w:val="PL"/>
        <w:rPr>
          <w:snapToGrid w:val="0"/>
          <w:lang w:val="en-GB"/>
          <w:rPrChange w:id="16686" w:author="Ericsson User" w:date="2022-03-08T15:33:00Z">
            <w:rPr>
              <w:snapToGrid w:val="0"/>
            </w:rPr>
          </w:rPrChange>
        </w:rPr>
      </w:pPr>
      <w:r w:rsidRPr="00A25886">
        <w:rPr>
          <w:snapToGrid w:val="0"/>
          <w:lang w:val="en-GB"/>
          <w:rPrChange w:id="16687" w:author="Ericsson User" w:date="2022-03-08T15:33:00Z">
            <w:rPr>
              <w:snapToGrid w:val="0"/>
            </w:rPr>
          </w:rPrChange>
        </w:rPr>
        <w:t>ActivatedServedCells-ExtIEs XNAP-PROTOCOL-IES ::= {</w:t>
      </w:r>
    </w:p>
    <w:p w14:paraId="0DCD2782" w14:textId="77777777" w:rsidR="004B7699" w:rsidRPr="00A25886" w:rsidRDefault="004B7699" w:rsidP="00AE213C">
      <w:pPr>
        <w:pStyle w:val="PL"/>
        <w:rPr>
          <w:snapToGrid w:val="0"/>
          <w:lang w:val="en-GB"/>
          <w:rPrChange w:id="16688" w:author="Ericsson User" w:date="2022-03-08T15:33:00Z">
            <w:rPr>
              <w:snapToGrid w:val="0"/>
            </w:rPr>
          </w:rPrChange>
        </w:rPr>
      </w:pPr>
      <w:r w:rsidRPr="00A25886">
        <w:rPr>
          <w:snapToGrid w:val="0"/>
          <w:lang w:val="en-GB"/>
          <w:rPrChange w:id="16689" w:author="Ericsson User" w:date="2022-03-08T15:33:00Z">
            <w:rPr>
              <w:snapToGrid w:val="0"/>
            </w:rPr>
          </w:rPrChange>
        </w:rPr>
        <w:tab/>
        <w:t>...</w:t>
      </w:r>
    </w:p>
    <w:p w14:paraId="127164A5" w14:textId="77777777" w:rsidR="004B7699" w:rsidRPr="00A25886" w:rsidRDefault="004B7699" w:rsidP="00AE213C">
      <w:pPr>
        <w:pStyle w:val="PL"/>
        <w:rPr>
          <w:snapToGrid w:val="0"/>
          <w:lang w:val="en-GB"/>
          <w:rPrChange w:id="16690" w:author="Ericsson User" w:date="2022-03-08T15:33:00Z">
            <w:rPr>
              <w:snapToGrid w:val="0"/>
            </w:rPr>
          </w:rPrChange>
        </w:rPr>
      </w:pPr>
      <w:r w:rsidRPr="00A25886">
        <w:rPr>
          <w:snapToGrid w:val="0"/>
          <w:lang w:val="en-GB"/>
          <w:rPrChange w:id="16691" w:author="Ericsson User" w:date="2022-03-08T15:33:00Z">
            <w:rPr>
              <w:snapToGrid w:val="0"/>
            </w:rPr>
          </w:rPrChange>
        </w:rPr>
        <w:t>}</w:t>
      </w:r>
    </w:p>
    <w:p w14:paraId="232ECD2F" w14:textId="77777777" w:rsidR="004B7699" w:rsidRPr="00A25886" w:rsidRDefault="004B7699" w:rsidP="00AE213C">
      <w:pPr>
        <w:pStyle w:val="PL"/>
        <w:rPr>
          <w:snapToGrid w:val="0"/>
          <w:lang w:val="en-GB"/>
          <w:rPrChange w:id="16692" w:author="Ericsson User" w:date="2022-03-08T15:33:00Z">
            <w:rPr>
              <w:snapToGrid w:val="0"/>
            </w:rPr>
          </w:rPrChange>
        </w:rPr>
      </w:pPr>
    </w:p>
    <w:p w14:paraId="5582433D" w14:textId="77777777" w:rsidR="004B7699" w:rsidRPr="00A25886" w:rsidRDefault="004B7699" w:rsidP="00AE213C">
      <w:pPr>
        <w:pStyle w:val="PL"/>
        <w:rPr>
          <w:snapToGrid w:val="0"/>
          <w:lang w:val="en-GB"/>
          <w:rPrChange w:id="16693" w:author="Ericsson User" w:date="2022-03-08T15:33:00Z">
            <w:rPr>
              <w:snapToGrid w:val="0"/>
            </w:rPr>
          </w:rPrChange>
        </w:rPr>
      </w:pPr>
    </w:p>
    <w:p w14:paraId="015A59B9" w14:textId="77777777" w:rsidR="004B7699" w:rsidRPr="00A25886" w:rsidRDefault="004B7699" w:rsidP="00AE213C">
      <w:pPr>
        <w:pStyle w:val="PL"/>
        <w:rPr>
          <w:snapToGrid w:val="0"/>
          <w:lang w:val="en-GB"/>
          <w:rPrChange w:id="16694" w:author="Ericsson User" w:date="2022-03-08T15:33:00Z">
            <w:rPr>
              <w:snapToGrid w:val="0"/>
            </w:rPr>
          </w:rPrChange>
        </w:rPr>
      </w:pPr>
      <w:r w:rsidRPr="00A25886">
        <w:rPr>
          <w:snapToGrid w:val="0"/>
          <w:lang w:val="en-GB"/>
          <w:rPrChange w:id="16695" w:author="Ericsson User" w:date="2022-03-08T15:33:00Z">
            <w:rPr>
              <w:snapToGrid w:val="0"/>
            </w:rPr>
          </w:rPrChange>
        </w:rPr>
        <w:t>-- **************************************************************</w:t>
      </w:r>
    </w:p>
    <w:p w14:paraId="0230CA87" w14:textId="77777777" w:rsidR="004B7699" w:rsidRPr="00A25886" w:rsidRDefault="004B7699" w:rsidP="00AE213C">
      <w:pPr>
        <w:pStyle w:val="PL"/>
        <w:rPr>
          <w:snapToGrid w:val="0"/>
          <w:lang w:val="en-GB"/>
          <w:rPrChange w:id="16696" w:author="Ericsson User" w:date="2022-03-08T15:33:00Z">
            <w:rPr>
              <w:snapToGrid w:val="0"/>
            </w:rPr>
          </w:rPrChange>
        </w:rPr>
      </w:pPr>
      <w:r w:rsidRPr="00A25886">
        <w:rPr>
          <w:snapToGrid w:val="0"/>
          <w:lang w:val="en-GB"/>
          <w:rPrChange w:id="16697" w:author="Ericsson User" w:date="2022-03-08T15:33:00Z">
            <w:rPr>
              <w:snapToGrid w:val="0"/>
            </w:rPr>
          </w:rPrChange>
        </w:rPr>
        <w:t>--</w:t>
      </w:r>
    </w:p>
    <w:p w14:paraId="24D658FD" w14:textId="77777777" w:rsidR="004B7699" w:rsidRPr="00A25886" w:rsidRDefault="004B7699" w:rsidP="00AE213C">
      <w:pPr>
        <w:pStyle w:val="PL"/>
        <w:outlineLvl w:val="3"/>
        <w:rPr>
          <w:snapToGrid w:val="0"/>
          <w:lang w:val="en-GB"/>
          <w:rPrChange w:id="16698" w:author="Ericsson User" w:date="2022-03-08T15:33:00Z">
            <w:rPr>
              <w:snapToGrid w:val="0"/>
            </w:rPr>
          </w:rPrChange>
        </w:rPr>
      </w:pPr>
      <w:r w:rsidRPr="00A25886">
        <w:rPr>
          <w:snapToGrid w:val="0"/>
          <w:lang w:val="en-GB"/>
          <w:rPrChange w:id="16699" w:author="Ericsson User" w:date="2022-03-08T15:33:00Z">
            <w:rPr>
              <w:snapToGrid w:val="0"/>
            </w:rPr>
          </w:rPrChange>
        </w:rPr>
        <w:t>-- CELL ACTIVATION FAILURE</w:t>
      </w:r>
    </w:p>
    <w:p w14:paraId="4E20ACDF" w14:textId="77777777" w:rsidR="004B7699" w:rsidRPr="00A25886" w:rsidRDefault="004B7699" w:rsidP="00AE213C">
      <w:pPr>
        <w:pStyle w:val="PL"/>
        <w:rPr>
          <w:snapToGrid w:val="0"/>
          <w:lang w:val="en-GB"/>
          <w:rPrChange w:id="16700" w:author="Ericsson User" w:date="2022-03-08T15:33:00Z">
            <w:rPr>
              <w:snapToGrid w:val="0"/>
            </w:rPr>
          </w:rPrChange>
        </w:rPr>
      </w:pPr>
      <w:r w:rsidRPr="00A25886">
        <w:rPr>
          <w:snapToGrid w:val="0"/>
          <w:lang w:val="en-GB"/>
          <w:rPrChange w:id="16701" w:author="Ericsson User" w:date="2022-03-08T15:33:00Z">
            <w:rPr>
              <w:snapToGrid w:val="0"/>
            </w:rPr>
          </w:rPrChange>
        </w:rPr>
        <w:t>--</w:t>
      </w:r>
    </w:p>
    <w:p w14:paraId="5694D917" w14:textId="77777777" w:rsidR="004B7699" w:rsidRPr="00A25886" w:rsidRDefault="004B7699" w:rsidP="00AE213C">
      <w:pPr>
        <w:pStyle w:val="PL"/>
        <w:rPr>
          <w:snapToGrid w:val="0"/>
          <w:lang w:val="en-GB"/>
          <w:rPrChange w:id="16702" w:author="Ericsson User" w:date="2022-03-08T15:33:00Z">
            <w:rPr>
              <w:snapToGrid w:val="0"/>
            </w:rPr>
          </w:rPrChange>
        </w:rPr>
      </w:pPr>
      <w:r w:rsidRPr="00A25886">
        <w:rPr>
          <w:snapToGrid w:val="0"/>
          <w:lang w:val="en-GB"/>
          <w:rPrChange w:id="16703" w:author="Ericsson User" w:date="2022-03-08T15:33:00Z">
            <w:rPr>
              <w:snapToGrid w:val="0"/>
            </w:rPr>
          </w:rPrChange>
        </w:rPr>
        <w:t>-- **************************************************************</w:t>
      </w:r>
    </w:p>
    <w:p w14:paraId="27592312" w14:textId="77777777" w:rsidR="004B7699" w:rsidRPr="00A25886" w:rsidRDefault="004B7699" w:rsidP="00AE213C">
      <w:pPr>
        <w:pStyle w:val="PL"/>
        <w:rPr>
          <w:snapToGrid w:val="0"/>
          <w:lang w:val="en-GB"/>
          <w:rPrChange w:id="16704" w:author="Ericsson User" w:date="2022-03-08T15:33:00Z">
            <w:rPr>
              <w:snapToGrid w:val="0"/>
            </w:rPr>
          </w:rPrChange>
        </w:rPr>
      </w:pPr>
    </w:p>
    <w:p w14:paraId="21A3299B" w14:textId="77777777" w:rsidR="004B7699" w:rsidRPr="00A25886" w:rsidRDefault="004B7699" w:rsidP="00AE213C">
      <w:pPr>
        <w:pStyle w:val="PL"/>
        <w:rPr>
          <w:snapToGrid w:val="0"/>
          <w:lang w:val="en-GB"/>
          <w:rPrChange w:id="16705" w:author="Ericsson User" w:date="2022-03-08T15:33:00Z">
            <w:rPr>
              <w:snapToGrid w:val="0"/>
            </w:rPr>
          </w:rPrChange>
        </w:rPr>
      </w:pPr>
      <w:r w:rsidRPr="00A25886">
        <w:rPr>
          <w:snapToGrid w:val="0"/>
          <w:lang w:val="en-GB"/>
          <w:rPrChange w:id="16706" w:author="Ericsson User" w:date="2022-03-08T15:33:00Z">
            <w:rPr>
              <w:snapToGrid w:val="0"/>
            </w:rPr>
          </w:rPrChange>
        </w:rPr>
        <w:t>CellActivationFailure ::= SEQUENCE {</w:t>
      </w:r>
    </w:p>
    <w:p w14:paraId="0B7FDE67" w14:textId="77777777" w:rsidR="004B7699" w:rsidRPr="00A25886" w:rsidRDefault="004B7699" w:rsidP="00AE213C">
      <w:pPr>
        <w:pStyle w:val="PL"/>
        <w:rPr>
          <w:snapToGrid w:val="0"/>
          <w:lang w:val="en-GB"/>
          <w:rPrChange w:id="16707" w:author="Ericsson User" w:date="2022-03-08T15:33:00Z">
            <w:rPr>
              <w:snapToGrid w:val="0"/>
            </w:rPr>
          </w:rPrChange>
        </w:rPr>
      </w:pPr>
      <w:r w:rsidRPr="00A25886">
        <w:rPr>
          <w:snapToGrid w:val="0"/>
          <w:lang w:val="en-GB"/>
          <w:rPrChange w:id="16708" w:author="Ericsson User" w:date="2022-03-08T15:33:00Z">
            <w:rPr>
              <w:snapToGrid w:val="0"/>
            </w:rPr>
          </w:rPrChange>
        </w:rPr>
        <w:tab/>
        <w:t>protocolIEs</w:t>
      </w:r>
      <w:r w:rsidRPr="00A25886">
        <w:rPr>
          <w:snapToGrid w:val="0"/>
          <w:lang w:val="en-GB"/>
          <w:rPrChange w:id="16709" w:author="Ericsson User" w:date="2022-03-08T15:33:00Z">
            <w:rPr>
              <w:snapToGrid w:val="0"/>
            </w:rPr>
          </w:rPrChange>
        </w:rPr>
        <w:tab/>
      </w:r>
      <w:r w:rsidRPr="00A25886">
        <w:rPr>
          <w:snapToGrid w:val="0"/>
          <w:lang w:val="en-GB"/>
          <w:rPrChange w:id="16710" w:author="Ericsson User" w:date="2022-03-08T15:33:00Z">
            <w:rPr>
              <w:snapToGrid w:val="0"/>
            </w:rPr>
          </w:rPrChange>
        </w:rPr>
        <w:tab/>
      </w:r>
      <w:r w:rsidRPr="00A25886">
        <w:rPr>
          <w:snapToGrid w:val="0"/>
          <w:lang w:val="en-GB"/>
          <w:rPrChange w:id="16711" w:author="Ericsson User" w:date="2022-03-08T15:33:00Z">
            <w:rPr>
              <w:snapToGrid w:val="0"/>
            </w:rPr>
          </w:rPrChange>
        </w:rPr>
        <w:tab/>
        <w:t>ProtocolIE-Container</w:t>
      </w:r>
      <w:r w:rsidRPr="00A25886">
        <w:rPr>
          <w:snapToGrid w:val="0"/>
          <w:lang w:val="en-GB"/>
          <w:rPrChange w:id="16712" w:author="Ericsson User" w:date="2022-03-08T15:33:00Z">
            <w:rPr>
              <w:snapToGrid w:val="0"/>
            </w:rPr>
          </w:rPrChange>
        </w:rPr>
        <w:tab/>
        <w:t>{{CellActivationFailure-IEs}},</w:t>
      </w:r>
    </w:p>
    <w:p w14:paraId="4383C6A5" w14:textId="77777777" w:rsidR="004B7699" w:rsidRPr="00A25886" w:rsidRDefault="004B7699" w:rsidP="00AE213C">
      <w:pPr>
        <w:pStyle w:val="PL"/>
        <w:rPr>
          <w:snapToGrid w:val="0"/>
          <w:lang w:val="en-GB"/>
          <w:rPrChange w:id="16713" w:author="Ericsson User" w:date="2022-03-08T15:33:00Z">
            <w:rPr>
              <w:snapToGrid w:val="0"/>
            </w:rPr>
          </w:rPrChange>
        </w:rPr>
      </w:pPr>
      <w:r w:rsidRPr="00A25886">
        <w:rPr>
          <w:snapToGrid w:val="0"/>
          <w:lang w:val="en-GB"/>
          <w:rPrChange w:id="16714" w:author="Ericsson User" w:date="2022-03-08T15:33:00Z">
            <w:rPr>
              <w:snapToGrid w:val="0"/>
            </w:rPr>
          </w:rPrChange>
        </w:rPr>
        <w:tab/>
        <w:t>...</w:t>
      </w:r>
    </w:p>
    <w:p w14:paraId="31688EBF" w14:textId="77777777" w:rsidR="004B7699" w:rsidRPr="00A25886" w:rsidRDefault="004B7699" w:rsidP="00AE213C">
      <w:pPr>
        <w:pStyle w:val="PL"/>
        <w:rPr>
          <w:snapToGrid w:val="0"/>
          <w:lang w:val="en-GB"/>
          <w:rPrChange w:id="16715" w:author="Ericsson User" w:date="2022-03-08T15:33:00Z">
            <w:rPr>
              <w:snapToGrid w:val="0"/>
            </w:rPr>
          </w:rPrChange>
        </w:rPr>
      </w:pPr>
      <w:r w:rsidRPr="00A25886">
        <w:rPr>
          <w:snapToGrid w:val="0"/>
          <w:lang w:val="en-GB"/>
          <w:rPrChange w:id="16716" w:author="Ericsson User" w:date="2022-03-08T15:33:00Z">
            <w:rPr>
              <w:snapToGrid w:val="0"/>
            </w:rPr>
          </w:rPrChange>
        </w:rPr>
        <w:t>}</w:t>
      </w:r>
    </w:p>
    <w:p w14:paraId="1338F0F5" w14:textId="77777777" w:rsidR="004B7699" w:rsidRPr="00A25886" w:rsidRDefault="004B7699" w:rsidP="00AE213C">
      <w:pPr>
        <w:pStyle w:val="PL"/>
        <w:rPr>
          <w:snapToGrid w:val="0"/>
          <w:lang w:val="en-GB"/>
          <w:rPrChange w:id="16717" w:author="Ericsson User" w:date="2022-03-08T15:33:00Z">
            <w:rPr>
              <w:snapToGrid w:val="0"/>
            </w:rPr>
          </w:rPrChange>
        </w:rPr>
      </w:pPr>
    </w:p>
    <w:p w14:paraId="0A80A9FE" w14:textId="77777777" w:rsidR="004B7699" w:rsidRPr="00A25886" w:rsidRDefault="004B7699" w:rsidP="00AE213C">
      <w:pPr>
        <w:pStyle w:val="PL"/>
        <w:rPr>
          <w:snapToGrid w:val="0"/>
          <w:lang w:val="en-GB"/>
          <w:rPrChange w:id="16718" w:author="Ericsson User" w:date="2022-03-08T15:33:00Z">
            <w:rPr>
              <w:snapToGrid w:val="0"/>
            </w:rPr>
          </w:rPrChange>
        </w:rPr>
      </w:pPr>
      <w:r w:rsidRPr="00A25886">
        <w:rPr>
          <w:snapToGrid w:val="0"/>
          <w:lang w:val="en-GB"/>
          <w:rPrChange w:id="16719" w:author="Ericsson User" w:date="2022-03-08T15:33:00Z">
            <w:rPr>
              <w:snapToGrid w:val="0"/>
            </w:rPr>
          </w:rPrChange>
        </w:rPr>
        <w:t>CellActivationFailure-IEs XNAP-PROTOCOL-IES ::= {</w:t>
      </w:r>
    </w:p>
    <w:p w14:paraId="05063797" w14:textId="77777777" w:rsidR="004B7699" w:rsidRPr="00A25886" w:rsidRDefault="004B7699" w:rsidP="00AE213C">
      <w:pPr>
        <w:pStyle w:val="PL"/>
        <w:rPr>
          <w:snapToGrid w:val="0"/>
          <w:lang w:val="en-GB"/>
          <w:rPrChange w:id="16720" w:author="Ericsson User" w:date="2022-03-08T15:33:00Z">
            <w:rPr>
              <w:snapToGrid w:val="0"/>
            </w:rPr>
          </w:rPrChange>
        </w:rPr>
      </w:pPr>
      <w:r w:rsidRPr="00A25886">
        <w:rPr>
          <w:snapToGrid w:val="0"/>
          <w:lang w:val="en-GB"/>
          <w:rPrChange w:id="16721" w:author="Ericsson User" w:date="2022-03-08T15:33:00Z">
            <w:rPr>
              <w:snapToGrid w:val="0"/>
            </w:rPr>
          </w:rPrChange>
        </w:rPr>
        <w:tab/>
        <w:t>{ ID id-</w:t>
      </w:r>
      <w:r w:rsidRPr="00A25886">
        <w:rPr>
          <w:lang w:val="en-GB"/>
          <w:rPrChange w:id="16722" w:author="Ericsson User" w:date="2022-03-08T15:33:00Z">
            <w:rPr/>
          </w:rPrChange>
        </w:rPr>
        <w:t>ActivationIDforCellActivation</w:t>
      </w:r>
      <w:r w:rsidRPr="00A25886">
        <w:rPr>
          <w:lang w:val="en-GB"/>
          <w:rPrChange w:id="16723" w:author="Ericsson User" w:date="2022-03-08T15:33:00Z">
            <w:rPr/>
          </w:rPrChange>
        </w:rPr>
        <w:tab/>
      </w:r>
      <w:r w:rsidRPr="00A25886">
        <w:rPr>
          <w:lang w:val="en-GB"/>
          <w:rPrChange w:id="16724" w:author="Ericsson User" w:date="2022-03-08T15:33:00Z">
            <w:rPr/>
          </w:rPrChange>
        </w:rPr>
        <w:tab/>
      </w:r>
      <w:r w:rsidRPr="00A25886">
        <w:rPr>
          <w:lang w:val="en-GB"/>
          <w:rPrChange w:id="16725" w:author="Ericsson User" w:date="2022-03-08T15:33:00Z">
            <w:rPr/>
          </w:rPrChange>
        </w:rPr>
        <w:tab/>
      </w:r>
      <w:r w:rsidRPr="00A25886">
        <w:rPr>
          <w:snapToGrid w:val="0"/>
          <w:lang w:val="en-GB"/>
          <w:rPrChange w:id="16726" w:author="Ericsson User" w:date="2022-03-08T15:33:00Z">
            <w:rPr>
              <w:snapToGrid w:val="0"/>
            </w:rPr>
          </w:rPrChange>
        </w:rPr>
        <w:t>CRITICALITY reject</w:t>
      </w:r>
      <w:r w:rsidRPr="00A25886">
        <w:rPr>
          <w:snapToGrid w:val="0"/>
          <w:lang w:val="en-GB"/>
          <w:rPrChange w:id="16727" w:author="Ericsson User" w:date="2022-03-08T15:33:00Z">
            <w:rPr>
              <w:snapToGrid w:val="0"/>
            </w:rPr>
          </w:rPrChange>
        </w:rPr>
        <w:tab/>
      </w:r>
      <w:r w:rsidRPr="00A25886">
        <w:rPr>
          <w:snapToGrid w:val="0"/>
          <w:lang w:val="en-GB"/>
          <w:rPrChange w:id="16728" w:author="Ericsson User" w:date="2022-03-08T15:33:00Z">
            <w:rPr>
              <w:snapToGrid w:val="0"/>
            </w:rPr>
          </w:rPrChange>
        </w:rPr>
        <w:tab/>
        <w:t xml:space="preserve">TYPE </w:t>
      </w:r>
      <w:r w:rsidRPr="00A25886">
        <w:rPr>
          <w:lang w:val="en-GB"/>
          <w:rPrChange w:id="16729" w:author="Ericsson User" w:date="2022-03-08T15:33:00Z">
            <w:rPr/>
          </w:rPrChange>
        </w:rPr>
        <w:t>ActivationIDforCellActivation</w:t>
      </w:r>
      <w:r w:rsidRPr="00A25886">
        <w:rPr>
          <w:snapToGrid w:val="0"/>
          <w:lang w:val="en-GB"/>
          <w:rPrChange w:id="16730" w:author="Ericsson User" w:date="2022-03-08T15:33:00Z">
            <w:rPr>
              <w:snapToGrid w:val="0"/>
            </w:rPr>
          </w:rPrChange>
        </w:rPr>
        <w:tab/>
      </w:r>
      <w:r w:rsidRPr="00A25886">
        <w:rPr>
          <w:snapToGrid w:val="0"/>
          <w:lang w:val="en-GB"/>
          <w:rPrChange w:id="16731" w:author="Ericsson User" w:date="2022-03-08T15:33:00Z">
            <w:rPr>
              <w:snapToGrid w:val="0"/>
            </w:rPr>
          </w:rPrChange>
        </w:rPr>
        <w:tab/>
      </w:r>
      <w:r w:rsidRPr="00A25886">
        <w:rPr>
          <w:snapToGrid w:val="0"/>
          <w:lang w:val="en-GB"/>
          <w:rPrChange w:id="16732" w:author="Ericsson User" w:date="2022-03-08T15:33:00Z">
            <w:rPr>
              <w:snapToGrid w:val="0"/>
            </w:rPr>
          </w:rPrChange>
        </w:rPr>
        <w:tab/>
        <w:t>PRESENCE mandatory}|</w:t>
      </w:r>
    </w:p>
    <w:p w14:paraId="5A8F45D0" w14:textId="77777777" w:rsidR="004B7699" w:rsidRPr="00A25886" w:rsidRDefault="004B7699" w:rsidP="00AE213C">
      <w:pPr>
        <w:pStyle w:val="PL"/>
        <w:rPr>
          <w:snapToGrid w:val="0"/>
          <w:lang w:val="en-GB"/>
          <w:rPrChange w:id="16733" w:author="Ericsson User" w:date="2022-03-08T15:33:00Z">
            <w:rPr>
              <w:snapToGrid w:val="0"/>
            </w:rPr>
          </w:rPrChange>
        </w:rPr>
      </w:pPr>
      <w:r w:rsidRPr="00A25886">
        <w:rPr>
          <w:snapToGrid w:val="0"/>
          <w:lang w:val="en-GB"/>
          <w:rPrChange w:id="16734" w:author="Ericsson User" w:date="2022-03-08T15:33:00Z">
            <w:rPr>
              <w:snapToGrid w:val="0"/>
            </w:rPr>
          </w:rPrChange>
        </w:rPr>
        <w:lastRenderedPageBreak/>
        <w:tab/>
        <w:t xml:space="preserve">{ ID </w:t>
      </w:r>
      <w:r w:rsidRPr="00A25886">
        <w:rPr>
          <w:lang w:val="en-GB"/>
          <w:rPrChange w:id="16735" w:author="Ericsson User" w:date="2022-03-08T15:33:00Z">
            <w:rPr/>
          </w:rPrChange>
        </w:rPr>
        <w:t>id-Cause</w:t>
      </w:r>
      <w:r w:rsidRPr="00A25886">
        <w:rPr>
          <w:lang w:val="en-GB"/>
          <w:rPrChange w:id="16736" w:author="Ericsson User" w:date="2022-03-08T15:33:00Z">
            <w:rPr/>
          </w:rPrChange>
        </w:rPr>
        <w:tab/>
      </w:r>
      <w:r w:rsidRPr="00A25886">
        <w:rPr>
          <w:lang w:val="en-GB"/>
          <w:rPrChange w:id="16737" w:author="Ericsson User" w:date="2022-03-08T15:33:00Z">
            <w:rPr/>
          </w:rPrChange>
        </w:rPr>
        <w:tab/>
      </w:r>
      <w:r w:rsidRPr="00A25886">
        <w:rPr>
          <w:lang w:val="en-GB"/>
          <w:rPrChange w:id="16738" w:author="Ericsson User" w:date="2022-03-08T15:33:00Z">
            <w:rPr/>
          </w:rPrChange>
        </w:rPr>
        <w:tab/>
      </w:r>
      <w:r w:rsidRPr="00A25886">
        <w:rPr>
          <w:lang w:val="en-GB"/>
          <w:rPrChange w:id="16739" w:author="Ericsson User" w:date="2022-03-08T15:33:00Z">
            <w:rPr/>
          </w:rPrChange>
        </w:rPr>
        <w:tab/>
      </w:r>
      <w:r w:rsidRPr="00A25886">
        <w:rPr>
          <w:lang w:val="en-GB"/>
          <w:rPrChange w:id="16740" w:author="Ericsson User" w:date="2022-03-08T15:33:00Z">
            <w:rPr/>
          </w:rPrChange>
        </w:rPr>
        <w:tab/>
      </w:r>
      <w:r w:rsidRPr="00A25886">
        <w:rPr>
          <w:lang w:val="en-GB"/>
          <w:rPrChange w:id="16741" w:author="Ericsson User" w:date="2022-03-08T15:33:00Z">
            <w:rPr/>
          </w:rPrChange>
        </w:rPr>
        <w:tab/>
      </w:r>
      <w:r w:rsidRPr="00A25886">
        <w:rPr>
          <w:lang w:val="en-GB"/>
          <w:rPrChange w:id="16742" w:author="Ericsson User" w:date="2022-03-08T15:33:00Z">
            <w:rPr/>
          </w:rPrChange>
        </w:rPr>
        <w:tab/>
      </w:r>
      <w:r w:rsidRPr="00A25886">
        <w:rPr>
          <w:lang w:val="en-GB"/>
          <w:rPrChange w:id="16743" w:author="Ericsson User" w:date="2022-03-08T15:33:00Z">
            <w:rPr/>
          </w:rPrChange>
        </w:rPr>
        <w:tab/>
      </w:r>
      <w:r w:rsidRPr="00A25886">
        <w:rPr>
          <w:lang w:val="en-GB"/>
          <w:rPrChange w:id="16744" w:author="Ericsson User" w:date="2022-03-08T15:33:00Z">
            <w:rPr/>
          </w:rPrChange>
        </w:rPr>
        <w:tab/>
      </w:r>
      <w:r w:rsidRPr="00A25886">
        <w:rPr>
          <w:snapToGrid w:val="0"/>
          <w:lang w:val="en-GB"/>
          <w:rPrChange w:id="16745" w:author="Ericsson User" w:date="2022-03-08T15:33:00Z">
            <w:rPr>
              <w:snapToGrid w:val="0"/>
            </w:rPr>
          </w:rPrChange>
        </w:rPr>
        <w:t>CRITICALITY ignore</w:t>
      </w:r>
      <w:r w:rsidRPr="00A25886">
        <w:rPr>
          <w:snapToGrid w:val="0"/>
          <w:lang w:val="en-GB"/>
          <w:rPrChange w:id="16746" w:author="Ericsson User" w:date="2022-03-08T15:33:00Z">
            <w:rPr>
              <w:snapToGrid w:val="0"/>
            </w:rPr>
          </w:rPrChange>
        </w:rPr>
        <w:tab/>
      </w:r>
      <w:r w:rsidRPr="00A25886">
        <w:rPr>
          <w:snapToGrid w:val="0"/>
          <w:lang w:val="en-GB"/>
          <w:rPrChange w:id="16747" w:author="Ericsson User" w:date="2022-03-08T15:33:00Z">
            <w:rPr>
              <w:snapToGrid w:val="0"/>
            </w:rPr>
          </w:rPrChange>
        </w:rPr>
        <w:tab/>
        <w:t>TYPE Cause</w:t>
      </w:r>
      <w:r w:rsidRPr="00A25886">
        <w:rPr>
          <w:snapToGrid w:val="0"/>
          <w:lang w:val="en-GB"/>
          <w:rPrChange w:id="16748" w:author="Ericsson User" w:date="2022-03-08T15:33:00Z">
            <w:rPr>
              <w:snapToGrid w:val="0"/>
            </w:rPr>
          </w:rPrChange>
        </w:rPr>
        <w:tab/>
      </w:r>
      <w:r w:rsidRPr="00A25886">
        <w:rPr>
          <w:snapToGrid w:val="0"/>
          <w:lang w:val="en-GB"/>
          <w:rPrChange w:id="16749" w:author="Ericsson User" w:date="2022-03-08T15:33:00Z">
            <w:rPr>
              <w:snapToGrid w:val="0"/>
            </w:rPr>
          </w:rPrChange>
        </w:rPr>
        <w:tab/>
      </w:r>
      <w:r w:rsidRPr="00A25886">
        <w:rPr>
          <w:snapToGrid w:val="0"/>
          <w:lang w:val="en-GB"/>
          <w:rPrChange w:id="16750" w:author="Ericsson User" w:date="2022-03-08T15:33:00Z">
            <w:rPr>
              <w:snapToGrid w:val="0"/>
            </w:rPr>
          </w:rPrChange>
        </w:rPr>
        <w:tab/>
      </w:r>
      <w:r w:rsidRPr="00A25886">
        <w:rPr>
          <w:snapToGrid w:val="0"/>
          <w:lang w:val="en-GB"/>
          <w:rPrChange w:id="16751" w:author="Ericsson User" w:date="2022-03-08T15:33:00Z">
            <w:rPr>
              <w:snapToGrid w:val="0"/>
            </w:rPr>
          </w:rPrChange>
        </w:rPr>
        <w:tab/>
      </w:r>
      <w:r w:rsidRPr="00A25886">
        <w:rPr>
          <w:snapToGrid w:val="0"/>
          <w:lang w:val="en-GB"/>
          <w:rPrChange w:id="16752" w:author="Ericsson User" w:date="2022-03-08T15:33:00Z">
            <w:rPr>
              <w:snapToGrid w:val="0"/>
            </w:rPr>
          </w:rPrChange>
        </w:rPr>
        <w:tab/>
      </w:r>
      <w:r w:rsidRPr="00A25886">
        <w:rPr>
          <w:snapToGrid w:val="0"/>
          <w:lang w:val="en-GB"/>
          <w:rPrChange w:id="16753" w:author="Ericsson User" w:date="2022-03-08T15:33:00Z">
            <w:rPr>
              <w:snapToGrid w:val="0"/>
            </w:rPr>
          </w:rPrChange>
        </w:rPr>
        <w:tab/>
      </w:r>
      <w:r w:rsidRPr="00A25886">
        <w:rPr>
          <w:snapToGrid w:val="0"/>
          <w:lang w:val="en-GB"/>
          <w:rPrChange w:id="16754" w:author="Ericsson User" w:date="2022-03-08T15:33:00Z">
            <w:rPr>
              <w:snapToGrid w:val="0"/>
            </w:rPr>
          </w:rPrChange>
        </w:rPr>
        <w:tab/>
      </w:r>
      <w:r w:rsidRPr="00A25886">
        <w:rPr>
          <w:snapToGrid w:val="0"/>
          <w:lang w:val="en-GB"/>
          <w:rPrChange w:id="16755" w:author="Ericsson User" w:date="2022-03-08T15:33:00Z">
            <w:rPr>
              <w:snapToGrid w:val="0"/>
            </w:rPr>
          </w:rPrChange>
        </w:rPr>
        <w:tab/>
      </w:r>
      <w:r w:rsidRPr="00A25886">
        <w:rPr>
          <w:snapToGrid w:val="0"/>
          <w:lang w:val="en-GB"/>
          <w:rPrChange w:id="16756" w:author="Ericsson User" w:date="2022-03-08T15:33:00Z">
            <w:rPr>
              <w:snapToGrid w:val="0"/>
            </w:rPr>
          </w:rPrChange>
        </w:rPr>
        <w:tab/>
      </w:r>
      <w:r w:rsidRPr="00A25886">
        <w:rPr>
          <w:snapToGrid w:val="0"/>
          <w:lang w:val="en-GB"/>
          <w:rPrChange w:id="16757" w:author="Ericsson User" w:date="2022-03-08T15:33:00Z">
            <w:rPr>
              <w:snapToGrid w:val="0"/>
            </w:rPr>
          </w:rPrChange>
        </w:rPr>
        <w:tab/>
      </w:r>
      <w:r w:rsidRPr="00A25886">
        <w:rPr>
          <w:snapToGrid w:val="0"/>
          <w:lang w:val="en-GB"/>
          <w:rPrChange w:id="16758" w:author="Ericsson User" w:date="2022-03-08T15:33:00Z">
            <w:rPr>
              <w:snapToGrid w:val="0"/>
            </w:rPr>
          </w:rPrChange>
        </w:rPr>
        <w:tab/>
        <w:t>PRESENCE mandatory}|</w:t>
      </w:r>
    </w:p>
    <w:p w14:paraId="457631FA" w14:textId="77777777" w:rsidR="004B7699" w:rsidRPr="00A25886" w:rsidRDefault="004B7699" w:rsidP="00AE213C">
      <w:pPr>
        <w:pStyle w:val="PL"/>
        <w:rPr>
          <w:snapToGrid w:val="0"/>
          <w:lang w:val="en-GB"/>
          <w:rPrChange w:id="16759" w:author="Ericsson User" w:date="2022-03-08T15:33:00Z">
            <w:rPr>
              <w:snapToGrid w:val="0"/>
            </w:rPr>
          </w:rPrChange>
        </w:rPr>
      </w:pPr>
      <w:r w:rsidRPr="00A25886">
        <w:rPr>
          <w:snapToGrid w:val="0"/>
          <w:lang w:val="en-GB"/>
          <w:rPrChange w:id="16760" w:author="Ericsson User" w:date="2022-03-08T15:33:00Z">
            <w:rPr>
              <w:snapToGrid w:val="0"/>
            </w:rPr>
          </w:rPrChange>
        </w:rPr>
        <w:tab/>
        <w:t>{ ID id-CriticalityDiagnostics</w:t>
      </w:r>
      <w:r w:rsidRPr="00A25886">
        <w:rPr>
          <w:snapToGrid w:val="0"/>
          <w:lang w:val="en-GB"/>
          <w:rPrChange w:id="16761" w:author="Ericsson User" w:date="2022-03-08T15:33:00Z">
            <w:rPr>
              <w:snapToGrid w:val="0"/>
            </w:rPr>
          </w:rPrChange>
        </w:rPr>
        <w:tab/>
      </w:r>
      <w:r w:rsidRPr="00A25886">
        <w:rPr>
          <w:snapToGrid w:val="0"/>
          <w:lang w:val="en-GB"/>
          <w:rPrChange w:id="16762" w:author="Ericsson User" w:date="2022-03-08T15:33:00Z">
            <w:rPr>
              <w:snapToGrid w:val="0"/>
            </w:rPr>
          </w:rPrChange>
        </w:rPr>
        <w:tab/>
      </w:r>
      <w:r w:rsidRPr="00A25886">
        <w:rPr>
          <w:snapToGrid w:val="0"/>
          <w:lang w:val="en-GB"/>
          <w:rPrChange w:id="16763" w:author="Ericsson User" w:date="2022-03-08T15:33:00Z">
            <w:rPr>
              <w:snapToGrid w:val="0"/>
            </w:rPr>
          </w:rPrChange>
        </w:rPr>
        <w:tab/>
      </w:r>
      <w:r w:rsidRPr="00A25886">
        <w:rPr>
          <w:snapToGrid w:val="0"/>
          <w:lang w:val="en-GB"/>
          <w:rPrChange w:id="16764" w:author="Ericsson User" w:date="2022-03-08T15:33:00Z">
            <w:rPr>
              <w:snapToGrid w:val="0"/>
            </w:rPr>
          </w:rPrChange>
        </w:rPr>
        <w:tab/>
      </w:r>
      <w:r w:rsidRPr="00A25886">
        <w:rPr>
          <w:snapToGrid w:val="0"/>
          <w:lang w:val="en-GB"/>
          <w:rPrChange w:id="16765" w:author="Ericsson User" w:date="2022-03-08T15:33:00Z">
            <w:rPr>
              <w:snapToGrid w:val="0"/>
            </w:rPr>
          </w:rPrChange>
        </w:rPr>
        <w:tab/>
        <w:t>CRITICALITY ignore</w:t>
      </w:r>
      <w:r w:rsidRPr="00A25886">
        <w:rPr>
          <w:snapToGrid w:val="0"/>
          <w:lang w:val="en-GB"/>
          <w:rPrChange w:id="16766" w:author="Ericsson User" w:date="2022-03-08T15:33:00Z">
            <w:rPr>
              <w:snapToGrid w:val="0"/>
            </w:rPr>
          </w:rPrChange>
        </w:rPr>
        <w:tab/>
      </w:r>
      <w:r w:rsidRPr="00A25886">
        <w:rPr>
          <w:snapToGrid w:val="0"/>
          <w:lang w:val="en-GB"/>
          <w:rPrChange w:id="16767" w:author="Ericsson User" w:date="2022-03-08T15:33:00Z">
            <w:rPr>
              <w:snapToGrid w:val="0"/>
            </w:rPr>
          </w:rPrChange>
        </w:rPr>
        <w:tab/>
        <w:t>TYPE CriticalityDiagnostics</w:t>
      </w:r>
      <w:r w:rsidRPr="00A25886">
        <w:rPr>
          <w:snapToGrid w:val="0"/>
          <w:lang w:val="en-GB"/>
          <w:rPrChange w:id="16768" w:author="Ericsson User" w:date="2022-03-08T15:33:00Z">
            <w:rPr>
              <w:snapToGrid w:val="0"/>
            </w:rPr>
          </w:rPrChange>
        </w:rPr>
        <w:tab/>
      </w:r>
      <w:r w:rsidRPr="00A25886">
        <w:rPr>
          <w:snapToGrid w:val="0"/>
          <w:lang w:val="en-GB"/>
          <w:rPrChange w:id="16769" w:author="Ericsson User" w:date="2022-03-08T15:33:00Z">
            <w:rPr>
              <w:snapToGrid w:val="0"/>
            </w:rPr>
          </w:rPrChange>
        </w:rPr>
        <w:tab/>
      </w:r>
      <w:r w:rsidRPr="00A25886">
        <w:rPr>
          <w:snapToGrid w:val="0"/>
          <w:lang w:val="en-GB"/>
          <w:rPrChange w:id="16770" w:author="Ericsson User" w:date="2022-03-08T15:33:00Z">
            <w:rPr>
              <w:snapToGrid w:val="0"/>
            </w:rPr>
          </w:rPrChange>
        </w:rPr>
        <w:tab/>
      </w:r>
      <w:r w:rsidRPr="00A25886">
        <w:rPr>
          <w:snapToGrid w:val="0"/>
          <w:lang w:val="en-GB"/>
          <w:rPrChange w:id="16771" w:author="Ericsson User" w:date="2022-03-08T15:33:00Z">
            <w:rPr>
              <w:snapToGrid w:val="0"/>
            </w:rPr>
          </w:rPrChange>
        </w:rPr>
        <w:tab/>
      </w:r>
      <w:r w:rsidRPr="00A25886">
        <w:rPr>
          <w:snapToGrid w:val="0"/>
          <w:lang w:val="en-GB"/>
          <w:rPrChange w:id="16772" w:author="Ericsson User" w:date="2022-03-08T15:33:00Z">
            <w:rPr>
              <w:snapToGrid w:val="0"/>
            </w:rPr>
          </w:rPrChange>
        </w:rPr>
        <w:tab/>
      </w:r>
      <w:r w:rsidRPr="00A25886">
        <w:rPr>
          <w:snapToGrid w:val="0"/>
          <w:lang w:val="en-GB"/>
          <w:rPrChange w:id="16773" w:author="Ericsson User" w:date="2022-03-08T15:33:00Z">
            <w:rPr>
              <w:snapToGrid w:val="0"/>
            </w:rPr>
          </w:rPrChange>
        </w:rPr>
        <w:tab/>
        <w:t>PRESENCE optional }|</w:t>
      </w:r>
    </w:p>
    <w:p w14:paraId="62680F7F" w14:textId="77777777" w:rsidR="004B7699" w:rsidRPr="00A25886" w:rsidRDefault="004B7699" w:rsidP="00AE213C">
      <w:pPr>
        <w:pStyle w:val="PL"/>
        <w:rPr>
          <w:snapToGrid w:val="0"/>
          <w:lang w:val="en-GB"/>
          <w:rPrChange w:id="16774" w:author="Ericsson User" w:date="2022-03-08T15:33:00Z">
            <w:rPr>
              <w:snapToGrid w:val="0"/>
            </w:rPr>
          </w:rPrChange>
        </w:rPr>
      </w:pPr>
      <w:r w:rsidRPr="00A25886">
        <w:rPr>
          <w:snapToGrid w:val="0"/>
          <w:lang w:val="en-GB"/>
          <w:rPrChange w:id="16775" w:author="Ericsson User" w:date="2022-03-08T15:33:00Z">
            <w:rPr>
              <w:snapToGrid w:val="0"/>
            </w:rPr>
          </w:rPrChange>
        </w:rPr>
        <w:tab/>
        <w:t xml:space="preserve">{ ID </w:t>
      </w:r>
      <w:r w:rsidRPr="00A25886">
        <w:rPr>
          <w:noProof w:val="0"/>
          <w:snapToGrid w:val="0"/>
          <w:lang w:val="en-GB" w:eastAsia="zh-CN"/>
          <w:rPrChange w:id="16776" w:author="Ericsson User" w:date="2022-03-08T15:33:00Z">
            <w:rPr>
              <w:noProof w:val="0"/>
              <w:snapToGrid w:val="0"/>
              <w:lang w:eastAsia="zh-CN"/>
            </w:rPr>
          </w:rPrChange>
        </w:rPr>
        <w:t>id-InterfaceInstanceIndication</w:t>
      </w:r>
      <w:r w:rsidRPr="00A25886">
        <w:rPr>
          <w:snapToGrid w:val="0"/>
          <w:lang w:val="en-GB"/>
          <w:rPrChange w:id="16777" w:author="Ericsson User" w:date="2022-03-08T15:33:00Z">
            <w:rPr>
              <w:snapToGrid w:val="0"/>
            </w:rPr>
          </w:rPrChange>
        </w:rPr>
        <w:tab/>
      </w:r>
      <w:r w:rsidRPr="00A25886">
        <w:rPr>
          <w:snapToGrid w:val="0"/>
          <w:lang w:val="en-GB"/>
          <w:rPrChange w:id="16778" w:author="Ericsson User" w:date="2022-03-08T15:33:00Z">
            <w:rPr>
              <w:snapToGrid w:val="0"/>
            </w:rPr>
          </w:rPrChange>
        </w:rPr>
        <w:tab/>
      </w:r>
      <w:r w:rsidRPr="00A25886">
        <w:rPr>
          <w:snapToGrid w:val="0"/>
          <w:lang w:val="en-GB"/>
          <w:rPrChange w:id="16779" w:author="Ericsson User" w:date="2022-03-08T15:33:00Z">
            <w:rPr>
              <w:snapToGrid w:val="0"/>
            </w:rPr>
          </w:rPrChange>
        </w:rPr>
        <w:tab/>
      </w:r>
      <w:r w:rsidRPr="00A25886">
        <w:rPr>
          <w:snapToGrid w:val="0"/>
          <w:lang w:val="en-GB"/>
          <w:rPrChange w:id="16780" w:author="Ericsson User" w:date="2022-03-08T15:33:00Z">
            <w:rPr>
              <w:snapToGrid w:val="0"/>
            </w:rPr>
          </w:rPrChange>
        </w:rPr>
        <w:tab/>
        <w:t>CRITICALITY reject</w:t>
      </w:r>
      <w:r w:rsidRPr="00A25886">
        <w:rPr>
          <w:snapToGrid w:val="0"/>
          <w:lang w:val="en-GB"/>
          <w:rPrChange w:id="16781" w:author="Ericsson User" w:date="2022-03-08T15:33:00Z">
            <w:rPr>
              <w:snapToGrid w:val="0"/>
            </w:rPr>
          </w:rPrChange>
        </w:rPr>
        <w:tab/>
      </w:r>
      <w:r w:rsidRPr="00A25886">
        <w:rPr>
          <w:snapToGrid w:val="0"/>
          <w:lang w:val="en-GB"/>
          <w:rPrChange w:id="16782" w:author="Ericsson User" w:date="2022-03-08T15:33:00Z">
            <w:rPr>
              <w:snapToGrid w:val="0"/>
            </w:rPr>
          </w:rPrChange>
        </w:rPr>
        <w:tab/>
        <w:t xml:space="preserve">TYPE </w:t>
      </w:r>
      <w:r w:rsidRPr="00A25886">
        <w:rPr>
          <w:noProof w:val="0"/>
          <w:snapToGrid w:val="0"/>
          <w:lang w:val="en-GB" w:eastAsia="zh-CN"/>
          <w:rPrChange w:id="16783" w:author="Ericsson User" w:date="2022-03-08T15:33:00Z">
            <w:rPr>
              <w:noProof w:val="0"/>
              <w:snapToGrid w:val="0"/>
              <w:lang w:eastAsia="zh-CN"/>
            </w:rPr>
          </w:rPrChange>
        </w:rPr>
        <w:t>InterfaceInstanceIndication</w:t>
      </w:r>
      <w:r w:rsidRPr="00A25886">
        <w:rPr>
          <w:snapToGrid w:val="0"/>
          <w:lang w:val="en-GB"/>
          <w:rPrChange w:id="16784" w:author="Ericsson User" w:date="2022-03-08T15:33:00Z">
            <w:rPr>
              <w:snapToGrid w:val="0"/>
            </w:rPr>
          </w:rPrChange>
        </w:rPr>
        <w:tab/>
      </w:r>
      <w:r w:rsidRPr="00A25886">
        <w:rPr>
          <w:snapToGrid w:val="0"/>
          <w:lang w:val="en-GB"/>
          <w:rPrChange w:id="16785" w:author="Ericsson User" w:date="2022-03-08T15:33:00Z">
            <w:rPr>
              <w:snapToGrid w:val="0"/>
            </w:rPr>
          </w:rPrChange>
        </w:rPr>
        <w:tab/>
      </w:r>
      <w:r w:rsidRPr="00A25886">
        <w:rPr>
          <w:snapToGrid w:val="0"/>
          <w:lang w:val="en-GB"/>
          <w:rPrChange w:id="16786" w:author="Ericsson User" w:date="2022-03-08T15:33:00Z">
            <w:rPr>
              <w:snapToGrid w:val="0"/>
            </w:rPr>
          </w:rPrChange>
        </w:rPr>
        <w:tab/>
      </w:r>
      <w:r w:rsidRPr="00A25886">
        <w:rPr>
          <w:snapToGrid w:val="0"/>
          <w:lang w:val="en-GB"/>
          <w:rPrChange w:id="16787" w:author="Ericsson User" w:date="2022-03-08T15:33:00Z">
            <w:rPr>
              <w:snapToGrid w:val="0"/>
            </w:rPr>
          </w:rPrChange>
        </w:rPr>
        <w:tab/>
        <w:t>PRESENCE optional },</w:t>
      </w:r>
    </w:p>
    <w:p w14:paraId="4D276682" w14:textId="77777777" w:rsidR="004B7699" w:rsidRPr="00A25886" w:rsidRDefault="004B7699" w:rsidP="00AE213C">
      <w:pPr>
        <w:pStyle w:val="PL"/>
        <w:rPr>
          <w:snapToGrid w:val="0"/>
          <w:lang w:val="en-GB"/>
          <w:rPrChange w:id="16788" w:author="Ericsson User" w:date="2022-03-08T15:33:00Z">
            <w:rPr>
              <w:snapToGrid w:val="0"/>
            </w:rPr>
          </w:rPrChange>
        </w:rPr>
      </w:pPr>
      <w:r w:rsidRPr="00A25886">
        <w:rPr>
          <w:snapToGrid w:val="0"/>
          <w:lang w:val="en-GB"/>
          <w:rPrChange w:id="16789" w:author="Ericsson User" w:date="2022-03-08T15:33:00Z">
            <w:rPr>
              <w:snapToGrid w:val="0"/>
            </w:rPr>
          </w:rPrChange>
        </w:rPr>
        <w:tab/>
        <w:t>...</w:t>
      </w:r>
    </w:p>
    <w:p w14:paraId="7B946E3A" w14:textId="77777777" w:rsidR="004B7699" w:rsidRPr="00A25886" w:rsidRDefault="004B7699" w:rsidP="00AE213C">
      <w:pPr>
        <w:pStyle w:val="PL"/>
        <w:rPr>
          <w:snapToGrid w:val="0"/>
          <w:lang w:val="en-GB"/>
          <w:rPrChange w:id="16790" w:author="Ericsson User" w:date="2022-03-08T15:33:00Z">
            <w:rPr>
              <w:snapToGrid w:val="0"/>
            </w:rPr>
          </w:rPrChange>
        </w:rPr>
      </w:pPr>
      <w:r w:rsidRPr="00A25886">
        <w:rPr>
          <w:snapToGrid w:val="0"/>
          <w:lang w:val="en-GB"/>
          <w:rPrChange w:id="16791" w:author="Ericsson User" w:date="2022-03-08T15:33:00Z">
            <w:rPr>
              <w:snapToGrid w:val="0"/>
            </w:rPr>
          </w:rPrChange>
        </w:rPr>
        <w:t>}</w:t>
      </w:r>
    </w:p>
    <w:p w14:paraId="0855A195" w14:textId="77777777" w:rsidR="004B7699" w:rsidRPr="00A25886" w:rsidRDefault="004B7699" w:rsidP="00AE213C">
      <w:pPr>
        <w:pStyle w:val="PL"/>
        <w:rPr>
          <w:snapToGrid w:val="0"/>
          <w:lang w:val="en-GB"/>
          <w:rPrChange w:id="16792" w:author="Ericsson User" w:date="2022-03-08T15:33:00Z">
            <w:rPr>
              <w:snapToGrid w:val="0"/>
            </w:rPr>
          </w:rPrChange>
        </w:rPr>
      </w:pPr>
    </w:p>
    <w:p w14:paraId="58248401" w14:textId="77777777" w:rsidR="004B7699" w:rsidRPr="00A25886" w:rsidRDefault="004B7699" w:rsidP="00AE213C">
      <w:pPr>
        <w:pStyle w:val="PL"/>
        <w:rPr>
          <w:snapToGrid w:val="0"/>
          <w:lang w:val="en-GB"/>
          <w:rPrChange w:id="16793" w:author="Ericsson User" w:date="2022-03-08T15:33:00Z">
            <w:rPr>
              <w:snapToGrid w:val="0"/>
            </w:rPr>
          </w:rPrChange>
        </w:rPr>
      </w:pPr>
      <w:r w:rsidRPr="00A25886">
        <w:rPr>
          <w:snapToGrid w:val="0"/>
          <w:lang w:val="en-GB"/>
          <w:rPrChange w:id="16794" w:author="Ericsson User" w:date="2022-03-08T15:33:00Z">
            <w:rPr>
              <w:snapToGrid w:val="0"/>
            </w:rPr>
          </w:rPrChange>
        </w:rPr>
        <w:t>-- **************************************************************</w:t>
      </w:r>
    </w:p>
    <w:p w14:paraId="0BE90105" w14:textId="77777777" w:rsidR="004B7699" w:rsidRPr="00A25886" w:rsidRDefault="004B7699" w:rsidP="00AE213C">
      <w:pPr>
        <w:pStyle w:val="PL"/>
        <w:rPr>
          <w:snapToGrid w:val="0"/>
          <w:lang w:val="en-GB"/>
          <w:rPrChange w:id="16795" w:author="Ericsson User" w:date="2022-03-08T15:33:00Z">
            <w:rPr>
              <w:snapToGrid w:val="0"/>
            </w:rPr>
          </w:rPrChange>
        </w:rPr>
      </w:pPr>
      <w:r w:rsidRPr="00A25886">
        <w:rPr>
          <w:snapToGrid w:val="0"/>
          <w:lang w:val="en-GB"/>
          <w:rPrChange w:id="16796" w:author="Ericsson User" w:date="2022-03-08T15:33:00Z">
            <w:rPr>
              <w:snapToGrid w:val="0"/>
            </w:rPr>
          </w:rPrChange>
        </w:rPr>
        <w:t>--</w:t>
      </w:r>
    </w:p>
    <w:p w14:paraId="04D8CA74" w14:textId="77777777" w:rsidR="004B7699" w:rsidRPr="00A25886" w:rsidRDefault="004B7699" w:rsidP="00AE213C">
      <w:pPr>
        <w:pStyle w:val="PL"/>
        <w:outlineLvl w:val="3"/>
        <w:rPr>
          <w:snapToGrid w:val="0"/>
          <w:lang w:val="en-GB"/>
          <w:rPrChange w:id="16797" w:author="Ericsson User" w:date="2022-03-08T15:33:00Z">
            <w:rPr>
              <w:snapToGrid w:val="0"/>
            </w:rPr>
          </w:rPrChange>
        </w:rPr>
      </w:pPr>
      <w:r w:rsidRPr="00A25886">
        <w:rPr>
          <w:snapToGrid w:val="0"/>
          <w:lang w:val="en-GB"/>
          <w:rPrChange w:id="16798" w:author="Ericsson User" w:date="2022-03-08T15:33:00Z">
            <w:rPr>
              <w:snapToGrid w:val="0"/>
            </w:rPr>
          </w:rPrChange>
        </w:rPr>
        <w:t>-- RESET REQUEST</w:t>
      </w:r>
    </w:p>
    <w:p w14:paraId="0BDB6902" w14:textId="77777777" w:rsidR="004B7699" w:rsidRPr="00A25886" w:rsidRDefault="004B7699" w:rsidP="00AE213C">
      <w:pPr>
        <w:pStyle w:val="PL"/>
        <w:rPr>
          <w:snapToGrid w:val="0"/>
          <w:lang w:val="en-GB"/>
          <w:rPrChange w:id="16799" w:author="Ericsson User" w:date="2022-03-08T15:33:00Z">
            <w:rPr>
              <w:snapToGrid w:val="0"/>
            </w:rPr>
          </w:rPrChange>
        </w:rPr>
      </w:pPr>
      <w:r w:rsidRPr="00A25886">
        <w:rPr>
          <w:snapToGrid w:val="0"/>
          <w:lang w:val="en-GB"/>
          <w:rPrChange w:id="16800" w:author="Ericsson User" w:date="2022-03-08T15:33:00Z">
            <w:rPr>
              <w:snapToGrid w:val="0"/>
            </w:rPr>
          </w:rPrChange>
        </w:rPr>
        <w:t>--</w:t>
      </w:r>
    </w:p>
    <w:p w14:paraId="7B583349" w14:textId="77777777" w:rsidR="004B7699" w:rsidRPr="00A25886" w:rsidRDefault="004B7699" w:rsidP="00AE213C">
      <w:pPr>
        <w:pStyle w:val="PL"/>
        <w:rPr>
          <w:snapToGrid w:val="0"/>
          <w:lang w:val="en-GB"/>
          <w:rPrChange w:id="16801" w:author="Ericsson User" w:date="2022-03-08T15:33:00Z">
            <w:rPr>
              <w:snapToGrid w:val="0"/>
            </w:rPr>
          </w:rPrChange>
        </w:rPr>
      </w:pPr>
      <w:r w:rsidRPr="00A25886">
        <w:rPr>
          <w:snapToGrid w:val="0"/>
          <w:lang w:val="en-GB"/>
          <w:rPrChange w:id="16802" w:author="Ericsson User" w:date="2022-03-08T15:33:00Z">
            <w:rPr>
              <w:snapToGrid w:val="0"/>
            </w:rPr>
          </w:rPrChange>
        </w:rPr>
        <w:t>-- **************************************************************</w:t>
      </w:r>
    </w:p>
    <w:p w14:paraId="01B47541" w14:textId="77777777" w:rsidR="004B7699" w:rsidRPr="00A25886" w:rsidRDefault="004B7699" w:rsidP="00AE213C">
      <w:pPr>
        <w:pStyle w:val="PL"/>
        <w:rPr>
          <w:snapToGrid w:val="0"/>
          <w:lang w:val="en-GB"/>
          <w:rPrChange w:id="16803" w:author="Ericsson User" w:date="2022-03-08T15:33:00Z">
            <w:rPr>
              <w:snapToGrid w:val="0"/>
            </w:rPr>
          </w:rPrChange>
        </w:rPr>
      </w:pPr>
    </w:p>
    <w:p w14:paraId="0302EA4D" w14:textId="77777777" w:rsidR="004B7699" w:rsidRPr="00A25886" w:rsidRDefault="004B7699" w:rsidP="00AE213C">
      <w:pPr>
        <w:pStyle w:val="PL"/>
        <w:rPr>
          <w:snapToGrid w:val="0"/>
          <w:lang w:val="en-GB"/>
          <w:rPrChange w:id="16804" w:author="Ericsson User" w:date="2022-03-08T15:33:00Z">
            <w:rPr>
              <w:snapToGrid w:val="0"/>
            </w:rPr>
          </w:rPrChange>
        </w:rPr>
      </w:pPr>
      <w:r w:rsidRPr="00A25886">
        <w:rPr>
          <w:snapToGrid w:val="0"/>
          <w:lang w:val="en-GB"/>
          <w:rPrChange w:id="16805" w:author="Ericsson User" w:date="2022-03-08T15:33:00Z">
            <w:rPr>
              <w:snapToGrid w:val="0"/>
            </w:rPr>
          </w:rPrChange>
        </w:rPr>
        <w:t>ResetRequest ::= SEQUENCE {</w:t>
      </w:r>
    </w:p>
    <w:p w14:paraId="21E33B7B" w14:textId="77777777" w:rsidR="004B7699" w:rsidRPr="00A25886" w:rsidRDefault="004B7699" w:rsidP="00AE213C">
      <w:pPr>
        <w:pStyle w:val="PL"/>
        <w:rPr>
          <w:snapToGrid w:val="0"/>
          <w:lang w:val="en-GB"/>
          <w:rPrChange w:id="16806" w:author="Ericsson User" w:date="2022-03-08T15:33:00Z">
            <w:rPr>
              <w:snapToGrid w:val="0"/>
            </w:rPr>
          </w:rPrChange>
        </w:rPr>
      </w:pPr>
      <w:r w:rsidRPr="00A25886">
        <w:rPr>
          <w:snapToGrid w:val="0"/>
          <w:lang w:val="en-GB"/>
          <w:rPrChange w:id="16807" w:author="Ericsson User" w:date="2022-03-08T15:33:00Z">
            <w:rPr>
              <w:snapToGrid w:val="0"/>
            </w:rPr>
          </w:rPrChange>
        </w:rPr>
        <w:tab/>
        <w:t>protocolIEs</w:t>
      </w:r>
      <w:r w:rsidRPr="00A25886">
        <w:rPr>
          <w:snapToGrid w:val="0"/>
          <w:lang w:val="en-GB"/>
          <w:rPrChange w:id="16808" w:author="Ericsson User" w:date="2022-03-08T15:33:00Z">
            <w:rPr>
              <w:snapToGrid w:val="0"/>
            </w:rPr>
          </w:rPrChange>
        </w:rPr>
        <w:tab/>
      </w:r>
      <w:r w:rsidRPr="00A25886">
        <w:rPr>
          <w:snapToGrid w:val="0"/>
          <w:lang w:val="en-GB"/>
          <w:rPrChange w:id="16809" w:author="Ericsson User" w:date="2022-03-08T15:33:00Z">
            <w:rPr>
              <w:snapToGrid w:val="0"/>
            </w:rPr>
          </w:rPrChange>
        </w:rPr>
        <w:tab/>
      </w:r>
      <w:r w:rsidRPr="00A25886">
        <w:rPr>
          <w:snapToGrid w:val="0"/>
          <w:lang w:val="en-GB"/>
          <w:rPrChange w:id="16810" w:author="Ericsson User" w:date="2022-03-08T15:33:00Z">
            <w:rPr>
              <w:snapToGrid w:val="0"/>
            </w:rPr>
          </w:rPrChange>
        </w:rPr>
        <w:tab/>
        <w:t>ProtocolIE-Container</w:t>
      </w:r>
      <w:r w:rsidRPr="00A25886">
        <w:rPr>
          <w:snapToGrid w:val="0"/>
          <w:lang w:val="en-GB"/>
          <w:rPrChange w:id="16811" w:author="Ericsson User" w:date="2022-03-08T15:33:00Z">
            <w:rPr>
              <w:snapToGrid w:val="0"/>
            </w:rPr>
          </w:rPrChange>
        </w:rPr>
        <w:tab/>
        <w:t>{{ResetRequest-IEs}},</w:t>
      </w:r>
    </w:p>
    <w:p w14:paraId="256DAE4E" w14:textId="77777777" w:rsidR="004B7699" w:rsidRPr="00A25886" w:rsidRDefault="004B7699" w:rsidP="00AE213C">
      <w:pPr>
        <w:pStyle w:val="PL"/>
        <w:rPr>
          <w:snapToGrid w:val="0"/>
          <w:lang w:val="en-GB"/>
          <w:rPrChange w:id="16812" w:author="Ericsson User" w:date="2022-03-08T15:33:00Z">
            <w:rPr>
              <w:snapToGrid w:val="0"/>
            </w:rPr>
          </w:rPrChange>
        </w:rPr>
      </w:pPr>
      <w:r w:rsidRPr="00A25886">
        <w:rPr>
          <w:snapToGrid w:val="0"/>
          <w:lang w:val="en-GB"/>
          <w:rPrChange w:id="16813" w:author="Ericsson User" w:date="2022-03-08T15:33:00Z">
            <w:rPr>
              <w:snapToGrid w:val="0"/>
            </w:rPr>
          </w:rPrChange>
        </w:rPr>
        <w:tab/>
        <w:t>...</w:t>
      </w:r>
    </w:p>
    <w:p w14:paraId="7BC4A340" w14:textId="77777777" w:rsidR="004B7699" w:rsidRPr="00A25886" w:rsidRDefault="004B7699" w:rsidP="00AE213C">
      <w:pPr>
        <w:pStyle w:val="PL"/>
        <w:rPr>
          <w:snapToGrid w:val="0"/>
          <w:lang w:val="en-GB"/>
          <w:rPrChange w:id="16814" w:author="Ericsson User" w:date="2022-03-08T15:33:00Z">
            <w:rPr>
              <w:snapToGrid w:val="0"/>
            </w:rPr>
          </w:rPrChange>
        </w:rPr>
      </w:pPr>
      <w:r w:rsidRPr="00A25886">
        <w:rPr>
          <w:snapToGrid w:val="0"/>
          <w:lang w:val="en-GB"/>
          <w:rPrChange w:id="16815" w:author="Ericsson User" w:date="2022-03-08T15:33:00Z">
            <w:rPr>
              <w:snapToGrid w:val="0"/>
            </w:rPr>
          </w:rPrChange>
        </w:rPr>
        <w:t>}</w:t>
      </w:r>
    </w:p>
    <w:p w14:paraId="41B7C1F1" w14:textId="77777777" w:rsidR="004B7699" w:rsidRPr="00A25886" w:rsidRDefault="004B7699" w:rsidP="00AE213C">
      <w:pPr>
        <w:pStyle w:val="PL"/>
        <w:rPr>
          <w:snapToGrid w:val="0"/>
          <w:lang w:val="en-GB"/>
          <w:rPrChange w:id="16816" w:author="Ericsson User" w:date="2022-03-08T15:33:00Z">
            <w:rPr>
              <w:snapToGrid w:val="0"/>
            </w:rPr>
          </w:rPrChange>
        </w:rPr>
      </w:pPr>
    </w:p>
    <w:p w14:paraId="4197FF69" w14:textId="77777777" w:rsidR="004B7699" w:rsidRPr="00A25886" w:rsidRDefault="004B7699" w:rsidP="00AE213C">
      <w:pPr>
        <w:pStyle w:val="PL"/>
        <w:rPr>
          <w:snapToGrid w:val="0"/>
          <w:lang w:val="en-GB"/>
          <w:rPrChange w:id="16817" w:author="Ericsson User" w:date="2022-03-08T15:33:00Z">
            <w:rPr>
              <w:snapToGrid w:val="0"/>
            </w:rPr>
          </w:rPrChange>
        </w:rPr>
      </w:pPr>
      <w:r w:rsidRPr="00A25886">
        <w:rPr>
          <w:snapToGrid w:val="0"/>
          <w:lang w:val="en-GB"/>
          <w:rPrChange w:id="16818" w:author="Ericsson User" w:date="2022-03-08T15:33:00Z">
            <w:rPr>
              <w:snapToGrid w:val="0"/>
            </w:rPr>
          </w:rPrChange>
        </w:rPr>
        <w:t>ResetRequest-IEs XNAP-PROTOCOL-IES ::= {</w:t>
      </w:r>
    </w:p>
    <w:p w14:paraId="7F2E3635" w14:textId="77777777" w:rsidR="004B7699" w:rsidRPr="00A25886" w:rsidRDefault="004B7699" w:rsidP="00AE213C">
      <w:pPr>
        <w:pStyle w:val="PL"/>
        <w:rPr>
          <w:snapToGrid w:val="0"/>
          <w:lang w:val="en-GB"/>
          <w:rPrChange w:id="16819" w:author="Ericsson User" w:date="2022-03-08T15:33:00Z">
            <w:rPr>
              <w:snapToGrid w:val="0"/>
            </w:rPr>
          </w:rPrChange>
        </w:rPr>
      </w:pPr>
      <w:r w:rsidRPr="00A25886">
        <w:rPr>
          <w:snapToGrid w:val="0"/>
          <w:lang w:val="en-GB"/>
          <w:rPrChange w:id="16820" w:author="Ericsson User" w:date="2022-03-08T15:33:00Z">
            <w:rPr>
              <w:snapToGrid w:val="0"/>
            </w:rPr>
          </w:rPrChange>
        </w:rPr>
        <w:tab/>
        <w:t xml:space="preserve">{ ID </w:t>
      </w:r>
      <w:r w:rsidRPr="00A25886">
        <w:rPr>
          <w:lang w:val="en-GB"/>
          <w:rPrChange w:id="16821" w:author="Ericsson User" w:date="2022-03-08T15:33:00Z">
            <w:rPr/>
          </w:rPrChange>
        </w:rPr>
        <w:t>id-ResetRequestTypeInfo</w:t>
      </w:r>
      <w:r w:rsidRPr="00A25886">
        <w:rPr>
          <w:lang w:val="en-GB"/>
          <w:rPrChange w:id="16822" w:author="Ericsson User" w:date="2022-03-08T15:33:00Z">
            <w:rPr/>
          </w:rPrChange>
        </w:rPr>
        <w:tab/>
      </w:r>
      <w:r w:rsidRPr="00A25886">
        <w:rPr>
          <w:lang w:val="en-GB"/>
          <w:rPrChange w:id="16823" w:author="Ericsson User" w:date="2022-03-08T15:33:00Z">
            <w:rPr/>
          </w:rPrChange>
        </w:rPr>
        <w:tab/>
      </w:r>
      <w:r w:rsidRPr="00A25886">
        <w:rPr>
          <w:lang w:val="en-GB"/>
          <w:rPrChange w:id="16824" w:author="Ericsson User" w:date="2022-03-08T15:33:00Z">
            <w:rPr/>
          </w:rPrChange>
        </w:rPr>
        <w:tab/>
      </w:r>
      <w:r w:rsidRPr="00A25886">
        <w:rPr>
          <w:lang w:val="en-GB"/>
          <w:rPrChange w:id="16825" w:author="Ericsson User" w:date="2022-03-08T15:33:00Z">
            <w:rPr/>
          </w:rPrChange>
        </w:rPr>
        <w:tab/>
      </w:r>
      <w:r w:rsidRPr="00A25886">
        <w:rPr>
          <w:lang w:val="en-GB"/>
          <w:rPrChange w:id="16826" w:author="Ericsson User" w:date="2022-03-08T15:33:00Z">
            <w:rPr/>
          </w:rPrChange>
        </w:rPr>
        <w:tab/>
      </w:r>
      <w:r w:rsidRPr="00A25886">
        <w:rPr>
          <w:snapToGrid w:val="0"/>
          <w:lang w:val="en-GB"/>
          <w:rPrChange w:id="16827" w:author="Ericsson User" w:date="2022-03-08T15:33:00Z">
            <w:rPr>
              <w:snapToGrid w:val="0"/>
            </w:rPr>
          </w:rPrChange>
        </w:rPr>
        <w:t>CRITICALITY reject</w:t>
      </w:r>
      <w:r w:rsidRPr="00A25886">
        <w:rPr>
          <w:snapToGrid w:val="0"/>
          <w:lang w:val="en-GB"/>
          <w:rPrChange w:id="16828" w:author="Ericsson User" w:date="2022-03-08T15:33:00Z">
            <w:rPr>
              <w:snapToGrid w:val="0"/>
            </w:rPr>
          </w:rPrChange>
        </w:rPr>
        <w:tab/>
      </w:r>
      <w:r w:rsidRPr="00A25886">
        <w:rPr>
          <w:snapToGrid w:val="0"/>
          <w:lang w:val="en-GB"/>
          <w:rPrChange w:id="16829" w:author="Ericsson User" w:date="2022-03-08T15:33:00Z">
            <w:rPr>
              <w:snapToGrid w:val="0"/>
            </w:rPr>
          </w:rPrChange>
        </w:rPr>
        <w:tab/>
        <w:t>TYPE ResetRequestTypeInfo</w:t>
      </w:r>
      <w:r w:rsidRPr="00A25886">
        <w:rPr>
          <w:snapToGrid w:val="0"/>
          <w:lang w:val="en-GB"/>
          <w:rPrChange w:id="16830" w:author="Ericsson User" w:date="2022-03-08T15:33:00Z">
            <w:rPr>
              <w:snapToGrid w:val="0"/>
            </w:rPr>
          </w:rPrChange>
        </w:rPr>
        <w:tab/>
      </w:r>
      <w:r w:rsidRPr="00A25886">
        <w:rPr>
          <w:snapToGrid w:val="0"/>
          <w:lang w:val="en-GB"/>
          <w:rPrChange w:id="16831" w:author="Ericsson User" w:date="2022-03-08T15:33:00Z">
            <w:rPr>
              <w:snapToGrid w:val="0"/>
            </w:rPr>
          </w:rPrChange>
        </w:rPr>
        <w:tab/>
      </w:r>
      <w:r w:rsidRPr="00A25886">
        <w:rPr>
          <w:snapToGrid w:val="0"/>
          <w:lang w:val="en-GB"/>
          <w:rPrChange w:id="16832" w:author="Ericsson User" w:date="2022-03-08T15:33:00Z">
            <w:rPr>
              <w:snapToGrid w:val="0"/>
            </w:rPr>
          </w:rPrChange>
        </w:rPr>
        <w:tab/>
      </w:r>
      <w:r w:rsidRPr="00A25886">
        <w:rPr>
          <w:snapToGrid w:val="0"/>
          <w:lang w:val="en-GB"/>
          <w:rPrChange w:id="16833" w:author="Ericsson User" w:date="2022-03-08T15:33:00Z">
            <w:rPr>
              <w:snapToGrid w:val="0"/>
            </w:rPr>
          </w:rPrChange>
        </w:rPr>
        <w:tab/>
      </w:r>
      <w:r w:rsidRPr="00A25886">
        <w:rPr>
          <w:snapToGrid w:val="0"/>
          <w:lang w:val="en-GB"/>
          <w:rPrChange w:id="16834" w:author="Ericsson User" w:date="2022-03-08T15:33:00Z">
            <w:rPr>
              <w:snapToGrid w:val="0"/>
            </w:rPr>
          </w:rPrChange>
        </w:rPr>
        <w:tab/>
      </w:r>
      <w:r w:rsidRPr="00A25886">
        <w:rPr>
          <w:snapToGrid w:val="0"/>
          <w:lang w:val="en-GB"/>
          <w:rPrChange w:id="16835" w:author="Ericsson User" w:date="2022-03-08T15:33:00Z">
            <w:rPr>
              <w:snapToGrid w:val="0"/>
            </w:rPr>
          </w:rPrChange>
        </w:rPr>
        <w:tab/>
        <w:t>PRESENCE mandatory}|</w:t>
      </w:r>
    </w:p>
    <w:p w14:paraId="2AE29201" w14:textId="77777777" w:rsidR="004B7699" w:rsidRPr="00A25886" w:rsidRDefault="004B7699" w:rsidP="00AE213C">
      <w:pPr>
        <w:pStyle w:val="PL"/>
        <w:rPr>
          <w:snapToGrid w:val="0"/>
          <w:lang w:val="en-GB"/>
          <w:rPrChange w:id="16836" w:author="Ericsson User" w:date="2022-03-08T15:33:00Z">
            <w:rPr>
              <w:snapToGrid w:val="0"/>
            </w:rPr>
          </w:rPrChange>
        </w:rPr>
      </w:pPr>
      <w:r w:rsidRPr="00A25886">
        <w:rPr>
          <w:snapToGrid w:val="0"/>
          <w:lang w:val="en-GB"/>
          <w:rPrChange w:id="16837" w:author="Ericsson User" w:date="2022-03-08T15:33:00Z">
            <w:rPr>
              <w:snapToGrid w:val="0"/>
            </w:rPr>
          </w:rPrChange>
        </w:rPr>
        <w:tab/>
        <w:t xml:space="preserve">{ ID </w:t>
      </w:r>
      <w:r w:rsidRPr="00A25886">
        <w:rPr>
          <w:lang w:val="en-GB"/>
          <w:rPrChange w:id="16838" w:author="Ericsson User" w:date="2022-03-08T15:33:00Z">
            <w:rPr/>
          </w:rPrChange>
        </w:rPr>
        <w:t>id-Cause</w:t>
      </w:r>
      <w:r w:rsidRPr="00A25886">
        <w:rPr>
          <w:lang w:val="en-GB"/>
          <w:rPrChange w:id="16839" w:author="Ericsson User" w:date="2022-03-08T15:33:00Z">
            <w:rPr/>
          </w:rPrChange>
        </w:rPr>
        <w:tab/>
      </w:r>
      <w:r w:rsidRPr="00A25886">
        <w:rPr>
          <w:lang w:val="en-GB"/>
          <w:rPrChange w:id="16840" w:author="Ericsson User" w:date="2022-03-08T15:33:00Z">
            <w:rPr/>
          </w:rPrChange>
        </w:rPr>
        <w:tab/>
      </w:r>
      <w:r w:rsidRPr="00A25886">
        <w:rPr>
          <w:lang w:val="en-GB"/>
          <w:rPrChange w:id="16841" w:author="Ericsson User" w:date="2022-03-08T15:33:00Z">
            <w:rPr/>
          </w:rPrChange>
        </w:rPr>
        <w:tab/>
      </w:r>
      <w:r w:rsidRPr="00A25886">
        <w:rPr>
          <w:lang w:val="en-GB"/>
          <w:rPrChange w:id="16842" w:author="Ericsson User" w:date="2022-03-08T15:33:00Z">
            <w:rPr/>
          </w:rPrChange>
        </w:rPr>
        <w:tab/>
      </w:r>
      <w:r w:rsidRPr="00A25886">
        <w:rPr>
          <w:lang w:val="en-GB"/>
          <w:rPrChange w:id="16843" w:author="Ericsson User" w:date="2022-03-08T15:33:00Z">
            <w:rPr/>
          </w:rPrChange>
        </w:rPr>
        <w:tab/>
      </w:r>
      <w:r w:rsidRPr="00A25886">
        <w:rPr>
          <w:lang w:val="en-GB"/>
          <w:rPrChange w:id="16844" w:author="Ericsson User" w:date="2022-03-08T15:33:00Z">
            <w:rPr/>
          </w:rPrChange>
        </w:rPr>
        <w:tab/>
      </w:r>
      <w:r w:rsidRPr="00A25886">
        <w:rPr>
          <w:lang w:val="en-GB"/>
          <w:rPrChange w:id="16845" w:author="Ericsson User" w:date="2022-03-08T15:33:00Z">
            <w:rPr/>
          </w:rPrChange>
        </w:rPr>
        <w:tab/>
      </w:r>
      <w:r w:rsidRPr="00A25886">
        <w:rPr>
          <w:lang w:val="en-GB"/>
          <w:rPrChange w:id="16846" w:author="Ericsson User" w:date="2022-03-08T15:33:00Z">
            <w:rPr/>
          </w:rPrChange>
        </w:rPr>
        <w:tab/>
      </w:r>
      <w:r w:rsidRPr="00A25886">
        <w:rPr>
          <w:lang w:val="en-GB"/>
          <w:rPrChange w:id="16847" w:author="Ericsson User" w:date="2022-03-08T15:33:00Z">
            <w:rPr/>
          </w:rPrChange>
        </w:rPr>
        <w:tab/>
      </w:r>
      <w:r w:rsidRPr="00A25886">
        <w:rPr>
          <w:snapToGrid w:val="0"/>
          <w:lang w:val="en-GB"/>
          <w:rPrChange w:id="16848" w:author="Ericsson User" w:date="2022-03-08T15:33:00Z">
            <w:rPr>
              <w:snapToGrid w:val="0"/>
            </w:rPr>
          </w:rPrChange>
        </w:rPr>
        <w:t>CRITICALITY ignore</w:t>
      </w:r>
      <w:r w:rsidRPr="00A25886">
        <w:rPr>
          <w:snapToGrid w:val="0"/>
          <w:lang w:val="en-GB"/>
          <w:rPrChange w:id="16849" w:author="Ericsson User" w:date="2022-03-08T15:33:00Z">
            <w:rPr>
              <w:snapToGrid w:val="0"/>
            </w:rPr>
          </w:rPrChange>
        </w:rPr>
        <w:tab/>
      </w:r>
      <w:r w:rsidRPr="00A25886">
        <w:rPr>
          <w:snapToGrid w:val="0"/>
          <w:lang w:val="en-GB"/>
          <w:rPrChange w:id="16850" w:author="Ericsson User" w:date="2022-03-08T15:33:00Z">
            <w:rPr>
              <w:snapToGrid w:val="0"/>
            </w:rPr>
          </w:rPrChange>
        </w:rPr>
        <w:tab/>
        <w:t>TYPE Cause</w:t>
      </w:r>
      <w:r w:rsidRPr="00A25886">
        <w:rPr>
          <w:snapToGrid w:val="0"/>
          <w:lang w:val="en-GB"/>
          <w:rPrChange w:id="16851" w:author="Ericsson User" w:date="2022-03-08T15:33:00Z">
            <w:rPr>
              <w:snapToGrid w:val="0"/>
            </w:rPr>
          </w:rPrChange>
        </w:rPr>
        <w:tab/>
      </w:r>
      <w:r w:rsidRPr="00A25886">
        <w:rPr>
          <w:snapToGrid w:val="0"/>
          <w:lang w:val="en-GB"/>
          <w:rPrChange w:id="16852" w:author="Ericsson User" w:date="2022-03-08T15:33:00Z">
            <w:rPr>
              <w:snapToGrid w:val="0"/>
            </w:rPr>
          </w:rPrChange>
        </w:rPr>
        <w:tab/>
      </w:r>
      <w:r w:rsidRPr="00A25886">
        <w:rPr>
          <w:snapToGrid w:val="0"/>
          <w:lang w:val="en-GB"/>
          <w:rPrChange w:id="16853" w:author="Ericsson User" w:date="2022-03-08T15:33:00Z">
            <w:rPr>
              <w:snapToGrid w:val="0"/>
            </w:rPr>
          </w:rPrChange>
        </w:rPr>
        <w:tab/>
      </w:r>
      <w:r w:rsidRPr="00A25886">
        <w:rPr>
          <w:snapToGrid w:val="0"/>
          <w:lang w:val="en-GB"/>
          <w:rPrChange w:id="16854" w:author="Ericsson User" w:date="2022-03-08T15:33:00Z">
            <w:rPr>
              <w:snapToGrid w:val="0"/>
            </w:rPr>
          </w:rPrChange>
        </w:rPr>
        <w:tab/>
      </w:r>
      <w:r w:rsidRPr="00A25886">
        <w:rPr>
          <w:snapToGrid w:val="0"/>
          <w:lang w:val="en-GB"/>
          <w:rPrChange w:id="16855" w:author="Ericsson User" w:date="2022-03-08T15:33:00Z">
            <w:rPr>
              <w:snapToGrid w:val="0"/>
            </w:rPr>
          </w:rPrChange>
        </w:rPr>
        <w:tab/>
      </w:r>
      <w:r w:rsidRPr="00A25886">
        <w:rPr>
          <w:snapToGrid w:val="0"/>
          <w:lang w:val="en-GB"/>
          <w:rPrChange w:id="16856" w:author="Ericsson User" w:date="2022-03-08T15:33:00Z">
            <w:rPr>
              <w:snapToGrid w:val="0"/>
            </w:rPr>
          </w:rPrChange>
        </w:rPr>
        <w:tab/>
      </w:r>
      <w:r w:rsidRPr="00A25886">
        <w:rPr>
          <w:snapToGrid w:val="0"/>
          <w:lang w:val="en-GB"/>
          <w:rPrChange w:id="16857" w:author="Ericsson User" w:date="2022-03-08T15:33:00Z">
            <w:rPr>
              <w:snapToGrid w:val="0"/>
            </w:rPr>
          </w:rPrChange>
        </w:rPr>
        <w:tab/>
      </w:r>
      <w:r w:rsidRPr="00A25886">
        <w:rPr>
          <w:snapToGrid w:val="0"/>
          <w:lang w:val="en-GB"/>
          <w:rPrChange w:id="16858" w:author="Ericsson User" w:date="2022-03-08T15:33:00Z">
            <w:rPr>
              <w:snapToGrid w:val="0"/>
            </w:rPr>
          </w:rPrChange>
        </w:rPr>
        <w:tab/>
      </w:r>
      <w:r w:rsidRPr="00A25886">
        <w:rPr>
          <w:snapToGrid w:val="0"/>
          <w:lang w:val="en-GB"/>
          <w:rPrChange w:id="16859" w:author="Ericsson User" w:date="2022-03-08T15:33:00Z">
            <w:rPr>
              <w:snapToGrid w:val="0"/>
            </w:rPr>
          </w:rPrChange>
        </w:rPr>
        <w:tab/>
      </w:r>
      <w:r w:rsidRPr="00A25886">
        <w:rPr>
          <w:snapToGrid w:val="0"/>
          <w:lang w:val="en-GB"/>
          <w:rPrChange w:id="16860" w:author="Ericsson User" w:date="2022-03-08T15:33:00Z">
            <w:rPr>
              <w:snapToGrid w:val="0"/>
            </w:rPr>
          </w:rPrChange>
        </w:rPr>
        <w:tab/>
      </w:r>
      <w:r w:rsidRPr="00A25886">
        <w:rPr>
          <w:snapToGrid w:val="0"/>
          <w:lang w:val="en-GB"/>
          <w:rPrChange w:id="16861" w:author="Ericsson User" w:date="2022-03-08T15:33:00Z">
            <w:rPr>
              <w:snapToGrid w:val="0"/>
            </w:rPr>
          </w:rPrChange>
        </w:rPr>
        <w:tab/>
        <w:t>PRESENCE mandatory}|</w:t>
      </w:r>
    </w:p>
    <w:p w14:paraId="510808DA" w14:textId="77777777" w:rsidR="004B7699" w:rsidRPr="00A25886" w:rsidRDefault="004B7699" w:rsidP="00AE213C">
      <w:pPr>
        <w:pStyle w:val="PL"/>
        <w:rPr>
          <w:snapToGrid w:val="0"/>
          <w:lang w:val="en-GB"/>
          <w:rPrChange w:id="16862" w:author="Ericsson User" w:date="2022-03-08T15:33:00Z">
            <w:rPr>
              <w:snapToGrid w:val="0"/>
            </w:rPr>
          </w:rPrChange>
        </w:rPr>
      </w:pPr>
      <w:r w:rsidRPr="00A25886">
        <w:rPr>
          <w:snapToGrid w:val="0"/>
          <w:lang w:val="en-GB"/>
          <w:rPrChange w:id="16863" w:author="Ericsson User" w:date="2022-03-08T15:33:00Z">
            <w:rPr>
              <w:snapToGrid w:val="0"/>
            </w:rPr>
          </w:rPrChange>
        </w:rPr>
        <w:tab/>
        <w:t xml:space="preserve">{ ID </w:t>
      </w:r>
      <w:r w:rsidRPr="00A25886">
        <w:rPr>
          <w:noProof w:val="0"/>
          <w:snapToGrid w:val="0"/>
          <w:lang w:val="en-GB" w:eastAsia="zh-CN"/>
          <w:rPrChange w:id="16864" w:author="Ericsson User" w:date="2022-03-08T15:33:00Z">
            <w:rPr>
              <w:noProof w:val="0"/>
              <w:snapToGrid w:val="0"/>
              <w:lang w:eastAsia="zh-CN"/>
            </w:rPr>
          </w:rPrChange>
        </w:rPr>
        <w:t>id-InterfaceInstanceIndication</w:t>
      </w:r>
      <w:r w:rsidRPr="00A25886">
        <w:rPr>
          <w:noProof w:val="0"/>
          <w:snapToGrid w:val="0"/>
          <w:lang w:val="en-GB" w:eastAsia="zh-CN"/>
          <w:rPrChange w:id="16865" w:author="Ericsson User" w:date="2022-03-08T15:33:00Z">
            <w:rPr>
              <w:noProof w:val="0"/>
              <w:snapToGrid w:val="0"/>
              <w:lang w:eastAsia="zh-CN"/>
            </w:rPr>
          </w:rPrChange>
        </w:rPr>
        <w:tab/>
      </w:r>
      <w:r w:rsidRPr="00A25886">
        <w:rPr>
          <w:noProof w:val="0"/>
          <w:snapToGrid w:val="0"/>
          <w:lang w:val="en-GB" w:eastAsia="zh-CN"/>
          <w:rPrChange w:id="16866" w:author="Ericsson User" w:date="2022-03-08T15:33:00Z">
            <w:rPr>
              <w:noProof w:val="0"/>
              <w:snapToGrid w:val="0"/>
              <w:lang w:eastAsia="zh-CN"/>
            </w:rPr>
          </w:rPrChange>
        </w:rPr>
        <w:tab/>
      </w:r>
      <w:r w:rsidRPr="00A25886">
        <w:rPr>
          <w:noProof w:val="0"/>
          <w:snapToGrid w:val="0"/>
          <w:lang w:val="en-GB" w:eastAsia="zh-CN"/>
          <w:rPrChange w:id="16867" w:author="Ericsson User" w:date="2022-03-08T15:33:00Z">
            <w:rPr>
              <w:noProof w:val="0"/>
              <w:snapToGrid w:val="0"/>
              <w:lang w:eastAsia="zh-CN"/>
            </w:rPr>
          </w:rPrChange>
        </w:rPr>
        <w:tab/>
      </w:r>
      <w:r w:rsidRPr="00A25886">
        <w:rPr>
          <w:snapToGrid w:val="0"/>
          <w:lang w:val="en-GB"/>
          <w:rPrChange w:id="16868" w:author="Ericsson User" w:date="2022-03-08T15:33:00Z">
            <w:rPr>
              <w:snapToGrid w:val="0"/>
            </w:rPr>
          </w:rPrChange>
        </w:rPr>
        <w:tab/>
        <w:t>CRITICALITY reject</w:t>
      </w:r>
      <w:r w:rsidRPr="00A25886">
        <w:rPr>
          <w:snapToGrid w:val="0"/>
          <w:lang w:val="en-GB"/>
          <w:rPrChange w:id="16869" w:author="Ericsson User" w:date="2022-03-08T15:33:00Z">
            <w:rPr>
              <w:snapToGrid w:val="0"/>
            </w:rPr>
          </w:rPrChange>
        </w:rPr>
        <w:tab/>
      </w:r>
      <w:r w:rsidRPr="00A25886">
        <w:rPr>
          <w:snapToGrid w:val="0"/>
          <w:lang w:val="en-GB"/>
          <w:rPrChange w:id="16870" w:author="Ericsson User" w:date="2022-03-08T15:33:00Z">
            <w:rPr>
              <w:snapToGrid w:val="0"/>
            </w:rPr>
          </w:rPrChange>
        </w:rPr>
        <w:tab/>
        <w:t xml:space="preserve">TYPE </w:t>
      </w:r>
      <w:r w:rsidRPr="00A25886">
        <w:rPr>
          <w:noProof w:val="0"/>
          <w:snapToGrid w:val="0"/>
          <w:lang w:val="en-GB" w:eastAsia="zh-CN"/>
          <w:rPrChange w:id="16871" w:author="Ericsson User" w:date="2022-03-08T15:33:00Z">
            <w:rPr>
              <w:noProof w:val="0"/>
              <w:snapToGrid w:val="0"/>
              <w:lang w:eastAsia="zh-CN"/>
            </w:rPr>
          </w:rPrChange>
        </w:rPr>
        <w:t>InterfaceInstanceIndication</w:t>
      </w:r>
      <w:r w:rsidRPr="00A25886">
        <w:rPr>
          <w:snapToGrid w:val="0"/>
          <w:lang w:val="en-GB"/>
          <w:rPrChange w:id="16872" w:author="Ericsson User" w:date="2022-03-08T15:33:00Z">
            <w:rPr>
              <w:snapToGrid w:val="0"/>
            </w:rPr>
          </w:rPrChange>
        </w:rPr>
        <w:tab/>
      </w:r>
      <w:r w:rsidRPr="00A25886">
        <w:rPr>
          <w:snapToGrid w:val="0"/>
          <w:lang w:val="en-GB"/>
          <w:rPrChange w:id="16873" w:author="Ericsson User" w:date="2022-03-08T15:33:00Z">
            <w:rPr>
              <w:snapToGrid w:val="0"/>
            </w:rPr>
          </w:rPrChange>
        </w:rPr>
        <w:tab/>
      </w:r>
      <w:r w:rsidRPr="00A25886">
        <w:rPr>
          <w:snapToGrid w:val="0"/>
          <w:lang w:val="en-GB"/>
          <w:rPrChange w:id="16874" w:author="Ericsson User" w:date="2022-03-08T15:33:00Z">
            <w:rPr>
              <w:snapToGrid w:val="0"/>
            </w:rPr>
          </w:rPrChange>
        </w:rPr>
        <w:tab/>
      </w:r>
      <w:r w:rsidRPr="00A25886">
        <w:rPr>
          <w:snapToGrid w:val="0"/>
          <w:lang w:val="en-GB"/>
          <w:rPrChange w:id="16875" w:author="Ericsson User" w:date="2022-03-08T15:33:00Z">
            <w:rPr>
              <w:snapToGrid w:val="0"/>
            </w:rPr>
          </w:rPrChange>
        </w:rPr>
        <w:tab/>
        <w:t>PRESENCE optional },</w:t>
      </w:r>
    </w:p>
    <w:p w14:paraId="3C4880E4" w14:textId="77777777" w:rsidR="004B7699" w:rsidRPr="00A25886" w:rsidRDefault="004B7699" w:rsidP="00AE213C">
      <w:pPr>
        <w:pStyle w:val="PL"/>
        <w:rPr>
          <w:snapToGrid w:val="0"/>
          <w:lang w:val="en-GB"/>
          <w:rPrChange w:id="16876" w:author="Ericsson User" w:date="2022-03-08T15:33:00Z">
            <w:rPr>
              <w:snapToGrid w:val="0"/>
            </w:rPr>
          </w:rPrChange>
        </w:rPr>
      </w:pPr>
      <w:r w:rsidRPr="00A25886">
        <w:rPr>
          <w:snapToGrid w:val="0"/>
          <w:lang w:val="en-GB"/>
          <w:rPrChange w:id="16877" w:author="Ericsson User" w:date="2022-03-08T15:33:00Z">
            <w:rPr>
              <w:snapToGrid w:val="0"/>
            </w:rPr>
          </w:rPrChange>
        </w:rPr>
        <w:tab/>
        <w:t>...</w:t>
      </w:r>
    </w:p>
    <w:p w14:paraId="448581AC" w14:textId="77777777" w:rsidR="004B7699" w:rsidRPr="00A25886" w:rsidRDefault="004B7699" w:rsidP="00AE213C">
      <w:pPr>
        <w:pStyle w:val="PL"/>
        <w:rPr>
          <w:snapToGrid w:val="0"/>
          <w:lang w:val="en-GB"/>
          <w:rPrChange w:id="16878" w:author="Ericsson User" w:date="2022-03-08T15:33:00Z">
            <w:rPr>
              <w:snapToGrid w:val="0"/>
            </w:rPr>
          </w:rPrChange>
        </w:rPr>
      </w:pPr>
      <w:r w:rsidRPr="00A25886">
        <w:rPr>
          <w:snapToGrid w:val="0"/>
          <w:lang w:val="en-GB"/>
          <w:rPrChange w:id="16879" w:author="Ericsson User" w:date="2022-03-08T15:33:00Z">
            <w:rPr>
              <w:snapToGrid w:val="0"/>
            </w:rPr>
          </w:rPrChange>
        </w:rPr>
        <w:t>}</w:t>
      </w:r>
    </w:p>
    <w:p w14:paraId="50CC6AF7" w14:textId="77777777" w:rsidR="004B7699" w:rsidRPr="00A25886" w:rsidRDefault="004B7699" w:rsidP="00AE213C">
      <w:pPr>
        <w:pStyle w:val="PL"/>
        <w:rPr>
          <w:snapToGrid w:val="0"/>
          <w:lang w:val="en-GB"/>
          <w:rPrChange w:id="16880" w:author="Ericsson User" w:date="2022-03-08T15:33:00Z">
            <w:rPr>
              <w:snapToGrid w:val="0"/>
            </w:rPr>
          </w:rPrChange>
        </w:rPr>
      </w:pPr>
    </w:p>
    <w:p w14:paraId="4D306A82" w14:textId="77777777" w:rsidR="004B7699" w:rsidRPr="00A25886" w:rsidRDefault="004B7699" w:rsidP="00AE213C">
      <w:pPr>
        <w:pStyle w:val="PL"/>
        <w:rPr>
          <w:snapToGrid w:val="0"/>
          <w:lang w:val="en-GB"/>
          <w:rPrChange w:id="16881" w:author="Ericsson User" w:date="2022-03-08T15:33:00Z">
            <w:rPr>
              <w:snapToGrid w:val="0"/>
            </w:rPr>
          </w:rPrChange>
        </w:rPr>
      </w:pPr>
      <w:r w:rsidRPr="00A25886">
        <w:rPr>
          <w:snapToGrid w:val="0"/>
          <w:lang w:val="en-GB"/>
          <w:rPrChange w:id="16882" w:author="Ericsson User" w:date="2022-03-08T15:33:00Z">
            <w:rPr>
              <w:snapToGrid w:val="0"/>
            </w:rPr>
          </w:rPrChange>
        </w:rPr>
        <w:t>-- **************************************************************</w:t>
      </w:r>
    </w:p>
    <w:p w14:paraId="5572E2D4" w14:textId="77777777" w:rsidR="004B7699" w:rsidRPr="00A25886" w:rsidRDefault="004B7699" w:rsidP="00AE213C">
      <w:pPr>
        <w:pStyle w:val="PL"/>
        <w:rPr>
          <w:snapToGrid w:val="0"/>
          <w:lang w:val="en-GB"/>
          <w:rPrChange w:id="16883" w:author="Ericsson User" w:date="2022-03-08T15:33:00Z">
            <w:rPr>
              <w:snapToGrid w:val="0"/>
            </w:rPr>
          </w:rPrChange>
        </w:rPr>
      </w:pPr>
      <w:r w:rsidRPr="00A25886">
        <w:rPr>
          <w:snapToGrid w:val="0"/>
          <w:lang w:val="en-GB"/>
          <w:rPrChange w:id="16884" w:author="Ericsson User" w:date="2022-03-08T15:33:00Z">
            <w:rPr>
              <w:snapToGrid w:val="0"/>
            </w:rPr>
          </w:rPrChange>
        </w:rPr>
        <w:t>--</w:t>
      </w:r>
    </w:p>
    <w:p w14:paraId="3374C48B" w14:textId="77777777" w:rsidR="004B7699" w:rsidRPr="00A25886" w:rsidRDefault="004B7699" w:rsidP="00AE213C">
      <w:pPr>
        <w:pStyle w:val="PL"/>
        <w:outlineLvl w:val="3"/>
        <w:rPr>
          <w:snapToGrid w:val="0"/>
          <w:lang w:val="en-GB"/>
          <w:rPrChange w:id="16885" w:author="Ericsson User" w:date="2022-03-08T15:33:00Z">
            <w:rPr>
              <w:snapToGrid w:val="0"/>
            </w:rPr>
          </w:rPrChange>
        </w:rPr>
      </w:pPr>
      <w:r w:rsidRPr="00A25886">
        <w:rPr>
          <w:snapToGrid w:val="0"/>
          <w:lang w:val="en-GB"/>
          <w:rPrChange w:id="16886" w:author="Ericsson User" w:date="2022-03-08T15:33:00Z">
            <w:rPr>
              <w:snapToGrid w:val="0"/>
            </w:rPr>
          </w:rPrChange>
        </w:rPr>
        <w:t>-- RESET RESPONSE</w:t>
      </w:r>
    </w:p>
    <w:p w14:paraId="21A4E70F" w14:textId="77777777" w:rsidR="004B7699" w:rsidRPr="00A25886" w:rsidRDefault="004B7699" w:rsidP="00AE213C">
      <w:pPr>
        <w:pStyle w:val="PL"/>
        <w:rPr>
          <w:snapToGrid w:val="0"/>
          <w:lang w:val="en-GB"/>
          <w:rPrChange w:id="16887" w:author="Ericsson User" w:date="2022-03-08T15:33:00Z">
            <w:rPr>
              <w:snapToGrid w:val="0"/>
            </w:rPr>
          </w:rPrChange>
        </w:rPr>
      </w:pPr>
      <w:r w:rsidRPr="00A25886">
        <w:rPr>
          <w:snapToGrid w:val="0"/>
          <w:lang w:val="en-GB"/>
          <w:rPrChange w:id="16888" w:author="Ericsson User" w:date="2022-03-08T15:33:00Z">
            <w:rPr>
              <w:snapToGrid w:val="0"/>
            </w:rPr>
          </w:rPrChange>
        </w:rPr>
        <w:t>--</w:t>
      </w:r>
    </w:p>
    <w:p w14:paraId="4E40E6C4" w14:textId="77777777" w:rsidR="004B7699" w:rsidRPr="00A25886" w:rsidRDefault="004B7699" w:rsidP="00AE213C">
      <w:pPr>
        <w:pStyle w:val="PL"/>
        <w:rPr>
          <w:snapToGrid w:val="0"/>
          <w:lang w:val="en-GB"/>
          <w:rPrChange w:id="16889" w:author="Ericsson User" w:date="2022-03-08T15:33:00Z">
            <w:rPr>
              <w:snapToGrid w:val="0"/>
            </w:rPr>
          </w:rPrChange>
        </w:rPr>
      </w:pPr>
      <w:r w:rsidRPr="00A25886">
        <w:rPr>
          <w:snapToGrid w:val="0"/>
          <w:lang w:val="en-GB"/>
          <w:rPrChange w:id="16890" w:author="Ericsson User" w:date="2022-03-08T15:33:00Z">
            <w:rPr>
              <w:snapToGrid w:val="0"/>
            </w:rPr>
          </w:rPrChange>
        </w:rPr>
        <w:t>-- **************************************************************</w:t>
      </w:r>
    </w:p>
    <w:p w14:paraId="2AE1CF83" w14:textId="77777777" w:rsidR="004B7699" w:rsidRPr="00A25886" w:rsidRDefault="004B7699" w:rsidP="00AE213C">
      <w:pPr>
        <w:pStyle w:val="PL"/>
        <w:rPr>
          <w:snapToGrid w:val="0"/>
          <w:lang w:val="en-GB"/>
          <w:rPrChange w:id="16891" w:author="Ericsson User" w:date="2022-03-08T15:33:00Z">
            <w:rPr>
              <w:snapToGrid w:val="0"/>
            </w:rPr>
          </w:rPrChange>
        </w:rPr>
      </w:pPr>
    </w:p>
    <w:p w14:paraId="33E2940E" w14:textId="77777777" w:rsidR="004B7699" w:rsidRPr="00A25886" w:rsidRDefault="004B7699" w:rsidP="00AE213C">
      <w:pPr>
        <w:pStyle w:val="PL"/>
        <w:rPr>
          <w:snapToGrid w:val="0"/>
          <w:lang w:val="en-GB"/>
          <w:rPrChange w:id="16892" w:author="Ericsson User" w:date="2022-03-08T15:33:00Z">
            <w:rPr>
              <w:snapToGrid w:val="0"/>
            </w:rPr>
          </w:rPrChange>
        </w:rPr>
      </w:pPr>
      <w:r w:rsidRPr="00A25886">
        <w:rPr>
          <w:snapToGrid w:val="0"/>
          <w:lang w:val="en-GB"/>
          <w:rPrChange w:id="16893" w:author="Ericsson User" w:date="2022-03-08T15:33:00Z">
            <w:rPr>
              <w:snapToGrid w:val="0"/>
            </w:rPr>
          </w:rPrChange>
        </w:rPr>
        <w:t>ResetResponse ::= SEQUENCE {</w:t>
      </w:r>
    </w:p>
    <w:p w14:paraId="1656B129" w14:textId="77777777" w:rsidR="004B7699" w:rsidRPr="00A25886" w:rsidRDefault="004B7699" w:rsidP="00AE213C">
      <w:pPr>
        <w:pStyle w:val="PL"/>
        <w:rPr>
          <w:snapToGrid w:val="0"/>
          <w:lang w:val="en-GB"/>
          <w:rPrChange w:id="16894" w:author="Ericsson User" w:date="2022-03-08T15:33:00Z">
            <w:rPr>
              <w:snapToGrid w:val="0"/>
            </w:rPr>
          </w:rPrChange>
        </w:rPr>
      </w:pPr>
      <w:r w:rsidRPr="00A25886">
        <w:rPr>
          <w:snapToGrid w:val="0"/>
          <w:lang w:val="en-GB"/>
          <w:rPrChange w:id="16895" w:author="Ericsson User" w:date="2022-03-08T15:33:00Z">
            <w:rPr>
              <w:snapToGrid w:val="0"/>
            </w:rPr>
          </w:rPrChange>
        </w:rPr>
        <w:tab/>
        <w:t>protocolIEs</w:t>
      </w:r>
      <w:r w:rsidRPr="00A25886">
        <w:rPr>
          <w:snapToGrid w:val="0"/>
          <w:lang w:val="en-GB"/>
          <w:rPrChange w:id="16896" w:author="Ericsson User" w:date="2022-03-08T15:33:00Z">
            <w:rPr>
              <w:snapToGrid w:val="0"/>
            </w:rPr>
          </w:rPrChange>
        </w:rPr>
        <w:tab/>
      </w:r>
      <w:r w:rsidRPr="00A25886">
        <w:rPr>
          <w:snapToGrid w:val="0"/>
          <w:lang w:val="en-GB"/>
          <w:rPrChange w:id="16897" w:author="Ericsson User" w:date="2022-03-08T15:33:00Z">
            <w:rPr>
              <w:snapToGrid w:val="0"/>
            </w:rPr>
          </w:rPrChange>
        </w:rPr>
        <w:tab/>
      </w:r>
      <w:r w:rsidRPr="00A25886">
        <w:rPr>
          <w:snapToGrid w:val="0"/>
          <w:lang w:val="en-GB"/>
          <w:rPrChange w:id="16898" w:author="Ericsson User" w:date="2022-03-08T15:33:00Z">
            <w:rPr>
              <w:snapToGrid w:val="0"/>
            </w:rPr>
          </w:rPrChange>
        </w:rPr>
        <w:tab/>
        <w:t>ProtocolIE-Container</w:t>
      </w:r>
      <w:r w:rsidRPr="00A25886">
        <w:rPr>
          <w:snapToGrid w:val="0"/>
          <w:lang w:val="en-GB"/>
          <w:rPrChange w:id="16899" w:author="Ericsson User" w:date="2022-03-08T15:33:00Z">
            <w:rPr>
              <w:snapToGrid w:val="0"/>
            </w:rPr>
          </w:rPrChange>
        </w:rPr>
        <w:tab/>
        <w:t>{{ResetResponse-IEs}},</w:t>
      </w:r>
    </w:p>
    <w:p w14:paraId="16D71DBB" w14:textId="77777777" w:rsidR="004B7699" w:rsidRPr="00A25886" w:rsidRDefault="004B7699" w:rsidP="00AE213C">
      <w:pPr>
        <w:pStyle w:val="PL"/>
        <w:rPr>
          <w:snapToGrid w:val="0"/>
          <w:lang w:val="en-GB"/>
          <w:rPrChange w:id="16900" w:author="Ericsson User" w:date="2022-03-08T15:33:00Z">
            <w:rPr>
              <w:snapToGrid w:val="0"/>
            </w:rPr>
          </w:rPrChange>
        </w:rPr>
      </w:pPr>
      <w:r w:rsidRPr="00A25886">
        <w:rPr>
          <w:snapToGrid w:val="0"/>
          <w:lang w:val="en-GB"/>
          <w:rPrChange w:id="16901" w:author="Ericsson User" w:date="2022-03-08T15:33:00Z">
            <w:rPr>
              <w:snapToGrid w:val="0"/>
            </w:rPr>
          </w:rPrChange>
        </w:rPr>
        <w:tab/>
        <w:t>...</w:t>
      </w:r>
    </w:p>
    <w:p w14:paraId="559C4C60" w14:textId="77777777" w:rsidR="004B7699" w:rsidRPr="00A25886" w:rsidRDefault="004B7699" w:rsidP="00AE213C">
      <w:pPr>
        <w:pStyle w:val="PL"/>
        <w:rPr>
          <w:snapToGrid w:val="0"/>
          <w:lang w:val="en-GB"/>
          <w:rPrChange w:id="16902" w:author="Ericsson User" w:date="2022-03-08T15:33:00Z">
            <w:rPr>
              <w:snapToGrid w:val="0"/>
            </w:rPr>
          </w:rPrChange>
        </w:rPr>
      </w:pPr>
      <w:r w:rsidRPr="00A25886">
        <w:rPr>
          <w:snapToGrid w:val="0"/>
          <w:lang w:val="en-GB"/>
          <w:rPrChange w:id="16903" w:author="Ericsson User" w:date="2022-03-08T15:33:00Z">
            <w:rPr>
              <w:snapToGrid w:val="0"/>
            </w:rPr>
          </w:rPrChange>
        </w:rPr>
        <w:t>}</w:t>
      </w:r>
    </w:p>
    <w:p w14:paraId="682AD69D" w14:textId="77777777" w:rsidR="004B7699" w:rsidRPr="00A25886" w:rsidRDefault="004B7699" w:rsidP="00AE213C">
      <w:pPr>
        <w:pStyle w:val="PL"/>
        <w:rPr>
          <w:snapToGrid w:val="0"/>
          <w:lang w:val="en-GB"/>
          <w:rPrChange w:id="16904" w:author="Ericsson User" w:date="2022-03-08T15:33:00Z">
            <w:rPr>
              <w:snapToGrid w:val="0"/>
            </w:rPr>
          </w:rPrChange>
        </w:rPr>
      </w:pPr>
    </w:p>
    <w:p w14:paraId="4E7839C6" w14:textId="77777777" w:rsidR="004B7699" w:rsidRPr="00A25886" w:rsidRDefault="004B7699" w:rsidP="00AE213C">
      <w:pPr>
        <w:pStyle w:val="PL"/>
        <w:rPr>
          <w:snapToGrid w:val="0"/>
          <w:lang w:val="en-GB"/>
          <w:rPrChange w:id="16905" w:author="Ericsson User" w:date="2022-03-08T15:33:00Z">
            <w:rPr>
              <w:snapToGrid w:val="0"/>
            </w:rPr>
          </w:rPrChange>
        </w:rPr>
      </w:pPr>
      <w:r w:rsidRPr="00A25886">
        <w:rPr>
          <w:snapToGrid w:val="0"/>
          <w:lang w:val="en-GB"/>
          <w:rPrChange w:id="16906" w:author="Ericsson User" w:date="2022-03-08T15:33:00Z">
            <w:rPr>
              <w:snapToGrid w:val="0"/>
            </w:rPr>
          </w:rPrChange>
        </w:rPr>
        <w:t>ResetResponse-IEs XNAP-PROTOCOL-IES ::= {</w:t>
      </w:r>
    </w:p>
    <w:p w14:paraId="754D3A9E" w14:textId="77777777" w:rsidR="004B7699" w:rsidRPr="00A25886" w:rsidRDefault="004B7699" w:rsidP="00AE213C">
      <w:pPr>
        <w:pStyle w:val="PL"/>
        <w:rPr>
          <w:snapToGrid w:val="0"/>
          <w:lang w:val="en-GB"/>
          <w:rPrChange w:id="16907" w:author="Ericsson User" w:date="2022-03-08T15:33:00Z">
            <w:rPr>
              <w:snapToGrid w:val="0"/>
            </w:rPr>
          </w:rPrChange>
        </w:rPr>
      </w:pPr>
      <w:r w:rsidRPr="00A25886">
        <w:rPr>
          <w:snapToGrid w:val="0"/>
          <w:lang w:val="en-GB"/>
          <w:rPrChange w:id="16908" w:author="Ericsson User" w:date="2022-03-08T15:33:00Z">
            <w:rPr>
              <w:snapToGrid w:val="0"/>
            </w:rPr>
          </w:rPrChange>
        </w:rPr>
        <w:tab/>
        <w:t xml:space="preserve">{ ID </w:t>
      </w:r>
      <w:r w:rsidRPr="00A25886">
        <w:rPr>
          <w:lang w:val="en-GB"/>
          <w:rPrChange w:id="16909" w:author="Ericsson User" w:date="2022-03-08T15:33:00Z">
            <w:rPr/>
          </w:rPrChange>
        </w:rPr>
        <w:t>id-ResetResponseTypeInfo</w:t>
      </w:r>
      <w:r w:rsidRPr="00A25886">
        <w:rPr>
          <w:lang w:val="en-GB"/>
          <w:rPrChange w:id="16910" w:author="Ericsson User" w:date="2022-03-08T15:33:00Z">
            <w:rPr/>
          </w:rPrChange>
        </w:rPr>
        <w:tab/>
      </w:r>
      <w:r w:rsidRPr="00A25886">
        <w:rPr>
          <w:lang w:val="en-GB"/>
          <w:rPrChange w:id="16911" w:author="Ericsson User" w:date="2022-03-08T15:33:00Z">
            <w:rPr/>
          </w:rPrChange>
        </w:rPr>
        <w:tab/>
      </w:r>
      <w:r w:rsidRPr="00A25886">
        <w:rPr>
          <w:lang w:val="en-GB"/>
          <w:rPrChange w:id="16912" w:author="Ericsson User" w:date="2022-03-08T15:33:00Z">
            <w:rPr/>
          </w:rPrChange>
        </w:rPr>
        <w:tab/>
      </w:r>
      <w:r w:rsidRPr="00A25886">
        <w:rPr>
          <w:lang w:val="en-GB"/>
          <w:rPrChange w:id="16913" w:author="Ericsson User" w:date="2022-03-08T15:33:00Z">
            <w:rPr/>
          </w:rPrChange>
        </w:rPr>
        <w:tab/>
      </w:r>
      <w:r w:rsidRPr="00A25886">
        <w:rPr>
          <w:lang w:val="en-GB"/>
          <w:rPrChange w:id="16914" w:author="Ericsson User" w:date="2022-03-08T15:33:00Z">
            <w:rPr/>
          </w:rPrChange>
        </w:rPr>
        <w:tab/>
      </w:r>
      <w:r w:rsidRPr="00A25886">
        <w:rPr>
          <w:snapToGrid w:val="0"/>
          <w:lang w:val="en-GB"/>
          <w:rPrChange w:id="16915" w:author="Ericsson User" w:date="2022-03-08T15:33:00Z">
            <w:rPr>
              <w:snapToGrid w:val="0"/>
            </w:rPr>
          </w:rPrChange>
        </w:rPr>
        <w:t>CRITICALITY reject</w:t>
      </w:r>
      <w:r w:rsidRPr="00A25886">
        <w:rPr>
          <w:snapToGrid w:val="0"/>
          <w:lang w:val="en-GB"/>
          <w:rPrChange w:id="16916" w:author="Ericsson User" w:date="2022-03-08T15:33:00Z">
            <w:rPr>
              <w:snapToGrid w:val="0"/>
            </w:rPr>
          </w:rPrChange>
        </w:rPr>
        <w:tab/>
      </w:r>
      <w:r w:rsidRPr="00A25886">
        <w:rPr>
          <w:snapToGrid w:val="0"/>
          <w:lang w:val="en-GB"/>
          <w:rPrChange w:id="16917" w:author="Ericsson User" w:date="2022-03-08T15:33:00Z">
            <w:rPr>
              <w:snapToGrid w:val="0"/>
            </w:rPr>
          </w:rPrChange>
        </w:rPr>
        <w:tab/>
        <w:t>TYPE ResetResponseTypeInfo</w:t>
      </w:r>
      <w:r w:rsidRPr="00A25886">
        <w:rPr>
          <w:snapToGrid w:val="0"/>
          <w:lang w:val="en-GB"/>
          <w:rPrChange w:id="16918" w:author="Ericsson User" w:date="2022-03-08T15:33:00Z">
            <w:rPr>
              <w:snapToGrid w:val="0"/>
            </w:rPr>
          </w:rPrChange>
        </w:rPr>
        <w:tab/>
      </w:r>
      <w:r w:rsidRPr="00A25886">
        <w:rPr>
          <w:snapToGrid w:val="0"/>
          <w:lang w:val="en-GB"/>
          <w:rPrChange w:id="16919" w:author="Ericsson User" w:date="2022-03-08T15:33:00Z">
            <w:rPr>
              <w:snapToGrid w:val="0"/>
            </w:rPr>
          </w:rPrChange>
        </w:rPr>
        <w:tab/>
      </w:r>
      <w:r w:rsidRPr="00A25886">
        <w:rPr>
          <w:snapToGrid w:val="0"/>
          <w:lang w:val="en-GB"/>
          <w:rPrChange w:id="16920" w:author="Ericsson User" w:date="2022-03-08T15:33:00Z">
            <w:rPr>
              <w:snapToGrid w:val="0"/>
            </w:rPr>
          </w:rPrChange>
        </w:rPr>
        <w:tab/>
      </w:r>
      <w:r w:rsidRPr="00A25886">
        <w:rPr>
          <w:snapToGrid w:val="0"/>
          <w:lang w:val="en-GB"/>
          <w:rPrChange w:id="16921" w:author="Ericsson User" w:date="2022-03-08T15:33:00Z">
            <w:rPr>
              <w:snapToGrid w:val="0"/>
            </w:rPr>
          </w:rPrChange>
        </w:rPr>
        <w:tab/>
      </w:r>
      <w:r w:rsidRPr="00A25886">
        <w:rPr>
          <w:snapToGrid w:val="0"/>
          <w:lang w:val="en-GB"/>
          <w:rPrChange w:id="16922" w:author="Ericsson User" w:date="2022-03-08T15:33:00Z">
            <w:rPr>
              <w:snapToGrid w:val="0"/>
            </w:rPr>
          </w:rPrChange>
        </w:rPr>
        <w:tab/>
      </w:r>
      <w:r w:rsidRPr="00A25886">
        <w:rPr>
          <w:snapToGrid w:val="0"/>
          <w:lang w:val="en-GB"/>
          <w:rPrChange w:id="16923" w:author="Ericsson User" w:date="2022-03-08T15:33:00Z">
            <w:rPr>
              <w:snapToGrid w:val="0"/>
            </w:rPr>
          </w:rPrChange>
        </w:rPr>
        <w:tab/>
        <w:t>PRESENCE mandatory}|</w:t>
      </w:r>
    </w:p>
    <w:p w14:paraId="2ECEA980" w14:textId="77777777" w:rsidR="004B7699" w:rsidRPr="00A25886" w:rsidRDefault="004B7699" w:rsidP="00AE213C">
      <w:pPr>
        <w:pStyle w:val="PL"/>
        <w:rPr>
          <w:snapToGrid w:val="0"/>
          <w:lang w:val="en-GB"/>
          <w:rPrChange w:id="16924" w:author="Ericsson User" w:date="2022-03-08T15:33:00Z">
            <w:rPr>
              <w:snapToGrid w:val="0"/>
            </w:rPr>
          </w:rPrChange>
        </w:rPr>
      </w:pPr>
      <w:r w:rsidRPr="00A25886">
        <w:rPr>
          <w:snapToGrid w:val="0"/>
          <w:lang w:val="en-GB"/>
          <w:rPrChange w:id="16925" w:author="Ericsson User" w:date="2022-03-08T15:33:00Z">
            <w:rPr>
              <w:snapToGrid w:val="0"/>
            </w:rPr>
          </w:rPrChange>
        </w:rPr>
        <w:tab/>
        <w:t>{ ID id-CriticalityDiagnostics</w:t>
      </w:r>
      <w:r w:rsidRPr="00A25886">
        <w:rPr>
          <w:snapToGrid w:val="0"/>
          <w:lang w:val="en-GB"/>
          <w:rPrChange w:id="16926" w:author="Ericsson User" w:date="2022-03-08T15:33:00Z">
            <w:rPr>
              <w:snapToGrid w:val="0"/>
            </w:rPr>
          </w:rPrChange>
        </w:rPr>
        <w:tab/>
      </w:r>
      <w:r w:rsidRPr="00A25886">
        <w:rPr>
          <w:snapToGrid w:val="0"/>
          <w:lang w:val="en-GB"/>
          <w:rPrChange w:id="16927" w:author="Ericsson User" w:date="2022-03-08T15:33:00Z">
            <w:rPr>
              <w:snapToGrid w:val="0"/>
            </w:rPr>
          </w:rPrChange>
        </w:rPr>
        <w:tab/>
      </w:r>
      <w:r w:rsidRPr="00A25886">
        <w:rPr>
          <w:snapToGrid w:val="0"/>
          <w:lang w:val="en-GB"/>
          <w:rPrChange w:id="16928" w:author="Ericsson User" w:date="2022-03-08T15:33:00Z">
            <w:rPr>
              <w:snapToGrid w:val="0"/>
            </w:rPr>
          </w:rPrChange>
        </w:rPr>
        <w:tab/>
      </w:r>
      <w:r w:rsidRPr="00A25886">
        <w:rPr>
          <w:snapToGrid w:val="0"/>
          <w:lang w:val="en-GB"/>
          <w:rPrChange w:id="16929" w:author="Ericsson User" w:date="2022-03-08T15:33:00Z">
            <w:rPr>
              <w:snapToGrid w:val="0"/>
            </w:rPr>
          </w:rPrChange>
        </w:rPr>
        <w:tab/>
      </w:r>
      <w:r w:rsidRPr="00A25886">
        <w:rPr>
          <w:snapToGrid w:val="0"/>
          <w:lang w:val="en-GB"/>
          <w:rPrChange w:id="16930" w:author="Ericsson User" w:date="2022-03-08T15:33:00Z">
            <w:rPr>
              <w:snapToGrid w:val="0"/>
            </w:rPr>
          </w:rPrChange>
        </w:rPr>
        <w:tab/>
        <w:t>CRITICALITY ignore</w:t>
      </w:r>
      <w:r w:rsidRPr="00A25886">
        <w:rPr>
          <w:snapToGrid w:val="0"/>
          <w:lang w:val="en-GB"/>
          <w:rPrChange w:id="16931" w:author="Ericsson User" w:date="2022-03-08T15:33:00Z">
            <w:rPr>
              <w:snapToGrid w:val="0"/>
            </w:rPr>
          </w:rPrChange>
        </w:rPr>
        <w:tab/>
      </w:r>
      <w:r w:rsidRPr="00A25886">
        <w:rPr>
          <w:snapToGrid w:val="0"/>
          <w:lang w:val="en-GB"/>
          <w:rPrChange w:id="16932" w:author="Ericsson User" w:date="2022-03-08T15:33:00Z">
            <w:rPr>
              <w:snapToGrid w:val="0"/>
            </w:rPr>
          </w:rPrChange>
        </w:rPr>
        <w:tab/>
        <w:t>TYPE CriticalityDiagnostics</w:t>
      </w:r>
      <w:r w:rsidRPr="00A25886">
        <w:rPr>
          <w:snapToGrid w:val="0"/>
          <w:lang w:val="en-GB"/>
          <w:rPrChange w:id="16933" w:author="Ericsson User" w:date="2022-03-08T15:33:00Z">
            <w:rPr>
              <w:snapToGrid w:val="0"/>
            </w:rPr>
          </w:rPrChange>
        </w:rPr>
        <w:tab/>
      </w:r>
      <w:r w:rsidRPr="00A25886">
        <w:rPr>
          <w:snapToGrid w:val="0"/>
          <w:lang w:val="en-GB"/>
          <w:rPrChange w:id="16934" w:author="Ericsson User" w:date="2022-03-08T15:33:00Z">
            <w:rPr>
              <w:snapToGrid w:val="0"/>
            </w:rPr>
          </w:rPrChange>
        </w:rPr>
        <w:tab/>
      </w:r>
      <w:r w:rsidRPr="00A25886">
        <w:rPr>
          <w:snapToGrid w:val="0"/>
          <w:lang w:val="en-GB"/>
          <w:rPrChange w:id="16935" w:author="Ericsson User" w:date="2022-03-08T15:33:00Z">
            <w:rPr>
              <w:snapToGrid w:val="0"/>
            </w:rPr>
          </w:rPrChange>
        </w:rPr>
        <w:tab/>
      </w:r>
      <w:r w:rsidRPr="00A25886">
        <w:rPr>
          <w:snapToGrid w:val="0"/>
          <w:lang w:val="en-GB"/>
          <w:rPrChange w:id="16936" w:author="Ericsson User" w:date="2022-03-08T15:33:00Z">
            <w:rPr>
              <w:snapToGrid w:val="0"/>
            </w:rPr>
          </w:rPrChange>
        </w:rPr>
        <w:tab/>
      </w:r>
      <w:r w:rsidRPr="00A25886">
        <w:rPr>
          <w:snapToGrid w:val="0"/>
          <w:lang w:val="en-GB"/>
          <w:rPrChange w:id="16937" w:author="Ericsson User" w:date="2022-03-08T15:33:00Z">
            <w:rPr>
              <w:snapToGrid w:val="0"/>
            </w:rPr>
          </w:rPrChange>
        </w:rPr>
        <w:tab/>
      </w:r>
      <w:r w:rsidRPr="00A25886">
        <w:rPr>
          <w:snapToGrid w:val="0"/>
          <w:lang w:val="en-GB"/>
          <w:rPrChange w:id="16938" w:author="Ericsson User" w:date="2022-03-08T15:33:00Z">
            <w:rPr>
              <w:snapToGrid w:val="0"/>
            </w:rPr>
          </w:rPrChange>
        </w:rPr>
        <w:tab/>
        <w:t>PRESENCE optional }|</w:t>
      </w:r>
    </w:p>
    <w:p w14:paraId="49494EC5" w14:textId="77777777" w:rsidR="004B7699" w:rsidRPr="00A25886" w:rsidRDefault="004B7699" w:rsidP="00AE213C">
      <w:pPr>
        <w:pStyle w:val="PL"/>
        <w:rPr>
          <w:snapToGrid w:val="0"/>
          <w:lang w:val="en-GB"/>
          <w:rPrChange w:id="16939" w:author="Ericsson User" w:date="2022-03-08T15:33:00Z">
            <w:rPr>
              <w:snapToGrid w:val="0"/>
            </w:rPr>
          </w:rPrChange>
        </w:rPr>
      </w:pPr>
      <w:r w:rsidRPr="00A25886">
        <w:rPr>
          <w:snapToGrid w:val="0"/>
          <w:lang w:val="en-GB"/>
          <w:rPrChange w:id="16940" w:author="Ericsson User" w:date="2022-03-08T15:33:00Z">
            <w:rPr>
              <w:snapToGrid w:val="0"/>
            </w:rPr>
          </w:rPrChange>
        </w:rPr>
        <w:tab/>
        <w:t xml:space="preserve">{ ID </w:t>
      </w:r>
      <w:r w:rsidRPr="00A25886">
        <w:rPr>
          <w:noProof w:val="0"/>
          <w:snapToGrid w:val="0"/>
          <w:lang w:val="en-GB" w:eastAsia="zh-CN"/>
          <w:rPrChange w:id="16941" w:author="Ericsson User" w:date="2022-03-08T15:33:00Z">
            <w:rPr>
              <w:noProof w:val="0"/>
              <w:snapToGrid w:val="0"/>
              <w:lang w:eastAsia="zh-CN"/>
            </w:rPr>
          </w:rPrChange>
        </w:rPr>
        <w:t>id-InterfaceInstanceIndication</w:t>
      </w:r>
      <w:r w:rsidRPr="00A25886">
        <w:rPr>
          <w:snapToGrid w:val="0"/>
          <w:lang w:val="en-GB"/>
          <w:rPrChange w:id="16942" w:author="Ericsson User" w:date="2022-03-08T15:33:00Z">
            <w:rPr>
              <w:snapToGrid w:val="0"/>
            </w:rPr>
          </w:rPrChange>
        </w:rPr>
        <w:tab/>
      </w:r>
      <w:r w:rsidRPr="00A25886">
        <w:rPr>
          <w:snapToGrid w:val="0"/>
          <w:lang w:val="en-GB"/>
          <w:rPrChange w:id="16943" w:author="Ericsson User" w:date="2022-03-08T15:33:00Z">
            <w:rPr>
              <w:snapToGrid w:val="0"/>
            </w:rPr>
          </w:rPrChange>
        </w:rPr>
        <w:tab/>
      </w:r>
      <w:r w:rsidRPr="00A25886">
        <w:rPr>
          <w:snapToGrid w:val="0"/>
          <w:lang w:val="en-GB"/>
          <w:rPrChange w:id="16944" w:author="Ericsson User" w:date="2022-03-08T15:33:00Z">
            <w:rPr>
              <w:snapToGrid w:val="0"/>
            </w:rPr>
          </w:rPrChange>
        </w:rPr>
        <w:tab/>
      </w:r>
      <w:r w:rsidRPr="00A25886">
        <w:rPr>
          <w:snapToGrid w:val="0"/>
          <w:lang w:val="en-GB"/>
          <w:rPrChange w:id="16945" w:author="Ericsson User" w:date="2022-03-08T15:33:00Z">
            <w:rPr>
              <w:snapToGrid w:val="0"/>
            </w:rPr>
          </w:rPrChange>
        </w:rPr>
        <w:tab/>
        <w:t>CRITICALITY reject</w:t>
      </w:r>
      <w:r w:rsidRPr="00A25886">
        <w:rPr>
          <w:snapToGrid w:val="0"/>
          <w:lang w:val="en-GB"/>
          <w:rPrChange w:id="16946" w:author="Ericsson User" w:date="2022-03-08T15:33:00Z">
            <w:rPr>
              <w:snapToGrid w:val="0"/>
            </w:rPr>
          </w:rPrChange>
        </w:rPr>
        <w:tab/>
      </w:r>
      <w:r w:rsidRPr="00A25886">
        <w:rPr>
          <w:snapToGrid w:val="0"/>
          <w:lang w:val="en-GB"/>
          <w:rPrChange w:id="16947" w:author="Ericsson User" w:date="2022-03-08T15:33:00Z">
            <w:rPr>
              <w:snapToGrid w:val="0"/>
            </w:rPr>
          </w:rPrChange>
        </w:rPr>
        <w:tab/>
        <w:t xml:space="preserve">TYPE </w:t>
      </w:r>
      <w:r w:rsidRPr="00A25886">
        <w:rPr>
          <w:noProof w:val="0"/>
          <w:snapToGrid w:val="0"/>
          <w:lang w:val="en-GB" w:eastAsia="zh-CN"/>
          <w:rPrChange w:id="16948" w:author="Ericsson User" w:date="2022-03-08T15:33:00Z">
            <w:rPr>
              <w:noProof w:val="0"/>
              <w:snapToGrid w:val="0"/>
              <w:lang w:eastAsia="zh-CN"/>
            </w:rPr>
          </w:rPrChange>
        </w:rPr>
        <w:t>InterfaceInstanceIndication</w:t>
      </w:r>
      <w:r w:rsidRPr="00A25886">
        <w:rPr>
          <w:snapToGrid w:val="0"/>
          <w:lang w:val="en-GB"/>
          <w:rPrChange w:id="16949" w:author="Ericsson User" w:date="2022-03-08T15:33:00Z">
            <w:rPr>
              <w:snapToGrid w:val="0"/>
            </w:rPr>
          </w:rPrChange>
        </w:rPr>
        <w:tab/>
      </w:r>
      <w:r w:rsidRPr="00A25886">
        <w:rPr>
          <w:snapToGrid w:val="0"/>
          <w:lang w:val="en-GB"/>
          <w:rPrChange w:id="16950" w:author="Ericsson User" w:date="2022-03-08T15:33:00Z">
            <w:rPr>
              <w:snapToGrid w:val="0"/>
            </w:rPr>
          </w:rPrChange>
        </w:rPr>
        <w:tab/>
      </w:r>
      <w:r w:rsidRPr="00A25886">
        <w:rPr>
          <w:snapToGrid w:val="0"/>
          <w:lang w:val="en-GB"/>
          <w:rPrChange w:id="16951" w:author="Ericsson User" w:date="2022-03-08T15:33:00Z">
            <w:rPr>
              <w:snapToGrid w:val="0"/>
            </w:rPr>
          </w:rPrChange>
        </w:rPr>
        <w:tab/>
      </w:r>
      <w:r w:rsidRPr="00A25886">
        <w:rPr>
          <w:snapToGrid w:val="0"/>
          <w:lang w:val="en-GB"/>
          <w:rPrChange w:id="16952" w:author="Ericsson User" w:date="2022-03-08T15:33:00Z">
            <w:rPr>
              <w:snapToGrid w:val="0"/>
            </w:rPr>
          </w:rPrChange>
        </w:rPr>
        <w:tab/>
        <w:t>PRESENCE optional },</w:t>
      </w:r>
    </w:p>
    <w:p w14:paraId="1C5FA90B" w14:textId="77777777" w:rsidR="004B7699" w:rsidRPr="00A25886" w:rsidRDefault="004B7699" w:rsidP="00AE213C">
      <w:pPr>
        <w:pStyle w:val="PL"/>
        <w:rPr>
          <w:snapToGrid w:val="0"/>
          <w:lang w:val="en-GB"/>
          <w:rPrChange w:id="16953" w:author="Ericsson User" w:date="2022-03-08T15:33:00Z">
            <w:rPr>
              <w:snapToGrid w:val="0"/>
            </w:rPr>
          </w:rPrChange>
        </w:rPr>
      </w:pPr>
      <w:r w:rsidRPr="00A25886">
        <w:rPr>
          <w:snapToGrid w:val="0"/>
          <w:lang w:val="en-GB"/>
          <w:rPrChange w:id="16954" w:author="Ericsson User" w:date="2022-03-08T15:33:00Z">
            <w:rPr>
              <w:snapToGrid w:val="0"/>
            </w:rPr>
          </w:rPrChange>
        </w:rPr>
        <w:tab/>
        <w:t>...</w:t>
      </w:r>
    </w:p>
    <w:p w14:paraId="1CE4DDCB" w14:textId="77777777" w:rsidR="004B7699" w:rsidRPr="00A25886" w:rsidRDefault="004B7699" w:rsidP="00AE213C">
      <w:pPr>
        <w:pStyle w:val="PL"/>
        <w:rPr>
          <w:snapToGrid w:val="0"/>
          <w:lang w:val="en-GB"/>
          <w:rPrChange w:id="16955" w:author="Ericsson User" w:date="2022-03-08T15:33:00Z">
            <w:rPr>
              <w:snapToGrid w:val="0"/>
            </w:rPr>
          </w:rPrChange>
        </w:rPr>
      </w:pPr>
      <w:r w:rsidRPr="00A25886">
        <w:rPr>
          <w:snapToGrid w:val="0"/>
          <w:lang w:val="en-GB"/>
          <w:rPrChange w:id="16956" w:author="Ericsson User" w:date="2022-03-08T15:33:00Z">
            <w:rPr>
              <w:snapToGrid w:val="0"/>
            </w:rPr>
          </w:rPrChange>
        </w:rPr>
        <w:t>}</w:t>
      </w:r>
    </w:p>
    <w:p w14:paraId="131D8393" w14:textId="77777777" w:rsidR="004B7699" w:rsidRPr="00A25886" w:rsidRDefault="004B7699" w:rsidP="00AE213C">
      <w:pPr>
        <w:pStyle w:val="PL"/>
        <w:rPr>
          <w:snapToGrid w:val="0"/>
          <w:lang w:val="en-GB"/>
          <w:rPrChange w:id="16957" w:author="Ericsson User" w:date="2022-03-08T15:33:00Z">
            <w:rPr>
              <w:snapToGrid w:val="0"/>
            </w:rPr>
          </w:rPrChange>
        </w:rPr>
      </w:pPr>
    </w:p>
    <w:p w14:paraId="6E4D552C" w14:textId="77777777" w:rsidR="004B7699" w:rsidRPr="00A25886" w:rsidRDefault="004B7699" w:rsidP="00AE213C">
      <w:pPr>
        <w:pStyle w:val="PL"/>
        <w:rPr>
          <w:snapToGrid w:val="0"/>
          <w:lang w:val="en-GB"/>
          <w:rPrChange w:id="16958" w:author="Ericsson User" w:date="2022-03-08T15:33:00Z">
            <w:rPr>
              <w:snapToGrid w:val="0"/>
            </w:rPr>
          </w:rPrChange>
        </w:rPr>
      </w:pPr>
      <w:r w:rsidRPr="00A25886">
        <w:rPr>
          <w:snapToGrid w:val="0"/>
          <w:lang w:val="en-GB"/>
          <w:rPrChange w:id="16959" w:author="Ericsson User" w:date="2022-03-08T15:33:00Z">
            <w:rPr>
              <w:snapToGrid w:val="0"/>
            </w:rPr>
          </w:rPrChange>
        </w:rPr>
        <w:t>-- **************************************************************</w:t>
      </w:r>
    </w:p>
    <w:p w14:paraId="27C970B9" w14:textId="77777777" w:rsidR="004B7699" w:rsidRPr="00A25886" w:rsidRDefault="004B7699" w:rsidP="00AE213C">
      <w:pPr>
        <w:pStyle w:val="PL"/>
        <w:rPr>
          <w:snapToGrid w:val="0"/>
          <w:lang w:val="en-GB"/>
          <w:rPrChange w:id="16960" w:author="Ericsson User" w:date="2022-03-08T15:33:00Z">
            <w:rPr>
              <w:snapToGrid w:val="0"/>
            </w:rPr>
          </w:rPrChange>
        </w:rPr>
      </w:pPr>
      <w:r w:rsidRPr="00A25886">
        <w:rPr>
          <w:snapToGrid w:val="0"/>
          <w:lang w:val="en-GB"/>
          <w:rPrChange w:id="16961" w:author="Ericsson User" w:date="2022-03-08T15:33:00Z">
            <w:rPr>
              <w:snapToGrid w:val="0"/>
            </w:rPr>
          </w:rPrChange>
        </w:rPr>
        <w:lastRenderedPageBreak/>
        <w:t>--</w:t>
      </w:r>
    </w:p>
    <w:p w14:paraId="75F626DF" w14:textId="77777777" w:rsidR="004B7699" w:rsidRPr="00A25886" w:rsidRDefault="004B7699" w:rsidP="00AE213C">
      <w:pPr>
        <w:pStyle w:val="PL"/>
        <w:outlineLvl w:val="3"/>
        <w:rPr>
          <w:snapToGrid w:val="0"/>
          <w:lang w:val="en-GB"/>
          <w:rPrChange w:id="16962" w:author="Ericsson User" w:date="2022-03-08T15:33:00Z">
            <w:rPr>
              <w:snapToGrid w:val="0"/>
            </w:rPr>
          </w:rPrChange>
        </w:rPr>
      </w:pPr>
      <w:r w:rsidRPr="00A25886">
        <w:rPr>
          <w:snapToGrid w:val="0"/>
          <w:lang w:val="en-GB"/>
          <w:rPrChange w:id="16963" w:author="Ericsson User" w:date="2022-03-08T15:33:00Z">
            <w:rPr>
              <w:snapToGrid w:val="0"/>
            </w:rPr>
          </w:rPrChange>
        </w:rPr>
        <w:t>-- ERROR INDICATION</w:t>
      </w:r>
    </w:p>
    <w:p w14:paraId="7F3E25A7" w14:textId="77777777" w:rsidR="004B7699" w:rsidRPr="00A25886" w:rsidRDefault="004B7699" w:rsidP="00AE213C">
      <w:pPr>
        <w:pStyle w:val="PL"/>
        <w:rPr>
          <w:snapToGrid w:val="0"/>
          <w:lang w:val="en-GB"/>
          <w:rPrChange w:id="16964" w:author="Ericsson User" w:date="2022-03-08T15:33:00Z">
            <w:rPr>
              <w:snapToGrid w:val="0"/>
            </w:rPr>
          </w:rPrChange>
        </w:rPr>
      </w:pPr>
      <w:r w:rsidRPr="00A25886">
        <w:rPr>
          <w:snapToGrid w:val="0"/>
          <w:lang w:val="en-GB"/>
          <w:rPrChange w:id="16965" w:author="Ericsson User" w:date="2022-03-08T15:33:00Z">
            <w:rPr>
              <w:snapToGrid w:val="0"/>
            </w:rPr>
          </w:rPrChange>
        </w:rPr>
        <w:t>--</w:t>
      </w:r>
    </w:p>
    <w:p w14:paraId="0E37868F" w14:textId="77777777" w:rsidR="004B7699" w:rsidRPr="00A25886" w:rsidRDefault="004B7699" w:rsidP="00AE213C">
      <w:pPr>
        <w:pStyle w:val="PL"/>
        <w:rPr>
          <w:snapToGrid w:val="0"/>
          <w:lang w:val="en-GB"/>
          <w:rPrChange w:id="16966" w:author="Ericsson User" w:date="2022-03-08T15:33:00Z">
            <w:rPr>
              <w:snapToGrid w:val="0"/>
            </w:rPr>
          </w:rPrChange>
        </w:rPr>
      </w:pPr>
      <w:r w:rsidRPr="00A25886">
        <w:rPr>
          <w:snapToGrid w:val="0"/>
          <w:lang w:val="en-GB"/>
          <w:rPrChange w:id="16967" w:author="Ericsson User" w:date="2022-03-08T15:33:00Z">
            <w:rPr>
              <w:snapToGrid w:val="0"/>
            </w:rPr>
          </w:rPrChange>
        </w:rPr>
        <w:t>-- **************************************************************</w:t>
      </w:r>
    </w:p>
    <w:p w14:paraId="0331DE6A" w14:textId="77777777" w:rsidR="004B7699" w:rsidRPr="00A25886" w:rsidRDefault="004B7699" w:rsidP="00AE213C">
      <w:pPr>
        <w:pStyle w:val="PL"/>
        <w:rPr>
          <w:snapToGrid w:val="0"/>
          <w:lang w:val="en-GB"/>
          <w:rPrChange w:id="16968" w:author="Ericsson User" w:date="2022-03-08T15:33:00Z">
            <w:rPr>
              <w:snapToGrid w:val="0"/>
            </w:rPr>
          </w:rPrChange>
        </w:rPr>
      </w:pPr>
    </w:p>
    <w:p w14:paraId="2B2E4068" w14:textId="77777777" w:rsidR="004B7699" w:rsidRPr="00A25886" w:rsidRDefault="004B7699" w:rsidP="00AE213C">
      <w:pPr>
        <w:pStyle w:val="PL"/>
        <w:rPr>
          <w:snapToGrid w:val="0"/>
          <w:lang w:val="en-GB"/>
          <w:rPrChange w:id="16969" w:author="Ericsson User" w:date="2022-03-08T15:33:00Z">
            <w:rPr>
              <w:snapToGrid w:val="0"/>
            </w:rPr>
          </w:rPrChange>
        </w:rPr>
      </w:pPr>
      <w:r w:rsidRPr="00A25886">
        <w:rPr>
          <w:snapToGrid w:val="0"/>
          <w:lang w:val="en-GB"/>
          <w:rPrChange w:id="16970" w:author="Ericsson User" w:date="2022-03-08T15:33:00Z">
            <w:rPr>
              <w:snapToGrid w:val="0"/>
            </w:rPr>
          </w:rPrChange>
        </w:rPr>
        <w:t>ErrorIndication ::= SEQUENCE {</w:t>
      </w:r>
    </w:p>
    <w:p w14:paraId="28699C98" w14:textId="77777777" w:rsidR="004B7699" w:rsidRPr="00A25886" w:rsidRDefault="004B7699" w:rsidP="00AE213C">
      <w:pPr>
        <w:pStyle w:val="PL"/>
        <w:rPr>
          <w:snapToGrid w:val="0"/>
          <w:lang w:val="en-GB"/>
          <w:rPrChange w:id="16971" w:author="Ericsson User" w:date="2022-03-08T15:33:00Z">
            <w:rPr>
              <w:snapToGrid w:val="0"/>
            </w:rPr>
          </w:rPrChange>
        </w:rPr>
      </w:pPr>
      <w:r w:rsidRPr="00A25886">
        <w:rPr>
          <w:snapToGrid w:val="0"/>
          <w:lang w:val="en-GB"/>
          <w:rPrChange w:id="16972" w:author="Ericsson User" w:date="2022-03-08T15:33:00Z">
            <w:rPr>
              <w:snapToGrid w:val="0"/>
            </w:rPr>
          </w:rPrChange>
        </w:rPr>
        <w:tab/>
        <w:t>protocolIEs</w:t>
      </w:r>
      <w:r w:rsidRPr="00A25886">
        <w:rPr>
          <w:snapToGrid w:val="0"/>
          <w:lang w:val="en-GB"/>
          <w:rPrChange w:id="16973" w:author="Ericsson User" w:date="2022-03-08T15:33:00Z">
            <w:rPr>
              <w:snapToGrid w:val="0"/>
            </w:rPr>
          </w:rPrChange>
        </w:rPr>
        <w:tab/>
      </w:r>
      <w:r w:rsidRPr="00A25886">
        <w:rPr>
          <w:snapToGrid w:val="0"/>
          <w:lang w:val="en-GB"/>
          <w:rPrChange w:id="16974" w:author="Ericsson User" w:date="2022-03-08T15:33:00Z">
            <w:rPr>
              <w:snapToGrid w:val="0"/>
            </w:rPr>
          </w:rPrChange>
        </w:rPr>
        <w:tab/>
      </w:r>
      <w:r w:rsidRPr="00A25886">
        <w:rPr>
          <w:snapToGrid w:val="0"/>
          <w:lang w:val="en-GB"/>
          <w:rPrChange w:id="16975" w:author="Ericsson User" w:date="2022-03-08T15:33:00Z">
            <w:rPr>
              <w:snapToGrid w:val="0"/>
            </w:rPr>
          </w:rPrChange>
        </w:rPr>
        <w:tab/>
        <w:t>ProtocolIE-Container</w:t>
      </w:r>
      <w:r w:rsidRPr="00A25886">
        <w:rPr>
          <w:snapToGrid w:val="0"/>
          <w:lang w:val="en-GB"/>
          <w:rPrChange w:id="16976" w:author="Ericsson User" w:date="2022-03-08T15:33:00Z">
            <w:rPr>
              <w:snapToGrid w:val="0"/>
            </w:rPr>
          </w:rPrChange>
        </w:rPr>
        <w:tab/>
        <w:t>{{ErrorIndication-IEs}},</w:t>
      </w:r>
    </w:p>
    <w:p w14:paraId="76A93048" w14:textId="77777777" w:rsidR="004B7699" w:rsidRPr="00A25886" w:rsidRDefault="004B7699" w:rsidP="00AE213C">
      <w:pPr>
        <w:pStyle w:val="PL"/>
        <w:rPr>
          <w:snapToGrid w:val="0"/>
          <w:lang w:val="en-GB"/>
          <w:rPrChange w:id="16977" w:author="Ericsson User" w:date="2022-03-08T15:33:00Z">
            <w:rPr>
              <w:snapToGrid w:val="0"/>
            </w:rPr>
          </w:rPrChange>
        </w:rPr>
      </w:pPr>
      <w:r w:rsidRPr="00A25886">
        <w:rPr>
          <w:snapToGrid w:val="0"/>
          <w:lang w:val="en-GB"/>
          <w:rPrChange w:id="16978" w:author="Ericsson User" w:date="2022-03-08T15:33:00Z">
            <w:rPr>
              <w:snapToGrid w:val="0"/>
            </w:rPr>
          </w:rPrChange>
        </w:rPr>
        <w:tab/>
        <w:t>...</w:t>
      </w:r>
    </w:p>
    <w:p w14:paraId="53AE3BC8" w14:textId="77777777" w:rsidR="004B7699" w:rsidRPr="00A25886" w:rsidRDefault="004B7699" w:rsidP="00AE213C">
      <w:pPr>
        <w:pStyle w:val="PL"/>
        <w:rPr>
          <w:snapToGrid w:val="0"/>
          <w:lang w:val="en-GB"/>
          <w:rPrChange w:id="16979" w:author="Ericsson User" w:date="2022-03-08T15:33:00Z">
            <w:rPr>
              <w:snapToGrid w:val="0"/>
            </w:rPr>
          </w:rPrChange>
        </w:rPr>
      </w:pPr>
      <w:r w:rsidRPr="00A25886">
        <w:rPr>
          <w:snapToGrid w:val="0"/>
          <w:lang w:val="en-GB"/>
          <w:rPrChange w:id="16980" w:author="Ericsson User" w:date="2022-03-08T15:33:00Z">
            <w:rPr>
              <w:snapToGrid w:val="0"/>
            </w:rPr>
          </w:rPrChange>
        </w:rPr>
        <w:t>}</w:t>
      </w:r>
    </w:p>
    <w:p w14:paraId="5E384AC9" w14:textId="77777777" w:rsidR="004B7699" w:rsidRPr="00A25886" w:rsidRDefault="004B7699" w:rsidP="00AE213C">
      <w:pPr>
        <w:pStyle w:val="PL"/>
        <w:rPr>
          <w:snapToGrid w:val="0"/>
          <w:lang w:val="en-GB"/>
          <w:rPrChange w:id="16981" w:author="Ericsson User" w:date="2022-03-08T15:33:00Z">
            <w:rPr>
              <w:snapToGrid w:val="0"/>
            </w:rPr>
          </w:rPrChange>
        </w:rPr>
      </w:pPr>
    </w:p>
    <w:p w14:paraId="3099E6C6" w14:textId="77777777" w:rsidR="004B7699" w:rsidRPr="00A25886" w:rsidRDefault="004B7699" w:rsidP="00AE213C">
      <w:pPr>
        <w:pStyle w:val="PL"/>
        <w:rPr>
          <w:snapToGrid w:val="0"/>
          <w:lang w:val="en-GB"/>
          <w:rPrChange w:id="16982" w:author="Ericsson User" w:date="2022-03-08T15:33:00Z">
            <w:rPr>
              <w:snapToGrid w:val="0"/>
            </w:rPr>
          </w:rPrChange>
        </w:rPr>
      </w:pPr>
      <w:r w:rsidRPr="00A25886">
        <w:rPr>
          <w:snapToGrid w:val="0"/>
          <w:lang w:val="en-GB"/>
          <w:rPrChange w:id="16983" w:author="Ericsson User" w:date="2022-03-08T15:33:00Z">
            <w:rPr>
              <w:snapToGrid w:val="0"/>
            </w:rPr>
          </w:rPrChange>
        </w:rPr>
        <w:t>ErrorIndication-IEs XNAP-PROTOCOL-IES ::= {</w:t>
      </w:r>
    </w:p>
    <w:p w14:paraId="1B370709" w14:textId="77777777" w:rsidR="004B7699" w:rsidRPr="00A25886" w:rsidRDefault="004B7699" w:rsidP="00AE213C">
      <w:pPr>
        <w:pStyle w:val="PL"/>
        <w:rPr>
          <w:snapToGrid w:val="0"/>
          <w:lang w:val="en-GB"/>
          <w:rPrChange w:id="16984" w:author="Ericsson User" w:date="2022-03-08T15:33:00Z">
            <w:rPr>
              <w:snapToGrid w:val="0"/>
            </w:rPr>
          </w:rPrChange>
        </w:rPr>
      </w:pPr>
      <w:r w:rsidRPr="00A25886">
        <w:rPr>
          <w:snapToGrid w:val="0"/>
          <w:lang w:val="en-GB"/>
          <w:rPrChange w:id="16985" w:author="Ericsson User" w:date="2022-03-08T15:33:00Z">
            <w:rPr>
              <w:snapToGrid w:val="0"/>
            </w:rPr>
          </w:rPrChange>
        </w:rPr>
        <w:tab/>
        <w:t>{ ID id-oldNG-RANnodeUEXnAPID</w:t>
      </w:r>
      <w:r w:rsidRPr="00A25886">
        <w:rPr>
          <w:snapToGrid w:val="0"/>
          <w:lang w:val="en-GB"/>
          <w:rPrChange w:id="16986" w:author="Ericsson User" w:date="2022-03-08T15:33:00Z">
            <w:rPr>
              <w:snapToGrid w:val="0"/>
            </w:rPr>
          </w:rPrChange>
        </w:rPr>
        <w:tab/>
      </w:r>
      <w:r w:rsidRPr="00A25886">
        <w:rPr>
          <w:snapToGrid w:val="0"/>
          <w:lang w:val="en-GB"/>
          <w:rPrChange w:id="16987" w:author="Ericsson User" w:date="2022-03-08T15:33:00Z">
            <w:rPr>
              <w:snapToGrid w:val="0"/>
            </w:rPr>
          </w:rPrChange>
        </w:rPr>
        <w:tab/>
      </w:r>
      <w:r w:rsidRPr="00A25886">
        <w:rPr>
          <w:snapToGrid w:val="0"/>
          <w:lang w:val="en-GB"/>
          <w:rPrChange w:id="16988" w:author="Ericsson User" w:date="2022-03-08T15:33:00Z">
            <w:rPr>
              <w:snapToGrid w:val="0"/>
            </w:rPr>
          </w:rPrChange>
        </w:rPr>
        <w:tab/>
      </w:r>
      <w:r w:rsidRPr="00A25886">
        <w:rPr>
          <w:snapToGrid w:val="0"/>
          <w:lang w:val="en-GB"/>
          <w:rPrChange w:id="16989" w:author="Ericsson User" w:date="2022-03-08T15:33:00Z">
            <w:rPr>
              <w:snapToGrid w:val="0"/>
            </w:rPr>
          </w:rPrChange>
        </w:rPr>
        <w:tab/>
      </w:r>
      <w:r w:rsidRPr="00A25886">
        <w:rPr>
          <w:snapToGrid w:val="0"/>
          <w:lang w:val="en-GB"/>
          <w:rPrChange w:id="16990" w:author="Ericsson User" w:date="2022-03-08T15:33:00Z">
            <w:rPr>
              <w:snapToGrid w:val="0"/>
            </w:rPr>
          </w:rPrChange>
        </w:rPr>
        <w:tab/>
        <w:t>CRITICALITY ignore</w:t>
      </w:r>
      <w:r w:rsidRPr="00A25886">
        <w:rPr>
          <w:snapToGrid w:val="0"/>
          <w:lang w:val="en-GB"/>
          <w:rPrChange w:id="16991" w:author="Ericsson User" w:date="2022-03-08T15:33:00Z">
            <w:rPr>
              <w:snapToGrid w:val="0"/>
            </w:rPr>
          </w:rPrChange>
        </w:rPr>
        <w:tab/>
      </w:r>
      <w:r w:rsidRPr="00A25886">
        <w:rPr>
          <w:snapToGrid w:val="0"/>
          <w:lang w:val="en-GB"/>
          <w:rPrChange w:id="16992" w:author="Ericsson User" w:date="2022-03-08T15:33:00Z">
            <w:rPr>
              <w:snapToGrid w:val="0"/>
            </w:rPr>
          </w:rPrChange>
        </w:rPr>
        <w:tab/>
        <w:t xml:space="preserve">TYPE </w:t>
      </w:r>
      <w:r w:rsidRPr="00A25886">
        <w:rPr>
          <w:rFonts w:eastAsia="Batang"/>
          <w:lang w:val="en-GB"/>
          <w:rPrChange w:id="16993" w:author="Ericsson User" w:date="2022-03-08T15:33:00Z">
            <w:rPr>
              <w:rFonts w:eastAsia="Batang"/>
            </w:rPr>
          </w:rPrChange>
        </w:rPr>
        <w:t>NG-RANnodeUEXnAPID</w:t>
      </w:r>
      <w:r w:rsidRPr="00A25886">
        <w:rPr>
          <w:snapToGrid w:val="0"/>
          <w:lang w:val="en-GB"/>
          <w:rPrChange w:id="16994" w:author="Ericsson User" w:date="2022-03-08T15:33:00Z">
            <w:rPr>
              <w:snapToGrid w:val="0"/>
            </w:rPr>
          </w:rPrChange>
        </w:rPr>
        <w:tab/>
      </w:r>
      <w:r w:rsidRPr="00A25886">
        <w:rPr>
          <w:snapToGrid w:val="0"/>
          <w:lang w:val="en-GB"/>
          <w:rPrChange w:id="16995" w:author="Ericsson User" w:date="2022-03-08T15:33:00Z">
            <w:rPr>
              <w:snapToGrid w:val="0"/>
            </w:rPr>
          </w:rPrChange>
        </w:rPr>
        <w:tab/>
      </w:r>
      <w:r w:rsidRPr="00A25886">
        <w:rPr>
          <w:snapToGrid w:val="0"/>
          <w:lang w:val="en-GB"/>
          <w:rPrChange w:id="16996" w:author="Ericsson User" w:date="2022-03-08T15:33:00Z">
            <w:rPr>
              <w:snapToGrid w:val="0"/>
            </w:rPr>
          </w:rPrChange>
        </w:rPr>
        <w:tab/>
      </w:r>
      <w:r w:rsidRPr="00A25886">
        <w:rPr>
          <w:snapToGrid w:val="0"/>
          <w:lang w:val="en-GB"/>
          <w:rPrChange w:id="16997" w:author="Ericsson User" w:date="2022-03-08T15:33:00Z">
            <w:rPr>
              <w:snapToGrid w:val="0"/>
            </w:rPr>
          </w:rPrChange>
        </w:rPr>
        <w:tab/>
      </w:r>
      <w:r w:rsidRPr="00A25886">
        <w:rPr>
          <w:snapToGrid w:val="0"/>
          <w:lang w:val="en-GB"/>
          <w:rPrChange w:id="16998" w:author="Ericsson User" w:date="2022-03-08T15:33:00Z">
            <w:rPr>
              <w:snapToGrid w:val="0"/>
            </w:rPr>
          </w:rPrChange>
        </w:rPr>
        <w:tab/>
      </w:r>
      <w:r w:rsidRPr="00A25886">
        <w:rPr>
          <w:snapToGrid w:val="0"/>
          <w:lang w:val="en-GB"/>
          <w:rPrChange w:id="16999" w:author="Ericsson User" w:date="2022-03-08T15:33:00Z">
            <w:rPr>
              <w:snapToGrid w:val="0"/>
            </w:rPr>
          </w:rPrChange>
        </w:rPr>
        <w:tab/>
      </w:r>
      <w:r w:rsidRPr="00A25886">
        <w:rPr>
          <w:snapToGrid w:val="0"/>
          <w:lang w:val="en-GB"/>
          <w:rPrChange w:id="17000" w:author="Ericsson User" w:date="2022-03-08T15:33:00Z">
            <w:rPr>
              <w:snapToGrid w:val="0"/>
            </w:rPr>
          </w:rPrChange>
        </w:rPr>
        <w:tab/>
        <w:t>PRESENCE optional }|</w:t>
      </w:r>
    </w:p>
    <w:p w14:paraId="2915943A" w14:textId="77777777" w:rsidR="004B7699" w:rsidRPr="00A25886" w:rsidRDefault="004B7699" w:rsidP="00AE213C">
      <w:pPr>
        <w:pStyle w:val="PL"/>
        <w:rPr>
          <w:snapToGrid w:val="0"/>
          <w:lang w:val="en-GB"/>
          <w:rPrChange w:id="17001" w:author="Ericsson User" w:date="2022-03-08T15:33:00Z">
            <w:rPr>
              <w:snapToGrid w:val="0"/>
            </w:rPr>
          </w:rPrChange>
        </w:rPr>
      </w:pPr>
      <w:r w:rsidRPr="00A25886">
        <w:rPr>
          <w:snapToGrid w:val="0"/>
          <w:lang w:val="en-GB"/>
          <w:rPrChange w:id="17002" w:author="Ericsson User" w:date="2022-03-08T15:33:00Z">
            <w:rPr>
              <w:snapToGrid w:val="0"/>
            </w:rPr>
          </w:rPrChange>
        </w:rPr>
        <w:tab/>
        <w:t>{ ID id-newNG-RANnodeUEXnAPID</w:t>
      </w:r>
      <w:r w:rsidRPr="00A25886">
        <w:rPr>
          <w:snapToGrid w:val="0"/>
          <w:lang w:val="en-GB"/>
          <w:rPrChange w:id="17003" w:author="Ericsson User" w:date="2022-03-08T15:33:00Z">
            <w:rPr>
              <w:snapToGrid w:val="0"/>
            </w:rPr>
          </w:rPrChange>
        </w:rPr>
        <w:tab/>
      </w:r>
      <w:r w:rsidRPr="00A25886">
        <w:rPr>
          <w:snapToGrid w:val="0"/>
          <w:lang w:val="en-GB"/>
          <w:rPrChange w:id="17004" w:author="Ericsson User" w:date="2022-03-08T15:33:00Z">
            <w:rPr>
              <w:snapToGrid w:val="0"/>
            </w:rPr>
          </w:rPrChange>
        </w:rPr>
        <w:tab/>
      </w:r>
      <w:r w:rsidRPr="00A25886">
        <w:rPr>
          <w:snapToGrid w:val="0"/>
          <w:lang w:val="en-GB"/>
          <w:rPrChange w:id="17005" w:author="Ericsson User" w:date="2022-03-08T15:33:00Z">
            <w:rPr>
              <w:snapToGrid w:val="0"/>
            </w:rPr>
          </w:rPrChange>
        </w:rPr>
        <w:tab/>
      </w:r>
      <w:r w:rsidRPr="00A25886">
        <w:rPr>
          <w:snapToGrid w:val="0"/>
          <w:lang w:val="en-GB"/>
          <w:rPrChange w:id="17006" w:author="Ericsson User" w:date="2022-03-08T15:33:00Z">
            <w:rPr>
              <w:snapToGrid w:val="0"/>
            </w:rPr>
          </w:rPrChange>
        </w:rPr>
        <w:tab/>
      </w:r>
      <w:r w:rsidRPr="00A25886">
        <w:rPr>
          <w:snapToGrid w:val="0"/>
          <w:lang w:val="en-GB"/>
          <w:rPrChange w:id="17007" w:author="Ericsson User" w:date="2022-03-08T15:33:00Z">
            <w:rPr>
              <w:snapToGrid w:val="0"/>
            </w:rPr>
          </w:rPrChange>
        </w:rPr>
        <w:tab/>
        <w:t>CRITICALITY ignore</w:t>
      </w:r>
      <w:r w:rsidRPr="00A25886">
        <w:rPr>
          <w:snapToGrid w:val="0"/>
          <w:lang w:val="en-GB"/>
          <w:rPrChange w:id="17008" w:author="Ericsson User" w:date="2022-03-08T15:33:00Z">
            <w:rPr>
              <w:snapToGrid w:val="0"/>
            </w:rPr>
          </w:rPrChange>
        </w:rPr>
        <w:tab/>
      </w:r>
      <w:r w:rsidRPr="00A25886">
        <w:rPr>
          <w:snapToGrid w:val="0"/>
          <w:lang w:val="en-GB"/>
          <w:rPrChange w:id="17009" w:author="Ericsson User" w:date="2022-03-08T15:33:00Z">
            <w:rPr>
              <w:snapToGrid w:val="0"/>
            </w:rPr>
          </w:rPrChange>
        </w:rPr>
        <w:tab/>
        <w:t xml:space="preserve">TYPE </w:t>
      </w:r>
      <w:r w:rsidRPr="00A25886">
        <w:rPr>
          <w:rFonts w:eastAsia="Batang"/>
          <w:lang w:val="en-GB"/>
          <w:rPrChange w:id="17010" w:author="Ericsson User" w:date="2022-03-08T15:33:00Z">
            <w:rPr>
              <w:rFonts w:eastAsia="Batang"/>
            </w:rPr>
          </w:rPrChange>
        </w:rPr>
        <w:t>NG-RANnodeUEXnAPID</w:t>
      </w:r>
      <w:r w:rsidRPr="00A25886">
        <w:rPr>
          <w:snapToGrid w:val="0"/>
          <w:lang w:val="en-GB"/>
          <w:rPrChange w:id="17011" w:author="Ericsson User" w:date="2022-03-08T15:33:00Z">
            <w:rPr>
              <w:snapToGrid w:val="0"/>
            </w:rPr>
          </w:rPrChange>
        </w:rPr>
        <w:tab/>
      </w:r>
      <w:r w:rsidRPr="00A25886">
        <w:rPr>
          <w:snapToGrid w:val="0"/>
          <w:lang w:val="en-GB"/>
          <w:rPrChange w:id="17012" w:author="Ericsson User" w:date="2022-03-08T15:33:00Z">
            <w:rPr>
              <w:snapToGrid w:val="0"/>
            </w:rPr>
          </w:rPrChange>
        </w:rPr>
        <w:tab/>
      </w:r>
      <w:r w:rsidRPr="00A25886">
        <w:rPr>
          <w:snapToGrid w:val="0"/>
          <w:lang w:val="en-GB"/>
          <w:rPrChange w:id="17013" w:author="Ericsson User" w:date="2022-03-08T15:33:00Z">
            <w:rPr>
              <w:snapToGrid w:val="0"/>
            </w:rPr>
          </w:rPrChange>
        </w:rPr>
        <w:tab/>
      </w:r>
      <w:r w:rsidRPr="00A25886">
        <w:rPr>
          <w:snapToGrid w:val="0"/>
          <w:lang w:val="en-GB"/>
          <w:rPrChange w:id="17014" w:author="Ericsson User" w:date="2022-03-08T15:33:00Z">
            <w:rPr>
              <w:snapToGrid w:val="0"/>
            </w:rPr>
          </w:rPrChange>
        </w:rPr>
        <w:tab/>
      </w:r>
      <w:r w:rsidRPr="00A25886">
        <w:rPr>
          <w:snapToGrid w:val="0"/>
          <w:lang w:val="en-GB"/>
          <w:rPrChange w:id="17015" w:author="Ericsson User" w:date="2022-03-08T15:33:00Z">
            <w:rPr>
              <w:snapToGrid w:val="0"/>
            </w:rPr>
          </w:rPrChange>
        </w:rPr>
        <w:tab/>
      </w:r>
      <w:r w:rsidRPr="00A25886">
        <w:rPr>
          <w:snapToGrid w:val="0"/>
          <w:lang w:val="en-GB"/>
          <w:rPrChange w:id="17016" w:author="Ericsson User" w:date="2022-03-08T15:33:00Z">
            <w:rPr>
              <w:snapToGrid w:val="0"/>
            </w:rPr>
          </w:rPrChange>
        </w:rPr>
        <w:tab/>
      </w:r>
      <w:r w:rsidRPr="00A25886">
        <w:rPr>
          <w:snapToGrid w:val="0"/>
          <w:lang w:val="en-GB"/>
          <w:rPrChange w:id="17017" w:author="Ericsson User" w:date="2022-03-08T15:33:00Z">
            <w:rPr>
              <w:snapToGrid w:val="0"/>
            </w:rPr>
          </w:rPrChange>
        </w:rPr>
        <w:tab/>
        <w:t>PRESENCE optional }|</w:t>
      </w:r>
    </w:p>
    <w:p w14:paraId="3BE43223" w14:textId="77777777" w:rsidR="004B7699" w:rsidRPr="00A25886" w:rsidRDefault="004B7699" w:rsidP="00AE213C">
      <w:pPr>
        <w:pStyle w:val="PL"/>
        <w:rPr>
          <w:snapToGrid w:val="0"/>
          <w:lang w:val="en-GB"/>
          <w:rPrChange w:id="17018" w:author="Ericsson User" w:date="2022-03-08T15:33:00Z">
            <w:rPr>
              <w:snapToGrid w:val="0"/>
            </w:rPr>
          </w:rPrChange>
        </w:rPr>
      </w:pPr>
      <w:r w:rsidRPr="00A25886">
        <w:rPr>
          <w:snapToGrid w:val="0"/>
          <w:lang w:val="en-GB"/>
          <w:rPrChange w:id="17019" w:author="Ericsson User" w:date="2022-03-08T15:33:00Z">
            <w:rPr>
              <w:snapToGrid w:val="0"/>
            </w:rPr>
          </w:rPrChange>
        </w:rPr>
        <w:tab/>
        <w:t xml:space="preserve">{ ID </w:t>
      </w:r>
      <w:r w:rsidRPr="00A25886">
        <w:rPr>
          <w:lang w:val="en-GB"/>
          <w:rPrChange w:id="17020" w:author="Ericsson User" w:date="2022-03-08T15:33:00Z">
            <w:rPr/>
          </w:rPrChange>
        </w:rPr>
        <w:t>id-Cause</w:t>
      </w:r>
      <w:r w:rsidRPr="00A25886">
        <w:rPr>
          <w:lang w:val="en-GB"/>
          <w:rPrChange w:id="17021" w:author="Ericsson User" w:date="2022-03-08T15:33:00Z">
            <w:rPr/>
          </w:rPrChange>
        </w:rPr>
        <w:tab/>
      </w:r>
      <w:r w:rsidRPr="00A25886">
        <w:rPr>
          <w:lang w:val="en-GB"/>
          <w:rPrChange w:id="17022" w:author="Ericsson User" w:date="2022-03-08T15:33:00Z">
            <w:rPr/>
          </w:rPrChange>
        </w:rPr>
        <w:tab/>
      </w:r>
      <w:r w:rsidRPr="00A25886">
        <w:rPr>
          <w:lang w:val="en-GB"/>
          <w:rPrChange w:id="17023" w:author="Ericsson User" w:date="2022-03-08T15:33:00Z">
            <w:rPr/>
          </w:rPrChange>
        </w:rPr>
        <w:tab/>
      </w:r>
      <w:r w:rsidRPr="00A25886">
        <w:rPr>
          <w:lang w:val="en-GB"/>
          <w:rPrChange w:id="17024" w:author="Ericsson User" w:date="2022-03-08T15:33:00Z">
            <w:rPr/>
          </w:rPrChange>
        </w:rPr>
        <w:tab/>
      </w:r>
      <w:r w:rsidRPr="00A25886">
        <w:rPr>
          <w:lang w:val="en-GB"/>
          <w:rPrChange w:id="17025" w:author="Ericsson User" w:date="2022-03-08T15:33:00Z">
            <w:rPr/>
          </w:rPrChange>
        </w:rPr>
        <w:tab/>
      </w:r>
      <w:r w:rsidRPr="00A25886">
        <w:rPr>
          <w:lang w:val="en-GB"/>
          <w:rPrChange w:id="17026" w:author="Ericsson User" w:date="2022-03-08T15:33:00Z">
            <w:rPr/>
          </w:rPrChange>
        </w:rPr>
        <w:tab/>
      </w:r>
      <w:r w:rsidRPr="00A25886">
        <w:rPr>
          <w:lang w:val="en-GB"/>
          <w:rPrChange w:id="17027" w:author="Ericsson User" w:date="2022-03-08T15:33:00Z">
            <w:rPr/>
          </w:rPrChange>
        </w:rPr>
        <w:tab/>
      </w:r>
      <w:r w:rsidRPr="00A25886">
        <w:rPr>
          <w:lang w:val="en-GB"/>
          <w:rPrChange w:id="17028" w:author="Ericsson User" w:date="2022-03-08T15:33:00Z">
            <w:rPr/>
          </w:rPrChange>
        </w:rPr>
        <w:tab/>
      </w:r>
      <w:r w:rsidRPr="00A25886">
        <w:rPr>
          <w:lang w:val="en-GB"/>
          <w:rPrChange w:id="17029" w:author="Ericsson User" w:date="2022-03-08T15:33:00Z">
            <w:rPr/>
          </w:rPrChange>
        </w:rPr>
        <w:tab/>
      </w:r>
      <w:r w:rsidRPr="00A25886">
        <w:rPr>
          <w:snapToGrid w:val="0"/>
          <w:lang w:val="en-GB"/>
          <w:rPrChange w:id="17030" w:author="Ericsson User" w:date="2022-03-08T15:33:00Z">
            <w:rPr>
              <w:snapToGrid w:val="0"/>
            </w:rPr>
          </w:rPrChange>
        </w:rPr>
        <w:t>CRITICALITY ignore</w:t>
      </w:r>
      <w:r w:rsidRPr="00A25886">
        <w:rPr>
          <w:snapToGrid w:val="0"/>
          <w:lang w:val="en-GB"/>
          <w:rPrChange w:id="17031" w:author="Ericsson User" w:date="2022-03-08T15:33:00Z">
            <w:rPr>
              <w:snapToGrid w:val="0"/>
            </w:rPr>
          </w:rPrChange>
        </w:rPr>
        <w:tab/>
      </w:r>
      <w:r w:rsidRPr="00A25886">
        <w:rPr>
          <w:snapToGrid w:val="0"/>
          <w:lang w:val="en-GB"/>
          <w:rPrChange w:id="17032" w:author="Ericsson User" w:date="2022-03-08T15:33:00Z">
            <w:rPr>
              <w:snapToGrid w:val="0"/>
            </w:rPr>
          </w:rPrChange>
        </w:rPr>
        <w:tab/>
        <w:t>TYPE Cause</w:t>
      </w:r>
      <w:r w:rsidRPr="00A25886">
        <w:rPr>
          <w:snapToGrid w:val="0"/>
          <w:lang w:val="en-GB"/>
          <w:rPrChange w:id="17033" w:author="Ericsson User" w:date="2022-03-08T15:33:00Z">
            <w:rPr>
              <w:snapToGrid w:val="0"/>
            </w:rPr>
          </w:rPrChange>
        </w:rPr>
        <w:tab/>
      </w:r>
      <w:r w:rsidRPr="00A25886">
        <w:rPr>
          <w:snapToGrid w:val="0"/>
          <w:lang w:val="en-GB"/>
          <w:rPrChange w:id="17034" w:author="Ericsson User" w:date="2022-03-08T15:33:00Z">
            <w:rPr>
              <w:snapToGrid w:val="0"/>
            </w:rPr>
          </w:rPrChange>
        </w:rPr>
        <w:tab/>
      </w:r>
      <w:r w:rsidRPr="00A25886">
        <w:rPr>
          <w:snapToGrid w:val="0"/>
          <w:lang w:val="en-GB"/>
          <w:rPrChange w:id="17035" w:author="Ericsson User" w:date="2022-03-08T15:33:00Z">
            <w:rPr>
              <w:snapToGrid w:val="0"/>
            </w:rPr>
          </w:rPrChange>
        </w:rPr>
        <w:tab/>
      </w:r>
      <w:r w:rsidRPr="00A25886">
        <w:rPr>
          <w:snapToGrid w:val="0"/>
          <w:lang w:val="en-GB"/>
          <w:rPrChange w:id="17036" w:author="Ericsson User" w:date="2022-03-08T15:33:00Z">
            <w:rPr>
              <w:snapToGrid w:val="0"/>
            </w:rPr>
          </w:rPrChange>
        </w:rPr>
        <w:tab/>
      </w:r>
      <w:r w:rsidRPr="00A25886">
        <w:rPr>
          <w:snapToGrid w:val="0"/>
          <w:lang w:val="en-GB"/>
          <w:rPrChange w:id="17037" w:author="Ericsson User" w:date="2022-03-08T15:33:00Z">
            <w:rPr>
              <w:snapToGrid w:val="0"/>
            </w:rPr>
          </w:rPrChange>
        </w:rPr>
        <w:tab/>
      </w:r>
      <w:r w:rsidRPr="00A25886">
        <w:rPr>
          <w:snapToGrid w:val="0"/>
          <w:lang w:val="en-GB"/>
          <w:rPrChange w:id="17038" w:author="Ericsson User" w:date="2022-03-08T15:33:00Z">
            <w:rPr>
              <w:snapToGrid w:val="0"/>
            </w:rPr>
          </w:rPrChange>
        </w:rPr>
        <w:tab/>
      </w:r>
      <w:r w:rsidRPr="00A25886">
        <w:rPr>
          <w:snapToGrid w:val="0"/>
          <w:lang w:val="en-GB"/>
          <w:rPrChange w:id="17039" w:author="Ericsson User" w:date="2022-03-08T15:33:00Z">
            <w:rPr>
              <w:snapToGrid w:val="0"/>
            </w:rPr>
          </w:rPrChange>
        </w:rPr>
        <w:tab/>
      </w:r>
      <w:r w:rsidRPr="00A25886">
        <w:rPr>
          <w:snapToGrid w:val="0"/>
          <w:lang w:val="en-GB"/>
          <w:rPrChange w:id="17040" w:author="Ericsson User" w:date="2022-03-08T15:33:00Z">
            <w:rPr>
              <w:snapToGrid w:val="0"/>
            </w:rPr>
          </w:rPrChange>
        </w:rPr>
        <w:tab/>
      </w:r>
      <w:r w:rsidRPr="00A25886">
        <w:rPr>
          <w:snapToGrid w:val="0"/>
          <w:lang w:val="en-GB"/>
          <w:rPrChange w:id="17041" w:author="Ericsson User" w:date="2022-03-08T15:33:00Z">
            <w:rPr>
              <w:snapToGrid w:val="0"/>
            </w:rPr>
          </w:rPrChange>
        </w:rPr>
        <w:tab/>
      </w:r>
      <w:r w:rsidRPr="00A25886">
        <w:rPr>
          <w:snapToGrid w:val="0"/>
          <w:lang w:val="en-GB"/>
          <w:rPrChange w:id="17042" w:author="Ericsson User" w:date="2022-03-08T15:33:00Z">
            <w:rPr>
              <w:snapToGrid w:val="0"/>
            </w:rPr>
          </w:rPrChange>
        </w:rPr>
        <w:tab/>
      </w:r>
      <w:r w:rsidRPr="00A25886">
        <w:rPr>
          <w:snapToGrid w:val="0"/>
          <w:lang w:val="en-GB"/>
          <w:rPrChange w:id="17043" w:author="Ericsson User" w:date="2022-03-08T15:33:00Z">
            <w:rPr>
              <w:snapToGrid w:val="0"/>
            </w:rPr>
          </w:rPrChange>
        </w:rPr>
        <w:tab/>
        <w:t>PRESENCE optional }|</w:t>
      </w:r>
    </w:p>
    <w:p w14:paraId="3C6443FA" w14:textId="77777777" w:rsidR="004B7699" w:rsidRPr="00A25886" w:rsidRDefault="004B7699" w:rsidP="00AE213C">
      <w:pPr>
        <w:pStyle w:val="PL"/>
        <w:rPr>
          <w:snapToGrid w:val="0"/>
          <w:lang w:val="en-GB"/>
          <w:rPrChange w:id="17044" w:author="Ericsson User" w:date="2022-03-08T15:33:00Z">
            <w:rPr>
              <w:snapToGrid w:val="0"/>
            </w:rPr>
          </w:rPrChange>
        </w:rPr>
      </w:pPr>
      <w:r w:rsidRPr="00A25886">
        <w:rPr>
          <w:snapToGrid w:val="0"/>
          <w:lang w:val="en-GB"/>
          <w:rPrChange w:id="17045" w:author="Ericsson User" w:date="2022-03-08T15:33:00Z">
            <w:rPr>
              <w:snapToGrid w:val="0"/>
            </w:rPr>
          </w:rPrChange>
        </w:rPr>
        <w:tab/>
        <w:t>{ ID id-CriticalityDiagnostics</w:t>
      </w:r>
      <w:r w:rsidRPr="00A25886">
        <w:rPr>
          <w:snapToGrid w:val="0"/>
          <w:lang w:val="en-GB"/>
          <w:rPrChange w:id="17046" w:author="Ericsson User" w:date="2022-03-08T15:33:00Z">
            <w:rPr>
              <w:snapToGrid w:val="0"/>
            </w:rPr>
          </w:rPrChange>
        </w:rPr>
        <w:tab/>
      </w:r>
      <w:r w:rsidRPr="00A25886">
        <w:rPr>
          <w:snapToGrid w:val="0"/>
          <w:lang w:val="en-GB"/>
          <w:rPrChange w:id="17047" w:author="Ericsson User" w:date="2022-03-08T15:33:00Z">
            <w:rPr>
              <w:snapToGrid w:val="0"/>
            </w:rPr>
          </w:rPrChange>
        </w:rPr>
        <w:tab/>
      </w:r>
      <w:r w:rsidRPr="00A25886">
        <w:rPr>
          <w:snapToGrid w:val="0"/>
          <w:lang w:val="en-GB"/>
          <w:rPrChange w:id="17048" w:author="Ericsson User" w:date="2022-03-08T15:33:00Z">
            <w:rPr>
              <w:snapToGrid w:val="0"/>
            </w:rPr>
          </w:rPrChange>
        </w:rPr>
        <w:tab/>
      </w:r>
      <w:r w:rsidRPr="00A25886">
        <w:rPr>
          <w:snapToGrid w:val="0"/>
          <w:lang w:val="en-GB"/>
          <w:rPrChange w:id="17049" w:author="Ericsson User" w:date="2022-03-08T15:33:00Z">
            <w:rPr>
              <w:snapToGrid w:val="0"/>
            </w:rPr>
          </w:rPrChange>
        </w:rPr>
        <w:tab/>
      </w:r>
      <w:r w:rsidRPr="00A25886">
        <w:rPr>
          <w:snapToGrid w:val="0"/>
          <w:lang w:val="en-GB"/>
          <w:rPrChange w:id="17050" w:author="Ericsson User" w:date="2022-03-08T15:33:00Z">
            <w:rPr>
              <w:snapToGrid w:val="0"/>
            </w:rPr>
          </w:rPrChange>
        </w:rPr>
        <w:tab/>
        <w:t>CRITICALITY ignore</w:t>
      </w:r>
      <w:r w:rsidRPr="00A25886">
        <w:rPr>
          <w:snapToGrid w:val="0"/>
          <w:lang w:val="en-GB"/>
          <w:rPrChange w:id="17051" w:author="Ericsson User" w:date="2022-03-08T15:33:00Z">
            <w:rPr>
              <w:snapToGrid w:val="0"/>
            </w:rPr>
          </w:rPrChange>
        </w:rPr>
        <w:tab/>
      </w:r>
      <w:r w:rsidRPr="00A25886">
        <w:rPr>
          <w:snapToGrid w:val="0"/>
          <w:lang w:val="en-GB"/>
          <w:rPrChange w:id="17052" w:author="Ericsson User" w:date="2022-03-08T15:33:00Z">
            <w:rPr>
              <w:snapToGrid w:val="0"/>
            </w:rPr>
          </w:rPrChange>
        </w:rPr>
        <w:tab/>
        <w:t>TYPE CriticalityDiagnostics</w:t>
      </w:r>
      <w:r w:rsidRPr="00A25886">
        <w:rPr>
          <w:snapToGrid w:val="0"/>
          <w:lang w:val="en-GB"/>
          <w:rPrChange w:id="17053" w:author="Ericsson User" w:date="2022-03-08T15:33:00Z">
            <w:rPr>
              <w:snapToGrid w:val="0"/>
            </w:rPr>
          </w:rPrChange>
        </w:rPr>
        <w:tab/>
      </w:r>
      <w:r w:rsidRPr="00A25886">
        <w:rPr>
          <w:snapToGrid w:val="0"/>
          <w:lang w:val="en-GB"/>
          <w:rPrChange w:id="17054" w:author="Ericsson User" w:date="2022-03-08T15:33:00Z">
            <w:rPr>
              <w:snapToGrid w:val="0"/>
            </w:rPr>
          </w:rPrChange>
        </w:rPr>
        <w:tab/>
      </w:r>
      <w:r w:rsidRPr="00A25886">
        <w:rPr>
          <w:snapToGrid w:val="0"/>
          <w:lang w:val="en-GB"/>
          <w:rPrChange w:id="17055" w:author="Ericsson User" w:date="2022-03-08T15:33:00Z">
            <w:rPr>
              <w:snapToGrid w:val="0"/>
            </w:rPr>
          </w:rPrChange>
        </w:rPr>
        <w:tab/>
      </w:r>
      <w:r w:rsidRPr="00A25886">
        <w:rPr>
          <w:snapToGrid w:val="0"/>
          <w:lang w:val="en-GB"/>
          <w:rPrChange w:id="17056" w:author="Ericsson User" w:date="2022-03-08T15:33:00Z">
            <w:rPr>
              <w:snapToGrid w:val="0"/>
            </w:rPr>
          </w:rPrChange>
        </w:rPr>
        <w:tab/>
      </w:r>
      <w:r w:rsidRPr="00A25886">
        <w:rPr>
          <w:snapToGrid w:val="0"/>
          <w:lang w:val="en-GB"/>
          <w:rPrChange w:id="17057" w:author="Ericsson User" w:date="2022-03-08T15:33:00Z">
            <w:rPr>
              <w:snapToGrid w:val="0"/>
            </w:rPr>
          </w:rPrChange>
        </w:rPr>
        <w:tab/>
      </w:r>
      <w:r w:rsidRPr="00A25886">
        <w:rPr>
          <w:snapToGrid w:val="0"/>
          <w:lang w:val="en-GB"/>
          <w:rPrChange w:id="17058" w:author="Ericsson User" w:date="2022-03-08T15:33:00Z">
            <w:rPr>
              <w:snapToGrid w:val="0"/>
            </w:rPr>
          </w:rPrChange>
        </w:rPr>
        <w:tab/>
        <w:t>PRESENCE optional }|</w:t>
      </w:r>
    </w:p>
    <w:p w14:paraId="6D90B0CC" w14:textId="77777777" w:rsidR="004B7699" w:rsidRPr="00A25886" w:rsidRDefault="004B7699" w:rsidP="00AE213C">
      <w:pPr>
        <w:pStyle w:val="PL"/>
        <w:rPr>
          <w:snapToGrid w:val="0"/>
          <w:lang w:val="en-GB"/>
          <w:rPrChange w:id="17059" w:author="Ericsson User" w:date="2022-03-08T15:33:00Z">
            <w:rPr>
              <w:snapToGrid w:val="0"/>
            </w:rPr>
          </w:rPrChange>
        </w:rPr>
      </w:pPr>
      <w:r w:rsidRPr="00A25886">
        <w:rPr>
          <w:snapToGrid w:val="0"/>
          <w:lang w:val="en-GB"/>
          <w:rPrChange w:id="17060" w:author="Ericsson User" w:date="2022-03-08T15:33:00Z">
            <w:rPr>
              <w:snapToGrid w:val="0"/>
            </w:rPr>
          </w:rPrChange>
        </w:rPr>
        <w:tab/>
        <w:t xml:space="preserve">{ ID </w:t>
      </w:r>
      <w:r w:rsidRPr="00A25886">
        <w:rPr>
          <w:noProof w:val="0"/>
          <w:snapToGrid w:val="0"/>
          <w:lang w:val="en-GB" w:eastAsia="zh-CN"/>
          <w:rPrChange w:id="17061" w:author="Ericsson User" w:date="2022-03-08T15:33:00Z">
            <w:rPr>
              <w:noProof w:val="0"/>
              <w:snapToGrid w:val="0"/>
              <w:lang w:eastAsia="zh-CN"/>
            </w:rPr>
          </w:rPrChange>
        </w:rPr>
        <w:t>id-InterfaceInstanceIndication</w:t>
      </w:r>
      <w:r w:rsidRPr="00A25886">
        <w:rPr>
          <w:snapToGrid w:val="0"/>
          <w:lang w:val="en-GB"/>
          <w:rPrChange w:id="17062" w:author="Ericsson User" w:date="2022-03-08T15:33:00Z">
            <w:rPr>
              <w:snapToGrid w:val="0"/>
            </w:rPr>
          </w:rPrChange>
        </w:rPr>
        <w:tab/>
      </w:r>
      <w:r w:rsidRPr="00A25886">
        <w:rPr>
          <w:snapToGrid w:val="0"/>
          <w:lang w:val="en-GB"/>
          <w:rPrChange w:id="17063" w:author="Ericsson User" w:date="2022-03-08T15:33:00Z">
            <w:rPr>
              <w:snapToGrid w:val="0"/>
            </w:rPr>
          </w:rPrChange>
        </w:rPr>
        <w:tab/>
      </w:r>
      <w:r w:rsidRPr="00A25886">
        <w:rPr>
          <w:snapToGrid w:val="0"/>
          <w:lang w:val="en-GB"/>
          <w:rPrChange w:id="17064" w:author="Ericsson User" w:date="2022-03-08T15:33:00Z">
            <w:rPr>
              <w:snapToGrid w:val="0"/>
            </w:rPr>
          </w:rPrChange>
        </w:rPr>
        <w:tab/>
      </w:r>
      <w:r w:rsidRPr="00A25886">
        <w:rPr>
          <w:snapToGrid w:val="0"/>
          <w:lang w:val="en-GB"/>
          <w:rPrChange w:id="17065" w:author="Ericsson User" w:date="2022-03-08T15:33:00Z">
            <w:rPr>
              <w:snapToGrid w:val="0"/>
            </w:rPr>
          </w:rPrChange>
        </w:rPr>
        <w:tab/>
        <w:t>CRITICALITY reject</w:t>
      </w:r>
      <w:r w:rsidRPr="00A25886">
        <w:rPr>
          <w:snapToGrid w:val="0"/>
          <w:lang w:val="en-GB"/>
          <w:rPrChange w:id="17066" w:author="Ericsson User" w:date="2022-03-08T15:33:00Z">
            <w:rPr>
              <w:snapToGrid w:val="0"/>
            </w:rPr>
          </w:rPrChange>
        </w:rPr>
        <w:tab/>
      </w:r>
      <w:r w:rsidRPr="00A25886">
        <w:rPr>
          <w:snapToGrid w:val="0"/>
          <w:lang w:val="en-GB"/>
          <w:rPrChange w:id="17067" w:author="Ericsson User" w:date="2022-03-08T15:33:00Z">
            <w:rPr>
              <w:snapToGrid w:val="0"/>
            </w:rPr>
          </w:rPrChange>
        </w:rPr>
        <w:tab/>
        <w:t xml:space="preserve">TYPE </w:t>
      </w:r>
      <w:r w:rsidRPr="00A25886">
        <w:rPr>
          <w:noProof w:val="0"/>
          <w:snapToGrid w:val="0"/>
          <w:lang w:val="en-GB" w:eastAsia="zh-CN"/>
          <w:rPrChange w:id="17068" w:author="Ericsson User" w:date="2022-03-08T15:33:00Z">
            <w:rPr>
              <w:noProof w:val="0"/>
              <w:snapToGrid w:val="0"/>
              <w:lang w:eastAsia="zh-CN"/>
            </w:rPr>
          </w:rPrChange>
        </w:rPr>
        <w:t>InterfaceInstanceIndication</w:t>
      </w:r>
      <w:r w:rsidRPr="00A25886">
        <w:rPr>
          <w:snapToGrid w:val="0"/>
          <w:lang w:val="en-GB"/>
          <w:rPrChange w:id="17069" w:author="Ericsson User" w:date="2022-03-08T15:33:00Z">
            <w:rPr>
              <w:snapToGrid w:val="0"/>
            </w:rPr>
          </w:rPrChange>
        </w:rPr>
        <w:tab/>
      </w:r>
      <w:r w:rsidRPr="00A25886">
        <w:rPr>
          <w:snapToGrid w:val="0"/>
          <w:lang w:val="en-GB"/>
          <w:rPrChange w:id="17070" w:author="Ericsson User" w:date="2022-03-08T15:33:00Z">
            <w:rPr>
              <w:snapToGrid w:val="0"/>
            </w:rPr>
          </w:rPrChange>
        </w:rPr>
        <w:tab/>
      </w:r>
      <w:r w:rsidRPr="00A25886">
        <w:rPr>
          <w:snapToGrid w:val="0"/>
          <w:lang w:val="en-GB"/>
          <w:rPrChange w:id="17071" w:author="Ericsson User" w:date="2022-03-08T15:33:00Z">
            <w:rPr>
              <w:snapToGrid w:val="0"/>
            </w:rPr>
          </w:rPrChange>
        </w:rPr>
        <w:tab/>
      </w:r>
      <w:r w:rsidRPr="00A25886">
        <w:rPr>
          <w:snapToGrid w:val="0"/>
          <w:lang w:val="en-GB"/>
          <w:rPrChange w:id="17072" w:author="Ericsson User" w:date="2022-03-08T15:33:00Z">
            <w:rPr>
              <w:snapToGrid w:val="0"/>
            </w:rPr>
          </w:rPrChange>
        </w:rPr>
        <w:tab/>
        <w:t>PRESENCE optional },</w:t>
      </w:r>
    </w:p>
    <w:p w14:paraId="62DB8049" w14:textId="77777777" w:rsidR="004B7699" w:rsidRPr="00A25886" w:rsidRDefault="004B7699" w:rsidP="00AE213C">
      <w:pPr>
        <w:pStyle w:val="PL"/>
        <w:rPr>
          <w:snapToGrid w:val="0"/>
          <w:lang w:val="en-GB"/>
          <w:rPrChange w:id="17073" w:author="Ericsson User" w:date="2022-03-08T15:33:00Z">
            <w:rPr>
              <w:snapToGrid w:val="0"/>
            </w:rPr>
          </w:rPrChange>
        </w:rPr>
      </w:pPr>
      <w:r w:rsidRPr="00A25886">
        <w:rPr>
          <w:snapToGrid w:val="0"/>
          <w:lang w:val="en-GB"/>
          <w:rPrChange w:id="17074" w:author="Ericsson User" w:date="2022-03-08T15:33:00Z">
            <w:rPr>
              <w:snapToGrid w:val="0"/>
            </w:rPr>
          </w:rPrChange>
        </w:rPr>
        <w:tab/>
        <w:t>...</w:t>
      </w:r>
    </w:p>
    <w:p w14:paraId="19D56C3B" w14:textId="77777777" w:rsidR="004B7699" w:rsidRPr="00A25886" w:rsidRDefault="004B7699" w:rsidP="00AE213C">
      <w:pPr>
        <w:pStyle w:val="PL"/>
        <w:rPr>
          <w:snapToGrid w:val="0"/>
          <w:lang w:val="en-GB"/>
          <w:rPrChange w:id="17075" w:author="Ericsson User" w:date="2022-03-08T15:33:00Z">
            <w:rPr>
              <w:snapToGrid w:val="0"/>
            </w:rPr>
          </w:rPrChange>
        </w:rPr>
      </w:pPr>
      <w:r w:rsidRPr="00A25886">
        <w:rPr>
          <w:snapToGrid w:val="0"/>
          <w:lang w:val="en-GB"/>
          <w:rPrChange w:id="17076" w:author="Ericsson User" w:date="2022-03-08T15:33:00Z">
            <w:rPr>
              <w:snapToGrid w:val="0"/>
            </w:rPr>
          </w:rPrChange>
        </w:rPr>
        <w:t>}</w:t>
      </w:r>
    </w:p>
    <w:p w14:paraId="2BA5C2A4" w14:textId="77777777" w:rsidR="004B7699" w:rsidRPr="00A25886" w:rsidRDefault="004B7699" w:rsidP="00AE213C">
      <w:pPr>
        <w:pStyle w:val="PL"/>
        <w:rPr>
          <w:snapToGrid w:val="0"/>
          <w:lang w:val="en-GB"/>
          <w:rPrChange w:id="17077" w:author="Ericsson User" w:date="2022-03-08T15:33:00Z">
            <w:rPr>
              <w:snapToGrid w:val="0"/>
            </w:rPr>
          </w:rPrChange>
        </w:rPr>
      </w:pPr>
    </w:p>
    <w:p w14:paraId="1128D1B1" w14:textId="77777777" w:rsidR="004B7699" w:rsidRPr="00A25886" w:rsidRDefault="004B7699" w:rsidP="00AE213C">
      <w:pPr>
        <w:pStyle w:val="PL"/>
        <w:rPr>
          <w:snapToGrid w:val="0"/>
          <w:lang w:val="en-GB"/>
          <w:rPrChange w:id="17078" w:author="Ericsson User" w:date="2022-03-08T15:33:00Z">
            <w:rPr>
              <w:snapToGrid w:val="0"/>
            </w:rPr>
          </w:rPrChange>
        </w:rPr>
      </w:pPr>
      <w:r w:rsidRPr="00A25886">
        <w:rPr>
          <w:snapToGrid w:val="0"/>
          <w:lang w:val="en-GB"/>
          <w:rPrChange w:id="17079" w:author="Ericsson User" w:date="2022-03-08T15:33:00Z">
            <w:rPr>
              <w:snapToGrid w:val="0"/>
            </w:rPr>
          </w:rPrChange>
        </w:rPr>
        <w:t>-- **************************************************************</w:t>
      </w:r>
    </w:p>
    <w:p w14:paraId="66012B0C" w14:textId="77777777" w:rsidR="004B7699" w:rsidRPr="00A25886" w:rsidRDefault="004B7699" w:rsidP="00AE213C">
      <w:pPr>
        <w:pStyle w:val="PL"/>
        <w:rPr>
          <w:snapToGrid w:val="0"/>
          <w:lang w:val="en-GB"/>
          <w:rPrChange w:id="17080" w:author="Ericsson User" w:date="2022-03-08T15:33:00Z">
            <w:rPr>
              <w:snapToGrid w:val="0"/>
            </w:rPr>
          </w:rPrChange>
        </w:rPr>
      </w:pPr>
      <w:r w:rsidRPr="00A25886">
        <w:rPr>
          <w:snapToGrid w:val="0"/>
          <w:lang w:val="en-GB"/>
          <w:rPrChange w:id="17081" w:author="Ericsson User" w:date="2022-03-08T15:33:00Z">
            <w:rPr>
              <w:snapToGrid w:val="0"/>
            </w:rPr>
          </w:rPrChange>
        </w:rPr>
        <w:t>--</w:t>
      </w:r>
    </w:p>
    <w:p w14:paraId="55DD4A98" w14:textId="77777777" w:rsidR="004B7699" w:rsidRPr="00A25886" w:rsidRDefault="004B7699" w:rsidP="00AE213C">
      <w:pPr>
        <w:pStyle w:val="PL"/>
        <w:rPr>
          <w:snapToGrid w:val="0"/>
          <w:lang w:val="en-GB"/>
          <w:rPrChange w:id="17082" w:author="Ericsson User" w:date="2022-03-08T15:33:00Z">
            <w:rPr>
              <w:snapToGrid w:val="0"/>
            </w:rPr>
          </w:rPrChange>
        </w:rPr>
      </w:pPr>
      <w:r w:rsidRPr="00A25886">
        <w:rPr>
          <w:snapToGrid w:val="0"/>
          <w:lang w:val="en-GB"/>
          <w:rPrChange w:id="17083" w:author="Ericsson User" w:date="2022-03-08T15:33:00Z">
            <w:rPr>
              <w:snapToGrid w:val="0"/>
            </w:rPr>
          </w:rPrChange>
        </w:rPr>
        <w:t>-- PRIVATE MESSAGE</w:t>
      </w:r>
    </w:p>
    <w:p w14:paraId="25837DE4" w14:textId="77777777" w:rsidR="004B7699" w:rsidRPr="00A25886" w:rsidRDefault="004B7699" w:rsidP="00AE213C">
      <w:pPr>
        <w:pStyle w:val="PL"/>
        <w:rPr>
          <w:snapToGrid w:val="0"/>
          <w:lang w:val="en-GB"/>
          <w:rPrChange w:id="17084" w:author="Ericsson User" w:date="2022-03-08T15:33:00Z">
            <w:rPr>
              <w:snapToGrid w:val="0"/>
            </w:rPr>
          </w:rPrChange>
        </w:rPr>
      </w:pPr>
      <w:r w:rsidRPr="00A25886">
        <w:rPr>
          <w:snapToGrid w:val="0"/>
          <w:lang w:val="en-GB"/>
          <w:rPrChange w:id="17085" w:author="Ericsson User" w:date="2022-03-08T15:33:00Z">
            <w:rPr>
              <w:snapToGrid w:val="0"/>
            </w:rPr>
          </w:rPrChange>
        </w:rPr>
        <w:t>--</w:t>
      </w:r>
    </w:p>
    <w:p w14:paraId="4081510B" w14:textId="77777777" w:rsidR="004B7699" w:rsidRPr="00A25886" w:rsidRDefault="004B7699" w:rsidP="00AE213C">
      <w:pPr>
        <w:pStyle w:val="PL"/>
        <w:rPr>
          <w:snapToGrid w:val="0"/>
          <w:lang w:val="en-GB"/>
          <w:rPrChange w:id="17086" w:author="Ericsson User" w:date="2022-03-08T15:33:00Z">
            <w:rPr>
              <w:snapToGrid w:val="0"/>
            </w:rPr>
          </w:rPrChange>
        </w:rPr>
      </w:pPr>
      <w:r w:rsidRPr="00A25886">
        <w:rPr>
          <w:snapToGrid w:val="0"/>
          <w:lang w:val="en-GB"/>
          <w:rPrChange w:id="17087" w:author="Ericsson User" w:date="2022-03-08T15:33:00Z">
            <w:rPr>
              <w:snapToGrid w:val="0"/>
            </w:rPr>
          </w:rPrChange>
        </w:rPr>
        <w:t>-- **************************************************************</w:t>
      </w:r>
    </w:p>
    <w:p w14:paraId="3C0EFC32" w14:textId="77777777" w:rsidR="004B7699" w:rsidRPr="00A25886" w:rsidRDefault="004B7699" w:rsidP="00AE213C">
      <w:pPr>
        <w:pStyle w:val="PL"/>
        <w:rPr>
          <w:snapToGrid w:val="0"/>
          <w:lang w:val="en-GB"/>
          <w:rPrChange w:id="17088" w:author="Ericsson User" w:date="2022-03-08T15:33:00Z">
            <w:rPr>
              <w:snapToGrid w:val="0"/>
            </w:rPr>
          </w:rPrChange>
        </w:rPr>
      </w:pPr>
    </w:p>
    <w:p w14:paraId="25EDE4E7" w14:textId="77777777" w:rsidR="004B7699" w:rsidRPr="00A25886" w:rsidRDefault="004B7699" w:rsidP="00AE213C">
      <w:pPr>
        <w:pStyle w:val="PL"/>
        <w:rPr>
          <w:snapToGrid w:val="0"/>
          <w:lang w:val="en-GB"/>
          <w:rPrChange w:id="17089" w:author="Ericsson User" w:date="2022-03-08T15:33:00Z">
            <w:rPr>
              <w:snapToGrid w:val="0"/>
            </w:rPr>
          </w:rPrChange>
        </w:rPr>
      </w:pPr>
      <w:r w:rsidRPr="00A25886">
        <w:rPr>
          <w:snapToGrid w:val="0"/>
          <w:lang w:val="en-GB"/>
          <w:rPrChange w:id="17090" w:author="Ericsson User" w:date="2022-03-08T15:33:00Z">
            <w:rPr>
              <w:snapToGrid w:val="0"/>
            </w:rPr>
          </w:rPrChange>
        </w:rPr>
        <w:t>PrivateMessage ::= SEQUENCE {</w:t>
      </w:r>
    </w:p>
    <w:p w14:paraId="32734A7C" w14:textId="77777777" w:rsidR="004B7699" w:rsidRPr="00A25886" w:rsidRDefault="004B7699" w:rsidP="00AE213C">
      <w:pPr>
        <w:pStyle w:val="PL"/>
        <w:rPr>
          <w:snapToGrid w:val="0"/>
          <w:lang w:val="en-GB"/>
          <w:rPrChange w:id="17091" w:author="Ericsson User" w:date="2022-03-08T15:33:00Z">
            <w:rPr>
              <w:snapToGrid w:val="0"/>
            </w:rPr>
          </w:rPrChange>
        </w:rPr>
      </w:pPr>
      <w:r w:rsidRPr="00A25886">
        <w:rPr>
          <w:snapToGrid w:val="0"/>
          <w:lang w:val="en-GB"/>
          <w:rPrChange w:id="17092" w:author="Ericsson User" w:date="2022-03-08T15:33:00Z">
            <w:rPr>
              <w:snapToGrid w:val="0"/>
            </w:rPr>
          </w:rPrChange>
        </w:rPr>
        <w:tab/>
        <w:t>privateIEs</w:t>
      </w:r>
      <w:r w:rsidRPr="00A25886">
        <w:rPr>
          <w:snapToGrid w:val="0"/>
          <w:lang w:val="en-GB"/>
          <w:rPrChange w:id="17093" w:author="Ericsson User" w:date="2022-03-08T15:33:00Z">
            <w:rPr>
              <w:snapToGrid w:val="0"/>
            </w:rPr>
          </w:rPrChange>
        </w:rPr>
        <w:tab/>
      </w:r>
      <w:r w:rsidRPr="00A25886">
        <w:rPr>
          <w:snapToGrid w:val="0"/>
          <w:lang w:val="en-GB"/>
          <w:rPrChange w:id="17094" w:author="Ericsson User" w:date="2022-03-08T15:33:00Z">
            <w:rPr>
              <w:snapToGrid w:val="0"/>
            </w:rPr>
          </w:rPrChange>
        </w:rPr>
        <w:tab/>
        <w:t>PrivateIE-Container</w:t>
      </w:r>
      <w:r w:rsidRPr="00A25886">
        <w:rPr>
          <w:snapToGrid w:val="0"/>
          <w:lang w:val="en-GB"/>
          <w:rPrChange w:id="17095" w:author="Ericsson User" w:date="2022-03-08T15:33:00Z">
            <w:rPr>
              <w:snapToGrid w:val="0"/>
            </w:rPr>
          </w:rPrChange>
        </w:rPr>
        <w:tab/>
        <w:t>{{PrivateMessage-IEs}},</w:t>
      </w:r>
    </w:p>
    <w:p w14:paraId="0BFD455A" w14:textId="77777777" w:rsidR="004B7699" w:rsidRPr="00A25886" w:rsidRDefault="004B7699" w:rsidP="00AE213C">
      <w:pPr>
        <w:pStyle w:val="PL"/>
        <w:rPr>
          <w:snapToGrid w:val="0"/>
          <w:lang w:val="en-GB"/>
          <w:rPrChange w:id="17096" w:author="Ericsson User" w:date="2022-03-08T15:33:00Z">
            <w:rPr>
              <w:snapToGrid w:val="0"/>
            </w:rPr>
          </w:rPrChange>
        </w:rPr>
      </w:pPr>
      <w:r w:rsidRPr="00A25886">
        <w:rPr>
          <w:snapToGrid w:val="0"/>
          <w:lang w:val="en-GB"/>
          <w:rPrChange w:id="17097" w:author="Ericsson User" w:date="2022-03-08T15:33:00Z">
            <w:rPr>
              <w:snapToGrid w:val="0"/>
            </w:rPr>
          </w:rPrChange>
        </w:rPr>
        <w:tab/>
        <w:t>...</w:t>
      </w:r>
    </w:p>
    <w:p w14:paraId="0E5A3A0E" w14:textId="77777777" w:rsidR="004B7699" w:rsidRPr="00A25886" w:rsidRDefault="004B7699" w:rsidP="00AE213C">
      <w:pPr>
        <w:pStyle w:val="PL"/>
        <w:rPr>
          <w:snapToGrid w:val="0"/>
          <w:lang w:val="en-GB"/>
          <w:rPrChange w:id="17098" w:author="Ericsson User" w:date="2022-03-08T15:33:00Z">
            <w:rPr>
              <w:snapToGrid w:val="0"/>
            </w:rPr>
          </w:rPrChange>
        </w:rPr>
      </w:pPr>
      <w:r w:rsidRPr="00A25886">
        <w:rPr>
          <w:snapToGrid w:val="0"/>
          <w:lang w:val="en-GB"/>
          <w:rPrChange w:id="17099" w:author="Ericsson User" w:date="2022-03-08T15:33:00Z">
            <w:rPr>
              <w:snapToGrid w:val="0"/>
            </w:rPr>
          </w:rPrChange>
        </w:rPr>
        <w:t>}</w:t>
      </w:r>
    </w:p>
    <w:p w14:paraId="3671F2F1" w14:textId="77777777" w:rsidR="004B7699" w:rsidRPr="00A25886" w:rsidRDefault="004B7699" w:rsidP="00AE213C">
      <w:pPr>
        <w:pStyle w:val="PL"/>
        <w:rPr>
          <w:snapToGrid w:val="0"/>
          <w:lang w:val="en-GB"/>
          <w:rPrChange w:id="17100" w:author="Ericsson User" w:date="2022-03-08T15:33:00Z">
            <w:rPr>
              <w:snapToGrid w:val="0"/>
            </w:rPr>
          </w:rPrChange>
        </w:rPr>
      </w:pPr>
    </w:p>
    <w:p w14:paraId="4C81E8CF" w14:textId="77777777" w:rsidR="004B7699" w:rsidRPr="00A25886" w:rsidRDefault="004B7699" w:rsidP="00AE213C">
      <w:pPr>
        <w:pStyle w:val="PL"/>
        <w:rPr>
          <w:snapToGrid w:val="0"/>
          <w:lang w:val="en-GB"/>
          <w:rPrChange w:id="17101" w:author="Ericsson User" w:date="2022-03-08T15:33:00Z">
            <w:rPr>
              <w:snapToGrid w:val="0"/>
            </w:rPr>
          </w:rPrChange>
        </w:rPr>
      </w:pPr>
      <w:r w:rsidRPr="00A25886">
        <w:rPr>
          <w:snapToGrid w:val="0"/>
          <w:lang w:val="en-GB"/>
          <w:rPrChange w:id="17102" w:author="Ericsson User" w:date="2022-03-08T15:33:00Z">
            <w:rPr>
              <w:snapToGrid w:val="0"/>
            </w:rPr>
          </w:rPrChange>
        </w:rPr>
        <w:t>PrivateMessage-IEs XNAP-PRIVATE-IES ::= {</w:t>
      </w:r>
    </w:p>
    <w:p w14:paraId="2ECD1E33" w14:textId="77777777" w:rsidR="004B7699" w:rsidRPr="00A25886" w:rsidRDefault="004B7699" w:rsidP="00AE213C">
      <w:pPr>
        <w:pStyle w:val="PL"/>
        <w:rPr>
          <w:snapToGrid w:val="0"/>
          <w:lang w:val="en-GB"/>
          <w:rPrChange w:id="17103" w:author="Ericsson User" w:date="2022-03-08T15:33:00Z">
            <w:rPr>
              <w:snapToGrid w:val="0"/>
            </w:rPr>
          </w:rPrChange>
        </w:rPr>
      </w:pPr>
      <w:r w:rsidRPr="00A25886">
        <w:rPr>
          <w:snapToGrid w:val="0"/>
          <w:lang w:val="en-GB"/>
          <w:rPrChange w:id="17104" w:author="Ericsson User" w:date="2022-03-08T15:33:00Z">
            <w:rPr>
              <w:snapToGrid w:val="0"/>
            </w:rPr>
          </w:rPrChange>
        </w:rPr>
        <w:tab/>
        <w:t>...</w:t>
      </w:r>
    </w:p>
    <w:p w14:paraId="0E0C4B92" w14:textId="77777777" w:rsidR="004B7699" w:rsidRPr="00A25886" w:rsidRDefault="004B7699" w:rsidP="00AE213C">
      <w:pPr>
        <w:pStyle w:val="PL"/>
        <w:rPr>
          <w:snapToGrid w:val="0"/>
          <w:lang w:val="en-GB"/>
          <w:rPrChange w:id="17105" w:author="Ericsson User" w:date="2022-03-08T15:33:00Z">
            <w:rPr>
              <w:snapToGrid w:val="0"/>
            </w:rPr>
          </w:rPrChange>
        </w:rPr>
      </w:pPr>
      <w:r w:rsidRPr="00A25886">
        <w:rPr>
          <w:snapToGrid w:val="0"/>
          <w:lang w:val="en-GB"/>
          <w:rPrChange w:id="17106" w:author="Ericsson User" w:date="2022-03-08T15:33:00Z">
            <w:rPr>
              <w:snapToGrid w:val="0"/>
            </w:rPr>
          </w:rPrChange>
        </w:rPr>
        <w:t>}</w:t>
      </w:r>
    </w:p>
    <w:p w14:paraId="08BBC6A1" w14:textId="77777777" w:rsidR="004B7699" w:rsidRPr="00A25886" w:rsidRDefault="004B7699" w:rsidP="00AE213C">
      <w:pPr>
        <w:pStyle w:val="PL"/>
        <w:rPr>
          <w:snapToGrid w:val="0"/>
          <w:lang w:val="en-GB"/>
          <w:rPrChange w:id="17107" w:author="Ericsson User" w:date="2022-03-08T15:33:00Z">
            <w:rPr>
              <w:snapToGrid w:val="0"/>
            </w:rPr>
          </w:rPrChange>
        </w:rPr>
      </w:pPr>
    </w:p>
    <w:p w14:paraId="26BFD6DF" w14:textId="77777777" w:rsidR="004B7699" w:rsidRPr="00A25886" w:rsidRDefault="004B7699" w:rsidP="00AE213C">
      <w:pPr>
        <w:pStyle w:val="PL"/>
        <w:rPr>
          <w:snapToGrid w:val="0"/>
          <w:lang w:val="en-GB"/>
          <w:rPrChange w:id="17108" w:author="Ericsson User" w:date="2022-03-08T15:33:00Z">
            <w:rPr>
              <w:snapToGrid w:val="0"/>
            </w:rPr>
          </w:rPrChange>
        </w:rPr>
      </w:pPr>
    </w:p>
    <w:p w14:paraId="28A2EE52" w14:textId="77777777" w:rsidR="004B7699" w:rsidRPr="00A25886" w:rsidRDefault="004B7699" w:rsidP="00AE213C">
      <w:pPr>
        <w:pStyle w:val="PL"/>
        <w:rPr>
          <w:snapToGrid w:val="0"/>
          <w:lang w:val="en-GB"/>
          <w:rPrChange w:id="17109" w:author="Ericsson User" w:date="2022-03-08T15:33:00Z">
            <w:rPr>
              <w:snapToGrid w:val="0"/>
            </w:rPr>
          </w:rPrChange>
        </w:rPr>
      </w:pPr>
      <w:r w:rsidRPr="00A25886">
        <w:rPr>
          <w:snapToGrid w:val="0"/>
          <w:lang w:val="en-GB"/>
          <w:rPrChange w:id="17110" w:author="Ericsson User" w:date="2022-03-08T15:33:00Z">
            <w:rPr>
              <w:snapToGrid w:val="0"/>
            </w:rPr>
          </w:rPrChange>
        </w:rPr>
        <w:t>-- **************************************************************</w:t>
      </w:r>
    </w:p>
    <w:p w14:paraId="0D9D9A4E" w14:textId="77777777" w:rsidR="004B7699" w:rsidRPr="00A25886" w:rsidRDefault="004B7699" w:rsidP="00AE213C">
      <w:pPr>
        <w:pStyle w:val="PL"/>
        <w:rPr>
          <w:snapToGrid w:val="0"/>
          <w:lang w:val="en-GB"/>
          <w:rPrChange w:id="17111" w:author="Ericsson User" w:date="2022-03-08T15:33:00Z">
            <w:rPr>
              <w:snapToGrid w:val="0"/>
            </w:rPr>
          </w:rPrChange>
        </w:rPr>
      </w:pPr>
      <w:r w:rsidRPr="00A25886">
        <w:rPr>
          <w:snapToGrid w:val="0"/>
          <w:lang w:val="en-GB"/>
          <w:rPrChange w:id="17112" w:author="Ericsson User" w:date="2022-03-08T15:33:00Z">
            <w:rPr>
              <w:snapToGrid w:val="0"/>
            </w:rPr>
          </w:rPrChange>
        </w:rPr>
        <w:t>--</w:t>
      </w:r>
    </w:p>
    <w:p w14:paraId="723565FE" w14:textId="77777777" w:rsidR="004B7699" w:rsidRPr="00A25886" w:rsidRDefault="004B7699" w:rsidP="00AE213C">
      <w:pPr>
        <w:pStyle w:val="PL"/>
        <w:outlineLvl w:val="3"/>
        <w:rPr>
          <w:snapToGrid w:val="0"/>
          <w:lang w:val="en-GB"/>
          <w:rPrChange w:id="17113" w:author="Ericsson User" w:date="2022-03-08T15:33:00Z">
            <w:rPr>
              <w:snapToGrid w:val="0"/>
            </w:rPr>
          </w:rPrChange>
        </w:rPr>
      </w:pPr>
      <w:r w:rsidRPr="00A25886">
        <w:rPr>
          <w:snapToGrid w:val="0"/>
          <w:lang w:val="en-GB"/>
          <w:rPrChange w:id="17114" w:author="Ericsson User" w:date="2022-03-08T15:33:00Z">
            <w:rPr>
              <w:snapToGrid w:val="0"/>
            </w:rPr>
          </w:rPrChange>
        </w:rPr>
        <w:t>-- TRACE START</w:t>
      </w:r>
    </w:p>
    <w:p w14:paraId="0596C24E" w14:textId="77777777" w:rsidR="004B7699" w:rsidRPr="00A25886" w:rsidRDefault="004B7699" w:rsidP="00AE213C">
      <w:pPr>
        <w:pStyle w:val="PL"/>
        <w:rPr>
          <w:snapToGrid w:val="0"/>
          <w:lang w:val="en-GB"/>
          <w:rPrChange w:id="17115" w:author="Ericsson User" w:date="2022-03-08T15:33:00Z">
            <w:rPr>
              <w:snapToGrid w:val="0"/>
            </w:rPr>
          </w:rPrChange>
        </w:rPr>
      </w:pPr>
      <w:r w:rsidRPr="00A25886">
        <w:rPr>
          <w:snapToGrid w:val="0"/>
          <w:lang w:val="en-GB"/>
          <w:rPrChange w:id="17116" w:author="Ericsson User" w:date="2022-03-08T15:33:00Z">
            <w:rPr>
              <w:snapToGrid w:val="0"/>
            </w:rPr>
          </w:rPrChange>
        </w:rPr>
        <w:t>--</w:t>
      </w:r>
    </w:p>
    <w:p w14:paraId="03A8D5B9" w14:textId="77777777" w:rsidR="004B7699" w:rsidRPr="00A25886" w:rsidRDefault="004B7699" w:rsidP="00AE213C">
      <w:pPr>
        <w:pStyle w:val="PL"/>
        <w:rPr>
          <w:snapToGrid w:val="0"/>
          <w:lang w:val="en-GB"/>
          <w:rPrChange w:id="17117" w:author="Ericsson User" w:date="2022-03-08T15:33:00Z">
            <w:rPr>
              <w:snapToGrid w:val="0"/>
            </w:rPr>
          </w:rPrChange>
        </w:rPr>
      </w:pPr>
      <w:r w:rsidRPr="00A25886">
        <w:rPr>
          <w:snapToGrid w:val="0"/>
          <w:lang w:val="en-GB"/>
          <w:rPrChange w:id="17118" w:author="Ericsson User" w:date="2022-03-08T15:33:00Z">
            <w:rPr>
              <w:snapToGrid w:val="0"/>
            </w:rPr>
          </w:rPrChange>
        </w:rPr>
        <w:t>-- **************************************************************</w:t>
      </w:r>
    </w:p>
    <w:p w14:paraId="7F1BD433" w14:textId="77777777" w:rsidR="004B7699" w:rsidRPr="00A25886" w:rsidRDefault="004B7699" w:rsidP="00AE213C">
      <w:pPr>
        <w:pStyle w:val="PL"/>
        <w:rPr>
          <w:snapToGrid w:val="0"/>
          <w:lang w:val="en-GB"/>
          <w:rPrChange w:id="17119" w:author="Ericsson User" w:date="2022-03-08T15:33:00Z">
            <w:rPr>
              <w:snapToGrid w:val="0"/>
            </w:rPr>
          </w:rPrChange>
        </w:rPr>
      </w:pPr>
    </w:p>
    <w:p w14:paraId="69A898FE" w14:textId="77777777" w:rsidR="004B7699" w:rsidRPr="00A25886" w:rsidRDefault="004B7699" w:rsidP="00AE213C">
      <w:pPr>
        <w:pStyle w:val="PL"/>
        <w:rPr>
          <w:snapToGrid w:val="0"/>
          <w:lang w:val="en-GB"/>
          <w:rPrChange w:id="17120" w:author="Ericsson User" w:date="2022-03-08T15:33:00Z">
            <w:rPr>
              <w:snapToGrid w:val="0"/>
            </w:rPr>
          </w:rPrChange>
        </w:rPr>
      </w:pPr>
      <w:r w:rsidRPr="00A25886">
        <w:rPr>
          <w:snapToGrid w:val="0"/>
          <w:lang w:val="en-GB"/>
          <w:rPrChange w:id="17121" w:author="Ericsson User" w:date="2022-03-08T15:33:00Z">
            <w:rPr>
              <w:snapToGrid w:val="0"/>
            </w:rPr>
          </w:rPrChange>
        </w:rPr>
        <w:t>TraceStart ::= SEQUENCE {</w:t>
      </w:r>
    </w:p>
    <w:p w14:paraId="04023AD8" w14:textId="77777777" w:rsidR="004B7699" w:rsidRPr="00A25886" w:rsidRDefault="004B7699" w:rsidP="00AE213C">
      <w:pPr>
        <w:pStyle w:val="PL"/>
        <w:rPr>
          <w:snapToGrid w:val="0"/>
          <w:lang w:val="en-GB"/>
          <w:rPrChange w:id="17122" w:author="Ericsson User" w:date="2022-03-08T15:33:00Z">
            <w:rPr>
              <w:snapToGrid w:val="0"/>
            </w:rPr>
          </w:rPrChange>
        </w:rPr>
      </w:pPr>
      <w:r w:rsidRPr="00A25886">
        <w:rPr>
          <w:snapToGrid w:val="0"/>
          <w:lang w:val="en-GB"/>
          <w:rPrChange w:id="17123" w:author="Ericsson User" w:date="2022-03-08T15:33:00Z">
            <w:rPr>
              <w:snapToGrid w:val="0"/>
            </w:rPr>
          </w:rPrChange>
        </w:rPr>
        <w:tab/>
        <w:t>protocolIEs</w:t>
      </w:r>
      <w:r w:rsidRPr="00A25886">
        <w:rPr>
          <w:snapToGrid w:val="0"/>
          <w:lang w:val="en-GB"/>
          <w:rPrChange w:id="17124" w:author="Ericsson User" w:date="2022-03-08T15:33:00Z">
            <w:rPr>
              <w:snapToGrid w:val="0"/>
            </w:rPr>
          </w:rPrChange>
        </w:rPr>
        <w:tab/>
      </w:r>
      <w:r w:rsidRPr="00A25886">
        <w:rPr>
          <w:snapToGrid w:val="0"/>
          <w:lang w:val="en-GB"/>
          <w:rPrChange w:id="17125" w:author="Ericsson User" w:date="2022-03-08T15:33:00Z">
            <w:rPr>
              <w:snapToGrid w:val="0"/>
            </w:rPr>
          </w:rPrChange>
        </w:rPr>
        <w:tab/>
        <w:t>ProtocolIE-Container</w:t>
      </w:r>
      <w:r w:rsidRPr="00A25886">
        <w:rPr>
          <w:snapToGrid w:val="0"/>
          <w:lang w:val="en-GB"/>
          <w:rPrChange w:id="17126" w:author="Ericsson User" w:date="2022-03-08T15:33:00Z">
            <w:rPr>
              <w:snapToGrid w:val="0"/>
            </w:rPr>
          </w:rPrChange>
        </w:rPr>
        <w:tab/>
      </w:r>
      <w:r w:rsidRPr="00A25886">
        <w:rPr>
          <w:snapToGrid w:val="0"/>
          <w:lang w:val="en-GB"/>
          <w:rPrChange w:id="17127" w:author="Ericsson User" w:date="2022-03-08T15:33:00Z">
            <w:rPr>
              <w:snapToGrid w:val="0"/>
            </w:rPr>
          </w:rPrChange>
        </w:rPr>
        <w:tab/>
        <w:t>{ {TraceStartIEs} },</w:t>
      </w:r>
    </w:p>
    <w:p w14:paraId="64981987" w14:textId="77777777" w:rsidR="004B7699" w:rsidRPr="00A25886" w:rsidRDefault="004B7699" w:rsidP="00AE213C">
      <w:pPr>
        <w:pStyle w:val="PL"/>
        <w:rPr>
          <w:snapToGrid w:val="0"/>
          <w:lang w:val="en-GB"/>
          <w:rPrChange w:id="17128" w:author="Ericsson User" w:date="2022-03-08T15:33:00Z">
            <w:rPr>
              <w:snapToGrid w:val="0"/>
            </w:rPr>
          </w:rPrChange>
        </w:rPr>
      </w:pPr>
      <w:r w:rsidRPr="00A25886">
        <w:rPr>
          <w:snapToGrid w:val="0"/>
          <w:lang w:val="en-GB"/>
          <w:rPrChange w:id="17129" w:author="Ericsson User" w:date="2022-03-08T15:33:00Z">
            <w:rPr>
              <w:snapToGrid w:val="0"/>
            </w:rPr>
          </w:rPrChange>
        </w:rPr>
        <w:tab/>
        <w:t>...</w:t>
      </w:r>
    </w:p>
    <w:p w14:paraId="3A183E90" w14:textId="77777777" w:rsidR="004B7699" w:rsidRPr="00A25886" w:rsidRDefault="004B7699" w:rsidP="00AE213C">
      <w:pPr>
        <w:pStyle w:val="PL"/>
        <w:rPr>
          <w:snapToGrid w:val="0"/>
          <w:lang w:val="en-GB"/>
          <w:rPrChange w:id="17130" w:author="Ericsson User" w:date="2022-03-08T15:33:00Z">
            <w:rPr>
              <w:snapToGrid w:val="0"/>
            </w:rPr>
          </w:rPrChange>
        </w:rPr>
      </w:pPr>
      <w:r w:rsidRPr="00A25886">
        <w:rPr>
          <w:snapToGrid w:val="0"/>
          <w:lang w:val="en-GB"/>
          <w:rPrChange w:id="17131" w:author="Ericsson User" w:date="2022-03-08T15:33:00Z">
            <w:rPr>
              <w:snapToGrid w:val="0"/>
            </w:rPr>
          </w:rPrChange>
        </w:rPr>
        <w:t>}</w:t>
      </w:r>
    </w:p>
    <w:p w14:paraId="4F24F114" w14:textId="77777777" w:rsidR="004B7699" w:rsidRPr="00A25886" w:rsidRDefault="004B7699" w:rsidP="00AE213C">
      <w:pPr>
        <w:pStyle w:val="PL"/>
        <w:rPr>
          <w:snapToGrid w:val="0"/>
          <w:lang w:val="en-GB"/>
          <w:rPrChange w:id="17132" w:author="Ericsson User" w:date="2022-03-08T15:33:00Z">
            <w:rPr>
              <w:snapToGrid w:val="0"/>
            </w:rPr>
          </w:rPrChange>
        </w:rPr>
      </w:pPr>
    </w:p>
    <w:p w14:paraId="57417324" w14:textId="77777777" w:rsidR="004B7699" w:rsidRPr="00A25886" w:rsidRDefault="004B7699" w:rsidP="00AE213C">
      <w:pPr>
        <w:pStyle w:val="PL"/>
        <w:rPr>
          <w:snapToGrid w:val="0"/>
          <w:lang w:val="en-GB"/>
          <w:rPrChange w:id="17133" w:author="Ericsson User" w:date="2022-03-08T15:33:00Z">
            <w:rPr>
              <w:snapToGrid w:val="0"/>
            </w:rPr>
          </w:rPrChange>
        </w:rPr>
      </w:pPr>
      <w:r w:rsidRPr="00A25886">
        <w:rPr>
          <w:snapToGrid w:val="0"/>
          <w:lang w:val="en-GB"/>
          <w:rPrChange w:id="17134" w:author="Ericsson User" w:date="2022-03-08T15:33:00Z">
            <w:rPr>
              <w:snapToGrid w:val="0"/>
            </w:rPr>
          </w:rPrChange>
        </w:rPr>
        <w:t>TraceStartIEs XNAP-PROTOCOL-IES ::= {</w:t>
      </w:r>
    </w:p>
    <w:p w14:paraId="04EB14FB" w14:textId="77777777" w:rsidR="004B7699" w:rsidRPr="00A25886" w:rsidRDefault="004B7699" w:rsidP="00AE213C">
      <w:pPr>
        <w:pStyle w:val="PL"/>
        <w:rPr>
          <w:snapToGrid w:val="0"/>
          <w:lang w:val="en-GB"/>
          <w:rPrChange w:id="17135" w:author="Ericsson User" w:date="2022-03-08T15:33:00Z">
            <w:rPr>
              <w:snapToGrid w:val="0"/>
            </w:rPr>
          </w:rPrChange>
        </w:rPr>
      </w:pPr>
      <w:r w:rsidRPr="00A25886">
        <w:rPr>
          <w:snapToGrid w:val="0"/>
          <w:lang w:val="en-GB"/>
          <w:rPrChange w:id="17136" w:author="Ericsson User" w:date="2022-03-08T15:33:00Z">
            <w:rPr>
              <w:snapToGrid w:val="0"/>
            </w:rPr>
          </w:rPrChange>
        </w:rPr>
        <w:lastRenderedPageBreak/>
        <w:tab/>
        <w:t>{ ID id-M-NG-RANnodeUEXnAPID</w:t>
      </w:r>
      <w:r w:rsidRPr="00A25886">
        <w:rPr>
          <w:snapToGrid w:val="0"/>
          <w:lang w:val="en-GB"/>
          <w:rPrChange w:id="17137" w:author="Ericsson User" w:date="2022-03-08T15:33:00Z">
            <w:rPr>
              <w:snapToGrid w:val="0"/>
            </w:rPr>
          </w:rPrChange>
        </w:rPr>
        <w:tab/>
      </w:r>
      <w:r w:rsidRPr="00A25886">
        <w:rPr>
          <w:snapToGrid w:val="0"/>
          <w:lang w:val="en-GB"/>
          <w:rPrChange w:id="17138" w:author="Ericsson User" w:date="2022-03-08T15:33:00Z">
            <w:rPr>
              <w:snapToGrid w:val="0"/>
            </w:rPr>
          </w:rPrChange>
        </w:rPr>
        <w:tab/>
      </w:r>
      <w:r w:rsidRPr="00A25886">
        <w:rPr>
          <w:snapToGrid w:val="0"/>
          <w:lang w:val="en-GB"/>
          <w:rPrChange w:id="17139" w:author="Ericsson User" w:date="2022-03-08T15:33:00Z">
            <w:rPr>
              <w:snapToGrid w:val="0"/>
            </w:rPr>
          </w:rPrChange>
        </w:rPr>
        <w:tab/>
      </w:r>
      <w:r w:rsidRPr="00A25886">
        <w:rPr>
          <w:snapToGrid w:val="0"/>
          <w:lang w:val="en-GB"/>
          <w:rPrChange w:id="17140" w:author="Ericsson User" w:date="2022-03-08T15:33:00Z">
            <w:rPr>
              <w:snapToGrid w:val="0"/>
            </w:rPr>
          </w:rPrChange>
        </w:rPr>
        <w:tab/>
      </w:r>
      <w:r w:rsidRPr="00A25886">
        <w:rPr>
          <w:snapToGrid w:val="0"/>
          <w:lang w:val="en-GB"/>
          <w:rPrChange w:id="17141" w:author="Ericsson User" w:date="2022-03-08T15:33:00Z">
            <w:rPr>
              <w:snapToGrid w:val="0"/>
            </w:rPr>
          </w:rPrChange>
        </w:rPr>
        <w:tab/>
        <w:t>CRITICALITY reject</w:t>
      </w:r>
      <w:r w:rsidRPr="00A25886">
        <w:rPr>
          <w:snapToGrid w:val="0"/>
          <w:lang w:val="en-GB"/>
          <w:rPrChange w:id="17142" w:author="Ericsson User" w:date="2022-03-08T15:33:00Z">
            <w:rPr>
              <w:snapToGrid w:val="0"/>
            </w:rPr>
          </w:rPrChange>
        </w:rPr>
        <w:tab/>
        <w:t>TYPE NG-RANnodeUEXnAPID</w:t>
      </w:r>
      <w:r w:rsidRPr="00A25886">
        <w:rPr>
          <w:snapToGrid w:val="0"/>
          <w:lang w:val="en-GB"/>
          <w:rPrChange w:id="17143" w:author="Ericsson User" w:date="2022-03-08T15:33:00Z">
            <w:rPr>
              <w:snapToGrid w:val="0"/>
            </w:rPr>
          </w:rPrChange>
        </w:rPr>
        <w:tab/>
      </w:r>
      <w:r w:rsidRPr="00A25886">
        <w:rPr>
          <w:snapToGrid w:val="0"/>
          <w:lang w:val="en-GB"/>
          <w:rPrChange w:id="17144" w:author="Ericsson User" w:date="2022-03-08T15:33:00Z">
            <w:rPr>
              <w:snapToGrid w:val="0"/>
            </w:rPr>
          </w:rPrChange>
        </w:rPr>
        <w:tab/>
      </w:r>
      <w:r w:rsidRPr="00A25886">
        <w:rPr>
          <w:snapToGrid w:val="0"/>
          <w:lang w:val="en-GB"/>
          <w:rPrChange w:id="17145" w:author="Ericsson User" w:date="2022-03-08T15:33:00Z">
            <w:rPr>
              <w:snapToGrid w:val="0"/>
            </w:rPr>
          </w:rPrChange>
        </w:rPr>
        <w:tab/>
      </w:r>
      <w:r w:rsidRPr="00A25886">
        <w:rPr>
          <w:snapToGrid w:val="0"/>
          <w:lang w:val="en-GB"/>
          <w:rPrChange w:id="17146" w:author="Ericsson User" w:date="2022-03-08T15:33:00Z">
            <w:rPr>
              <w:snapToGrid w:val="0"/>
            </w:rPr>
          </w:rPrChange>
        </w:rPr>
        <w:tab/>
      </w:r>
      <w:r w:rsidRPr="00A25886">
        <w:rPr>
          <w:snapToGrid w:val="0"/>
          <w:lang w:val="en-GB"/>
          <w:rPrChange w:id="17147" w:author="Ericsson User" w:date="2022-03-08T15:33:00Z">
            <w:rPr>
              <w:snapToGrid w:val="0"/>
            </w:rPr>
          </w:rPrChange>
        </w:rPr>
        <w:tab/>
      </w:r>
      <w:r w:rsidRPr="00A25886">
        <w:rPr>
          <w:snapToGrid w:val="0"/>
          <w:lang w:val="en-GB"/>
          <w:rPrChange w:id="17148" w:author="Ericsson User" w:date="2022-03-08T15:33:00Z">
            <w:rPr>
              <w:snapToGrid w:val="0"/>
            </w:rPr>
          </w:rPrChange>
        </w:rPr>
        <w:tab/>
      </w:r>
      <w:r w:rsidRPr="00A25886">
        <w:rPr>
          <w:snapToGrid w:val="0"/>
          <w:lang w:val="en-GB"/>
          <w:rPrChange w:id="17149" w:author="Ericsson User" w:date="2022-03-08T15:33:00Z">
            <w:rPr>
              <w:snapToGrid w:val="0"/>
            </w:rPr>
          </w:rPrChange>
        </w:rPr>
        <w:tab/>
        <w:t>PRESENCE mandatory}|</w:t>
      </w:r>
    </w:p>
    <w:p w14:paraId="4990A00C" w14:textId="77777777" w:rsidR="004B7699" w:rsidRPr="00A25886" w:rsidRDefault="004B7699" w:rsidP="00AE213C">
      <w:pPr>
        <w:pStyle w:val="PL"/>
        <w:rPr>
          <w:snapToGrid w:val="0"/>
          <w:lang w:val="en-GB"/>
          <w:rPrChange w:id="17150" w:author="Ericsson User" w:date="2022-03-08T15:33:00Z">
            <w:rPr>
              <w:snapToGrid w:val="0"/>
            </w:rPr>
          </w:rPrChange>
        </w:rPr>
      </w:pPr>
      <w:r w:rsidRPr="00A25886">
        <w:rPr>
          <w:snapToGrid w:val="0"/>
          <w:lang w:val="en-GB"/>
          <w:rPrChange w:id="17151" w:author="Ericsson User" w:date="2022-03-08T15:33:00Z">
            <w:rPr>
              <w:snapToGrid w:val="0"/>
            </w:rPr>
          </w:rPrChange>
        </w:rPr>
        <w:tab/>
        <w:t>{ ID id-S-NG-RANnodeUEXnAPID</w:t>
      </w:r>
      <w:r w:rsidRPr="00A25886">
        <w:rPr>
          <w:snapToGrid w:val="0"/>
          <w:lang w:val="en-GB"/>
          <w:rPrChange w:id="17152" w:author="Ericsson User" w:date="2022-03-08T15:33:00Z">
            <w:rPr>
              <w:snapToGrid w:val="0"/>
            </w:rPr>
          </w:rPrChange>
        </w:rPr>
        <w:tab/>
      </w:r>
      <w:r w:rsidRPr="00A25886">
        <w:rPr>
          <w:snapToGrid w:val="0"/>
          <w:lang w:val="en-GB"/>
          <w:rPrChange w:id="17153" w:author="Ericsson User" w:date="2022-03-08T15:33:00Z">
            <w:rPr>
              <w:snapToGrid w:val="0"/>
            </w:rPr>
          </w:rPrChange>
        </w:rPr>
        <w:tab/>
      </w:r>
      <w:r w:rsidRPr="00A25886">
        <w:rPr>
          <w:snapToGrid w:val="0"/>
          <w:lang w:val="en-GB"/>
          <w:rPrChange w:id="17154" w:author="Ericsson User" w:date="2022-03-08T15:33:00Z">
            <w:rPr>
              <w:snapToGrid w:val="0"/>
            </w:rPr>
          </w:rPrChange>
        </w:rPr>
        <w:tab/>
      </w:r>
      <w:r w:rsidRPr="00A25886">
        <w:rPr>
          <w:snapToGrid w:val="0"/>
          <w:lang w:val="en-GB"/>
          <w:rPrChange w:id="17155" w:author="Ericsson User" w:date="2022-03-08T15:33:00Z">
            <w:rPr>
              <w:snapToGrid w:val="0"/>
            </w:rPr>
          </w:rPrChange>
        </w:rPr>
        <w:tab/>
      </w:r>
      <w:r w:rsidRPr="00A25886">
        <w:rPr>
          <w:snapToGrid w:val="0"/>
          <w:lang w:val="en-GB"/>
          <w:rPrChange w:id="17156" w:author="Ericsson User" w:date="2022-03-08T15:33:00Z">
            <w:rPr>
              <w:snapToGrid w:val="0"/>
            </w:rPr>
          </w:rPrChange>
        </w:rPr>
        <w:tab/>
        <w:t>CRITICALITY reject</w:t>
      </w:r>
      <w:r w:rsidRPr="00A25886">
        <w:rPr>
          <w:snapToGrid w:val="0"/>
          <w:lang w:val="en-GB"/>
          <w:rPrChange w:id="17157" w:author="Ericsson User" w:date="2022-03-08T15:33:00Z">
            <w:rPr>
              <w:snapToGrid w:val="0"/>
            </w:rPr>
          </w:rPrChange>
        </w:rPr>
        <w:tab/>
        <w:t>TYPE NG-RANnodeUEXnAPID</w:t>
      </w:r>
      <w:r w:rsidRPr="00A25886">
        <w:rPr>
          <w:snapToGrid w:val="0"/>
          <w:lang w:val="en-GB"/>
          <w:rPrChange w:id="17158" w:author="Ericsson User" w:date="2022-03-08T15:33:00Z">
            <w:rPr>
              <w:snapToGrid w:val="0"/>
            </w:rPr>
          </w:rPrChange>
        </w:rPr>
        <w:tab/>
      </w:r>
      <w:r w:rsidRPr="00A25886">
        <w:rPr>
          <w:snapToGrid w:val="0"/>
          <w:lang w:val="en-GB"/>
          <w:rPrChange w:id="17159" w:author="Ericsson User" w:date="2022-03-08T15:33:00Z">
            <w:rPr>
              <w:snapToGrid w:val="0"/>
            </w:rPr>
          </w:rPrChange>
        </w:rPr>
        <w:tab/>
      </w:r>
      <w:r w:rsidRPr="00A25886">
        <w:rPr>
          <w:snapToGrid w:val="0"/>
          <w:lang w:val="en-GB"/>
          <w:rPrChange w:id="17160" w:author="Ericsson User" w:date="2022-03-08T15:33:00Z">
            <w:rPr>
              <w:snapToGrid w:val="0"/>
            </w:rPr>
          </w:rPrChange>
        </w:rPr>
        <w:tab/>
      </w:r>
      <w:r w:rsidRPr="00A25886">
        <w:rPr>
          <w:snapToGrid w:val="0"/>
          <w:lang w:val="en-GB"/>
          <w:rPrChange w:id="17161" w:author="Ericsson User" w:date="2022-03-08T15:33:00Z">
            <w:rPr>
              <w:snapToGrid w:val="0"/>
            </w:rPr>
          </w:rPrChange>
        </w:rPr>
        <w:tab/>
      </w:r>
      <w:r w:rsidRPr="00A25886">
        <w:rPr>
          <w:snapToGrid w:val="0"/>
          <w:lang w:val="en-GB"/>
          <w:rPrChange w:id="17162" w:author="Ericsson User" w:date="2022-03-08T15:33:00Z">
            <w:rPr>
              <w:snapToGrid w:val="0"/>
            </w:rPr>
          </w:rPrChange>
        </w:rPr>
        <w:tab/>
      </w:r>
      <w:r w:rsidRPr="00A25886">
        <w:rPr>
          <w:snapToGrid w:val="0"/>
          <w:lang w:val="en-GB"/>
          <w:rPrChange w:id="17163" w:author="Ericsson User" w:date="2022-03-08T15:33:00Z">
            <w:rPr>
              <w:snapToGrid w:val="0"/>
            </w:rPr>
          </w:rPrChange>
        </w:rPr>
        <w:tab/>
      </w:r>
      <w:r w:rsidRPr="00A25886">
        <w:rPr>
          <w:snapToGrid w:val="0"/>
          <w:lang w:val="en-GB"/>
          <w:rPrChange w:id="17164" w:author="Ericsson User" w:date="2022-03-08T15:33:00Z">
            <w:rPr>
              <w:snapToGrid w:val="0"/>
            </w:rPr>
          </w:rPrChange>
        </w:rPr>
        <w:tab/>
        <w:t>PRESENCE mandatory}|</w:t>
      </w:r>
    </w:p>
    <w:p w14:paraId="4C58D569" w14:textId="77777777" w:rsidR="004B7699" w:rsidRPr="00A25886" w:rsidRDefault="004B7699" w:rsidP="00AE213C">
      <w:pPr>
        <w:pStyle w:val="PL"/>
        <w:rPr>
          <w:snapToGrid w:val="0"/>
          <w:lang w:val="en-GB"/>
          <w:rPrChange w:id="17165" w:author="Ericsson User" w:date="2022-03-08T15:33:00Z">
            <w:rPr>
              <w:snapToGrid w:val="0"/>
            </w:rPr>
          </w:rPrChange>
        </w:rPr>
      </w:pPr>
      <w:r w:rsidRPr="00A25886">
        <w:rPr>
          <w:snapToGrid w:val="0"/>
          <w:lang w:val="en-GB"/>
          <w:rPrChange w:id="17166" w:author="Ericsson User" w:date="2022-03-08T15:33:00Z">
            <w:rPr>
              <w:snapToGrid w:val="0"/>
            </w:rPr>
          </w:rPrChange>
        </w:rPr>
        <w:tab/>
        <w:t>{ ID id-TraceActivation</w:t>
      </w:r>
      <w:r w:rsidRPr="00A25886">
        <w:rPr>
          <w:snapToGrid w:val="0"/>
          <w:lang w:val="en-GB"/>
          <w:rPrChange w:id="17167" w:author="Ericsson User" w:date="2022-03-08T15:33:00Z">
            <w:rPr>
              <w:snapToGrid w:val="0"/>
            </w:rPr>
          </w:rPrChange>
        </w:rPr>
        <w:tab/>
      </w:r>
      <w:r w:rsidRPr="00A25886">
        <w:rPr>
          <w:snapToGrid w:val="0"/>
          <w:lang w:val="en-GB"/>
          <w:rPrChange w:id="17168" w:author="Ericsson User" w:date="2022-03-08T15:33:00Z">
            <w:rPr>
              <w:snapToGrid w:val="0"/>
            </w:rPr>
          </w:rPrChange>
        </w:rPr>
        <w:tab/>
      </w:r>
      <w:r w:rsidRPr="00A25886">
        <w:rPr>
          <w:snapToGrid w:val="0"/>
          <w:lang w:val="en-GB"/>
          <w:rPrChange w:id="17169" w:author="Ericsson User" w:date="2022-03-08T15:33:00Z">
            <w:rPr>
              <w:snapToGrid w:val="0"/>
            </w:rPr>
          </w:rPrChange>
        </w:rPr>
        <w:tab/>
      </w:r>
      <w:r w:rsidRPr="00A25886">
        <w:rPr>
          <w:snapToGrid w:val="0"/>
          <w:lang w:val="en-GB"/>
          <w:rPrChange w:id="17170" w:author="Ericsson User" w:date="2022-03-08T15:33:00Z">
            <w:rPr>
              <w:snapToGrid w:val="0"/>
            </w:rPr>
          </w:rPrChange>
        </w:rPr>
        <w:tab/>
      </w:r>
      <w:r w:rsidRPr="00A25886">
        <w:rPr>
          <w:snapToGrid w:val="0"/>
          <w:lang w:val="en-GB"/>
          <w:rPrChange w:id="17171" w:author="Ericsson User" w:date="2022-03-08T15:33:00Z">
            <w:rPr>
              <w:snapToGrid w:val="0"/>
            </w:rPr>
          </w:rPrChange>
        </w:rPr>
        <w:tab/>
      </w:r>
      <w:r w:rsidRPr="00A25886">
        <w:rPr>
          <w:snapToGrid w:val="0"/>
          <w:lang w:val="en-GB"/>
          <w:rPrChange w:id="17172" w:author="Ericsson User" w:date="2022-03-08T15:33:00Z">
            <w:rPr>
              <w:snapToGrid w:val="0"/>
            </w:rPr>
          </w:rPrChange>
        </w:rPr>
        <w:tab/>
      </w:r>
      <w:r w:rsidRPr="00A25886">
        <w:rPr>
          <w:snapToGrid w:val="0"/>
          <w:lang w:val="en-GB"/>
          <w:rPrChange w:id="17173" w:author="Ericsson User" w:date="2022-03-08T15:33:00Z">
            <w:rPr>
              <w:snapToGrid w:val="0"/>
            </w:rPr>
          </w:rPrChange>
        </w:rPr>
        <w:tab/>
        <w:t>CRITICALITY ignore</w:t>
      </w:r>
      <w:r w:rsidRPr="00A25886">
        <w:rPr>
          <w:snapToGrid w:val="0"/>
          <w:lang w:val="en-GB"/>
          <w:rPrChange w:id="17174" w:author="Ericsson User" w:date="2022-03-08T15:33:00Z">
            <w:rPr>
              <w:snapToGrid w:val="0"/>
            </w:rPr>
          </w:rPrChange>
        </w:rPr>
        <w:tab/>
        <w:t>TYPE TraceActivation</w:t>
      </w:r>
      <w:r w:rsidRPr="00A25886">
        <w:rPr>
          <w:snapToGrid w:val="0"/>
          <w:lang w:val="en-GB"/>
          <w:rPrChange w:id="17175" w:author="Ericsson User" w:date="2022-03-08T15:33:00Z">
            <w:rPr>
              <w:snapToGrid w:val="0"/>
            </w:rPr>
          </w:rPrChange>
        </w:rPr>
        <w:tab/>
      </w:r>
      <w:r w:rsidRPr="00A25886">
        <w:rPr>
          <w:snapToGrid w:val="0"/>
          <w:lang w:val="en-GB"/>
          <w:rPrChange w:id="17176" w:author="Ericsson User" w:date="2022-03-08T15:33:00Z">
            <w:rPr>
              <w:snapToGrid w:val="0"/>
            </w:rPr>
          </w:rPrChange>
        </w:rPr>
        <w:tab/>
      </w:r>
      <w:r w:rsidRPr="00A25886">
        <w:rPr>
          <w:snapToGrid w:val="0"/>
          <w:lang w:val="en-GB"/>
          <w:rPrChange w:id="17177" w:author="Ericsson User" w:date="2022-03-08T15:33:00Z">
            <w:rPr>
              <w:snapToGrid w:val="0"/>
            </w:rPr>
          </w:rPrChange>
        </w:rPr>
        <w:tab/>
      </w:r>
      <w:r w:rsidRPr="00A25886">
        <w:rPr>
          <w:snapToGrid w:val="0"/>
          <w:lang w:val="en-GB"/>
          <w:rPrChange w:id="17178" w:author="Ericsson User" w:date="2022-03-08T15:33:00Z">
            <w:rPr>
              <w:snapToGrid w:val="0"/>
            </w:rPr>
          </w:rPrChange>
        </w:rPr>
        <w:tab/>
      </w:r>
      <w:r w:rsidRPr="00A25886">
        <w:rPr>
          <w:snapToGrid w:val="0"/>
          <w:lang w:val="en-GB"/>
          <w:rPrChange w:id="17179" w:author="Ericsson User" w:date="2022-03-08T15:33:00Z">
            <w:rPr>
              <w:snapToGrid w:val="0"/>
            </w:rPr>
          </w:rPrChange>
        </w:rPr>
        <w:tab/>
      </w:r>
      <w:r w:rsidRPr="00A25886">
        <w:rPr>
          <w:snapToGrid w:val="0"/>
          <w:lang w:val="en-GB"/>
          <w:rPrChange w:id="17180" w:author="Ericsson User" w:date="2022-03-08T15:33:00Z">
            <w:rPr>
              <w:snapToGrid w:val="0"/>
            </w:rPr>
          </w:rPrChange>
        </w:rPr>
        <w:tab/>
      </w:r>
      <w:r w:rsidRPr="00A25886">
        <w:rPr>
          <w:snapToGrid w:val="0"/>
          <w:lang w:val="en-GB"/>
          <w:rPrChange w:id="17181" w:author="Ericsson User" w:date="2022-03-08T15:33:00Z">
            <w:rPr>
              <w:snapToGrid w:val="0"/>
            </w:rPr>
          </w:rPrChange>
        </w:rPr>
        <w:tab/>
        <w:t>PRESENCE optional },</w:t>
      </w:r>
    </w:p>
    <w:p w14:paraId="06FFE9F3" w14:textId="77777777" w:rsidR="004B7699" w:rsidRPr="00A25886" w:rsidRDefault="004B7699" w:rsidP="00AE213C">
      <w:pPr>
        <w:pStyle w:val="PL"/>
        <w:rPr>
          <w:snapToGrid w:val="0"/>
          <w:lang w:val="en-GB"/>
          <w:rPrChange w:id="17182" w:author="Ericsson User" w:date="2022-03-08T15:33:00Z">
            <w:rPr>
              <w:snapToGrid w:val="0"/>
            </w:rPr>
          </w:rPrChange>
        </w:rPr>
      </w:pPr>
      <w:r w:rsidRPr="00A25886">
        <w:rPr>
          <w:snapToGrid w:val="0"/>
          <w:lang w:val="en-GB"/>
          <w:rPrChange w:id="17183" w:author="Ericsson User" w:date="2022-03-08T15:33:00Z">
            <w:rPr>
              <w:snapToGrid w:val="0"/>
            </w:rPr>
          </w:rPrChange>
        </w:rPr>
        <w:tab/>
        <w:t>...</w:t>
      </w:r>
    </w:p>
    <w:p w14:paraId="22BEC9B9" w14:textId="77777777" w:rsidR="004B7699" w:rsidRPr="00A25886" w:rsidRDefault="004B7699" w:rsidP="00AE213C">
      <w:pPr>
        <w:pStyle w:val="PL"/>
        <w:rPr>
          <w:snapToGrid w:val="0"/>
          <w:lang w:val="en-GB"/>
          <w:rPrChange w:id="17184" w:author="Ericsson User" w:date="2022-03-08T15:33:00Z">
            <w:rPr>
              <w:snapToGrid w:val="0"/>
            </w:rPr>
          </w:rPrChange>
        </w:rPr>
      </w:pPr>
      <w:r w:rsidRPr="00A25886">
        <w:rPr>
          <w:snapToGrid w:val="0"/>
          <w:lang w:val="en-GB"/>
          <w:rPrChange w:id="17185" w:author="Ericsson User" w:date="2022-03-08T15:33:00Z">
            <w:rPr>
              <w:snapToGrid w:val="0"/>
            </w:rPr>
          </w:rPrChange>
        </w:rPr>
        <w:t>}</w:t>
      </w:r>
    </w:p>
    <w:p w14:paraId="0C4D8BC3" w14:textId="77777777" w:rsidR="004B7699" w:rsidRPr="00A25886" w:rsidRDefault="004B7699" w:rsidP="00AE213C">
      <w:pPr>
        <w:pStyle w:val="PL"/>
        <w:rPr>
          <w:snapToGrid w:val="0"/>
          <w:lang w:val="en-GB"/>
          <w:rPrChange w:id="17186" w:author="Ericsson User" w:date="2022-03-08T15:33:00Z">
            <w:rPr>
              <w:snapToGrid w:val="0"/>
            </w:rPr>
          </w:rPrChange>
        </w:rPr>
      </w:pPr>
    </w:p>
    <w:p w14:paraId="15F76B3E" w14:textId="77777777" w:rsidR="004B7699" w:rsidRPr="00A25886" w:rsidRDefault="004B7699" w:rsidP="00AE213C">
      <w:pPr>
        <w:pStyle w:val="PL"/>
        <w:rPr>
          <w:snapToGrid w:val="0"/>
          <w:lang w:val="en-GB"/>
          <w:rPrChange w:id="17187" w:author="Ericsson User" w:date="2022-03-08T15:33:00Z">
            <w:rPr>
              <w:snapToGrid w:val="0"/>
            </w:rPr>
          </w:rPrChange>
        </w:rPr>
      </w:pPr>
      <w:r w:rsidRPr="00A25886">
        <w:rPr>
          <w:snapToGrid w:val="0"/>
          <w:lang w:val="en-GB"/>
          <w:rPrChange w:id="17188" w:author="Ericsson User" w:date="2022-03-08T15:33:00Z">
            <w:rPr>
              <w:snapToGrid w:val="0"/>
            </w:rPr>
          </w:rPrChange>
        </w:rPr>
        <w:t>-- **************************************************************</w:t>
      </w:r>
    </w:p>
    <w:p w14:paraId="4FD9F43A" w14:textId="77777777" w:rsidR="004B7699" w:rsidRPr="00A25886" w:rsidRDefault="004B7699" w:rsidP="00AE213C">
      <w:pPr>
        <w:pStyle w:val="PL"/>
        <w:rPr>
          <w:snapToGrid w:val="0"/>
          <w:lang w:val="en-GB"/>
          <w:rPrChange w:id="17189" w:author="Ericsson User" w:date="2022-03-08T15:33:00Z">
            <w:rPr>
              <w:snapToGrid w:val="0"/>
            </w:rPr>
          </w:rPrChange>
        </w:rPr>
      </w:pPr>
      <w:r w:rsidRPr="00A25886">
        <w:rPr>
          <w:snapToGrid w:val="0"/>
          <w:lang w:val="en-GB"/>
          <w:rPrChange w:id="17190" w:author="Ericsson User" w:date="2022-03-08T15:33:00Z">
            <w:rPr>
              <w:snapToGrid w:val="0"/>
            </w:rPr>
          </w:rPrChange>
        </w:rPr>
        <w:t>--</w:t>
      </w:r>
    </w:p>
    <w:p w14:paraId="777B3294" w14:textId="77777777" w:rsidR="004B7699" w:rsidRPr="00A25886" w:rsidRDefault="004B7699" w:rsidP="00AE213C">
      <w:pPr>
        <w:pStyle w:val="PL"/>
        <w:outlineLvl w:val="3"/>
        <w:rPr>
          <w:snapToGrid w:val="0"/>
          <w:lang w:val="en-GB"/>
          <w:rPrChange w:id="17191" w:author="Ericsson User" w:date="2022-03-08T15:33:00Z">
            <w:rPr>
              <w:snapToGrid w:val="0"/>
            </w:rPr>
          </w:rPrChange>
        </w:rPr>
      </w:pPr>
      <w:r w:rsidRPr="00A25886">
        <w:rPr>
          <w:snapToGrid w:val="0"/>
          <w:lang w:val="en-GB"/>
          <w:rPrChange w:id="17192" w:author="Ericsson User" w:date="2022-03-08T15:33:00Z">
            <w:rPr>
              <w:snapToGrid w:val="0"/>
            </w:rPr>
          </w:rPrChange>
        </w:rPr>
        <w:t>-- DEACTIVATE TRACE</w:t>
      </w:r>
    </w:p>
    <w:p w14:paraId="4C504BFB" w14:textId="77777777" w:rsidR="004B7699" w:rsidRPr="00A25886" w:rsidRDefault="004B7699" w:rsidP="00AE213C">
      <w:pPr>
        <w:pStyle w:val="PL"/>
        <w:rPr>
          <w:snapToGrid w:val="0"/>
          <w:lang w:val="en-GB"/>
          <w:rPrChange w:id="17193" w:author="Ericsson User" w:date="2022-03-08T15:33:00Z">
            <w:rPr>
              <w:snapToGrid w:val="0"/>
            </w:rPr>
          </w:rPrChange>
        </w:rPr>
      </w:pPr>
      <w:r w:rsidRPr="00A25886">
        <w:rPr>
          <w:snapToGrid w:val="0"/>
          <w:lang w:val="en-GB"/>
          <w:rPrChange w:id="17194" w:author="Ericsson User" w:date="2022-03-08T15:33:00Z">
            <w:rPr>
              <w:snapToGrid w:val="0"/>
            </w:rPr>
          </w:rPrChange>
        </w:rPr>
        <w:t>--</w:t>
      </w:r>
    </w:p>
    <w:p w14:paraId="3F7FAB88" w14:textId="77777777" w:rsidR="004B7699" w:rsidRPr="00A25886" w:rsidRDefault="004B7699" w:rsidP="00AE213C">
      <w:pPr>
        <w:pStyle w:val="PL"/>
        <w:rPr>
          <w:snapToGrid w:val="0"/>
          <w:lang w:val="en-GB"/>
          <w:rPrChange w:id="17195" w:author="Ericsson User" w:date="2022-03-08T15:33:00Z">
            <w:rPr>
              <w:snapToGrid w:val="0"/>
            </w:rPr>
          </w:rPrChange>
        </w:rPr>
      </w:pPr>
      <w:r w:rsidRPr="00A25886">
        <w:rPr>
          <w:snapToGrid w:val="0"/>
          <w:lang w:val="en-GB"/>
          <w:rPrChange w:id="17196" w:author="Ericsson User" w:date="2022-03-08T15:33:00Z">
            <w:rPr>
              <w:snapToGrid w:val="0"/>
            </w:rPr>
          </w:rPrChange>
        </w:rPr>
        <w:t>-- **************************************************************</w:t>
      </w:r>
    </w:p>
    <w:p w14:paraId="1FE467F6" w14:textId="77777777" w:rsidR="004B7699" w:rsidRPr="00A25886" w:rsidRDefault="004B7699" w:rsidP="00AE213C">
      <w:pPr>
        <w:pStyle w:val="PL"/>
        <w:rPr>
          <w:snapToGrid w:val="0"/>
          <w:lang w:val="en-GB"/>
          <w:rPrChange w:id="17197" w:author="Ericsson User" w:date="2022-03-08T15:33:00Z">
            <w:rPr>
              <w:snapToGrid w:val="0"/>
            </w:rPr>
          </w:rPrChange>
        </w:rPr>
      </w:pPr>
    </w:p>
    <w:p w14:paraId="1874FCE5" w14:textId="77777777" w:rsidR="004B7699" w:rsidRPr="00A25886" w:rsidRDefault="004B7699" w:rsidP="00AE213C">
      <w:pPr>
        <w:pStyle w:val="PL"/>
        <w:rPr>
          <w:snapToGrid w:val="0"/>
          <w:lang w:val="en-GB"/>
          <w:rPrChange w:id="17198" w:author="Ericsson User" w:date="2022-03-08T15:33:00Z">
            <w:rPr>
              <w:snapToGrid w:val="0"/>
            </w:rPr>
          </w:rPrChange>
        </w:rPr>
      </w:pPr>
      <w:r w:rsidRPr="00A25886">
        <w:rPr>
          <w:snapToGrid w:val="0"/>
          <w:lang w:val="en-GB"/>
          <w:rPrChange w:id="17199" w:author="Ericsson User" w:date="2022-03-08T15:33:00Z">
            <w:rPr>
              <w:snapToGrid w:val="0"/>
            </w:rPr>
          </w:rPrChange>
        </w:rPr>
        <w:t>DeactivateTrace ::= SEQUENCE {</w:t>
      </w:r>
    </w:p>
    <w:p w14:paraId="5B169D54" w14:textId="77777777" w:rsidR="004B7699" w:rsidRPr="00A25886" w:rsidRDefault="004B7699" w:rsidP="00AE213C">
      <w:pPr>
        <w:pStyle w:val="PL"/>
        <w:rPr>
          <w:snapToGrid w:val="0"/>
          <w:lang w:val="en-GB"/>
          <w:rPrChange w:id="17200" w:author="Ericsson User" w:date="2022-03-08T15:33:00Z">
            <w:rPr>
              <w:snapToGrid w:val="0"/>
            </w:rPr>
          </w:rPrChange>
        </w:rPr>
      </w:pPr>
      <w:r w:rsidRPr="00A25886">
        <w:rPr>
          <w:snapToGrid w:val="0"/>
          <w:lang w:val="en-GB"/>
          <w:rPrChange w:id="17201" w:author="Ericsson User" w:date="2022-03-08T15:33:00Z">
            <w:rPr>
              <w:snapToGrid w:val="0"/>
            </w:rPr>
          </w:rPrChange>
        </w:rPr>
        <w:tab/>
        <w:t>protocolIEs</w:t>
      </w:r>
      <w:r w:rsidRPr="00A25886">
        <w:rPr>
          <w:snapToGrid w:val="0"/>
          <w:lang w:val="en-GB"/>
          <w:rPrChange w:id="17202" w:author="Ericsson User" w:date="2022-03-08T15:33:00Z">
            <w:rPr>
              <w:snapToGrid w:val="0"/>
            </w:rPr>
          </w:rPrChange>
        </w:rPr>
        <w:tab/>
      </w:r>
      <w:r w:rsidRPr="00A25886">
        <w:rPr>
          <w:snapToGrid w:val="0"/>
          <w:lang w:val="en-GB"/>
          <w:rPrChange w:id="17203" w:author="Ericsson User" w:date="2022-03-08T15:33:00Z">
            <w:rPr>
              <w:snapToGrid w:val="0"/>
            </w:rPr>
          </w:rPrChange>
        </w:rPr>
        <w:tab/>
        <w:t>ProtocolIE-Container</w:t>
      </w:r>
      <w:r w:rsidRPr="00A25886">
        <w:rPr>
          <w:snapToGrid w:val="0"/>
          <w:lang w:val="en-GB"/>
          <w:rPrChange w:id="17204" w:author="Ericsson User" w:date="2022-03-08T15:33:00Z">
            <w:rPr>
              <w:snapToGrid w:val="0"/>
            </w:rPr>
          </w:rPrChange>
        </w:rPr>
        <w:tab/>
      </w:r>
      <w:r w:rsidRPr="00A25886">
        <w:rPr>
          <w:snapToGrid w:val="0"/>
          <w:lang w:val="en-GB"/>
          <w:rPrChange w:id="17205" w:author="Ericsson User" w:date="2022-03-08T15:33:00Z">
            <w:rPr>
              <w:snapToGrid w:val="0"/>
            </w:rPr>
          </w:rPrChange>
        </w:rPr>
        <w:tab/>
        <w:t>{ {DeactivateTraceIEs} },</w:t>
      </w:r>
    </w:p>
    <w:p w14:paraId="0D9E8BF1" w14:textId="77777777" w:rsidR="004B7699" w:rsidRPr="00A25886" w:rsidRDefault="004B7699" w:rsidP="00AE213C">
      <w:pPr>
        <w:pStyle w:val="PL"/>
        <w:rPr>
          <w:snapToGrid w:val="0"/>
          <w:lang w:val="en-GB"/>
          <w:rPrChange w:id="17206" w:author="Ericsson User" w:date="2022-03-08T15:33:00Z">
            <w:rPr>
              <w:snapToGrid w:val="0"/>
            </w:rPr>
          </w:rPrChange>
        </w:rPr>
      </w:pPr>
      <w:r w:rsidRPr="00A25886">
        <w:rPr>
          <w:snapToGrid w:val="0"/>
          <w:lang w:val="en-GB"/>
          <w:rPrChange w:id="17207" w:author="Ericsson User" w:date="2022-03-08T15:33:00Z">
            <w:rPr>
              <w:snapToGrid w:val="0"/>
            </w:rPr>
          </w:rPrChange>
        </w:rPr>
        <w:tab/>
        <w:t>...</w:t>
      </w:r>
    </w:p>
    <w:p w14:paraId="166B49A9" w14:textId="77777777" w:rsidR="004B7699" w:rsidRPr="00A25886" w:rsidRDefault="004B7699" w:rsidP="00AE213C">
      <w:pPr>
        <w:pStyle w:val="PL"/>
        <w:rPr>
          <w:snapToGrid w:val="0"/>
          <w:lang w:val="en-GB"/>
          <w:rPrChange w:id="17208" w:author="Ericsson User" w:date="2022-03-08T15:33:00Z">
            <w:rPr>
              <w:snapToGrid w:val="0"/>
            </w:rPr>
          </w:rPrChange>
        </w:rPr>
      </w:pPr>
      <w:r w:rsidRPr="00A25886">
        <w:rPr>
          <w:snapToGrid w:val="0"/>
          <w:lang w:val="en-GB"/>
          <w:rPrChange w:id="17209" w:author="Ericsson User" w:date="2022-03-08T15:33:00Z">
            <w:rPr>
              <w:snapToGrid w:val="0"/>
            </w:rPr>
          </w:rPrChange>
        </w:rPr>
        <w:t>}</w:t>
      </w:r>
    </w:p>
    <w:p w14:paraId="2CF59936" w14:textId="77777777" w:rsidR="004B7699" w:rsidRPr="00A25886" w:rsidRDefault="004B7699" w:rsidP="00AE213C">
      <w:pPr>
        <w:pStyle w:val="PL"/>
        <w:rPr>
          <w:snapToGrid w:val="0"/>
          <w:lang w:val="en-GB"/>
          <w:rPrChange w:id="17210" w:author="Ericsson User" w:date="2022-03-08T15:33:00Z">
            <w:rPr>
              <w:snapToGrid w:val="0"/>
            </w:rPr>
          </w:rPrChange>
        </w:rPr>
      </w:pPr>
    </w:p>
    <w:p w14:paraId="650364A9" w14:textId="77777777" w:rsidR="004B7699" w:rsidRPr="00A25886" w:rsidRDefault="004B7699" w:rsidP="00AE213C">
      <w:pPr>
        <w:pStyle w:val="PL"/>
        <w:rPr>
          <w:snapToGrid w:val="0"/>
          <w:lang w:val="en-GB"/>
          <w:rPrChange w:id="17211" w:author="Ericsson User" w:date="2022-03-08T15:33:00Z">
            <w:rPr>
              <w:snapToGrid w:val="0"/>
            </w:rPr>
          </w:rPrChange>
        </w:rPr>
      </w:pPr>
      <w:r w:rsidRPr="00A25886">
        <w:rPr>
          <w:snapToGrid w:val="0"/>
          <w:lang w:val="en-GB"/>
          <w:rPrChange w:id="17212" w:author="Ericsson User" w:date="2022-03-08T15:33:00Z">
            <w:rPr>
              <w:snapToGrid w:val="0"/>
            </w:rPr>
          </w:rPrChange>
        </w:rPr>
        <w:t>DeactivateTraceIEs XNAP-PROTOCOL-IES ::= {</w:t>
      </w:r>
    </w:p>
    <w:p w14:paraId="4E39A280" w14:textId="77777777" w:rsidR="004B7699" w:rsidRPr="00A25886" w:rsidRDefault="004B7699" w:rsidP="00AE213C">
      <w:pPr>
        <w:pStyle w:val="PL"/>
        <w:rPr>
          <w:snapToGrid w:val="0"/>
          <w:lang w:val="en-GB"/>
          <w:rPrChange w:id="17213" w:author="Ericsson User" w:date="2022-03-08T15:33:00Z">
            <w:rPr>
              <w:snapToGrid w:val="0"/>
            </w:rPr>
          </w:rPrChange>
        </w:rPr>
      </w:pPr>
      <w:r w:rsidRPr="00A25886">
        <w:rPr>
          <w:snapToGrid w:val="0"/>
          <w:lang w:val="en-GB"/>
          <w:rPrChange w:id="17214" w:author="Ericsson User" w:date="2022-03-08T15:33:00Z">
            <w:rPr>
              <w:snapToGrid w:val="0"/>
            </w:rPr>
          </w:rPrChange>
        </w:rPr>
        <w:tab/>
        <w:t>{ ID id-M-NG-RANnodeUEXnAPID</w:t>
      </w:r>
      <w:r w:rsidRPr="00A25886">
        <w:rPr>
          <w:snapToGrid w:val="0"/>
          <w:lang w:val="en-GB"/>
          <w:rPrChange w:id="17215" w:author="Ericsson User" w:date="2022-03-08T15:33:00Z">
            <w:rPr>
              <w:snapToGrid w:val="0"/>
            </w:rPr>
          </w:rPrChange>
        </w:rPr>
        <w:tab/>
      </w:r>
      <w:r w:rsidRPr="00A25886">
        <w:rPr>
          <w:snapToGrid w:val="0"/>
          <w:lang w:val="en-GB"/>
          <w:rPrChange w:id="17216" w:author="Ericsson User" w:date="2022-03-08T15:33:00Z">
            <w:rPr>
              <w:snapToGrid w:val="0"/>
            </w:rPr>
          </w:rPrChange>
        </w:rPr>
        <w:tab/>
      </w:r>
      <w:r w:rsidRPr="00A25886">
        <w:rPr>
          <w:snapToGrid w:val="0"/>
          <w:lang w:val="en-GB"/>
          <w:rPrChange w:id="17217" w:author="Ericsson User" w:date="2022-03-08T15:33:00Z">
            <w:rPr>
              <w:snapToGrid w:val="0"/>
            </w:rPr>
          </w:rPrChange>
        </w:rPr>
        <w:tab/>
      </w:r>
      <w:r w:rsidRPr="00A25886">
        <w:rPr>
          <w:snapToGrid w:val="0"/>
          <w:lang w:val="en-GB"/>
          <w:rPrChange w:id="17218" w:author="Ericsson User" w:date="2022-03-08T15:33:00Z">
            <w:rPr>
              <w:snapToGrid w:val="0"/>
            </w:rPr>
          </w:rPrChange>
        </w:rPr>
        <w:tab/>
      </w:r>
      <w:r w:rsidRPr="00A25886">
        <w:rPr>
          <w:snapToGrid w:val="0"/>
          <w:lang w:val="en-GB"/>
          <w:rPrChange w:id="17219" w:author="Ericsson User" w:date="2022-03-08T15:33:00Z">
            <w:rPr>
              <w:snapToGrid w:val="0"/>
            </w:rPr>
          </w:rPrChange>
        </w:rPr>
        <w:tab/>
        <w:t>CRITICALITY reject</w:t>
      </w:r>
      <w:r w:rsidRPr="00A25886">
        <w:rPr>
          <w:snapToGrid w:val="0"/>
          <w:lang w:val="en-GB"/>
          <w:rPrChange w:id="17220" w:author="Ericsson User" w:date="2022-03-08T15:33:00Z">
            <w:rPr>
              <w:snapToGrid w:val="0"/>
            </w:rPr>
          </w:rPrChange>
        </w:rPr>
        <w:tab/>
        <w:t>TYPE NG-RANnodeUEXnAPID</w:t>
      </w:r>
      <w:r w:rsidRPr="00A25886">
        <w:rPr>
          <w:snapToGrid w:val="0"/>
          <w:lang w:val="en-GB"/>
          <w:rPrChange w:id="17221" w:author="Ericsson User" w:date="2022-03-08T15:33:00Z">
            <w:rPr>
              <w:snapToGrid w:val="0"/>
            </w:rPr>
          </w:rPrChange>
        </w:rPr>
        <w:tab/>
      </w:r>
      <w:r w:rsidRPr="00A25886">
        <w:rPr>
          <w:snapToGrid w:val="0"/>
          <w:lang w:val="en-GB"/>
          <w:rPrChange w:id="17222" w:author="Ericsson User" w:date="2022-03-08T15:33:00Z">
            <w:rPr>
              <w:snapToGrid w:val="0"/>
            </w:rPr>
          </w:rPrChange>
        </w:rPr>
        <w:tab/>
      </w:r>
      <w:r w:rsidRPr="00A25886">
        <w:rPr>
          <w:snapToGrid w:val="0"/>
          <w:lang w:val="en-GB"/>
          <w:rPrChange w:id="17223" w:author="Ericsson User" w:date="2022-03-08T15:33:00Z">
            <w:rPr>
              <w:snapToGrid w:val="0"/>
            </w:rPr>
          </w:rPrChange>
        </w:rPr>
        <w:tab/>
      </w:r>
      <w:r w:rsidRPr="00A25886">
        <w:rPr>
          <w:snapToGrid w:val="0"/>
          <w:lang w:val="en-GB"/>
          <w:rPrChange w:id="17224" w:author="Ericsson User" w:date="2022-03-08T15:33:00Z">
            <w:rPr>
              <w:snapToGrid w:val="0"/>
            </w:rPr>
          </w:rPrChange>
        </w:rPr>
        <w:tab/>
      </w:r>
      <w:r w:rsidRPr="00A25886">
        <w:rPr>
          <w:snapToGrid w:val="0"/>
          <w:lang w:val="en-GB"/>
          <w:rPrChange w:id="17225" w:author="Ericsson User" w:date="2022-03-08T15:33:00Z">
            <w:rPr>
              <w:snapToGrid w:val="0"/>
            </w:rPr>
          </w:rPrChange>
        </w:rPr>
        <w:tab/>
      </w:r>
      <w:r w:rsidRPr="00A25886">
        <w:rPr>
          <w:snapToGrid w:val="0"/>
          <w:lang w:val="en-GB"/>
          <w:rPrChange w:id="17226" w:author="Ericsson User" w:date="2022-03-08T15:33:00Z">
            <w:rPr>
              <w:snapToGrid w:val="0"/>
            </w:rPr>
          </w:rPrChange>
        </w:rPr>
        <w:tab/>
      </w:r>
      <w:r w:rsidRPr="00A25886">
        <w:rPr>
          <w:snapToGrid w:val="0"/>
          <w:lang w:val="en-GB"/>
          <w:rPrChange w:id="17227" w:author="Ericsson User" w:date="2022-03-08T15:33:00Z">
            <w:rPr>
              <w:snapToGrid w:val="0"/>
            </w:rPr>
          </w:rPrChange>
        </w:rPr>
        <w:tab/>
        <w:t>PRESENCE mandatory}|</w:t>
      </w:r>
    </w:p>
    <w:p w14:paraId="141BF30D" w14:textId="77777777" w:rsidR="004B7699" w:rsidRPr="00A25886" w:rsidRDefault="004B7699" w:rsidP="00AE213C">
      <w:pPr>
        <w:pStyle w:val="PL"/>
        <w:rPr>
          <w:snapToGrid w:val="0"/>
          <w:lang w:val="en-GB"/>
          <w:rPrChange w:id="17228" w:author="Ericsson User" w:date="2022-03-08T15:33:00Z">
            <w:rPr>
              <w:snapToGrid w:val="0"/>
            </w:rPr>
          </w:rPrChange>
        </w:rPr>
      </w:pPr>
      <w:r w:rsidRPr="00A25886">
        <w:rPr>
          <w:snapToGrid w:val="0"/>
          <w:lang w:val="en-GB"/>
          <w:rPrChange w:id="17229" w:author="Ericsson User" w:date="2022-03-08T15:33:00Z">
            <w:rPr>
              <w:snapToGrid w:val="0"/>
            </w:rPr>
          </w:rPrChange>
        </w:rPr>
        <w:tab/>
        <w:t>{ ID id-S-NG-RANnodeUEXnAPID</w:t>
      </w:r>
      <w:r w:rsidRPr="00A25886">
        <w:rPr>
          <w:snapToGrid w:val="0"/>
          <w:lang w:val="en-GB"/>
          <w:rPrChange w:id="17230" w:author="Ericsson User" w:date="2022-03-08T15:33:00Z">
            <w:rPr>
              <w:snapToGrid w:val="0"/>
            </w:rPr>
          </w:rPrChange>
        </w:rPr>
        <w:tab/>
      </w:r>
      <w:r w:rsidRPr="00A25886">
        <w:rPr>
          <w:snapToGrid w:val="0"/>
          <w:lang w:val="en-GB"/>
          <w:rPrChange w:id="17231" w:author="Ericsson User" w:date="2022-03-08T15:33:00Z">
            <w:rPr>
              <w:snapToGrid w:val="0"/>
            </w:rPr>
          </w:rPrChange>
        </w:rPr>
        <w:tab/>
      </w:r>
      <w:r w:rsidRPr="00A25886">
        <w:rPr>
          <w:snapToGrid w:val="0"/>
          <w:lang w:val="en-GB"/>
          <w:rPrChange w:id="17232" w:author="Ericsson User" w:date="2022-03-08T15:33:00Z">
            <w:rPr>
              <w:snapToGrid w:val="0"/>
            </w:rPr>
          </w:rPrChange>
        </w:rPr>
        <w:tab/>
      </w:r>
      <w:r w:rsidRPr="00A25886">
        <w:rPr>
          <w:snapToGrid w:val="0"/>
          <w:lang w:val="en-GB"/>
          <w:rPrChange w:id="17233" w:author="Ericsson User" w:date="2022-03-08T15:33:00Z">
            <w:rPr>
              <w:snapToGrid w:val="0"/>
            </w:rPr>
          </w:rPrChange>
        </w:rPr>
        <w:tab/>
      </w:r>
      <w:r w:rsidRPr="00A25886">
        <w:rPr>
          <w:snapToGrid w:val="0"/>
          <w:lang w:val="en-GB"/>
          <w:rPrChange w:id="17234" w:author="Ericsson User" w:date="2022-03-08T15:33:00Z">
            <w:rPr>
              <w:snapToGrid w:val="0"/>
            </w:rPr>
          </w:rPrChange>
        </w:rPr>
        <w:tab/>
        <w:t>CRITICALITY reject</w:t>
      </w:r>
      <w:r w:rsidRPr="00A25886">
        <w:rPr>
          <w:snapToGrid w:val="0"/>
          <w:lang w:val="en-GB"/>
          <w:rPrChange w:id="17235" w:author="Ericsson User" w:date="2022-03-08T15:33:00Z">
            <w:rPr>
              <w:snapToGrid w:val="0"/>
            </w:rPr>
          </w:rPrChange>
        </w:rPr>
        <w:tab/>
        <w:t>TYPE NG-RANnodeUEXnAPID</w:t>
      </w:r>
      <w:r w:rsidRPr="00A25886">
        <w:rPr>
          <w:snapToGrid w:val="0"/>
          <w:lang w:val="en-GB"/>
          <w:rPrChange w:id="17236" w:author="Ericsson User" w:date="2022-03-08T15:33:00Z">
            <w:rPr>
              <w:snapToGrid w:val="0"/>
            </w:rPr>
          </w:rPrChange>
        </w:rPr>
        <w:tab/>
      </w:r>
      <w:r w:rsidRPr="00A25886">
        <w:rPr>
          <w:snapToGrid w:val="0"/>
          <w:lang w:val="en-GB"/>
          <w:rPrChange w:id="17237" w:author="Ericsson User" w:date="2022-03-08T15:33:00Z">
            <w:rPr>
              <w:snapToGrid w:val="0"/>
            </w:rPr>
          </w:rPrChange>
        </w:rPr>
        <w:tab/>
      </w:r>
      <w:r w:rsidRPr="00A25886">
        <w:rPr>
          <w:snapToGrid w:val="0"/>
          <w:lang w:val="en-GB"/>
          <w:rPrChange w:id="17238" w:author="Ericsson User" w:date="2022-03-08T15:33:00Z">
            <w:rPr>
              <w:snapToGrid w:val="0"/>
            </w:rPr>
          </w:rPrChange>
        </w:rPr>
        <w:tab/>
      </w:r>
      <w:r w:rsidRPr="00A25886">
        <w:rPr>
          <w:snapToGrid w:val="0"/>
          <w:lang w:val="en-GB"/>
          <w:rPrChange w:id="17239" w:author="Ericsson User" w:date="2022-03-08T15:33:00Z">
            <w:rPr>
              <w:snapToGrid w:val="0"/>
            </w:rPr>
          </w:rPrChange>
        </w:rPr>
        <w:tab/>
      </w:r>
      <w:r w:rsidRPr="00A25886">
        <w:rPr>
          <w:snapToGrid w:val="0"/>
          <w:lang w:val="en-GB"/>
          <w:rPrChange w:id="17240" w:author="Ericsson User" w:date="2022-03-08T15:33:00Z">
            <w:rPr>
              <w:snapToGrid w:val="0"/>
            </w:rPr>
          </w:rPrChange>
        </w:rPr>
        <w:tab/>
      </w:r>
      <w:r w:rsidRPr="00A25886">
        <w:rPr>
          <w:snapToGrid w:val="0"/>
          <w:lang w:val="en-GB"/>
          <w:rPrChange w:id="17241" w:author="Ericsson User" w:date="2022-03-08T15:33:00Z">
            <w:rPr>
              <w:snapToGrid w:val="0"/>
            </w:rPr>
          </w:rPrChange>
        </w:rPr>
        <w:tab/>
      </w:r>
      <w:r w:rsidRPr="00A25886">
        <w:rPr>
          <w:snapToGrid w:val="0"/>
          <w:lang w:val="en-GB"/>
          <w:rPrChange w:id="17242" w:author="Ericsson User" w:date="2022-03-08T15:33:00Z">
            <w:rPr>
              <w:snapToGrid w:val="0"/>
            </w:rPr>
          </w:rPrChange>
        </w:rPr>
        <w:tab/>
        <w:t>PRESENCE mandatory}|</w:t>
      </w:r>
    </w:p>
    <w:p w14:paraId="0F47F871" w14:textId="77777777" w:rsidR="004B7699" w:rsidRPr="00A25886" w:rsidRDefault="004B7699" w:rsidP="00AE213C">
      <w:pPr>
        <w:pStyle w:val="PL"/>
        <w:rPr>
          <w:snapToGrid w:val="0"/>
          <w:lang w:val="en-GB"/>
          <w:rPrChange w:id="17243" w:author="Ericsson User" w:date="2022-03-08T15:33:00Z">
            <w:rPr>
              <w:snapToGrid w:val="0"/>
            </w:rPr>
          </w:rPrChange>
        </w:rPr>
      </w:pPr>
      <w:r w:rsidRPr="00A25886">
        <w:rPr>
          <w:snapToGrid w:val="0"/>
          <w:lang w:val="en-GB"/>
          <w:rPrChange w:id="17244" w:author="Ericsson User" w:date="2022-03-08T15:33:00Z">
            <w:rPr>
              <w:snapToGrid w:val="0"/>
            </w:rPr>
          </w:rPrChange>
        </w:rPr>
        <w:tab/>
        <w:t>{ ID id-NG-RANTraceID</w:t>
      </w:r>
      <w:r w:rsidRPr="00A25886">
        <w:rPr>
          <w:snapToGrid w:val="0"/>
          <w:lang w:val="en-GB"/>
          <w:rPrChange w:id="17245" w:author="Ericsson User" w:date="2022-03-08T15:33:00Z">
            <w:rPr>
              <w:snapToGrid w:val="0"/>
            </w:rPr>
          </w:rPrChange>
        </w:rPr>
        <w:tab/>
      </w:r>
      <w:r w:rsidRPr="00A25886">
        <w:rPr>
          <w:snapToGrid w:val="0"/>
          <w:lang w:val="en-GB"/>
          <w:rPrChange w:id="17246" w:author="Ericsson User" w:date="2022-03-08T15:33:00Z">
            <w:rPr>
              <w:snapToGrid w:val="0"/>
            </w:rPr>
          </w:rPrChange>
        </w:rPr>
        <w:tab/>
      </w:r>
      <w:r w:rsidRPr="00A25886">
        <w:rPr>
          <w:snapToGrid w:val="0"/>
          <w:lang w:val="en-GB"/>
          <w:rPrChange w:id="17247" w:author="Ericsson User" w:date="2022-03-08T15:33:00Z">
            <w:rPr>
              <w:snapToGrid w:val="0"/>
            </w:rPr>
          </w:rPrChange>
        </w:rPr>
        <w:tab/>
      </w:r>
      <w:r w:rsidRPr="00A25886">
        <w:rPr>
          <w:snapToGrid w:val="0"/>
          <w:lang w:val="en-GB"/>
          <w:rPrChange w:id="17248" w:author="Ericsson User" w:date="2022-03-08T15:33:00Z">
            <w:rPr>
              <w:snapToGrid w:val="0"/>
            </w:rPr>
          </w:rPrChange>
        </w:rPr>
        <w:tab/>
      </w:r>
      <w:r w:rsidRPr="00A25886">
        <w:rPr>
          <w:snapToGrid w:val="0"/>
          <w:lang w:val="en-GB"/>
          <w:rPrChange w:id="17249" w:author="Ericsson User" w:date="2022-03-08T15:33:00Z">
            <w:rPr>
              <w:snapToGrid w:val="0"/>
            </w:rPr>
          </w:rPrChange>
        </w:rPr>
        <w:tab/>
      </w:r>
      <w:r w:rsidRPr="00A25886">
        <w:rPr>
          <w:snapToGrid w:val="0"/>
          <w:lang w:val="en-GB"/>
          <w:rPrChange w:id="17250" w:author="Ericsson User" w:date="2022-03-08T15:33:00Z">
            <w:rPr>
              <w:snapToGrid w:val="0"/>
            </w:rPr>
          </w:rPrChange>
        </w:rPr>
        <w:tab/>
      </w:r>
      <w:r w:rsidRPr="00A25886">
        <w:rPr>
          <w:snapToGrid w:val="0"/>
          <w:lang w:val="en-GB"/>
          <w:rPrChange w:id="17251" w:author="Ericsson User" w:date="2022-03-08T15:33:00Z">
            <w:rPr>
              <w:snapToGrid w:val="0"/>
            </w:rPr>
          </w:rPrChange>
        </w:rPr>
        <w:tab/>
        <w:t>CRITICALITY ignore</w:t>
      </w:r>
      <w:r w:rsidRPr="00A25886">
        <w:rPr>
          <w:snapToGrid w:val="0"/>
          <w:lang w:val="en-GB"/>
          <w:rPrChange w:id="17252" w:author="Ericsson User" w:date="2022-03-08T15:33:00Z">
            <w:rPr>
              <w:snapToGrid w:val="0"/>
            </w:rPr>
          </w:rPrChange>
        </w:rPr>
        <w:tab/>
        <w:t>TYPE NG-RANTraceID</w:t>
      </w:r>
      <w:r w:rsidRPr="00A25886">
        <w:rPr>
          <w:snapToGrid w:val="0"/>
          <w:lang w:val="en-GB"/>
          <w:rPrChange w:id="17253" w:author="Ericsson User" w:date="2022-03-08T15:33:00Z">
            <w:rPr>
              <w:snapToGrid w:val="0"/>
            </w:rPr>
          </w:rPrChange>
        </w:rPr>
        <w:tab/>
      </w:r>
      <w:r w:rsidRPr="00A25886">
        <w:rPr>
          <w:snapToGrid w:val="0"/>
          <w:lang w:val="en-GB"/>
          <w:rPrChange w:id="17254" w:author="Ericsson User" w:date="2022-03-08T15:33:00Z">
            <w:rPr>
              <w:snapToGrid w:val="0"/>
            </w:rPr>
          </w:rPrChange>
        </w:rPr>
        <w:tab/>
      </w:r>
      <w:r w:rsidRPr="00A25886">
        <w:rPr>
          <w:snapToGrid w:val="0"/>
          <w:lang w:val="en-GB"/>
          <w:rPrChange w:id="17255" w:author="Ericsson User" w:date="2022-03-08T15:33:00Z">
            <w:rPr>
              <w:snapToGrid w:val="0"/>
            </w:rPr>
          </w:rPrChange>
        </w:rPr>
        <w:tab/>
      </w:r>
      <w:r w:rsidRPr="00A25886">
        <w:rPr>
          <w:snapToGrid w:val="0"/>
          <w:lang w:val="en-GB"/>
          <w:rPrChange w:id="17256" w:author="Ericsson User" w:date="2022-03-08T15:33:00Z">
            <w:rPr>
              <w:snapToGrid w:val="0"/>
            </w:rPr>
          </w:rPrChange>
        </w:rPr>
        <w:tab/>
      </w:r>
      <w:r w:rsidRPr="00A25886">
        <w:rPr>
          <w:snapToGrid w:val="0"/>
          <w:lang w:val="en-GB"/>
          <w:rPrChange w:id="17257" w:author="Ericsson User" w:date="2022-03-08T15:33:00Z">
            <w:rPr>
              <w:snapToGrid w:val="0"/>
            </w:rPr>
          </w:rPrChange>
        </w:rPr>
        <w:tab/>
      </w:r>
      <w:r w:rsidRPr="00A25886">
        <w:rPr>
          <w:snapToGrid w:val="0"/>
          <w:lang w:val="en-GB"/>
          <w:rPrChange w:id="17258" w:author="Ericsson User" w:date="2022-03-08T15:33:00Z">
            <w:rPr>
              <w:snapToGrid w:val="0"/>
            </w:rPr>
          </w:rPrChange>
        </w:rPr>
        <w:tab/>
      </w:r>
      <w:r w:rsidRPr="00A25886">
        <w:rPr>
          <w:snapToGrid w:val="0"/>
          <w:lang w:val="en-GB"/>
          <w:rPrChange w:id="17259" w:author="Ericsson User" w:date="2022-03-08T15:33:00Z">
            <w:rPr>
              <w:snapToGrid w:val="0"/>
            </w:rPr>
          </w:rPrChange>
        </w:rPr>
        <w:tab/>
      </w:r>
      <w:r w:rsidRPr="00A25886">
        <w:rPr>
          <w:snapToGrid w:val="0"/>
          <w:lang w:val="en-GB"/>
          <w:rPrChange w:id="17260" w:author="Ericsson User" w:date="2022-03-08T15:33:00Z">
            <w:rPr>
              <w:snapToGrid w:val="0"/>
            </w:rPr>
          </w:rPrChange>
        </w:rPr>
        <w:tab/>
        <w:t>PRESENCE mandatory},</w:t>
      </w:r>
    </w:p>
    <w:p w14:paraId="5712BBCD" w14:textId="77777777" w:rsidR="004B7699" w:rsidRPr="00A25886" w:rsidRDefault="004B7699" w:rsidP="00AE213C">
      <w:pPr>
        <w:pStyle w:val="PL"/>
        <w:rPr>
          <w:snapToGrid w:val="0"/>
          <w:lang w:val="en-GB"/>
          <w:rPrChange w:id="17261" w:author="Ericsson User" w:date="2022-03-08T15:33:00Z">
            <w:rPr>
              <w:snapToGrid w:val="0"/>
            </w:rPr>
          </w:rPrChange>
        </w:rPr>
      </w:pPr>
      <w:r w:rsidRPr="00A25886">
        <w:rPr>
          <w:snapToGrid w:val="0"/>
          <w:lang w:val="en-GB"/>
          <w:rPrChange w:id="17262" w:author="Ericsson User" w:date="2022-03-08T15:33:00Z">
            <w:rPr>
              <w:snapToGrid w:val="0"/>
            </w:rPr>
          </w:rPrChange>
        </w:rPr>
        <w:tab/>
        <w:t>...</w:t>
      </w:r>
    </w:p>
    <w:p w14:paraId="04BB7C85" w14:textId="77777777" w:rsidR="004B7699" w:rsidRPr="00A25886" w:rsidRDefault="004B7699" w:rsidP="00AE213C">
      <w:pPr>
        <w:pStyle w:val="PL"/>
        <w:rPr>
          <w:snapToGrid w:val="0"/>
          <w:lang w:val="en-GB"/>
          <w:rPrChange w:id="17263" w:author="Ericsson User" w:date="2022-03-08T15:33:00Z">
            <w:rPr>
              <w:snapToGrid w:val="0"/>
            </w:rPr>
          </w:rPrChange>
        </w:rPr>
      </w:pPr>
      <w:r w:rsidRPr="00A25886">
        <w:rPr>
          <w:snapToGrid w:val="0"/>
          <w:lang w:val="en-GB"/>
          <w:rPrChange w:id="17264" w:author="Ericsson User" w:date="2022-03-08T15:33:00Z">
            <w:rPr>
              <w:snapToGrid w:val="0"/>
            </w:rPr>
          </w:rPrChange>
        </w:rPr>
        <w:t>}</w:t>
      </w:r>
    </w:p>
    <w:p w14:paraId="27A4B403" w14:textId="77777777" w:rsidR="004B7699" w:rsidRPr="00A25886" w:rsidRDefault="004B7699" w:rsidP="00AE213C">
      <w:pPr>
        <w:pStyle w:val="PL"/>
        <w:rPr>
          <w:snapToGrid w:val="0"/>
          <w:lang w:val="en-GB"/>
          <w:rPrChange w:id="17265" w:author="Ericsson User" w:date="2022-03-08T15:33:00Z">
            <w:rPr>
              <w:snapToGrid w:val="0"/>
            </w:rPr>
          </w:rPrChange>
        </w:rPr>
      </w:pPr>
    </w:p>
    <w:p w14:paraId="749AABAE" w14:textId="77777777" w:rsidR="004B7699" w:rsidRPr="00A25886" w:rsidRDefault="004B7699" w:rsidP="00AE213C">
      <w:pPr>
        <w:pStyle w:val="PL"/>
        <w:rPr>
          <w:snapToGrid w:val="0"/>
          <w:lang w:val="en-GB"/>
          <w:rPrChange w:id="17266" w:author="Ericsson User" w:date="2022-03-08T15:33:00Z">
            <w:rPr>
              <w:snapToGrid w:val="0"/>
            </w:rPr>
          </w:rPrChange>
        </w:rPr>
      </w:pPr>
      <w:r w:rsidRPr="00A25886">
        <w:rPr>
          <w:snapToGrid w:val="0"/>
          <w:lang w:val="en-GB"/>
          <w:rPrChange w:id="17267" w:author="Ericsson User" w:date="2022-03-08T15:33:00Z">
            <w:rPr>
              <w:snapToGrid w:val="0"/>
            </w:rPr>
          </w:rPrChange>
        </w:rPr>
        <w:t>-- **************************************************************</w:t>
      </w:r>
    </w:p>
    <w:p w14:paraId="6CB9352F" w14:textId="77777777" w:rsidR="004B7699" w:rsidRPr="00A25886" w:rsidRDefault="004B7699" w:rsidP="00AE213C">
      <w:pPr>
        <w:pStyle w:val="PL"/>
        <w:rPr>
          <w:snapToGrid w:val="0"/>
          <w:lang w:val="en-GB"/>
          <w:rPrChange w:id="17268" w:author="Ericsson User" w:date="2022-03-08T15:33:00Z">
            <w:rPr>
              <w:snapToGrid w:val="0"/>
            </w:rPr>
          </w:rPrChange>
        </w:rPr>
      </w:pPr>
      <w:r w:rsidRPr="00A25886">
        <w:rPr>
          <w:snapToGrid w:val="0"/>
          <w:lang w:val="en-GB"/>
          <w:rPrChange w:id="17269" w:author="Ericsson User" w:date="2022-03-08T15:33:00Z">
            <w:rPr>
              <w:snapToGrid w:val="0"/>
            </w:rPr>
          </w:rPrChange>
        </w:rPr>
        <w:t>--</w:t>
      </w:r>
    </w:p>
    <w:p w14:paraId="183A3966" w14:textId="77777777" w:rsidR="004B7699" w:rsidRPr="00A25886" w:rsidRDefault="004B7699" w:rsidP="00AE213C">
      <w:pPr>
        <w:pStyle w:val="PL"/>
        <w:outlineLvl w:val="3"/>
        <w:rPr>
          <w:snapToGrid w:val="0"/>
          <w:lang w:val="en-GB"/>
          <w:rPrChange w:id="17270" w:author="Ericsson User" w:date="2022-03-08T15:33:00Z">
            <w:rPr>
              <w:snapToGrid w:val="0"/>
            </w:rPr>
          </w:rPrChange>
        </w:rPr>
      </w:pPr>
      <w:r w:rsidRPr="00A25886">
        <w:rPr>
          <w:snapToGrid w:val="0"/>
          <w:lang w:val="en-GB"/>
          <w:rPrChange w:id="17271" w:author="Ericsson User" w:date="2022-03-08T15:33:00Z">
            <w:rPr>
              <w:snapToGrid w:val="0"/>
            </w:rPr>
          </w:rPrChange>
        </w:rPr>
        <w:t xml:space="preserve">-- </w:t>
      </w:r>
      <w:r w:rsidRPr="00A25886">
        <w:rPr>
          <w:lang w:val="en-GB"/>
          <w:rPrChange w:id="17272" w:author="Ericsson User" w:date="2022-03-08T15:33:00Z">
            <w:rPr/>
          </w:rPrChange>
        </w:rPr>
        <w:t xml:space="preserve">FAILURE </w:t>
      </w:r>
      <w:r w:rsidRPr="00A25886">
        <w:rPr>
          <w:szCs w:val="24"/>
          <w:lang w:val="en-GB"/>
          <w:rPrChange w:id="17273" w:author="Ericsson User" w:date="2022-03-08T15:33:00Z">
            <w:rPr>
              <w:szCs w:val="24"/>
            </w:rPr>
          </w:rPrChange>
        </w:rPr>
        <w:t>INDICATION</w:t>
      </w:r>
    </w:p>
    <w:p w14:paraId="0CB8B222" w14:textId="77777777" w:rsidR="004B7699" w:rsidRPr="00A25886" w:rsidRDefault="004B7699" w:rsidP="00AE213C">
      <w:pPr>
        <w:pStyle w:val="PL"/>
        <w:rPr>
          <w:snapToGrid w:val="0"/>
          <w:lang w:val="en-GB"/>
          <w:rPrChange w:id="17274" w:author="Ericsson User" w:date="2022-03-08T15:33:00Z">
            <w:rPr>
              <w:snapToGrid w:val="0"/>
            </w:rPr>
          </w:rPrChange>
        </w:rPr>
      </w:pPr>
      <w:r w:rsidRPr="00A25886">
        <w:rPr>
          <w:snapToGrid w:val="0"/>
          <w:lang w:val="en-GB"/>
          <w:rPrChange w:id="17275" w:author="Ericsson User" w:date="2022-03-08T15:33:00Z">
            <w:rPr>
              <w:snapToGrid w:val="0"/>
            </w:rPr>
          </w:rPrChange>
        </w:rPr>
        <w:t>--</w:t>
      </w:r>
    </w:p>
    <w:p w14:paraId="24967F0C" w14:textId="77777777" w:rsidR="004B7699" w:rsidRPr="00A25886" w:rsidRDefault="004B7699" w:rsidP="00AE213C">
      <w:pPr>
        <w:pStyle w:val="PL"/>
        <w:rPr>
          <w:snapToGrid w:val="0"/>
          <w:lang w:val="en-GB"/>
          <w:rPrChange w:id="17276" w:author="Ericsson User" w:date="2022-03-08T15:33:00Z">
            <w:rPr>
              <w:snapToGrid w:val="0"/>
            </w:rPr>
          </w:rPrChange>
        </w:rPr>
      </w:pPr>
      <w:r w:rsidRPr="00A25886">
        <w:rPr>
          <w:snapToGrid w:val="0"/>
          <w:lang w:val="en-GB"/>
          <w:rPrChange w:id="17277" w:author="Ericsson User" w:date="2022-03-08T15:33:00Z">
            <w:rPr>
              <w:snapToGrid w:val="0"/>
            </w:rPr>
          </w:rPrChange>
        </w:rPr>
        <w:t>-- **************************************************************</w:t>
      </w:r>
    </w:p>
    <w:p w14:paraId="3C94A7C8" w14:textId="77777777" w:rsidR="004B7699" w:rsidRPr="00A25886" w:rsidRDefault="004B7699" w:rsidP="00AE213C">
      <w:pPr>
        <w:pStyle w:val="PL"/>
        <w:rPr>
          <w:snapToGrid w:val="0"/>
          <w:lang w:val="en-GB"/>
          <w:rPrChange w:id="17278" w:author="Ericsson User" w:date="2022-03-08T15:33:00Z">
            <w:rPr>
              <w:snapToGrid w:val="0"/>
            </w:rPr>
          </w:rPrChange>
        </w:rPr>
      </w:pPr>
    </w:p>
    <w:p w14:paraId="2DF574E1" w14:textId="77777777" w:rsidR="004B7699" w:rsidRPr="00A25886" w:rsidRDefault="004B7699" w:rsidP="00AE213C">
      <w:pPr>
        <w:pStyle w:val="PL"/>
        <w:rPr>
          <w:snapToGrid w:val="0"/>
          <w:lang w:val="en-GB"/>
          <w:rPrChange w:id="17279" w:author="Ericsson User" w:date="2022-03-08T15:33:00Z">
            <w:rPr>
              <w:snapToGrid w:val="0"/>
            </w:rPr>
          </w:rPrChange>
        </w:rPr>
      </w:pPr>
      <w:r w:rsidRPr="00A25886">
        <w:rPr>
          <w:snapToGrid w:val="0"/>
          <w:lang w:val="en-GB"/>
          <w:rPrChange w:id="17280" w:author="Ericsson User" w:date="2022-03-08T15:33:00Z">
            <w:rPr>
              <w:snapToGrid w:val="0"/>
            </w:rPr>
          </w:rPrChange>
        </w:rPr>
        <w:t>FailureIndication ::= SEQUENCE {</w:t>
      </w:r>
    </w:p>
    <w:p w14:paraId="3C91B1AE" w14:textId="77777777" w:rsidR="004B7699" w:rsidRPr="00A25886" w:rsidRDefault="004B7699" w:rsidP="00AE213C">
      <w:pPr>
        <w:pStyle w:val="PL"/>
        <w:rPr>
          <w:snapToGrid w:val="0"/>
          <w:lang w:val="en-GB"/>
          <w:rPrChange w:id="17281" w:author="Ericsson User" w:date="2022-03-08T15:33:00Z">
            <w:rPr>
              <w:snapToGrid w:val="0"/>
            </w:rPr>
          </w:rPrChange>
        </w:rPr>
      </w:pPr>
      <w:r w:rsidRPr="00A25886">
        <w:rPr>
          <w:snapToGrid w:val="0"/>
          <w:lang w:val="en-GB"/>
          <w:rPrChange w:id="17282" w:author="Ericsson User" w:date="2022-03-08T15:33:00Z">
            <w:rPr>
              <w:snapToGrid w:val="0"/>
            </w:rPr>
          </w:rPrChange>
        </w:rPr>
        <w:tab/>
        <w:t>protocolIEs</w:t>
      </w:r>
      <w:r w:rsidRPr="00A25886">
        <w:rPr>
          <w:snapToGrid w:val="0"/>
          <w:lang w:val="en-GB"/>
          <w:rPrChange w:id="17283" w:author="Ericsson User" w:date="2022-03-08T15:33:00Z">
            <w:rPr>
              <w:snapToGrid w:val="0"/>
            </w:rPr>
          </w:rPrChange>
        </w:rPr>
        <w:tab/>
      </w:r>
      <w:r w:rsidRPr="00A25886">
        <w:rPr>
          <w:snapToGrid w:val="0"/>
          <w:lang w:val="en-GB"/>
          <w:rPrChange w:id="17284" w:author="Ericsson User" w:date="2022-03-08T15:33:00Z">
            <w:rPr>
              <w:snapToGrid w:val="0"/>
            </w:rPr>
          </w:rPrChange>
        </w:rPr>
        <w:tab/>
      </w:r>
      <w:r w:rsidRPr="00A25886">
        <w:rPr>
          <w:snapToGrid w:val="0"/>
          <w:lang w:val="en-GB"/>
          <w:rPrChange w:id="17285" w:author="Ericsson User" w:date="2022-03-08T15:33:00Z">
            <w:rPr>
              <w:snapToGrid w:val="0"/>
            </w:rPr>
          </w:rPrChange>
        </w:rPr>
        <w:tab/>
        <w:t>ProtocolIE-Container</w:t>
      </w:r>
      <w:r w:rsidRPr="00A25886">
        <w:rPr>
          <w:snapToGrid w:val="0"/>
          <w:lang w:val="en-GB"/>
          <w:rPrChange w:id="17286" w:author="Ericsson User" w:date="2022-03-08T15:33:00Z">
            <w:rPr>
              <w:snapToGrid w:val="0"/>
            </w:rPr>
          </w:rPrChange>
        </w:rPr>
        <w:tab/>
        <w:t>{{FailureIndication-IEs}},</w:t>
      </w:r>
    </w:p>
    <w:p w14:paraId="3C5A472A" w14:textId="77777777" w:rsidR="004B7699" w:rsidRPr="00A25886" w:rsidRDefault="004B7699" w:rsidP="00AE213C">
      <w:pPr>
        <w:pStyle w:val="PL"/>
        <w:rPr>
          <w:snapToGrid w:val="0"/>
          <w:lang w:val="en-GB"/>
          <w:rPrChange w:id="17287" w:author="Ericsson User" w:date="2022-03-08T15:33:00Z">
            <w:rPr>
              <w:snapToGrid w:val="0"/>
            </w:rPr>
          </w:rPrChange>
        </w:rPr>
      </w:pPr>
      <w:r w:rsidRPr="00A25886">
        <w:rPr>
          <w:snapToGrid w:val="0"/>
          <w:lang w:val="en-GB"/>
          <w:rPrChange w:id="17288" w:author="Ericsson User" w:date="2022-03-08T15:33:00Z">
            <w:rPr>
              <w:snapToGrid w:val="0"/>
            </w:rPr>
          </w:rPrChange>
        </w:rPr>
        <w:tab/>
        <w:t>...</w:t>
      </w:r>
    </w:p>
    <w:p w14:paraId="6E68DFC3" w14:textId="77777777" w:rsidR="004B7699" w:rsidRPr="00A25886" w:rsidRDefault="004B7699" w:rsidP="00AE213C">
      <w:pPr>
        <w:pStyle w:val="PL"/>
        <w:rPr>
          <w:snapToGrid w:val="0"/>
          <w:lang w:val="en-GB"/>
          <w:rPrChange w:id="17289" w:author="Ericsson User" w:date="2022-03-08T15:33:00Z">
            <w:rPr>
              <w:snapToGrid w:val="0"/>
            </w:rPr>
          </w:rPrChange>
        </w:rPr>
      </w:pPr>
      <w:r w:rsidRPr="00A25886">
        <w:rPr>
          <w:snapToGrid w:val="0"/>
          <w:lang w:val="en-GB"/>
          <w:rPrChange w:id="17290" w:author="Ericsson User" w:date="2022-03-08T15:33:00Z">
            <w:rPr>
              <w:snapToGrid w:val="0"/>
            </w:rPr>
          </w:rPrChange>
        </w:rPr>
        <w:t>}</w:t>
      </w:r>
    </w:p>
    <w:p w14:paraId="485D1CF2" w14:textId="77777777" w:rsidR="004B7699" w:rsidRPr="00A25886" w:rsidRDefault="004B7699" w:rsidP="00AE213C">
      <w:pPr>
        <w:pStyle w:val="PL"/>
        <w:rPr>
          <w:snapToGrid w:val="0"/>
          <w:lang w:val="en-GB"/>
          <w:rPrChange w:id="17291" w:author="Ericsson User" w:date="2022-03-08T15:33:00Z">
            <w:rPr>
              <w:snapToGrid w:val="0"/>
            </w:rPr>
          </w:rPrChange>
        </w:rPr>
      </w:pPr>
    </w:p>
    <w:p w14:paraId="372C5957" w14:textId="77777777" w:rsidR="004B7699" w:rsidRPr="00A25886" w:rsidRDefault="004B7699" w:rsidP="00AE213C">
      <w:pPr>
        <w:pStyle w:val="PL"/>
        <w:rPr>
          <w:snapToGrid w:val="0"/>
          <w:lang w:val="en-GB"/>
          <w:rPrChange w:id="17292" w:author="Ericsson User" w:date="2022-03-08T15:33:00Z">
            <w:rPr>
              <w:snapToGrid w:val="0"/>
            </w:rPr>
          </w:rPrChange>
        </w:rPr>
      </w:pPr>
      <w:r w:rsidRPr="00A25886">
        <w:rPr>
          <w:snapToGrid w:val="0"/>
          <w:lang w:val="en-GB"/>
          <w:rPrChange w:id="17293" w:author="Ericsson User" w:date="2022-03-08T15:33:00Z">
            <w:rPr>
              <w:snapToGrid w:val="0"/>
            </w:rPr>
          </w:rPrChange>
        </w:rPr>
        <w:t>FailureIndication-IEs XNAP-PROTOCOL-IES ::= {</w:t>
      </w:r>
    </w:p>
    <w:p w14:paraId="3B6C27E3" w14:textId="77777777" w:rsidR="004B7699" w:rsidRPr="00A25886" w:rsidRDefault="004B7699" w:rsidP="00AE213C">
      <w:pPr>
        <w:pStyle w:val="PL"/>
        <w:tabs>
          <w:tab w:val="left" w:pos="4556"/>
        </w:tabs>
        <w:rPr>
          <w:snapToGrid w:val="0"/>
          <w:lang w:val="en-GB"/>
          <w:rPrChange w:id="17294" w:author="Ericsson User" w:date="2022-03-08T15:33:00Z">
            <w:rPr>
              <w:snapToGrid w:val="0"/>
            </w:rPr>
          </w:rPrChange>
        </w:rPr>
      </w:pPr>
      <w:r w:rsidRPr="00A25886">
        <w:rPr>
          <w:snapToGrid w:val="0"/>
          <w:lang w:val="en-GB"/>
          <w:rPrChange w:id="17295" w:author="Ericsson User" w:date="2022-03-08T15:33:00Z">
            <w:rPr>
              <w:snapToGrid w:val="0"/>
            </w:rPr>
          </w:rPrChange>
        </w:rPr>
        <w:tab/>
        <w:t>{ ID id-InitiatingCondition-FailureIndication</w:t>
      </w:r>
      <w:r w:rsidRPr="00A25886">
        <w:rPr>
          <w:snapToGrid w:val="0"/>
          <w:lang w:val="en-GB"/>
          <w:rPrChange w:id="17296" w:author="Ericsson User" w:date="2022-03-08T15:33:00Z">
            <w:rPr>
              <w:snapToGrid w:val="0"/>
            </w:rPr>
          </w:rPrChange>
        </w:rPr>
        <w:tab/>
      </w:r>
      <w:r w:rsidRPr="00A25886">
        <w:rPr>
          <w:snapToGrid w:val="0"/>
          <w:lang w:val="en-GB"/>
          <w:rPrChange w:id="17297" w:author="Ericsson User" w:date="2022-03-08T15:33:00Z">
            <w:rPr>
              <w:snapToGrid w:val="0"/>
            </w:rPr>
          </w:rPrChange>
        </w:rPr>
        <w:tab/>
      </w:r>
      <w:r w:rsidRPr="00A25886">
        <w:rPr>
          <w:snapToGrid w:val="0"/>
          <w:lang w:val="en-GB"/>
          <w:rPrChange w:id="17298" w:author="Ericsson User" w:date="2022-03-08T15:33:00Z">
            <w:rPr>
              <w:snapToGrid w:val="0"/>
            </w:rPr>
          </w:rPrChange>
        </w:rPr>
        <w:tab/>
      </w:r>
      <w:r w:rsidRPr="00A25886">
        <w:rPr>
          <w:snapToGrid w:val="0"/>
          <w:lang w:val="en-GB"/>
          <w:rPrChange w:id="17299" w:author="Ericsson User" w:date="2022-03-08T15:33:00Z">
            <w:rPr>
              <w:snapToGrid w:val="0"/>
            </w:rPr>
          </w:rPrChange>
        </w:rPr>
        <w:tab/>
        <w:t>CRITICALITY reject</w:t>
      </w:r>
      <w:r w:rsidRPr="00A25886">
        <w:rPr>
          <w:snapToGrid w:val="0"/>
          <w:lang w:val="en-GB"/>
          <w:rPrChange w:id="17300" w:author="Ericsson User" w:date="2022-03-08T15:33:00Z">
            <w:rPr>
              <w:snapToGrid w:val="0"/>
            </w:rPr>
          </w:rPrChange>
        </w:rPr>
        <w:tab/>
      </w:r>
      <w:r w:rsidRPr="00A25886">
        <w:rPr>
          <w:snapToGrid w:val="0"/>
          <w:lang w:val="en-GB"/>
          <w:rPrChange w:id="17301" w:author="Ericsson User" w:date="2022-03-08T15:33:00Z">
            <w:rPr>
              <w:snapToGrid w:val="0"/>
            </w:rPr>
          </w:rPrChange>
        </w:rPr>
        <w:tab/>
        <w:t>TYPE InitiatingCondition-FailureIndication</w:t>
      </w:r>
      <w:r w:rsidRPr="00A25886">
        <w:rPr>
          <w:snapToGrid w:val="0"/>
          <w:lang w:val="en-GB"/>
          <w:rPrChange w:id="17302" w:author="Ericsson User" w:date="2022-03-08T15:33:00Z">
            <w:rPr>
              <w:snapToGrid w:val="0"/>
            </w:rPr>
          </w:rPrChange>
        </w:rPr>
        <w:tab/>
      </w:r>
      <w:r w:rsidRPr="00A25886">
        <w:rPr>
          <w:snapToGrid w:val="0"/>
          <w:lang w:val="en-GB"/>
          <w:rPrChange w:id="17303" w:author="Ericsson User" w:date="2022-03-08T15:33:00Z">
            <w:rPr>
              <w:snapToGrid w:val="0"/>
            </w:rPr>
          </w:rPrChange>
        </w:rPr>
        <w:tab/>
      </w:r>
      <w:r w:rsidRPr="00A25886">
        <w:rPr>
          <w:snapToGrid w:val="0"/>
          <w:lang w:val="en-GB"/>
          <w:rPrChange w:id="17304" w:author="Ericsson User" w:date="2022-03-08T15:33:00Z">
            <w:rPr>
              <w:snapToGrid w:val="0"/>
            </w:rPr>
          </w:rPrChange>
        </w:rPr>
        <w:tab/>
      </w:r>
      <w:r w:rsidRPr="00A25886">
        <w:rPr>
          <w:snapToGrid w:val="0"/>
          <w:lang w:val="en-GB"/>
          <w:rPrChange w:id="17305" w:author="Ericsson User" w:date="2022-03-08T15:33:00Z">
            <w:rPr>
              <w:snapToGrid w:val="0"/>
            </w:rPr>
          </w:rPrChange>
        </w:rPr>
        <w:tab/>
      </w:r>
      <w:r w:rsidRPr="00A25886">
        <w:rPr>
          <w:snapToGrid w:val="0"/>
          <w:lang w:val="en-GB"/>
          <w:rPrChange w:id="17306" w:author="Ericsson User" w:date="2022-03-08T15:33:00Z">
            <w:rPr>
              <w:snapToGrid w:val="0"/>
            </w:rPr>
          </w:rPrChange>
        </w:rPr>
        <w:tab/>
      </w:r>
      <w:r w:rsidRPr="00A25886">
        <w:rPr>
          <w:snapToGrid w:val="0"/>
          <w:lang w:val="en-GB"/>
          <w:rPrChange w:id="17307" w:author="Ericsson User" w:date="2022-03-08T15:33:00Z">
            <w:rPr>
              <w:snapToGrid w:val="0"/>
            </w:rPr>
          </w:rPrChange>
        </w:rPr>
        <w:tab/>
      </w:r>
      <w:r w:rsidRPr="00A25886">
        <w:rPr>
          <w:snapToGrid w:val="0"/>
          <w:lang w:val="en-GB"/>
          <w:rPrChange w:id="17308" w:author="Ericsson User" w:date="2022-03-08T15:33:00Z">
            <w:rPr>
              <w:snapToGrid w:val="0"/>
            </w:rPr>
          </w:rPrChange>
        </w:rPr>
        <w:tab/>
        <w:t>PRESENCE mandatory},</w:t>
      </w:r>
    </w:p>
    <w:p w14:paraId="3F42FBAB" w14:textId="77777777" w:rsidR="004B7699" w:rsidRPr="00A25886" w:rsidRDefault="004B7699" w:rsidP="00AE213C">
      <w:pPr>
        <w:pStyle w:val="PL"/>
        <w:rPr>
          <w:snapToGrid w:val="0"/>
          <w:lang w:val="en-GB"/>
          <w:rPrChange w:id="17309" w:author="Ericsson User" w:date="2022-03-08T15:33:00Z">
            <w:rPr>
              <w:snapToGrid w:val="0"/>
            </w:rPr>
          </w:rPrChange>
        </w:rPr>
      </w:pPr>
      <w:r w:rsidRPr="00A25886">
        <w:rPr>
          <w:snapToGrid w:val="0"/>
          <w:lang w:val="en-GB"/>
          <w:rPrChange w:id="17310" w:author="Ericsson User" w:date="2022-03-08T15:33:00Z">
            <w:rPr>
              <w:snapToGrid w:val="0"/>
            </w:rPr>
          </w:rPrChange>
        </w:rPr>
        <w:tab/>
        <w:t>...</w:t>
      </w:r>
    </w:p>
    <w:p w14:paraId="07BD9E8D" w14:textId="77777777" w:rsidR="004B7699" w:rsidRPr="00A25886" w:rsidRDefault="004B7699" w:rsidP="00AE213C">
      <w:pPr>
        <w:pStyle w:val="PL"/>
        <w:rPr>
          <w:snapToGrid w:val="0"/>
          <w:lang w:val="en-GB"/>
          <w:rPrChange w:id="17311" w:author="Ericsson User" w:date="2022-03-08T15:33:00Z">
            <w:rPr>
              <w:snapToGrid w:val="0"/>
            </w:rPr>
          </w:rPrChange>
        </w:rPr>
      </w:pPr>
      <w:r w:rsidRPr="00A25886">
        <w:rPr>
          <w:snapToGrid w:val="0"/>
          <w:lang w:val="en-GB"/>
          <w:rPrChange w:id="17312" w:author="Ericsson User" w:date="2022-03-08T15:33:00Z">
            <w:rPr>
              <w:snapToGrid w:val="0"/>
            </w:rPr>
          </w:rPrChange>
        </w:rPr>
        <w:t>}</w:t>
      </w:r>
    </w:p>
    <w:p w14:paraId="10782905" w14:textId="77777777" w:rsidR="004B7699" w:rsidRPr="00A25886" w:rsidRDefault="004B7699" w:rsidP="00AE213C">
      <w:pPr>
        <w:pStyle w:val="PL"/>
        <w:rPr>
          <w:snapToGrid w:val="0"/>
          <w:lang w:val="en-GB"/>
          <w:rPrChange w:id="17313" w:author="Ericsson User" w:date="2022-03-08T15:33:00Z">
            <w:rPr>
              <w:snapToGrid w:val="0"/>
            </w:rPr>
          </w:rPrChange>
        </w:rPr>
      </w:pPr>
    </w:p>
    <w:p w14:paraId="6CCA5538" w14:textId="77777777" w:rsidR="004B7699" w:rsidRPr="00A25886" w:rsidRDefault="004B7699" w:rsidP="00AE213C">
      <w:pPr>
        <w:pStyle w:val="PL"/>
        <w:rPr>
          <w:snapToGrid w:val="0"/>
          <w:lang w:val="en-GB"/>
          <w:rPrChange w:id="17314" w:author="Ericsson User" w:date="2022-03-08T15:33:00Z">
            <w:rPr>
              <w:snapToGrid w:val="0"/>
            </w:rPr>
          </w:rPrChange>
        </w:rPr>
      </w:pPr>
      <w:r w:rsidRPr="00A25886">
        <w:rPr>
          <w:snapToGrid w:val="0"/>
          <w:lang w:val="en-GB"/>
          <w:rPrChange w:id="17315" w:author="Ericsson User" w:date="2022-03-08T15:33:00Z">
            <w:rPr>
              <w:snapToGrid w:val="0"/>
            </w:rPr>
          </w:rPrChange>
        </w:rPr>
        <w:t>-- **************************************************************</w:t>
      </w:r>
    </w:p>
    <w:p w14:paraId="29342C39" w14:textId="77777777" w:rsidR="004B7699" w:rsidRPr="00A25886" w:rsidRDefault="004B7699" w:rsidP="00AE213C">
      <w:pPr>
        <w:pStyle w:val="PL"/>
        <w:rPr>
          <w:snapToGrid w:val="0"/>
          <w:lang w:val="en-GB"/>
          <w:rPrChange w:id="17316" w:author="Ericsson User" w:date="2022-03-08T15:33:00Z">
            <w:rPr>
              <w:snapToGrid w:val="0"/>
            </w:rPr>
          </w:rPrChange>
        </w:rPr>
      </w:pPr>
      <w:r w:rsidRPr="00A25886">
        <w:rPr>
          <w:snapToGrid w:val="0"/>
          <w:lang w:val="en-GB"/>
          <w:rPrChange w:id="17317" w:author="Ericsson User" w:date="2022-03-08T15:33:00Z">
            <w:rPr>
              <w:snapToGrid w:val="0"/>
            </w:rPr>
          </w:rPrChange>
        </w:rPr>
        <w:t>--</w:t>
      </w:r>
    </w:p>
    <w:p w14:paraId="51914951" w14:textId="77777777" w:rsidR="004B7699" w:rsidRPr="00A25886" w:rsidRDefault="004B7699" w:rsidP="00AE213C">
      <w:pPr>
        <w:pStyle w:val="PL"/>
        <w:outlineLvl w:val="3"/>
        <w:rPr>
          <w:snapToGrid w:val="0"/>
          <w:lang w:val="en-GB"/>
          <w:rPrChange w:id="17318" w:author="Ericsson User" w:date="2022-03-08T15:33:00Z">
            <w:rPr>
              <w:snapToGrid w:val="0"/>
            </w:rPr>
          </w:rPrChange>
        </w:rPr>
      </w:pPr>
      <w:r w:rsidRPr="00A25886">
        <w:rPr>
          <w:snapToGrid w:val="0"/>
          <w:lang w:val="en-GB"/>
          <w:rPrChange w:id="17319" w:author="Ericsson User" w:date="2022-03-08T15:33:00Z">
            <w:rPr>
              <w:snapToGrid w:val="0"/>
            </w:rPr>
          </w:rPrChange>
        </w:rPr>
        <w:t xml:space="preserve">-- </w:t>
      </w:r>
      <w:r w:rsidRPr="00A25886">
        <w:rPr>
          <w:lang w:val="en-GB"/>
          <w:rPrChange w:id="17320" w:author="Ericsson User" w:date="2022-03-08T15:33:00Z">
            <w:rPr/>
          </w:rPrChange>
        </w:rPr>
        <w:t xml:space="preserve">HANDOVER </w:t>
      </w:r>
      <w:r w:rsidRPr="00A25886">
        <w:rPr>
          <w:szCs w:val="24"/>
          <w:lang w:val="en-GB"/>
          <w:rPrChange w:id="17321" w:author="Ericsson User" w:date="2022-03-08T15:33:00Z">
            <w:rPr>
              <w:szCs w:val="24"/>
            </w:rPr>
          </w:rPrChange>
        </w:rPr>
        <w:t>REPORT</w:t>
      </w:r>
    </w:p>
    <w:p w14:paraId="4DB6949F" w14:textId="77777777" w:rsidR="004B7699" w:rsidRPr="00A25886" w:rsidRDefault="004B7699" w:rsidP="00AE213C">
      <w:pPr>
        <w:pStyle w:val="PL"/>
        <w:rPr>
          <w:snapToGrid w:val="0"/>
          <w:lang w:val="en-GB"/>
          <w:rPrChange w:id="17322" w:author="Ericsson User" w:date="2022-03-08T15:33:00Z">
            <w:rPr>
              <w:snapToGrid w:val="0"/>
            </w:rPr>
          </w:rPrChange>
        </w:rPr>
      </w:pPr>
      <w:r w:rsidRPr="00A25886">
        <w:rPr>
          <w:snapToGrid w:val="0"/>
          <w:lang w:val="en-GB"/>
          <w:rPrChange w:id="17323" w:author="Ericsson User" w:date="2022-03-08T15:33:00Z">
            <w:rPr>
              <w:snapToGrid w:val="0"/>
            </w:rPr>
          </w:rPrChange>
        </w:rPr>
        <w:t>--</w:t>
      </w:r>
    </w:p>
    <w:p w14:paraId="70707CB0" w14:textId="77777777" w:rsidR="004B7699" w:rsidRPr="00A25886" w:rsidRDefault="004B7699" w:rsidP="00AE213C">
      <w:pPr>
        <w:pStyle w:val="PL"/>
        <w:rPr>
          <w:snapToGrid w:val="0"/>
          <w:lang w:val="en-GB"/>
          <w:rPrChange w:id="17324" w:author="Ericsson User" w:date="2022-03-08T15:33:00Z">
            <w:rPr>
              <w:snapToGrid w:val="0"/>
            </w:rPr>
          </w:rPrChange>
        </w:rPr>
      </w:pPr>
      <w:r w:rsidRPr="00A25886">
        <w:rPr>
          <w:snapToGrid w:val="0"/>
          <w:lang w:val="en-GB"/>
          <w:rPrChange w:id="17325" w:author="Ericsson User" w:date="2022-03-08T15:33:00Z">
            <w:rPr>
              <w:snapToGrid w:val="0"/>
            </w:rPr>
          </w:rPrChange>
        </w:rPr>
        <w:t>-- **************************************************************</w:t>
      </w:r>
    </w:p>
    <w:p w14:paraId="266C5F7B" w14:textId="77777777" w:rsidR="004B7699" w:rsidRPr="00A25886" w:rsidRDefault="004B7699" w:rsidP="00AE213C">
      <w:pPr>
        <w:pStyle w:val="PL"/>
        <w:rPr>
          <w:snapToGrid w:val="0"/>
          <w:lang w:val="en-GB"/>
          <w:rPrChange w:id="17326" w:author="Ericsson User" w:date="2022-03-08T15:33:00Z">
            <w:rPr>
              <w:snapToGrid w:val="0"/>
            </w:rPr>
          </w:rPrChange>
        </w:rPr>
      </w:pPr>
    </w:p>
    <w:p w14:paraId="2697A8C2" w14:textId="77777777" w:rsidR="004B7699" w:rsidRPr="00A25886" w:rsidRDefault="004B7699" w:rsidP="00AE213C">
      <w:pPr>
        <w:pStyle w:val="PL"/>
        <w:rPr>
          <w:snapToGrid w:val="0"/>
          <w:lang w:val="en-GB"/>
          <w:rPrChange w:id="17327" w:author="Ericsson User" w:date="2022-03-08T15:33:00Z">
            <w:rPr>
              <w:snapToGrid w:val="0"/>
            </w:rPr>
          </w:rPrChange>
        </w:rPr>
      </w:pPr>
      <w:r w:rsidRPr="00A25886">
        <w:rPr>
          <w:snapToGrid w:val="0"/>
          <w:lang w:val="en-GB"/>
          <w:rPrChange w:id="17328" w:author="Ericsson User" w:date="2022-03-08T15:33:00Z">
            <w:rPr>
              <w:snapToGrid w:val="0"/>
            </w:rPr>
          </w:rPrChange>
        </w:rPr>
        <w:t>HandoverReport ::= SEQUENCE {</w:t>
      </w:r>
    </w:p>
    <w:p w14:paraId="2331E15C" w14:textId="77777777" w:rsidR="004B7699" w:rsidRPr="00A25886" w:rsidRDefault="004B7699" w:rsidP="00AE213C">
      <w:pPr>
        <w:pStyle w:val="PL"/>
        <w:rPr>
          <w:snapToGrid w:val="0"/>
          <w:lang w:val="en-GB"/>
          <w:rPrChange w:id="17329" w:author="Ericsson User" w:date="2022-03-08T15:33:00Z">
            <w:rPr>
              <w:snapToGrid w:val="0"/>
            </w:rPr>
          </w:rPrChange>
        </w:rPr>
      </w:pPr>
      <w:r w:rsidRPr="00A25886">
        <w:rPr>
          <w:snapToGrid w:val="0"/>
          <w:lang w:val="en-GB"/>
          <w:rPrChange w:id="17330" w:author="Ericsson User" w:date="2022-03-08T15:33:00Z">
            <w:rPr>
              <w:snapToGrid w:val="0"/>
            </w:rPr>
          </w:rPrChange>
        </w:rPr>
        <w:tab/>
        <w:t>protocolIEs</w:t>
      </w:r>
      <w:r w:rsidRPr="00A25886">
        <w:rPr>
          <w:snapToGrid w:val="0"/>
          <w:lang w:val="en-GB"/>
          <w:rPrChange w:id="17331" w:author="Ericsson User" w:date="2022-03-08T15:33:00Z">
            <w:rPr>
              <w:snapToGrid w:val="0"/>
            </w:rPr>
          </w:rPrChange>
        </w:rPr>
        <w:tab/>
      </w:r>
      <w:r w:rsidRPr="00A25886">
        <w:rPr>
          <w:snapToGrid w:val="0"/>
          <w:lang w:val="en-GB"/>
          <w:rPrChange w:id="17332" w:author="Ericsson User" w:date="2022-03-08T15:33:00Z">
            <w:rPr>
              <w:snapToGrid w:val="0"/>
            </w:rPr>
          </w:rPrChange>
        </w:rPr>
        <w:tab/>
      </w:r>
      <w:r w:rsidRPr="00A25886">
        <w:rPr>
          <w:snapToGrid w:val="0"/>
          <w:lang w:val="en-GB"/>
          <w:rPrChange w:id="17333" w:author="Ericsson User" w:date="2022-03-08T15:33:00Z">
            <w:rPr>
              <w:snapToGrid w:val="0"/>
            </w:rPr>
          </w:rPrChange>
        </w:rPr>
        <w:tab/>
        <w:t>ProtocolIE-Container</w:t>
      </w:r>
      <w:r w:rsidRPr="00A25886">
        <w:rPr>
          <w:snapToGrid w:val="0"/>
          <w:lang w:val="en-GB"/>
          <w:rPrChange w:id="17334" w:author="Ericsson User" w:date="2022-03-08T15:33:00Z">
            <w:rPr>
              <w:snapToGrid w:val="0"/>
            </w:rPr>
          </w:rPrChange>
        </w:rPr>
        <w:tab/>
        <w:t>{{ HandoverReport-IEs}},</w:t>
      </w:r>
    </w:p>
    <w:p w14:paraId="4B9F59D1" w14:textId="77777777" w:rsidR="004B7699" w:rsidRPr="00826BC3" w:rsidRDefault="004B7699" w:rsidP="00AE213C">
      <w:pPr>
        <w:pStyle w:val="PL"/>
        <w:rPr>
          <w:snapToGrid w:val="0"/>
          <w:lang w:val="it-IT"/>
        </w:rPr>
      </w:pPr>
      <w:r w:rsidRPr="00A25886">
        <w:rPr>
          <w:snapToGrid w:val="0"/>
          <w:lang w:val="en-GB"/>
          <w:rPrChange w:id="17335" w:author="Ericsson User" w:date="2022-03-08T15:33:00Z">
            <w:rPr>
              <w:snapToGrid w:val="0"/>
            </w:rPr>
          </w:rPrChange>
        </w:rPr>
        <w:tab/>
      </w:r>
      <w:r w:rsidRPr="00826BC3">
        <w:rPr>
          <w:snapToGrid w:val="0"/>
          <w:lang w:val="it-IT"/>
        </w:rPr>
        <w:t>...</w:t>
      </w:r>
    </w:p>
    <w:p w14:paraId="3B458722" w14:textId="77777777" w:rsidR="004B7699" w:rsidRPr="00826BC3" w:rsidRDefault="004B7699" w:rsidP="00AE213C">
      <w:pPr>
        <w:pStyle w:val="PL"/>
        <w:rPr>
          <w:snapToGrid w:val="0"/>
          <w:lang w:val="it-IT"/>
        </w:rPr>
      </w:pPr>
      <w:r w:rsidRPr="00826BC3">
        <w:rPr>
          <w:snapToGrid w:val="0"/>
          <w:lang w:val="it-IT"/>
        </w:rPr>
        <w:t>}</w:t>
      </w:r>
    </w:p>
    <w:p w14:paraId="755E05E1" w14:textId="77777777" w:rsidR="004B7699" w:rsidRPr="00826BC3" w:rsidRDefault="004B7699" w:rsidP="00AE213C">
      <w:pPr>
        <w:pStyle w:val="PL"/>
        <w:rPr>
          <w:snapToGrid w:val="0"/>
          <w:lang w:val="it-IT"/>
        </w:rPr>
      </w:pPr>
    </w:p>
    <w:p w14:paraId="33148379" w14:textId="77777777" w:rsidR="004B7699" w:rsidRPr="00826BC3" w:rsidRDefault="004B7699" w:rsidP="00AE213C">
      <w:pPr>
        <w:pStyle w:val="PL"/>
        <w:rPr>
          <w:snapToGrid w:val="0"/>
          <w:lang w:val="it-IT"/>
        </w:rPr>
      </w:pPr>
      <w:r w:rsidRPr="00826BC3">
        <w:rPr>
          <w:snapToGrid w:val="0"/>
          <w:lang w:val="it-IT"/>
        </w:rPr>
        <w:t>HandoverReport-IEs XNAP-PROTOCOL-IES ::= {</w:t>
      </w:r>
    </w:p>
    <w:p w14:paraId="350480D0" w14:textId="77777777" w:rsidR="004B7699" w:rsidRPr="00A25886" w:rsidRDefault="004B7699" w:rsidP="004B7699">
      <w:pPr>
        <w:pStyle w:val="PL"/>
        <w:rPr>
          <w:snapToGrid w:val="0"/>
          <w:lang w:val="en-GB"/>
          <w:rPrChange w:id="17336" w:author="Ericsson User" w:date="2022-03-08T15:33:00Z">
            <w:rPr>
              <w:snapToGrid w:val="0"/>
            </w:rPr>
          </w:rPrChange>
        </w:rPr>
      </w:pPr>
      <w:r w:rsidRPr="00826BC3">
        <w:rPr>
          <w:snapToGrid w:val="0"/>
          <w:lang w:val="it-IT"/>
        </w:rPr>
        <w:tab/>
      </w:r>
      <w:r w:rsidRPr="00A25886">
        <w:rPr>
          <w:snapToGrid w:val="0"/>
          <w:lang w:val="en-GB"/>
          <w:rPrChange w:id="17337" w:author="Ericsson User" w:date="2022-03-08T15:33:00Z">
            <w:rPr>
              <w:snapToGrid w:val="0"/>
            </w:rPr>
          </w:rPrChange>
        </w:rPr>
        <w:t>{ ID id-HandoverReportType</w:t>
      </w:r>
      <w:r w:rsidRPr="00A25886">
        <w:rPr>
          <w:snapToGrid w:val="0"/>
          <w:lang w:val="en-GB"/>
          <w:rPrChange w:id="17338" w:author="Ericsson User" w:date="2022-03-08T15:33:00Z">
            <w:rPr>
              <w:snapToGrid w:val="0"/>
            </w:rPr>
          </w:rPrChange>
        </w:rPr>
        <w:tab/>
      </w:r>
      <w:r w:rsidRPr="00A25886">
        <w:rPr>
          <w:snapToGrid w:val="0"/>
          <w:lang w:val="en-GB"/>
          <w:rPrChange w:id="17339" w:author="Ericsson User" w:date="2022-03-08T15:33:00Z">
            <w:rPr>
              <w:snapToGrid w:val="0"/>
            </w:rPr>
          </w:rPrChange>
        </w:rPr>
        <w:tab/>
      </w:r>
      <w:r w:rsidRPr="00A25886">
        <w:rPr>
          <w:snapToGrid w:val="0"/>
          <w:lang w:val="en-GB"/>
          <w:rPrChange w:id="17340" w:author="Ericsson User" w:date="2022-03-08T15:33:00Z">
            <w:rPr>
              <w:snapToGrid w:val="0"/>
            </w:rPr>
          </w:rPrChange>
        </w:rPr>
        <w:tab/>
        <w:t>CRITICALITY ignore</w:t>
      </w:r>
      <w:r w:rsidRPr="00A25886">
        <w:rPr>
          <w:snapToGrid w:val="0"/>
          <w:lang w:val="en-GB"/>
          <w:rPrChange w:id="17341" w:author="Ericsson User" w:date="2022-03-08T15:33:00Z">
            <w:rPr>
              <w:snapToGrid w:val="0"/>
            </w:rPr>
          </w:rPrChange>
        </w:rPr>
        <w:tab/>
      </w:r>
      <w:r w:rsidRPr="00A25886">
        <w:rPr>
          <w:snapToGrid w:val="0"/>
          <w:lang w:val="en-GB"/>
          <w:rPrChange w:id="17342" w:author="Ericsson User" w:date="2022-03-08T15:33:00Z">
            <w:rPr>
              <w:snapToGrid w:val="0"/>
            </w:rPr>
          </w:rPrChange>
        </w:rPr>
        <w:tab/>
        <w:t>TYPE HandoverReportType</w:t>
      </w:r>
      <w:r w:rsidRPr="00A25886">
        <w:rPr>
          <w:snapToGrid w:val="0"/>
          <w:lang w:val="en-GB"/>
          <w:rPrChange w:id="17343" w:author="Ericsson User" w:date="2022-03-08T15:33:00Z">
            <w:rPr>
              <w:snapToGrid w:val="0"/>
            </w:rPr>
          </w:rPrChange>
        </w:rPr>
        <w:tab/>
      </w:r>
      <w:r w:rsidRPr="00A25886">
        <w:rPr>
          <w:snapToGrid w:val="0"/>
          <w:lang w:val="en-GB"/>
          <w:rPrChange w:id="17344" w:author="Ericsson User" w:date="2022-03-08T15:33:00Z">
            <w:rPr>
              <w:snapToGrid w:val="0"/>
            </w:rPr>
          </w:rPrChange>
        </w:rPr>
        <w:tab/>
      </w:r>
      <w:r w:rsidRPr="00A25886">
        <w:rPr>
          <w:snapToGrid w:val="0"/>
          <w:lang w:val="en-GB"/>
          <w:rPrChange w:id="17345" w:author="Ericsson User" w:date="2022-03-08T15:33:00Z">
            <w:rPr>
              <w:snapToGrid w:val="0"/>
            </w:rPr>
          </w:rPrChange>
        </w:rPr>
        <w:tab/>
      </w:r>
      <w:r w:rsidRPr="00A25886">
        <w:rPr>
          <w:snapToGrid w:val="0"/>
          <w:lang w:val="en-GB"/>
          <w:rPrChange w:id="17346" w:author="Ericsson User" w:date="2022-03-08T15:33:00Z">
            <w:rPr>
              <w:snapToGrid w:val="0"/>
            </w:rPr>
          </w:rPrChange>
        </w:rPr>
        <w:tab/>
        <w:t>PRESENCE mandatory}|</w:t>
      </w:r>
    </w:p>
    <w:p w14:paraId="08CE8CD3" w14:textId="77777777" w:rsidR="004B7699" w:rsidRPr="00A25886" w:rsidRDefault="004B7699" w:rsidP="004B7699">
      <w:pPr>
        <w:pStyle w:val="PL"/>
        <w:tabs>
          <w:tab w:val="clear" w:pos="4224"/>
          <w:tab w:val="left" w:pos="4228"/>
        </w:tabs>
        <w:rPr>
          <w:snapToGrid w:val="0"/>
          <w:lang w:val="en-GB"/>
          <w:rPrChange w:id="17347" w:author="Ericsson User" w:date="2022-03-08T15:33:00Z">
            <w:rPr>
              <w:snapToGrid w:val="0"/>
            </w:rPr>
          </w:rPrChange>
        </w:rPr>
      </w:pPr>
      <w:r w:rsidRPr="00A25886">
        <w:rPr>
          <w:snapToGrid w:val="0"/>
          <w:lang w:val="en-GB"/>
          <w:rPrChange w:id="17348" w:author="Ericsson User" w:date="2022-03-08T15:33:00Z">
            <w:rPr>
              <w:snapToGrid w:val="0"/>
            </w:rPr>
          </w:rPrChange>
        </w:rPr>
        <w:tab/>
        <w:t>{ ID id-</w:t>
      </w:r>
      <w:r w:rsidRPr="00A25886">
        <w:rPr>
          <w:lang w:val="en-GB" w:eastAsia="zh-CN"/>
          <w:rPrChange w:id="17349" w:author="Ericsson User" w:date="2022-03-08T15:33:00Z">
            <w:rPr>
              <w:lang w:eastAsia="zh-CN"/>
            </w:rPr>
          </w:rPrChange>
        </w:rPr>
        <w:t>Handover</w:t>
      </w:r>
      <w:r w:rsidRPr="00A25886">
        <w:rPr>
          <w:lang w:val="en-GB" w:eastAsia="ja-JP"/>
          <w:rPrChange w:id="17350" w:author="Ericsson User" w:date="2022-03-08T15:33:00Z">
            <w:rPr>
              <w:lang w:eastAsia="ja-JP"/>
            </w:rPr>
          </w:rPrChange>
        </w:rPr>
        <w:t>Cause</w:t>
      </w:r>
      <w:r w:rsidRPr="00A25886">
        <w:rPr>
          <w:snapToGrid w:val="0"/>
          <w:lang w:val="en-GB"/>
          <w:rPrChange w:id="17351" w:author="Ericsson User" w:date="2022-03-08T15:33:00Z">
            <w:rPr>
              <w:snapToGrid w:val="0"/>
            </w:rPr>
          </w:rPrChange>
        </w:rPr>
        <w:tab/>
      </w:r>
      <w:r w:rsidRPr="00A25886">
        <w:rPr>
          <w:snapToGrid w:val="0"/>
          <w:lang w:val="en-GB"/>
          <w:rPrChange w:id="17352" w:author="Ericsson User" w:date="2022-03-08T15:33:00Z">
            <w:rPr>
              <w:snapToGrid w:val="0"/>
            </w:rPr>
          </w:rPrChange>
        </w:rPr>
        <w:tab/>
      </w:r>
      <w:r w:rsidRPr="00A25886">
        <w:rPr>
          <w:snapToGrid w:val="0"/>
          <w:lang w:val="en-GB"/>
          <w:rPrChange w:id="17353" w:author="Ericsson User" w:date="2022-03-08T15:33:00Z">
            <w:rPr>
              <w:snapToGrid w:val="0"/>
            </w:rPr>
          </w:rPrChange>
        </w:rPr>
        <w:tab/>
      </w:r>
      <w:r w:rsidRPr="00A25886">
        <w:rPr>
          <w:snapToGrid w:val="0"/>
          <w:lang w:val="en-GB"/>
          <w:rPrChange w:id="17354" w:author="Ericsson User" w:date="2022-03-08T15:33:00Z">
            <w:rPr>
              <w:snapToGrid w:val="0"/>
            </w:rPr>
          </w:rPrChange>
        </w:rPr>
        <w:tab/>
        <w:t>CRITICALITY ignore</w:t>
      </w:r>
      <w:r w:rsidRPr="00A25886">
        <w:rPr>
          <w:snapToGrid w:val="0"/>
          <w:lang w:val="en-GB"/>
          <w:rPrChange w:id="17355" w:author="Ericsson User" w:date="2022-03-08T15:33:00Z">
            <w:rPr>
              <w:snapToGrid w:val="0"/>
            </w:rPr>
          </w:rPrChange>
        </w:rPr>
        <w:tab/>
      </w:r>
      <w:r w:rsidRPr="00A25886">
        <w:rPr>
          <w:snapToGrid w:val="0"/>
          <w:lang w:val="en-GB"/>
          <w:rPrChange w:id="17356" w:author="Ericsson User" w:date="2022-03-08T15:33:00Z">
            <w:rPr>
              <w:snapToGrid w:val="0"/>
            </w:rPr>
          </w:rPrChange>
        </w:rPr>
        <w:tab/>
        <w:t xml:space="preserve">TYPE </w:t>
      </w:r>
      <w:r w:rsidRPr="00A25886">
        <w:rPr>
          <w:lang w:val="en-GB" w:eastAsia="ja-JP"/>
          <w:rPrChange w:id="17357" w:author="Ericsson User" w:date="2022-03-08T15:33:00Z">
            <w:rPr>
              <w:lang w:eastAsia="ja-JP"/>
            </w:rPr>
          </w:rPrChange>
        </w:rPr>
        <w:t>Cause</w:t>
      </w:r>
      <w:r w:rsidRPr="00A25886">
        <w:rPr>
          <w:snapToGrid w:val="0"/>
          <w:lang w:val="en-GB"/>
          <w:rPrChange w:id="17358" w:author="Ericsson User" w:date="2022-03-08T15:33:00Z">
            <w:rPr>
              <w:snapToGrid w:val="0"/>
            </w:rPr>
          </w:rPrChange>
        </w:rPr>
        <w:tab/>
      </w:r>
      <w:r w:rsidRPr="00A25886">
        <w:rPr>
          <w:snapToGrid w:val="0"/>
          <w:lang w:val="en-GB"/>
          <w:rPrChange w:id="17359" w:author="Ericsson User" w:date="2022-03-08T15:33:00Z">
            <w:rPr>
              <w:snapToGrid w:val="0"/>
            </w:rPr>
          </w:rPrChange>
        </w:rPr>
        <w:tab/>
      </w:r>
      <w:r w:rsidRPr="00A25886">
        <w:rPr>
          <w:snapToGrid w:val="0"/>
          <w:lang w:val="en-GB"/>
          <w:rPrChange w:id="17360" w:author="Ericsson User" w:date="2022-03-08T15:33:00Z">
            <w:rPr>
              <w:snapToGrid w:val="0"/>
            </w:rPr>
          </w:rPrChange>
        </w:rPr>
        <w:tab/>
      </w:r>
      <w:r w:rsidRPr="00A25886">
        <w:rPr>
          <w:snapToGrid w:val="0"/>
          <w:lang w:val="en-GB"/>
          <w:rPrChange w:id="17361" w:author="Ericsson User" w:date="2022-03-08T15:33:00Z">
            <w:rPr>
              <w:snapToGrid w:val="0"/>
            </w:rPr>
          </w:rPrChange>
        </w:rPr>
        <w:tab/>
      </w:r>
      <w:r w:rsidRPr="00A25886">
        <w:rPr>
          <w:snapToGrid w:val="0"/>
          <w:lang w:val="en-GB"/>
          <w:rPrChange w:id="17362" w:author="Ericsson User" w:date="2022-03-08T15:33:00Z">
            <w:rPr>
              <w:snapToGrid w:val="0"/>
            </w:rPr>
          </w:rPrChange>
        </w:rPr>
        <w:tab/>
      </w:r>
      <w:r w:rsidRPr="00A25886">
        <w:rPr>
          <w:snapToGrid w:val="0"/>
          <w:lang w:val="en-GB"/>
          <w:rPrChange w:id="17363" w:author="Ericsson User" w:date="2022-03-08T15:33:00Z">
            <w:rPr>
              <w:snapToGrid w:val="0"/>
            </w:rPr>
          </w:rPrChange>
        </w:rPr>
        <w:tab/>
      </w:r>
      <w:r w:rsidRPr="00A25886">
        <w:rPr>
          <w:snapToGrid w:val="0"/>
          <w:lang w:val="en-GB"/>
          <w:rPrChange w:id="17364" w:author="Ericsson User" w:date="2022-03-08T15:33:00Z">
            <w:rPr>
              <w:snapToGrid w:val="0"/>
            </w:rPr>
          </w:rPrChange>
        </w:rPr>
        <w:tab/>
        <w:t>PRESENCE mandatory}|</w:t>
      </w:r>
    </w:p>
    <w:p w14:paraId="76FD2549" w14:textId="77777777" w:rsidR="004B7699" w:rsidRPr="00A25886" w:rsidRDefault="004B7699" w:rsidP="004B7699">
      <w:pPr>
        <w:pStyle w:val="PL"/>
        <w:tabs>
          <w:tab w:val="left" w:pos="4556"/>
        </w:tabs>
        <w:rPr>
          <w:snapToGrid w:val="0"/>
          <w:lang w:val="en-GB"/>
          <w:rPrChange w:id="17365" w:author="Ericsson User" w:date="2022-03-08T15:33:00Z">
            <w:rPr>
              <w:snapToGrid w:val="0"/>
            </w:rPr>
          </w:rPrChange>
        </w:rPr>
      </w:pPr>
      <w:r w:rsidRPr="00A25886">
        <w:rPr>
          <w:snapToGrid w:val="0"/>
          <w:lang w:val="en-GB"/>
          <w:rPrChange w:id="17366" w:author="Ericsson User" w:date="2022-03-08T15:33:00Z">
            <w:rPr>
              <w:snapToGrid w:val="0"/>
            </w:rPr>
          </w:rPrChange>
        </w:rPr>
        <w:tab/>
        <w:t>{ ID id-</w:t>
      </w:r>
      <w:r w:rsidRPr="00A25886">
        <w:rPr>
          <w:lang w:val="en-GB" w:eastAsia="ja-JP"/>
          <w:rPrChange w:id="17367" w:author="Ericsson User" w:date="2022-03-08T15:33:00Z">
            <w:rPr>
              <w:lang w:eastAsia="ja-JP"/>
            </w:rPr>
          </w:rPrChange>
        </w:rPr>
        <w:t>SourceCellCGI</w:t>
      </w:r>
      <w:r w:rsidRPr="00A25886">
        <w:rPr>
          <w:snapToGrid w:val="0"/>
          <w:lang w:val="en-GB"/>
          <w:rPrChange w:id="17368" w:author="Ericsson User" w:date="2022-03-08T15:33:00Z">
            <w:rPr>
              <w:snapToGrid w:val="0"/>
            </w:rPr>
          </w:rPrChange>
        </w:rPr>
        <w:tab/>
      </w:r>
      <w:r w:rsidRPr="00A25886">
        <w:rPr>
          <w:snapToGrid w:val="0"/>
          <w:lang w:val="en-GB"/>
          <w:rPrChange w:id="17369" w:author="Ericsson User" w:date="2022-03-08T15:33:00Z">
            <w:rPr>
              <w:snapToGrid w:val="0"/>
            </w:rPr>
          </w:rPrChange>
        </w:rPr>
        <w:tab/>
      </w:r>
      <w:r w:rsidRPr="00A25886">
        <w:rPr>
          <w:snapToGrid w:val="0"/>
          <w:lang w:val="en-GB"/>
          <w:rPrChange w:id="17370" w:author="Ericsson User" w:date="2022-03-08T15:33:00Z">
            <w:rPr>
              <w:snapToGrid w:val="0"/>
            </w:rPr>
          </w:rPrChange>
        </w:rPr>
        <w:tab/>
      </w:r>
      <w:r w:rsidRPr="00A25886">
        <w:rPr>
          <w:snapToGrid w:val="0"/>
          <w:lang w:val="en-GB"/>
          <w:rPrChange w:id="17371" w:author="Ericsson User" w:date="2022-03-08T15:33:00Z">
            <w:rPr>
              <w:snapToGrid w:val="0"/>
            </w:rPr>
          </w:rPrChange>
        </w:rPr>
        <w:tab/>
        <w:t>CRITICALITY ignore</w:t>
      </w:r>
      <w:r w:rsidRPr="00A25886">
        <w:rPr>
          <w:snapToGrid w:val="0"/>
          <w:lang w:val="en-GB"/>
          <w:rPrChange w:id="17372" w:author="Ericsson User" w:date="2022-03-08T15:33:00Z">
            <w:rPr>
              <w:snapToGrid w:val="0"/>
            </w:rPr>
          </w:rPrChange>
        </w:rPr>
        <w:tab/>
      </w:r>
      <w:r w:rsidRPr="00A25886">
        <w:rPr>
          <w:snapToGrid w:val="0"/>
          <w:lang w:val="en-GB"/>
          <w:rPrChange w:id="17373" w:author="Ericsson User" w:date="2022-03-08T15:33:00Z">
            <w:rPr>
              <w:snapToGrid w:val="0"/>
            </w:rPr>
          </w:rPrChange>
        </w:rPr>
        <w:tab/>
        <w:t xml:space="preserve">TYPE </w:t>
      </w:r>
      <w:r w:rsidRPr="00A25886">
        <w:rPr>
          <w:lang w:val="en-GB"/>
          <w:rPrChange w:id="17374" w:author="Ericsson User" w:date="2022-03-08T15:33:00Z">
            <w:rPr/>
          </w:rPrChange>
        </w:rPr>
        <w:t>GlobalNG-RANCell-ID</w:t>
      </w:r>
      <w:r w:rsidRPr="00A25886">
        <w:rPr>
          <w:snapToGrid w:val="0"/>
          <w:lang w:val="en-GB"/>
          <w:rPrChange w:id="17375" w:author="Ericsson User" w:date="2022-03-08T15:33:00Z">
            <w:rPr>
              <w:snapToGrid w:val="0"/>
            </w:rPr>
          </w:rPrChange>
        </w:rPr>
        <w:tab/>
      </w:r>
      <w:r w:rsidRPr="00A25886">
        <w:rPr>
          <w:snapToGrid w:val="0"/>
          <w:lang w:val="en-GB"/>
          <w:rPrChange w:id="17376" w:author="Ericsson User" w:date="2022-03-08T15:33:00Z">
            <w:rPr>
              <w:snapToGrid w:val="0"/>
            </w:rPr>
          </w:rPrChange>
        </w:rPr>
        <w:tab/>
      </w:r>
      <w:r w:rsidRPr="00A25886">
        <w:rPr>
          <w:snapToGrid w:val="0"/>
          <w:lang w:val="en-GB"/>
          <w:rPrChange w:id="17377" w:author="Ericsson User" w:date="2022-03-08T15:33:00Z">
            <w:rPr>
              <w:snapToGrid w:val="0"/>
            </w:rPr>
          </w:rPrChange>
        </w:rPr>
        <w:tab/>
        <w:t xml:space="preserve">PRESENCE </w:t>
      </w:r>
      <w:r w:rsidRPr="00A25886">
        <w:rPr>
          <w:rFonts w:cs="Courier New"/>
          <w:snapToGrid w:val="0"/>
          <w:lang w:val="en-GB"/>
          <w:rPrChange w:id="17378" w:author="Ericsson User" w:date="2022-03-08T15:33:00Z">
            <w:rPr>
              <w:rFonts w:cs="Courier New"/>
              <w:snapToGrid w:val="0"/>
            </w:rPr>
          </w:rPrChange>
        </w:rPr>
        <w:t>mandatory</w:t>
      </w:r>
      <w:r w:rsidRPr="00A25886">
        <w:rPr>
          <w:snapToGrid w:val="0"/>
          <w:lang w:val="en-GB"/>
          <w:rPrChange w:id="17379" w:author="Ericsson User" w:date="2022-03-08T15:33:00Z">
            <w:rPr>
              <w:snapToGrid w:val="0"/>
            </w:rPr>
          </w:rPrChange>
        </w:rPr>
        <w:t xml:space="preserve"> }| </w:t>
      </w:r>
    </w:p>
    <w:p w14:paraId="688C48EB" w14:textId="77777777" w:rsidR="004B7699" w:rsidRPr="00A25886" w:rsidRDefault="004B7699" w:rsidP="004B7699">
      <w:pPr>
        <w:pStyle w:val="PL"/>
        <w:tabs>
          <w:tab w:val="left" w:pos="4556"/>
        </w:tabs>
        <w:rPr>
          <w:snapToGrid w:val="0"/>
          <w:lang w:val="en-GB" w:eastAsia="zh-CN"/>
          <w:rPrChange w:id="17380" w:author="Ericsson User" w:date="2022-03-08T15:33:00Z">
            <w:rPr>
              <w:snapToGrid w:val="0"/>
              <w:lang w:eastAsia="zh-CN"/>
            </w:rPr>
          </w:rPrChange>
        </w:rPr>
      </w:pPr>
      <w:r w:rsidRPr="00A25886">
        <w:rPr>
          <w:snapToGrid w:val="0"/>
          <w:lang w:val="en-GB"/>
          <w:rPrChange w:id="17381" w:author="Ericsson User" w:date="2022-03-08T15:33:00Z">
            <w:rPr>
              <w:snapToGrid w:val="0"/>
            </w:rPr>
          </w:rPrChange>
        </w:rPr>
        <w:tab/>
        <w:t>{ ID id-</w:t>
      </w:r>
      <w:r w:rsidRPr="00A25886">
        <w:rPr>
          <w:lang w:val="en-GB" w:eastAsia="ja-JP"/>
          <w:rPrChange w:id="17382" w:author="Ericsson User" w:date="2022-03-08T15:33:00Z">
            <w:rPr>
              <w:lang w:eastAsia="ja-JP"/>
            </w:rPr>
          </w:rPrChange>
        </w:rPr>
        <w:t xml:space="preserve">TargetCellCGI            </w:t>
      </w:r>
      <w:r w:rsidRPr="00A25886">
        <w:rPr>
          <w:snapToGrid w:val="0"/>
          <w:lang w:val="en-GB"/>
          <w:rPrChange w:id="17383" w:author="Ericsson User" w:date="2022-03-08T15:33:00Z">
            <w:rPr>
              <w:snapToGrid w:val="0"/>
            </w:rPr>
          </w:rPrChange>
        </w:rPr>
        <w:tab/>
        <w:t>CRITICALITY ignore</w:t>
      </w:r>
      <w:r w:rsidRPr="00A25886">
        <w:rPr>
          <w:snapToGrid w:val="0"/>
          <w:lang w:val="en-GB"/>
          <w:rPrChange w:id="17384" w:author="Ericsson User" w:date="2022-03-08T15:33:00Z">
            <w:rPr>
              <w:snapToGrid w:val="0"/>
            </w:rPr>
          </w:rPrChange>
        </w:rPr>
        <w:tab/>
      </w:r>
      <w:r w:rsidRPr="00A25886">
        <w:rPr>
          <w:snapToGrid w:val="0"/>
          <w:lang w:val="en-GB"/>
          <w:rPrChange w:id="17385" w:author="Ericsson User" w:date="2022-03-08T15:33:00Z">
            <w:rPr>
              <w:snapToGrid w:val="0"/>
            </w:rPr>
          </w:rPrChange>
        </w:rPr>
        <w:tab/>
        <w:t xml:space="preserve">TYPE </w:t>
      </w:r>
      <w:r w:rsidRPr="00A25886">
        <w:rPr>
          <w:lang w:val="en-GB"/>
          <w:rPrChange w:id="17386" w:author="Ericsson User" w:date="2022-03-08T15:33:00Z">
            <w:rPr/>
          </w:rPrChange>
        </w:rPr>
        <w:t>GlobalNG-RANCell-ID</w:t>
      </w:r>
      <w:r w:rsidRPr="00A25886">
        <w:rPr>
          <w:snapToGrid w:val="0"/>
          <w:lang w:val="en-GB"/>
          <w:rPrChange w:id="17387" w:author="Ericsson User" w:date="2022-03-08T15:33:00Z">
            <w:rPr>
              <w:snapToGrid w:val="0"/>
            </w:rPr>
          </w:rPrChange>
        </w:rPr>
        <w:tab/>
      </w:r>
      <w:r w:rsidRPr="00A25886">
        <w:rPr>
          <w:snapToGrid w:val="0"/>
          <w:lang w:val="en-GB"/>
          <w:rPrChange w:id="17388" w:author="Ericsson User" w:date="2022-03-08T15:33:00Z">
            <w:rPr>
              <w:snapToGrid w:val="0"/>
            </w:rPr>
          </w:rPrChange>
        </w:rPr>
        <w:tab/>
      </w:r>
      <w:r w:rsidRPr="00A25886">
        <w:rPr>
          <w:snapToGrid w:val="0"/>
          <w:lang w:val="en-GB"/>
          <w:rPrChange w:id="17389" w:author="Ericsson User" w:date="2022-03-08T15:33:00Z">
            <w:rPr>
              <w:snapToGrid w:val="0"/>
            </w:rPr>
          </w:rPrChange>
        </w:rPr>
        <w:tab/>
        <w:t xml:space="preserve">PRESENCE </w:t>
      </w:r>
      <w:r w:rsidRPr="00A25886">
        <w:rPr>
          <w:rFonts w:cs="Courier New"/>
          <w:snapToGrid w:val="0"/>
          <w:lang w:val="en-GB"/>
          <w:rPrChange w:id="17390" w:author="Ericsson User" w:date="2022-03-08T15:33:00Z">
            <w:rPr>
              <w:rFonts w:cs="Courier New"/>
              <w:snapToGrid w:val="0"/>
            </w:rPr>
          </w:rPrChange>
        </w:rPr>
        <w:t>mandatory</w:t>
      </w:r>
      <w:r w:rsidRPr="00A25886">
        <w:rPr>
          <w:snapToGrid w:val="0"/>
          <w:lang w:val="en-GB"/>
          <w:rPrChange w:id="17391" w:author="Ericsson User" w:date="2022-03-08T15:33:00Z">
            <w:rPr>
              <w:snapToGrid w:val="0"/>
            </w:rPr>
          </w:rPrChange>
        </w:rPr>
        <w:t xml:space="preserve"> }</w:t>
      </w:r>
      <w:r w:rsidRPr="00A25886">
        <w:rPr>
          <w:rFonts w:hint="eastAsia"/>
          <w:snapToGrid w:val="0"/>
          <w:lang w:val="en-GB" w:eastAsia="zh-CN"/>
          <w:rPrChange w:id="17392" w:author="Ericsson User" w:date="2022-03-08T15:33:00Z">
            <w:rPr>
              <w:rFonts w:hint="eastAsia"/>
              <w:snapToGrid w:val="0"/>
              <w:lang w:eastAsia="zh-CN"/>
            </w:rPr>
          </w:rPrChange>
        </w:rPr>
        <w:t>|</w:t>
      </w:r>
    </w:p>
    <w:p w14:paraId="68D652AF" w14:textId="77777777" w:rsidR="004B7699" w:rsidRPr="00A25886" w:rsidRDefault="004B7699" w:rsidP="004B7699">
      <w:pPr>
        <w:pStyle w:val="PL"/>
        <w:tabs>
          <w:tab w:val="left" w:pos="4556"/>
        </w:tabs>
        <w:rPr>
          <w:snapToGrid w:val="0"/>
          <w:lang w:val="en-GB"/>
          <w:rPrChange w:id="17393" w:author="Ericsson User" w:date="2022-03-08T15:33:00Z">
            <w:rPr>
              <w:snapToGrid w:val="0"/>
            </w:rPr>
          </w:rPrChange>
        </w:rPr>
      </w:pPr>
      <w:r w:rsidRPr="00A25886">
        <w:rPr>
          <w:snapToGrid w:val="0"/>
          <w:lang w:val="en-GB"/>
          <w:rPrChange w:id="17394" w:author="Ericsson User" w:date="2022-03-08T15:33:00Z">
            <w:rPr>
              <w:snapToGrid w:val="0"/>
            </w:rPr>
          </w:rPrChange>
        </w:rPr>
        <w:tab/>
        <w:t>{ ID id-</w:t>
      </w:r>
      <w:r w:rsidRPr="00A25886">
        <w:rPr>
          <w:lang w:val="en-GB" w:eastAsia="ja-JP"/>
          <w:rPrChange w:id="17395" w:author="Ericsson User" w:date="2022-03-08T15:33:00Z">
            <w:rPr>
              <w:lang w:eastAsia="ja-JP"/>
            </w:rPr>
          </w:rPrChange>
        </w:rPr>
        <w:t xml:space="preserve">ReEstablishmentCellCGI   </w:t>
      </w:r>
      <w:r w:rsidRPr="00A25886">
        <w:rPr>
          <w:snapToGrid w:val="0"/>
          <w:lang w:val="en-GB"/>
          <w:rPrChange w:id="17396" w:author="Ericsson User" w:date="2022-03-08T15:33:00Z">
            <w:rPr>
              <w:snapToGrid w:val="0"/>
            </w:rPr>
          </w:rPrChange>
        </w:rPr>
        <w:tab/>
        <w:t>CRITICALITY ignore</w:t>
      </w:r>
      <w:r w:rsidRPr="00A25886">
        <w:rPr>
          <w:snapToGrid w:val="0"/>
          <w:lang w:val="en-GB"/>
          <w:rPrChange w:id="17397" w:author="Ericsson User" w:date="2022-03-08T15:33:00Z">
            <w:rPr>
              <w:snapToGrid w:val="0"/>
            </w:rPr>
          </w:rPrChange>
        </w:rPr>
        <w:tab/>
      </w:r>
      <w:r w:rsidRPr="00A25886">
        <w:rPr>
          <w:snapToGrid w:val="0"/>
          <w:lang w:val="en-GB"/>
          <w:rPrChange w:id="17398" w:author="Ericsson User" w:date="2022-03-08T15:33:00Z">
            <w:rPr>
              <w:snapToGrid w:val="0"/>
            </w:rPr>
          </w:rPrChange>
        </w:rPr>
        <w:tab/>
        <w:t xml:space="preserve">TYPE </w:t>
      </w:r>
      <w:r w:rsidRPr="00A25886">
        <w:rPr>
          <w:lang w:val="en-GB"/>
          <w:rPrChange w:id="17399" w:author="Ericsson User" w:date="2022-03-08T15:33:00Z">
            <w:rPr/>
          </w:rPrChange>
        </w:rPr>
        <w:t>GlobalCell-ID</w:t>
      </w:r>
      <w:r w:rsidRPr="00A25886">
        <w:rPr>
          <w:snapToGrid w:val="0"/>
          <w:lang w:val="en-GB"/>
          <w:rPrChange w:id="17400" w:author="Ericsson User" w:date="2022-03-08T15:33:00Z">
            <w:rPr>
              <w:snapToGrid w:val="0"/>
            </w:rPr>
          </w:rPrChange>
        </w:rPr>
        <w:tab/>
      </w:r>
      <w:r w:rsidRPr="00A25886">
        <w:rPr>
          <w:snapToGrid w:val="0"/>
          <w:lang w:val="en-GB"/>
          <w:rPrChange w:id="17401" w:author="Ericsson User" w:date="2022-03-08T15:33:00Z">
            <w:rPr>
              <w:snapToGrid w:val="0"/>
            </w:rPr>
          </w:rPrChange>
        </w:rPr>
        <w:tab/>
      </w:r>
      <w:r w:rsidRPr="00A25886">
        <w:rPr>
          <w:snapToGrid w:val="0"/>
          <w:lang w:val="en-GB"/>
          <w:rPrChange w:id="17402" w:author="Ericsson User" w:date="2022-03-08T15:33:00Z">
            <w:rPr>
              <w:snapToGrid w:val="0"/>
            </w:rPr>
          </w:rPrChange>
        </w:rPr>
        <w:tab/>
      </w:r>
      <w:r w:rsidRPr="00A25886">
        <w:rPr>
          <w:snapToGrid w:val="0"/>
          <w:lang w:val="en-GB"/>
          <w:rPrChange w:id="17403" w:author="Ericsson User" w:date="2022-03-08T15:33:00Z">
            <w:rPr>
              <w:snapToGrid w:val="0"/>
            </w:rPr>
          </w:rPrChange>
        </w:rPr>
        <w:tab/>
      </w:r>
      <w:r w:rsidRPr="00A25886">
        <w:rPr>
          <w:snapToGrid w:val="0"/>
          <w:lang w:val="en-GB"/>
          <w:rPrChange w:id="17404" w:author="Ericsson User" w:date="2022-03-08T15:33:00Z">
            <w:rPr>
              <w:snapToGrid w:val="0"/>
            </w:rPr>
          </w:rPrChange>
        </w:rPr>
        <w:tab/>
        <w:t>PRESENCE conditional }|</w:t>
      </w:r>
    </w:p>
    <w:p w14:paraId="012EF253" w14:textId="77777777" w:rsidR="004B7699" w:rsidRPr="00A25886" w:rsidRDefault="004B7699" w:rsidP="004B7699">
      <w:pPr>
        <w:pStyle w:val="PL"/>
        <w:tabs>
          <w:tab w:val="left" w:pos="4556"/>
        </w:tabs>
        <w:rPr>
          <w:snapToGrid w:val="0"/>
          <w:lang w:val="en-GB"/>
          <w:rPrChange w:id="17405" w:author="Ericsson User" w:date="2022-03-08T15:33:00Z">
            <w:rPr>
              <w:snapToGrid w:val="0"/>
            </w:rPr>
          </w:rPrChange>
        </w:rPr>
      </w:pPr>
      <w:r w:rsidRPr="00A25886">
        <w:rPr>
          <w:snapToGrid w:val="0"/>
          <w:lang w:val="en-GB"/>
          <w:rPrChange w:id="17406" w:author="Ericsson User" w:date="2022-03-08T15:33:00Z">
            <w:rPr>
              <w:snapToGrid w:val="0"/>
            </w:rPr>
          </w:rPrChange>
        </w:rPr>
        <w:t>--</w:t>
      </w:r>
      <w:r w:rsidRPr="00A25886">
        <w:rPr>
          <w:lang w:val="en-GB" w:eastAsia="ja-JP"/>
          <w:rPrChange w:id="17407" w:author="Ericsson User" w:date="2022-03-08T15:33:00Z">
            <w:rPr>
              <w:lang w:eastAsia="ja-JP"/>
            </w:rPr>
          </w:rPrChange>
        </w:rPr>
        <w:t xml:space="preserve"> This IE shall be present if the </w:t>
      </w:r>
      <w:r w:rsidRPr="00A25886">
        <w:rPr>
          <w:rFonts w:hint="eastAsia"/>
          <w:i/>
          <w:lang w:val="en-GB" w:eastAsia="zh-CN"/>
          <w:rPrChange w:id="17408" w:author="Ericsson User" w:date="2022-03-08T15:33:00Z">
            <w:rPr>
              <w:rFonts w:hint="eastAsia"/>
              <w:i/>
              <w:lang w:eastAsia="zh-CN"/>
            </w:rPr>
          </w:rPrChange>
        </w:rPr>
        <w:t>Handover</w:t>
      </w:r>
      <w:r w:rsidRPr="00A25886">
        <w:rPr>
          <w:i/>
          <w:lang w:val="en-GB" w:eastAsia="ja-JP"/>
          <w:rPrChange w:id="17409" w:author="Ericsson User" w:date="2022-03-08T15:33:00Z">
            <w:rPr>
              <w:i/>
              <w:lang w:eastAsia="ja-JP"/>
            </w:rPr>
          </w:rPrChange>
        </w:rPr>
        <w:t xml:space="preserve"> Report Type</w:t>
      </w:r>
      <w:r w:rsidRPr="00A25886">
        <w:rPr>
          <w:lang w:val="en-GB" w:eastAsia="ja-JP"/>
          <w:rPrChange w:id="17410" w:author="Ericsson User" w:date="2022-03-08T15:33:00Z">
            <w:rPr>
              <w:lang w:eastAsia="ja-JP"/>
            </w:rPr>
          </w:rPrChange>
        </w:rPr>
        <w:t xml:space="preserve"> IE is set to the value "HO to wrong cell"</w:t>
      </w:r>
    </w:p>
    <w:p w14:paraId="0112F91A" w14:textId="77777777" w:rsidR="004B7699" w:rsidRPr="00A25886" w:rsidRDefault="004B7699" w:rsidP="004B7699">
      <w:pPr>
        <w:pStyle w:val="PL"/>
        <w:tabs>
          <w:tab w:val="left" w:pos="4556"/>
        </w:tabs>
        <w:rPr>
          <w:snapToGrid w:val="0"/>
          <w:lang w:val="en-GB"/>
          <w:rPrChange w:id="17411" w:author="Ericsson User" w:date="2022-03-08T15:33:00Z">
            <w:rPr>
              <w:snapToGrid w:val="0"/>
            </w:rPr>
          </w:rPrChange>
        </w:rPr>
      </w:pPr>
      <w:r w:rsidRPr="00A25886">
        <w:rPr>
          <w:snapToGrid w:val="0"/>
          <w:lang w:val="en-GB"/>
          <w:rPrChange w:id="17412" w:author="Ericsson User" w:date="2022-03-08T15:33:00Z">
            <w:rPr>
              <w:snapToGrid w:val="0"/>
            </w:rPr>
          </w:rPrChange>
        </w:rPr>
        <w:tab/>
        <w:t>{ ID id-</w:t>
      </w:r>
      <w:r w:rsidRPr="00A25886">
        <w:rPr>
          <w:lang w:val="en-GB" w:eastAsia="ja-JP"/>
          <w:rPrChange w:id="17413" w:author="Ericsson User" w:date="2022-03-08T15:33:00Z">
            <w:rPr>
              <w:lang w:eastAsia="ja-JP"/>
            </w:rPr>
          </w:rPrChange>
        </w:rPr>
        <w:t>TargetCellin</w:t>
      </w:r>
      <w:r w:rsidRPr="00A25886">
        <w:rPr>
          <w:lang w:val="en-GB" w:eastAsia="zh-CN"/>
          <w:rPrChange w:id="17414" w:author="Ericsson User" w:date="2022-03-08T15:33:00Z">
            <w:rPr>
              <w:lang w:eastAsia="zh-CN"/>
            </w:rPr>
          </w:rPrChange>
        </w:rPr>
        <w:t>E</w:t>
      </w:r>
      <w:r w:rsidRPr="00A25886">
        <w:rPr>
          <w:lang w:val="en-GB" w:eastAsia="ja-JP"/>
          <w:rPrChange w:id="17415" w:author="Ericsson User" w:date="2022-03-08T15:33:00Z">
            <w:rPr>
              <w:lang w:eastAsia="ja-JP"/>
            </w:rPr>
          </w:rPrChange>
        </w:rPr>
        <w:t>UTRAN</w:t>
      </w:r>
      <w:r w:rsidRPr="00A25886">
        <w:rPr>
          <w:snapToGrid w:val="0"/>
          <w:lang w:val="en-GB"/>
          <w:rPrChange w:id="17416" w:author="Ericsson User" w:date="2022-03-08T15:33:00Z">
            <w:rPr>
              <w:snapToGrid w:val="0"/>
            </w:rPr>
          </w:rPrChange>
        </w:rPr>
        <w:t xml:space="preserve">   </w:t>
      </w:r>
      <w:r w:rsidRPr="00A25886">
        <w:rPr>
          <w:snapToGrid w:val="0"/>
          <w:lang w:val="en-GB"/>
          <w:rPrChange w:id="17417" w:author="Ericsson User" w:date="2022-03-08T15:33:00Z">
            <w:rPr>
              <w:snapToGrid w:val="0"/>
            </w:rPr>
          </w:rPrChange>
        </w:rPr>
        <w:tab/>
      </w:r>
      <w:r w:rsidRPr="00A25886">
        <w:rPr>
          <w:snapToGrid w:val="0"/>
          <w:lang w:val="en-GB"/>
          <w:rPrChange w:id="17418" w:author="Ericsson User" w:date="2022-03-08T15:33:00Z">
            <w:rPr>
              <w:snapToGrid w:val="0"/>
            </w:rPr>
          </w:rPrChange>
        </w:rPr>
        <w:tab/>
        <w:t>CRITICALITY ignore</w:t>
      </w:r>
      <w:r w:rsidRPr="00A25886">
        <w:rPr>
          <w:snapToGrid w:val="0"/>
          <w:lang w:val="en-GB"/>
          <w:rPrChange w:id="17419" w:author="Ericsson User" w:date="2022-03-08T15:33:00Z">
            <w:rPr>
              <w:snapToGrid w:val="0"/>
            </w:rPr>
          </w:rPrChange>
        </w:rPr>
        <w:tab/>
      </w:r>
      <w:r w:rsidRPr="00A25886">
        <w:rPr>
          <w:snapToGrid w:val="0"/>
          <w:lang w:val="en-GB"/>
          <w:rPrChange w:id="17420" w:author="Ericsson User" w:date="2022-03-08T15:33:00Z">
            <w:rPr>
              <w:snapToGrid w:val="0"/>
            </w:rPr>
          </w:rPrChange>
        </w:rPr>
        <w:tab/>
        <w:t xml:space="preserve">TYPE </w:t>
      </w:r>
      <w:r w:rsidRPr="00A25886">
        <w:rPr>
          <w:lang w:val="en-GB" w:eastAsia="ja-JP"/>
          <w:rPrChange w:id="17421" w:author="Ericsson User" w:date="2022-03-08T15:33:00Z">
            <w:rPr>
              <w:lang w:eastAsia="ja-JP"/>
            </w:rPr>
          </w:rPrChange>
        </w:rPr>
        <w:t>TargetCellin</w:t>
      </w:r>
      <w:r w:rsidRPr="00A25886">
        <w:rPr>
          <w:lang w:val="en-GB" w:eastAsia="zh-CN"/>
          <w:rPrChange w:id="17422" w:author="Ericsson User" w:date="2022-03-08T15:33:00Z">
            <w:rPr>
              <w:lang w:eastAsia="zh-CN"/>
            </w:rPr>
          </w:rPrChange>
        </w:rPr>
        <w:t>E</w:t>
      </w:r>
      <w:r w:rsidRPr="00A25886">
        <w:rPr>
          <w:lang w:val="en-GB" w:eastAsia="ja-JP"/>
          <w:rPrChange w:id="17423" w:author="Ericsson User" w:date="2022-03-08T15:33:00Z">
            <w:rPr>
              <w:lang w:eastAsia="ja-JP"/>
            </w:rPr>
          </w:rPrChange>
        </w:rPr>
        <w:t>UTRAN</w:t>
      </w:r>
      <w:r w:rsidRPr="00A25886">
        <w:rPr>
          <w:snapToGrid w:val="0"/>
          <w:lang w:val="en-GB"/>
          <w:rPrChange w:id="17424" w:author="Ericsson User" w:date="2022-03-08T15:33:00Z">
            <w:rPr>
              <w:snapToGrid w:val="0"/>
            </w:rPr>
          </w:rPrChange>
        </w:rPr>
        <w:tab/>
      </w:r>
      <w:r w:rsidRPr="00A25886">
        <w:rPr>
          <w:snapToGrid w:val="0"/>
          <w:lang w:val="en-GB"/>
          <w:rPrChange w:id="17425" w:author="Ericsson User" w:date="2022-03-08T15:33:00Z">
            <w:rPr>
              <w:snapToGrid w:val="0"/>
            </w:rPr>
          </w:rPrChange>
        </w:rPr>
        <w:tab/>
      </w:r>
      <w:r w:rsidRPr="00A25886">
        <w:rPr>
          <w:snapToGrid w:val="0"/>
          <w:lang w:val="en-GB"/>
          <w:rPrChange w:id="17426" w:author="Ericsson User" w:date="2022-03-08T15:33:00Z">
            <w:rPr>
              <w:snapToGrid w:val="0"/>
            </w:rPr>
          </w:rPrChange>
        </w:rPr>
        <w:tab/>
      </w:r>
      <w:r w:rsidRPr="00A25886">
        <w:rPr>
          <w:snapToGrid w:val="0"/>
          <w:lang w:val="en-GB"/>
          <w:rPrChange w:id="17427" w:author="Ericsson User" w:date="2022-03-08T15:33:00Z">
            <w:rPr>
              <w:snapToGrid w:val="0"/>
            </w:rPr>
          </w:rPrChange>
        </w:rPr>
        <w:tab/>
        <w:t>PRESENCE conditional }|</w:t>
      </w:r>
    </w:p>
    <w:p w14:paraId="4FEB0E99" w14:textId="77777777" w:rsidR="004B7699" w:rsidRPr="00A25886" w:rsidRDefault="004B7699" w:rsidP="004B7699">
      <w:pPr>
        <w:pStyle w:val="PL"/>
        <w:tabs>
          <w:tab w:val="left" w:pos="4556"/>
        </w:tabs>
        <w:rPr>
          <w:snapToGrid w:val="0"/>
          <w:lang w:val="en-GB"/>
          <w:rPrChange w:id="17428" w:author="Ericsson User" w:date="2022-03-08T15:33:00Z">
            <w:rPr>
              <w:snapToGrid w:val="0"/>
            </w:rPr>
          </w:rPrChange>
        </w:rPr>
      </w:pPr>
      <w:r w:rsidRPr="00A25886">
        <w:rPr>
          <w:snapToGrid w:val="0"/>
          <w:lang w:val="en-GB"/>
          <w:rPrChange w:id="17429" w:author="Ericsson User" w:date="2022-03-08T15:33:00Z">
            <w:rPr>
              <w:snapToGrid w:val="0"/>
            </w:rPr>
          </w:rPrChange>
        </w:rPr>
        <w:t>--</w:t>
      </w:r>
      <w:r w:rsidRPr="00A25886">
        <w:rPr>
          <w:lang w:val="en-GB" w:eastAsia="ja-JP"/>
          <w:rPrChange w:id="17430" w:author="Ericsson User" w:date="2022-03-08T15:33:00Z">
            <w:rPr>
              <w:lang w:eastAsia="ja-JP"/>
            </w:rPr>
          </w:rPrChange>
        </w:rPr>
        <w:t xml:space="preserve"> This IE shall be present if the </w:t>
      </w:r>
      <w:r w:rsidRPr="00A25886">
        <w:rPr>
          <w:rFonts w:hint="eastAsia"/>
          <w:i/>
          <w:lang w:val="en-GB" w:eastAsia="zh-CN"/>
          <w:rPrChange w:id="17431" w:author="Ericsson User" w:date="2022-03-08T15:33:00Z">
            <w:rPr>
              <w:rFonts w:hint="eastAsia"/>
              <w:i/>
              <w:lang w:eastAsia="zh-CN"/>
            </w:rPr>
          </w:rPrChange>
        </w:rPr>
        <w:t>Handover</w:t>
      </w:r>
      <w:r w:rsidRPr="00A25886">
        <w:rPr>
          <w:i/>
          <w:lang w:val="en-GB" w:eastAsia="ja-JP"/>
          <w:rPrChange w:id="17432" w:author="Ericsson User" w:date="2022-03-08T15:33:00Z">
            <w:rPr>
              <w:i/>
              <w:lang w:eastAsia="ja-JP"/>
            </w:rPr>
          </w:rPrChange>
        </w:rPr>
        <w:t xml:space="preserve"> Report Type</w:t>
      </w:r>
      <w:r w:rsidRPr="00A25886">
        <w:rPr>
          <w:lang w:val="en-GB" w:eastAsia="ja-JP"/>
          <w:rPrChange w:id="17433" w:author="Ericsson User" w:date="2022-03-08T15:33:00Z">
            <w:rPr>
              <w:lang w:eastAsia="ja-JP"/>
            </w:rPr>
          </w:rPrChange>
        </w:rPr>
        <w:t xml:space="preserve"> IE is set to the value "Inter-system ping-pong"</w:t>
      </w:r>
    </w:p>
    <w:p w14:paraId="079BD2BF" w14:textId="77777777" w:rsidR="004B7699" w:rsidRPr="00A25886" w:rsidRDefault="004B7699" w:rsidP="00973510">
      <w:pPr>
        <w:pStyle w:val="PL"/>
        <w:tabs>
          <w:tab w:val="left" w:pos="4556"/>
        </w:tabs>
        <w:rPr>
          <w:snapToGrid w:val="0"/>
          <w:lang w:val="en-GB"/>
          <w:rPrChange w:id="17434" w:author="Ericsson User" w:date="2022-03-08T15:33:00Z">
            <w:rPr>
              <w:snapToGrid w:val="0"/>
            </w:rPr>
          </w:rPrChange>
        </w:rPr>
      </w:pPr>
      <w:r w:rsidRPr="00A25886">
        <w:rPr>
          <w:snapToGrid w:val="0"/>
          <w:lang w:val="en-GB"/>
          <w:rPrChange w:id="17435" w:author="Ericsson User" w:date="2022-03-08T15:33:00Z">
            <w:rPr>
              <w:snapToGrid w:val="0"/>
            </w:rPr>
          </w:rPrChange>
        </w:rPr>
        <w:tab/>
        <w:t>{ ID id-</w:t>
      </w:r>
      <w:r w:rsidRPr="00A25886">
        <w:rPr>
          <w:lang w:val="en-GB" w:eastAsia="ja-JP"/>
          <w:rPrChange w:id="17436" w:author="Ericsson User" w:date="2022-03-08T15:33:00Z">
            <w:rPr>
              <w:lang w:eastAsia="ja-JP"/>
            </w:rPr>
          </w:rPrChange>
        </w:rPr>
        <w:t>SourceCellCRNTI</w:t>
      </w:r>
      <w:r w:rsidRPr="00A25886">
        <w:rPr>
          <w:snapToGrid w:val="0"/>
          <w:lang w:val="en-GB"/>
          <w:rPrChange w:id="17437" w:author="Ericsson User" w:date="2022-03-08T15:33:00Z">
            <w:rPr>
              <w:snapToGrid w:val="0"/>
            </w:rPr>
          </w:rPrChange>
        </w:rPr>
        <w:t xml:space="preserve">   </w:t>
      </w:r>
      <w:r w:rsidRPr="00A25886">
        <w:rPr>
          <w:snapToGrid w:val="0"/>
          <w:lang w:val="en-GB"/>
          <w:rPrChange w:id="17438" w:author="Ericsson User" w:date="2022-03-08T15:33:00Z">
            <w:rPr>
              <w:snapToGrid w:val="0"/>
            </w:rPr>
          </w:rPrChange>
        </w:rPr>
        <w:tab/>
      </w:r>
      <w:r w:rsidRPr="00A25886">
        <w:rPr>
          <w:snapToGrid w:val="0"/>
          <w:lang w:val="en-GB"/>
          <w:rPrChange w:id="17439" w:author="Ericsson User" w:date="2022-03-08T15:33:00Z">
            <w:rPr>
              <w:snapToGrid w:val="0"/>
            </w:rPr>
          </w:rPrChange>
        </w:rPr>
        <w:tab/>
      </w:r>
      <w:r w:rsidRPr="00A25886">
        <w:rPr>
          <w:snapToGrid w:val="0"/>
          <w:lang w:val="en-GB"/>
          <w:rPrChange w:id="17440" w:author="Ericsson User" w:date="2022-03-08T15:33:00Z">
            <w:rPr>
              <w:snapToGrid w:val="0"/>
            </w:rPr>
          </w:rPrChange>
        </w:rPr>
        <w:tab/>
        <w:t>CRITICALITY ignore</w:t>
      </w:r>
      <w:r w:rsidRPr="00A25886">
        <w:rPr>
          <w:snapToGrid w:val="0"/>
          <w:lang w:val="en-GB"/>
          <w:rPrChange w:id="17441" w:author="Ericsson User" w:date="2022-03-08T15:33:00Z">
            <w:rPr>
              <w:snapToGrid w:val="0"/>
            </w:rPr>
          </w:rPrChange>
        </w:rPr>
        <w:tab/>
      </w:r>
      <w:r w:rsidRPr="00A25886">
        <w:rPr>
          <w:snapToGrid w:val="0"/>
          <w:lang w:val="en-GB"/>
          <w:rPrChange w:id="17442" w:author="Ericsson User" w:date="2022-03-08T15:33:00Z">
            <w:rPr>
              <w:snapToGrid w:val="0"/>
            </w:rPr>
          </w:rPrChange>
        </w:rPr>
        <w:tab/>
        <w:t>TYPE C-RNTI</w:t>
      </w:r>
      <w:r w:rsidRPr="00A25886">
        <w:rPr>
          <w:snapToGrid w:val="0"/>
          <w:lang w:val="en-GB"/>
          <w:rPrChange w:id="17443" w:author="Ericsson User" w:date="2022-03-08T15:33:00Z">
            <w:rPr>
              <w:snapToGrid w:val="0"/>
            </w:rPr>
          </w:rPrChange>
        </w:rPr>
        <w:tab/>
      </w:r>
      <w:r w:rsidRPr="00A25886">
        <w:rPr>
          <w:snapToGrid w:val="0"/>
          <w:lang w:val="en-GB"/>
          <w:rPrChange w:id="17444" w:author="Ericsson User" w:date="2022-03-08T15:33:00Z">
            <w:rPr>
              <w:snapToGrid w:val="0"/>
            </w:rPr>
          </w:rPrChange>
        </w:rPr>
        <w:tab/>
      </w:r>
      <w:r w:rsidRPr="00A25886">
        <w:rPr>
          <w:snapToGrid w:val="0"/>
          <w:lang w:val="en-GB"/>
          <w:rPrChange w:id="17445" w:author="Ericsson User" w:date="2022-03-08T15:33:00Z">
            <w:rPr>
              <w:snapToGrid w:val="0"/>
            </w:rPr>
          </w:rPrChange>
        </w:rPr>
        <w:tab/>
      </w:r>
      <w:r w:rsidRPr="00A25886">
        <w:rPr>
          <w:snapToGrid w:val="0"/>
          <w:lang w:val="en-GB"/>
          <w:rPrChange w:id="17446" w:author="Ericsson User" w:date="2022-03-08T15:33:00Z">
            <w:rPr>
              <w:snapToGrid w:val="0"/>
            </w:rPr>
          </w:rPrChange>
        </w:rPr>
        <w:tab/>
      </w:r>
      <w:r w:rsidRPr="00A25886">
        <w:rPr>
          <w:snapToGrid w:val="0"/>
          <w:lang w:val="en-GB"/>
          <w:rPrChange w:id="17447" w:author="Ericsson User" w:date="2022-03-08T15:33:00Z">
            <w:rPr>
              <w:snapToGrid w:val="0"/>
            </w:rPr>
          </w:rPrChange>
        </w:rPr>
        <w:tab/>
      </w:r>
      <w:r w:rsidRPr="00A25886">
        <w:rPr>
          <w:snapToGrid w:val="0"/>
          <w:lang w:val="en-GB"/>
          <w:rPrChange w:id="17448" w:author="Ericsson User" w:date="2022-03-08T15:33:00Z">
            <w:rPr>
              <w:snapToGrid w:val="0"/>
            </w:rPr>
          </w:rPrChange>
        </w:rPr>
        <w:tab/>
      </w:r>
      <w:r w:rsidRPr="00A25886">
        <w:rPr>
          <w:snapToGrid w:val="0"/>
          <w:lang w:val="en-GB"/>
          <w:rPrChange w:id="17449" w:author="Ericsson User" w:date="2022-03-08T15:33:00Z">
            <w:rPr>
              <w:snapToGrid w:val="0"/>
            </w:rPr>
          </w:rPrChange>
        </w:rPr>
        <w:tab/>
        <w:t>PRESENCE optional }|</w:t>
      </w:r>
    </w:p>
    <w:p w14:paraId="7FF0955E" w14:textId="77777777" w:rsidR="004B7699" w:rsidRPr="00A25886" w:rsidRDefault="004B7699" w:rsidP="009667D3">
      <w:pPr>
        <w:pStyle w:val="PL"/>
        <w:tabs>
          <w:tab w:val="left" w:pos="4556"/>
        </w:tabs>
        <w:rPr>
          <w:snapToGrid w:val="0"/>
          <w:lang w:val="en-GB"/>
          <w:rPrChange w:id="17450" w:author="Ericsson User" w:date="2022-03-08T15:33:00Z">
            <w:rPr>
              <w:snapToGrid w:val="0"/>
            </w:rPr>
          </w:rPrChange>
        </w:rPr>
      </w:pPr>
      <w:r w:rsidRPr="00A25886">
        <w:rPr>
          <w:snapToGrid w:val="0"/>
          <w:lang w:val="en-GB"/>
          <w:rPrChange w:id="17451" w:author="Ericsson User" w:date="2022-03-08T15:33:00Z">
            <w:rPr>
              <w:snapToGrid w:val="0"/>
            </w:rPr>
          </w:rPrChange>
        </w:rPr>
        <w:tab/>
        <w:t>{ ID id-</w:t>
      </w:r>
      <w:r w:rsidRPr="00A25886">
        <w:rPr>
          <w:lang w:val="en-GB" w:eastAsia="ja-JP"/>
          <w:rPrChange w:id="17452" w:author="Ericsson User" w:date="2022-03-08T15:33:00Z">
            <w:rPr>
              <w:lang w:eastAsia="ja-JP"/>
            </w:rPr>
          </w:rPrChange>
        </w:rPr>
        <w:t>MobilityInformation</w:t>
      </w:r>
      <w:r w:rsidRPr="00A25886">
        <w:rPr>
          <w:snapToGrid w:val="0"/>
          <w:lang w:val="en-GB"/>
          <w:rPrChange w:id="17453" w:author="Ericsson User" w:date="2022-03-08T15:33:00Z">
            <w:rPr>
              <w:snapToGrid w:val="0"/>
            </w:rPr>
          </w:rPrChange>
        </w:rPr>
        <w:t xml:space="preserve">   </w:t>
      </w:r>
      <w:r w:rsidRPr="00A25886">
        <w:rPr>
          <w:snapToGrid w:val="0"/>
          <w:lang w:val="en-GB"/>
          <w:rPrChange w:id="17454" w:author="Ericsson User" w:date="2022-03-08T15:33:00Z">
            <w:rPr>
              <w:snapToGrid w:val="0"/>
            </w:rPr>
          </w:rPrChange>
        </w:rPr>
        <w:tab/>
      </w:r>
      <w:r w:rsidRPr="00A25886">
        <w:rPr>
          <w:snapToGrid w:val="0"/>
          <w:lang w:val="en-GB"/>
          <w:rPrChange w:id="17455" w:author="Ericsson User" w:date="2022-03-08T15:33:00Z">
            <w:rPr>
              <w:snapToGrid w:val="0"/>
            </w:rPr>
          </w:rPrChange>
        </w:rPr>
        <w:tab/>
        <w:t>CRITICALITY ignore</w:t>
      </w:r>
      <w:r w:rsidRPr="00A25886">
        <w:rPr>
          <w:snapToGrid w:val="0"/>
          <w:lang w:val="en-GB"/>
          <w:rPrChange w:id="17456" w:author="Ericsson User" w:date="2022-03-08T15:33:00Z">
            <w:rPr>
              <w:snapToGrid w:val="0"/>
            </w:rPr>
          </w:rPrChange>
        </w:rPr>
        <w:tab/>
      </w:r>
      <w:r w:rsidRPr="00A25886">
        <w:rPr>
          <w:snapToGrid w:val="0"/>
          <w:lang w:val="en-GB"/>
          <w:rPrChange w:id="17457" w:author="Ericsson User" w:date="2022-03-08T15:33:00Z">
            <w:rPr>
              <w:snapToGrid w:val="0"/>
            </w:rPr>
          </w:rPrChange>
        </w:rPr>
        <w:tab/>
        <w:t xml:space="preserve">TYPE </w:t>
      </w:r>
      <w:r w:rsidRPr="00A25886">
        <w:rPr>
          <w:lang w:val="en-GB" w:eastAsia="ja-JP"/>
          <w:rPrChange w:id="17458" w:author="Ericsson User" w:date="2022-03-08T15:33:00Z">
            <w:rPr>
              <w:lang w:eastAsia="ja-JP"/>
            </w:rPr>
          </w:rPrChange>
        </w:rPr>
        <w:t>MobilityInformation</w:t>
      </w:r>
      <w:r w:rsidRPr="00A25886">
        <w:rPr>
          <w:snapToGrid w:val="0"/>
          <w:lang w:val="en-GB"/>
          <w:rPrChange w:id="17459" w:author="Ericsson User" w:date="2022-03-08T15:33:00Z">
            <w:rPr>
              <w:snapToGrid w:val="0"/>
            </w:rPr>
          </w:rPrChange>
        </w:rPr>
        <w:tab/>
      </w:r>
      <w:r w:rsidRPr="00A25886">
        <w:rPr>
          <w:snapToGrid w:val="0"/>
          <w:lang w:val="en-GB"/>
          <w:rPrChange w:id="17460" w:author="Ericsson User" w:date="2022-03-08T15:33:00Z">
            <w:rPr>
              <w:snapToGrid w:val="0"/>
            </w:rPr>
          </w:rPrChange>
        </w:rPr>
        <w:tab/>
      </w:r>
      <w:r w:rsidRPr="00A25886">
        <w:rPr>
          <w:snapToGrid w:val="0"/>
          <w:lang w:val="en-GB"/>
          <w:rPrChange w:id="17461" w:author="Ericsson User" w:date="2022-03-08T15:33:00Z">
            <w:rPr>
              <w:snapToGrid w:val="0"/>
            </w:rPr>
          </w:rPrChange>
        </w:rPr>
        <w:tab/>
        <w:t>PRESENCE optional }|</w:t>
      </w:r>
    </w:p>
    <w:p w14:paraId="4B9F28E4" w14:textId="77777777" w:rsidR="004B7699" w:rsidRPr="00A25886" w:rsidRDefault="004B7699" w:rsidP="00027DCD">
      <w:pPr>
        <w:pStyle w:val="PL"/>
        <w:tabs>
          <w:tab w:val="left" w:pos="4556"/>
        </w:tabs>
        <w:rPr>
          <w:snapToGrid w:val="0"/>
          <w:lang w:val="en-GB"/>
          <w:rPrChange w:id="17462" w:author="Ericsson User" w:date="2022-03-08T15:33:00Z">
            <w:rPr>
              <w:snapToGrid w:val="0"/>
            </w:rPr>
          </w:rPrChange>
        </w:rPr>
      </w:pPr>
      <w:r w:rsidRPr="00A25886">
        <w:rPr>
          <w:snapToGrid w:val="0"/>
          <w:lang w:val="en-GB"/>
          <w:rPrChange w:id="17463" w:author="Ericsson User" w:date="2022-03-08T15:33:00Z">
            <w:rPr>
              <w:snapToGrid w:val="0"/>
            </w:rPr>
          </w:rPrChange>
        </w:rPr>
        <w:tab/>
        <w:t>{ ID id-</w:t>
      </w:r>
      <w:r w:rsidRPr="00A25886">
        <w:rPr>
          <w:lang w:val="en-GB" w:eastAsia="ja-JP"/>
          <w:rPrChange w:id="17464" w:author="Ericsson User" w:date="2022-03-08T15:33:00Z">
            <w:rPr>
              <w:lang w:eastAsia="ja-JP"/>
            </w:rPr>
          </w:rPrChange>
        </w:rPr>
        <w:t>UERLFReportContainer</w:t>
      </w:r>
      <w:r w:rsidRPr="00A25886">
        <w:rPr>
          <w:snapToGrid w:val="0"/>
          <w:lang w:val="en-GB"/>
          <w:rPrChange w:id="17465" w:author="Ericsson User" w:date="2022-03-08T15:33:00Z">
            <w:rPr>
              <w:snapToGrid w:val="0"/>
            </w:rPr>
          </w:rPrChange>
        </w:rPr>
        <w:t xml:space="preserve">   </w:t>
      </w:r>
      <w:r w:rsidRPr="00A25886">
        <w:rPr>
          <w:snapToGrid w:val="0"/>
          <w:lang w:val="en-GB"/>
          <w:rPrChange w:id="17466" w:author="Ericsson User" w:date="2022-03-08T15:33:00Z">
            <w:rPr>
              <w:snapToGrid w:val="0"/>
            </w:rPr>
          </w:rPrChange>
        </w:rPr>
        <w:tab/>
      </w:r>
      <w:r w:rsidRPr="00A25886">
        <w:rPr>
          <w:snapToGrid w:val="0"/>
          <w:lang w:val="en-GB"/>
          <w:rPrChange w:id="17467" w:author="Ericsson User" w:date="2022-03-08T15:33:00Z">
            <w:rPr>
              <w:snapToGrid w:val="0"/>
            </w:rPr>
          </w:rPrChange>
        </w:rPr>
        <w:tab/>
        <w:t>CRITICALITY ignore</w:t>
      </w:r>
      <w:r w:rsidRPr="00A25886">
        <w:rPr>
          <w:snapToGrid w:val="0"/>
          <w:lang w:val="en-GB"/>
          <w:rPrChange w:id="17468" w:author="Ericsson User" w:date="2022-03-08T15:33:00Z">
            <w:rPr>
              <w:snapToGrid w:val="0"/>
            </w:rPr>
          </w:rPrChange>
        </w:rPr>
        <w:tab/>
      </w:r>
      <w:r w:rsidRPr="00A25886">
        <w:rPr>
          <w:snapToGrid w:val="0"/>
          <w:lang w:val="en-GB"/>
          <w:rPrChange w:id="17469" w:author="Ericsson User" w:date="2022-03-08T15:33:00Z">
            <w:rPr>
              <w:snapToGrid w:val="0"/>
            </w:rPr>
          </w:rPrChange>
        </w:rPr>
        <w:tab/>
        <w:t xml:space="preserve">TYPE </w:t>
      </w:r>
      <w:r w:rsidRPr="00A25886">
        <w:rPr>
          <w:lang w:val="en-GB" w:eastAsia="ja-JP"/>
          <w:rPrChange w:id="17470" w:author="Ericsson User" w:date="2022-03-08T15:33:00Z">
            <w:rPr>
              <w:lang w:eastAsia="ja-JP"/>
            </w:rPr>
          </w:rPrChange>
        </w:rPr>
        <w:t>UERLFReportContainer</w:t>
      </w:r>
      <w:r w:rsidRPr="00A25886">
        <w:rPr>
          <w:snapToGrid w:val="0"/>
          <w:lang w:val="en-GB"/>
          <w:rPrChange w:id="17471" w:author="Ericsson User" w:date="2022-03-08T15:33:00Z">
            <w:rPr>
              <w:snapToGrid w:val="0"/>
            </w:rPr>
          </w:rPrChange>
        </w:rPr>
        <w:tab/>
      </w:r>
      <w:r w:rsidRPr="00A25886">
        <w:rPr>
          <w:snapToGrid w:val="0"/>
          <w:lang w:val="en-GB"/>
          <w:rPrChange w:id="17472" w:author="Ericsson User" w:date="2022-03-08T15:33:00Z">
            <w:rPr>
              <w:snapToGrid w:val="0"/>
            </w:rPr>
          </w:rPrChange>
        </w:rPr>
        <w:tab/>
      </w:r>
      <w:r w:rsidRPr="00A25886">
        <w:rPr>
          <w:snapToGrid w:val="0"/>
          <w:lang w:val="en-GB"/>
          <w:rPrChange w:id="17473" w:author="Ericsson User" w:date="2022-03-08T15:33:00Z">
            <w:rPr>
              <w:snapToGrid w:val="0"/>
            </w:rPr>
          </w:rPrChange>
        </w:rPr>
        <w:tab/>
        <w:t>PRESENCE optional },</w:t>
      </w:r>
    </w:p>
    <w:p w14:paraId="33F0827A" w14:textId="77777777" w:rsidR="004B7699" w:rsidRPr="00A25886" w:rsidRDefault="004B7699" w:rsidP="000406E7">
      <w:pPr>
        <w:pStyle w:val="PL"/>
        <w:rPr>
          <w:snapToGrid w:val="0"/>
          <w:lang w:val="en-GB"/>
          <w:rPrChange w:id="17474" w:author="Ericsson User" w:date="2022-03-08T15:33:00Z">
            <w:rPr>
              <w:snapToGrid w:val="0"/>
            </w:rPr>
          </w:rPrChange>
        </w:rPr>
      </w:pPr>
      <w:r w:rsidRPr="00A25886">
        <w:rPr>
          <w:snapToGrid w:val="0"/>
          <w:lang w:val="en-GB"/>
          <w:rPrChange w:id="17475" w:author="Ericsson User" w:date="2022-03-08T15:33:00Z">
            <w:rPr>
              <w:snapToGrid w:val="0"/>
            </w:rPr>
          </w:rPrChange>
        </w:rPr>
        <w:tab/>
        <w:t>...</w:t>
      </w:r>
    </w:p>
    <w:p w14:paraId="2CCA5F62" w14:textId="77777777" w:rsidR="004B7699" w:rsidRPr="00A25886" w:rsidRDefault="004B7699" w:rsidP="000406E7">
      <w:pPr>
        <w:pStyle w:val="PL"/>
        <w:rPr>
          <w:snapToGrid w:val="0"/>
          <w:lang w:val="en-GB"/>
          <w:rPrChange w:id="17476" w:author="Ericsson User" w:date="2022-03-08T15:33:00Z">
            <w:rPr>
              <w:snapToGrid w:val="0"/>
            </w:rPr>
          </w:rPrChange>
        </w:rPr>
      </w:pPr>
      <w:r w:rsidRPr="00A25886">
        <w:rPr>
          <w:snapToGrid w:val="0"/>
          <w:lang w:val="en-GB"/>
          <w:rPrChange w:id="17477" w:author="Ericsson User" w:date="2022-03-08T15:33:00Z">
            <w:rPr>
              <w:snapToGrid w:val="0"/>
            </w:rPr>
          </w:rPrChange>
        </w:rPr>
        <w:t>}</w:t>
      </w:r>
    </w:p>
    <w:p w14:paraId="6AB9FD01" w14:textId="77777777" w:rsidR="004B7699" w:rsidRPr="00A25886" w:rsidRDefault="004B7699" w:rsidP="00AE213C">
      <w:pPr>
        <w:pStyle w:val="PL"/>
        <w:rPr>
          <w:snapToGrid w:val="0"/>
          <w:lang w:val="en-GB"/>
          <w:rPrChange w:id="17478" w:author="Ericsson User" w:date="2022-03-08T15:33:00Z">
            <w:rPr>
              <w:snapToGrid w:val="0"/>
            </w:rPr>
          </w:rPrChange>
        </w:rPr>
      </w:pPr>
    </w:p>
    <w:p w14:paraId="7C2BF75C" w14:textId="77777777" w:rsidR="004B7699" w:rsidRPr="00A25886" w:rsidRDefault="004B7699" w:rsidP="00AE213C">
      <w:pPr>
        <w:pStyle w:val="PL"/>
        <w:spacing w:line="0" w:lineRule="atLeast"/>
        <w:rPr>
          <w:noProof w:val="0"/>
          <w:snapToGrid w:val="0"/>
          <w:lang w:val="en-GB"/>
          <w:rPrChange w:id="17479" w:author="Ericsson User" w:date="2022-03-08T15:33:00Z">
            <w:rPr>
              <w:noProof w:val="0"/>
              <w:snapToGrid w:val="0"/>
            </w:rPr>
          </w:rPrChange>
        </w:rPr>
      </w:pPr>
      <w:r w:rsidRPr="00A25886">
        <w:rPr>
          <w:noProof w:val="0"/>
          <w:snapToGrid w:val="0"/>
          <w:lang w:val="en-GB"/>
          <w:rPrChange w:id="17480" w:author="Ericsson User" w:date="2022-03-08T15:33:00Z">
            <w:rPr>
              <w:noProof w:val="0"/>
              <w:snapToGrid w:val="0"/>
            </w:rPr>
          </w:rPrChange>
        </w:rPr>
        <w:t>-- **************************************************************</w:t>
      </w:r>
    </w:p>
    <w:p w14:paraId="3DBD891F" w14:textId="77777777" w:rsidR="004B7699" w:rsidRPr="00A25886" w:rsidRDefault="004B7699" w:rsidP="00AE213C">
      <w:pPr>
        <w:pStyle w:val="PL"/>
        <w:spacing w:line="0" w:lineRule="atLeast"/>
        <w:rPr>
          <w:noProof w:val="0"/>
          <w:snapToGrid w:val="0"/>
          <w:lang w:val="en-GB"/>
          <w:rPrChange w:id="17481" w:author="Ericsson User" w:date="2022-03-08T15:33:00Z">
            <w:rPr>
              <w:noProof w:val="0"/>
              <w:snapToGrid w:val="0"/>
            </w:rPr>
          </w:rPrChange>
        </w:rPr>
      </w:pPr>
      <w:r w:rsidRPr="00A25886">
        <w:rPr>
          <w:noProof w:val="0"/>
          <w:snapToGrid w:val="0"/>
          <w:lang w:val="en-GB"/>
          <w:rPrChange w:id="17482" w:author="Ericsson User" w:date="2022-03-08T15:33:00Z">
            <w:rPr>
              <w:noProof w:val="0"/>
              <w:snapToGrid w:val="0"/>
            </w:rPr>
          </w:rPrChange>
        </w:rPr>
        <w:t>--</w:t>
      </w:r>
    </w:p>
    <w:p w14:paraId="2B42381D" w14:textId="77777777" w:rsidR="004B7699" w:rsidRPr="00A25886" w:rsidRDefault="004B7699" w:rsidP="00AE213C">
      <w:pPr>
        <w:pStyle w:val="PL"/>
        <w:spacing w:line="0" w:lineRule="atLeast"/>
        <w:outlineLvl w:val="3"/>
        <w:rPr>
          <w:noProof w:val="0"/>
          <w:snapToGrid w:val="0"/>
          <w:lang w:val="en-GB"/>
          <w:rPrChange w:id="17483" w:author="Ericsson User" w:date="2022-03-08T15:33:00Z">
            <w:rPr>
              <w:noProof w:val="0"/>
              <w:snapToGrid w:val="0"/>
            </w:rPr>
          </w:rPrChange>
        </w:rPr>
      </w:pPr>
      <w:r w:rsidRPr="00A25886">
        <w:rPr>
          <w:noProof w:val="0"/>
          <w:snapToGrid w:val="0"/>
          <w:lang w:val="en-GB"/>
          <w:rPrChange w:id="17484" w:author="Ericsson User" w:date="2022-03-08T15:33:00Z">
            <w:rPr>
              <w:noProof w:val="0"/>
              <w:snapToGrid w:val="0"/>
            </w:rPr>
          </w:rPrChange>
        </w:rPr>
        <w:t>-- RESOURCE STATUS REQUEST</w:t>
      </w:r>
    </w:p>
    <w:p w14:paraId="266F7FD0" w14:textId="77777777" w:rsidR="004B7699" w:rsidRPr="00A25886" w:rsidRDefault="004B7699" w:rsidP="00AE213C">
      <w:pPr>
        <w:pStyle w:val="PL"/>
        <w:spacing w:line="0" w:lineRule="atLeast"/>
        <w:rPr>
          <w:noProof w:val="0"/>
          <w:snapToGrid w:val="0"/>
          <w:lang w:val="en-GB"/>
          <w:rPrChange w:id="17485" w:author="Ericsson User" w:date="2022-03-08T15:33:00Z">
            <w:rPr>
              <w:noProof w:val="0"/>
              <w:snapToGrid w:val="0"/>
            </w:rPr>
          </w:rPrChange>
        </w:rPr>
      </w:pPr>
      <w:r w:rsidRPr="00A25886">
        <w:rPr>
          <w:noProof w:val="0"/>
          <w:snapToGrid w:val="0"/>
          <w:lang w:val="en-GB"/>
          <w:rPrChange w:id="17486" w:author="Ericsson User" w:date="2022-03-08T15:33:00Z">
            <w:rPr>
              <w:noProof w:val="0"/>
              <w:snapToGrid w:val="0"/>
            </w:rPr>
          </w:rPrChange>
        </w:rPr>
        <w:t>--</w:t>
      </w:r>
    </w:p>
    <w:p w14:paraId="1E8708C9" w14:textId="77777777" w:rsidR="004B7699" w:rsidRPr="00A25886" w:rsidRDefault="004B7699" w:rsidP="00AE213C">
      <w:pPr>
        <w:pStyle w:val="PL"/>
        <w:spacing w:line="0" w:lineRule="atLeast"/>
        <w:rPr>
          <w:noProof w:val="0"/>
          <w:snapToGrid w:val="0"/>
          <w:lang w:val="en-GB"/>
          <w:rPrChange w:id="17487" w:author="Ericsson User" w:date="2022-03-08T15:33:00Z">
            <w:rPr>
              <w:noProof w:val="0"/>
              <w:snapToGrid w:val="0"/>
            </w:rPr>
          </w:rPrChange>
        </w:rPr>
      </w:pPr>
      <w:r w:rsidRPr="00A25886">
        <w:rPr>
          <w:noProof w:val="0"/>
          <w:snapToGrid w:val="0"/>
          <w:lang w:val="en-GB"/>
          <w:rPrChange w:id="17488" w:author="Ericsson User" w:date="2022-03-08T15:33:00Z">
            <w:rPr>
              <w:noProof w:val="0"/>
              <w:snapToGrid w:val="0"/>
            </w:rPr>
          </w:rPrChange>
        </w:rPr>
        <w:t>-- **************************************************************</w:t>
      </w:r>
    </w:p>
    <w:p w14:paraId="3D68BFAA" w14:textId="77777777" w:rsidR="004B7699" w:rsidRPr="00A25886" w:rsidRDefault="004B7699" w:rsidP="00AE213C">
      <w:pPr>
        <w:pStyle w:val="PL"/>
        <w:spacing w:line="0" w:lineRule="atLeast"/>
        <w:rPr>
          <w:noProof w:val="0"/>
          <w:snapToGrid w:val="0"/>
          <w:lang w:val="en-GB"/>
          <w:rPrChange w:id="17489" w:author="Ericsson User" w:date="2022-03-08T15:33:00Z">
            <w:rPr>
              <w:noProof w:val="0"/>
              <w:snapToGrid w:val="0"/>
            </w:rPr>
          </w:rPrChange>
        </w:rPr>
      </w:pPr>
    </w:p>
    <w:p w14:paraId="768DC2E2" w14:textId="77777777" w:rsidR="004B7699" w:rsidRPr="00A25886" w:rsidRDefault="004B7699" w:rsidP="00AE213C">
      <w:pPr>
        <w:pStyle w:val="PL"/>
        <w:spacing w:line="0" w:lineRule="atLeast"/>
        <w:rPr>
          <w:noProof w:val="0"/>
          <w:snapToGrid w:val="0"/>
          <w:lang w:val="en-GB"/>
          <w:rPrChange w:id="17490" w:author="Ericsson User" w:date="2022-03-08T15:33:00Z">
            <w:rPr>
              <w:noProof w:val="0"/>
              <w:snapToGrid w:val="0"/>
            </w:rPr>
          </w:rPrChange>
        </w:rPr>
      </w:pPr>
      <w:r w:rsidRPr="00A25886">
        <w:rPr>
          <w:noProof w:val="0"/>
          <w:snapToGrid w:val="0"/>
          <w:lang w:val="en-GB"/>
          <w:rPrChange w:id="17491" w:author="Ericsson User" w:date="2022-03-08T15:33:00Z">
            <w:rPr>
              <w:noProof w:val="0"/>
              <w:snapToGrid w:val="0"/>
            </w:rPr>
          </w:rPrChange>
        </w:rPr>
        <w:t>ResourceStatusRequest ::= SEQUENCE {</w:t>
      </w:r>
    </w:p>
    <w:p w14:paraId="377A480C" w14:textId="77777777" w:rsidR="004B7699" w:rsidRPr="00A25886" w:rsidRDefault="004B7699" w:rsidP="00AE213C">
      <w:pPr>
        <w:pStyle w:val="PL"/>
        <w:spacing w:line="0" w:lineRule="atLeast"/>
        <w:rPr>
          <w:noProof w:val="0"/>
          <w:snapToGrid w:val="0"/>
          <w:lang w:val="en-GB"/>
          <w:rPrChange w:id="17492" w:author="Ericsson User" w:date="2022-03-08T15:33:00Z">
            <w:rPr>
              <w:noProof w:val="0"/>
              <w:snapToGrid w:val="0"/>
            </w:rPr>
          </w:rPrChange>
        </w:rPr>
      </w:pPr>
      <w:r w:rsidRPr="00A25886">
        <w:rPr>
          <w:noProof w:val="0"/>
          <w:snapToGrid w:val="0"/>
          <w:lang w:val="en-GB"/>
          <w:rPrChange w:id="17493" w:author="Ericsson User" w:date="2022-03-08T15:33:00Z">
            <w:rPr>
              <w:noProof w:val="0"/>
              <w:snapToGrid w:val="0"/>
            </w:rPr>
          </w:rPrChange>
        </w:rPr>
        <w:tab/>
        <w:t>protocolIEs</w:t>
      </w:r>
      <w:r w:rsidRPr="00A25886">
        <w:rPr>
          <w:noProof w:val="0"/>
          <w:snapToGrid w:val="0"/>
          <w:lang w:val="en-GB"/>
          <w:rPrChange w:id="17494" w:author="Ericsson User" w:date="2022-03-08T15:33:00Z">
            <w:rPr>
              <w:noProof w:val="0"/>
              <w:snapToGrid w:val="0"/>
            </w:rPr>
          </w:rPrChange>
        </w:rPr>
        <w:tab/>
      </w:r>
      <w:r w:rsidRPr="00A25886">
        <w:rPr>
          <w:noProof w:val="0"/>
          <w:snapToGrid w:val="0"/>
          <w:lang w:val="en-GB"/>
          <w:rPrChange w:id="17495" w:author="Ericsson User" w:date="2022-03-08T15:33:00Z">
            <w:rPr>
              <w:noProof w:val="0"/>
              <w:snapToGrid w:val="0"/>
            </w:rPr>
          </w:rPrChange>
        </w:rPr>
        <w:tab/>
        <w:t>ProtocolIE-Container</w:t>
      </w:r>
      <w:r w:rsidRPr="00A25886">
        <w:rPr>
          <w:noProof w:val="0"/>
          <w:snapToGrid w:val="0"/>
          <w:lang w:val="en-GB"/>
          <w:rPrChange w:id="17496" w:author="Ericsson User" w:date="2022-03-08T15:33:00Z">
            <w:rPr>
              <w:noProof w:val="0"/>
              <w:snapToGrid w:val="0"/>
            </w:rPr>
          </w:rPrChange>
        </w:rPr>
        <w:tab/>
        <w:t>{{ResourceStatusRequest-IEs}},</w:t>
      </w:r>
    </w:p>
    <w:p w14:paraId="692AB638" w14:textId="77777777" w:rsidR="004B7699" w:rsidRPr="00A25886" w:rsidRDefault="004B7699" w:rsidP="00AE213C">
      <w:pPr>
        <w:pStyle w:val="PL"/>
        <w:spacing w:line="0" w:lineRule="atLeast"/>
        <w:rPr>
          <w:noProof w:val="0"/>
          <w:snapToGrid w:val="0"/>
          <w:lang w:val="en-GB"/>
          <w:rPrChange w:id="17497" w:author="Ericsson User" w:date="2022-03-08T15:33:00Z">
            <w:rPr>
              <w:noProof w:val="0"/>
              <w:snapToGrid w:val="0"/>
            </w:rPr>
          </w:rPrChange>
        </w:rPr>
      </w:pPr>
      <w:r w:rsidRPr="00A25886">
        <w:rPr>
          <w:noProof w:val="0"/>
          <w:snapToGrid w:val="0"/>
          <w:lang w:val="en-GB"/>
          <w:rPrChange w:id="17498" w:author="Ericsson User" w:date="2022-03-08T15:33:00Z">
            <w:rPr>
              <w:noProof w:val="0"/>
              <w:snapToGrid w:val="0"/>
            </w:rPr>
          </w:rPrChange>
        </w:rPr>
        <w:tab/>
        <w:t>...</w:t>
      </w:r>
    </w:p>
    <w:p w14:paraId="269D7596" w14:textId="77777777" w:rsidR="004B7699" w:rsidRPr="00A25886" w:rsidRDefault="004B7699" w:rsidP="00AE213C">
      <w:pPr>
        <w:pStyle w:val="PL"/>
        <w:spacing w:line="0" w:lineRule="atLeast"/>
        <w:rPr>
          <w:noProof w:val="0"/>
          <w:snapToGrid w:val="0"/>
          <w:lang w:val="en-GB"/>
          <w:rPrChange w:id="17499" w:author="Ericsson User" w:date="2022-03-08T15:33:00Z">
            <w:rPr>
              <w:noProof w:val="0"/>
              <w:snapToGrid w:val="0"/>
            </w:rPr>
          </w:rPrChange>
        </w:rPr>
      </w:pPr>
      <w:r w:rsidRPr="00A25886">
        <w:rPr>
          <w:noProof w:val="0"/>
          <w:snapToGrid w:val="0"/>
          <w:lang w:val="en-GB"/>
          <w:rPrChange w:id="17500" w:author="Ericsson User" w:date="2022-03-08T15:33:00Z">
            <w:rPr>
              <w:noProof w:val="0"/>
              <w:snapToGrid w:val="0"/>
            </w:rPr>
          </w:rPrChange>
        </w:rPr>
        <w:t>}</w:t>
      </w:r>
    </w:p>
    <w:p w14:paraId="01B4BCE9" w14:textId="77777777" w:rsidR="004B7699" w:rsidRPr="00A25886" w:rsidRDefault="004B7699" w:rsidP="00AE213C">
      <w:pPr>
        <w:pStyle w:val="PL"/>
        <w:spacing w:line="0" w:lineRule="atLeast"/>
        <w:rPr>
          <w:noProof w:val="0"/>
          <w:snapToGrid w:val="0"/>
          <w:lang w:val="en-GB"/>
          <w:rPrChange w:id="17501" w:author="Ericsson User" w:date="2022-03-08T15:33:00Z">
            <w:rPr>
              <w:noProof w:val="0"/>
              <w:snapToGrid w:val="0"/>
            </w:rPr>
          </w:rPrChange>
        </w:rPr>
      </w:pPr>
    </w:p>
    <w:p w14:paraId="0DBFD9B7" w14:textId="77777777" w:rsidR="004B7699" w:rsidRPr="00A25886" w:rsidRDefault="004B7699" w:rsidP="00AE213C">
      <w:pPr>
        <w:pStyle w:val="PL"/>
        <w:spacing w:line="0" w:lineRule="atLeast"/>
        <w:rPr>
          <w:noProof w:val="0"/>
          <w:snapToGrid w:val="0"/>
          <w:lang w:val="en-GB"/>
          <w:rPrChange w:id="17502" w:author="Ericsson User" w:date="2022-03-08T15:33:00Z">
            <w:rPr>
              <w:noProof w:val="0"/>
              <w:snapToGrid w:val="0"/>
            </w:rPr>
          </w:rPrChange>
        </w:rPr>
      </w:pPr>
      <w:r w:rsidRPr="00A25886">
        <w:rPr>
          <w:noProof w:val="0"/>
          <w:snapToGrid w:val="0"/>
          <w:lang w:val="en-GB"/>
          <w:rPrChange w:id="17503" w:author="Ericsson User" w:date="2022-03-08T15:33:00Z">
            <w:rPr>
              <w:noProof w:val="0"/>
              <w:snapToGrid w:val="0"/>
            </w:rPr>
          </w:rPrChange>
        </w:rPr>
        <w:t>ResourceStatusRequest-IEs XNAP-PROTOCOL-IES ::= {</w:t>
      </w:r>
    </w:p>
    <w:p w14:paraId="140FF543" w14:textId="77777777" w:rsidR="004B7699" w:rsidRPr="00A25886" w:rsidRDefault="004B7699" w:rsidP="00AE213C">
      <w:pPr>
        <w:pStyle w:val="PL"/>
        <w:spacing w:line="0" w:lineRule="atLeast"/>
        <w:rPr>
          <w:noProof w:val="0"/>
          <w:snapToGrid w:val="0"/>
          <w:lang w:val="en-GB"/>
          <w:rPrChange w:id="17504" w:author="Ericsson User" w:date="2022-03-08T15:33:00Z">
            <w:rPr>
              <w:noProof w:val="0"/>
              <w:snapToGrid w:val="0"/>
            </w:rPr>
          </w:rPrChange>
        </w:rPr>
      </w:pPr>
      <w:r w:rsidRPr="00A25886">
        <w:rPr>
          <w:noProof w:val="0"/>
          <w:snapToGrid w:val="0"/>
          <w:lang w:val="en-GB"/>
          <w:rPrChange w:id="17505" w:author="Ericsson User" w:date="2022-03-08T15:33:00Z">
            <w:rPr>
              <w:noProof w:val="0"/>
              <w:snapToGrid w:val="0"/>
            </w:rPr>
          </w:rPrChange>
        </w:rPr>
        <w:tab/>
        <w:t>{ ID id-NGRAN-Node1-Measurement-ID</w:t>
      </w:r>
      <w:r w:rsidRPr="00A25886">
        <w:rPr>
          <w:noProof w:val="0"/>
          <w:snapToGrid w:val="0"/>
          <w:lang w:val="en-GB"/>
          <w:rPrChange w:id="17506" w:author="Ericsson User" w:date="2022-03-08T15:33:00Z">
            <w:rPr>
              <w:noProof w:val="0"/>
              <w:snapToGrid w:val="0"/>
            </w:rPr>
          </w:rPrChange>
        </w:rPr>
        <w:tab/>
      </w:r>
      <w:r w:rsidRPr="00A25886">
        <w:rPr>
          <w:noProof w:val="0"/>
          <w:snapToGrid w:val="0"/>
          <w:lang w:val="en-GB"/>
          <w:rPrChange w:id="17507" w:author="Ericsson User" w:date="2022-03-08T15:33:00Z">
            <w:rPr>
              <w:noProof w:val="0"/>
              <w:snapToGrid w:val="0"/>
            </w:rPr>
          </w:rPrChange>
        </w:rPr>
        <w:tab/>
      </w:r>
      <w:r w:rsidRPr="00A25886">
        <w:rPr>
          <w:noProof w:val="0"/>
          <w:snapToGrid w:val="0"/>
          <w:lang w:val="en-GB"/>
          <w:rPrChange w:id="17508" w:author="Ericsson User" w:date="2022-03-08T15:33:00Z">
            <w:rPr>
              <w:noProof w:val="0"/>
              <w:snapToGrid w:val="0"/>
            </w:rPr>
          </w:rPrChange>
        </w:rPr>
        <w:tab/>
        <w:t>CRITICALITY reject</w:t>
      </w:r>
      <w:r w:rsidRPr="00A25886">
        <w:rPr>
          <w:noProof w:val="0"/>
          <w:snapToGrid w:val="0"/>
          <w:lang w:val="en-GB"/>
          <w:rPrChange w:id="17509" w:author="Ericsson User" w:date="2022-03-08T15:33:00Z">
            <w:rPr>
              <w:noProof w:val="0"/>
              <w:snapToGrid w:val="0"/>
            </w:rPr>
          </w:rPrChange>
        </w:rPr>
        <w:tab/>
        <w:t>TYPE Measurement-ID</w:t>
      </w:r>
      <w:r w:rsidRPr="00A25886">
        <w:rPr>
          <w:noProof w:val="0"/>
          <w:snapToGrid w:val="0"/>
          <w:lang w:val="en-GB"/>
          <w:rPrChange w:id="17510" w:author="Ericsson User" w:date="2022-03-08T15:33:00Z">
            <w:rPr>
              <w:noProof w:val="0"/>
              <w:snapToGrid w:val="0"/>
            </w:rPr>
          </w:rPrChange>
        </w:rPr>
        <w:tab/>
      </w:r>
      <w:r w:rsidRPr="00A25886">
        <w:rPr>
          <w:noProof w:val="0"/>
          <w:snapToGrid w:val="0"/>
          <w:lang w:val="en-GB"/>
          <w:rPrChange w:id="17511" w:author="Ericsson User" w:date="2022-03-08T15:33:00Z">
            <w:rPr>
              <w:noProof w:val="0"/>
              <w:snapToGrid w:val="0"/>
            </w:rPr>
          </w:rPrChange>
        </w:rPr>
        <w:tab/>
      </w:r>
      <w:r w:rsidRPr="00A25886">
        <w:rPr>
          <w:noProof w:val="0"/>
          <w:snapToGrid w:val="0"/>
          <w:lang w:val="en-GB"/>
          <w:rPrChange w:id="17512" w:author="Ericsson User" w:date="2022-03-08T15:33:00Z">
            <w:rPr>
              <w:noProof w:val="0"/>
              <w:snapToGrid w:val="0"/>
            </w:rPr>
          </w:rPrChange>
        </w:rPr>
        <w:tab/>
      </w:r>
      <w:r w:rsidRPr="00A25886">
        <w:rPr>
          <w:noProof w:val="0"/>
          <w:snapToGrid w:val="0"/>
          <w:lang w:val="en-GB"/>
          <w:rPrChange w:id="17513" w:author="Ericsson User" w:date="2022-03-08T15:33:00Z">
            <w:rPr>
              <w:noProof w:val="0"/>
              <w:snapToGrid w:val="0"/>
            </w:rPr>
          </w:rPrChange>
        </w:rPr>
        <w:tab/>
      </w:r>
      <w:r w:rsidRPr="00A25886">
        <w:rPr>
          <w:noProof w:val="0"/>
          <w:snapToGrid w:val="0"/>
          <w:lang w:val="en-GB"/>
          <w:rPrChange w:id="17514" w:author="Ericsson User" w:date="2022-03-08T15:33:00Z">
            <w:rPr>
              <w:noProof w:val="0"/>
              <w:snapToGrid w:val="0"/>
            </w:rPr>
          </w:rPrChange>
        </w:rPr>
        <w:tab/>
        <w:t>PRESENCE mandatory}|</w:t>
      </w:r>
    </w:p>
    <w:p w14:paraId="4340C329" w14:textId="77777777" w:rsidR="004B7699" w:rsidRPr="00A25886" w:rsidRDefault="004B7699" w:rsidP="00AE213C">
      <w:pPr>
        <w:pStyle w:val="PL"/>
        <w:tabs>
          <w:tab w:val="left" w:pos="4556"/>
        </w:tabs>
        <w:rPr>
          <w:noProof w:val="0"/>
          <w:snapToGrid w:val="0"/>
          <w:lang w:val="en-GB"/>
          <w:rPrChange w:id="17515" w:author="Ericsson User" w:date="2022-03-08T15:33:00Z">
            <w:rPr>
              <w:noProof w:val="0"/>
              <w:snapToGrid w:val="0"/>
            </w:rPr>
          </w:rPrChange>
        </w:rPr>
      </w:pPr>
      <w:r w:rsidRPr="00A25886">
        <w:rPr>
          <w:noProof w:val="0"/>
          <w:snapToGrid w:val="0"/>
          <w:lang w:val="en-GB"/>
          <w:rPrChange w:id="17516" w:author="Ericsson User" w:date="2022-03-08T15:33:00Z">
            <w:rPr>
              <w:noProof w:val="0"/>
              <w:snapToGrid w:val="0"/>
            </w:rPr>
          </w:rPrChange>
        </w:rPr>
        <w:tab/>
        <w:t>{ ID id-NGRAN-Node2-Measurement-ID</w:t>
      </w:r>
      <w:r w:rsidRPr="00A25886">
        <w:rPr>
          <w:noProof w:val="0"/>
          <w:snapToGrid w:val="0"/>
          <w:lang w:val="en-GB"/>
          <w:rPrChange w:id="17517" w:author="Ericsson User" w:date="2022-03-08T15:33:00Z">
            <w:rPr>
              <w:noProof w:val="0"/>
              <w:snapToGrid w:val="0"/>
            </w:rPr>
          </w:rPrChange>
        </w:rPr>
        <w:tab/>
      </w:r>
      <w:r w:rsidRPr="00A25886">
        <w:rPr>
          <w:noProof w:val="0"/>
          <w:snapToGrid w:val="0"/>
          <w:lang w:val="en-GB"/>
          <w:rPrChange w:id="17518" w:author="Ericsson User" w:date="2022-03-08T15:33:00Z">
            <w:rPr>
              <w:noProof w:val="0"/>
              <w:snapToGrid w:val="0"/>
            </w:rPr>
          </w:rPrChange>
        </w:rPr>
        <w:tab/>
      </w:r>
      <w:r w:rsidRPr="00A25886">
        <w:rPr>
          <w:noProof w:val="0"/>
          <w:snapToGrid w:val="0"/>
          <w:lang w:val="en-GB"/>
          <w:rPrChange w:id="17519" w:author="Ericsson User" w:date="2022-03-08T15:33:00Z">
            <w:rPr>
              <w:noProof w:val="0"/>
              <w:snapToGrid w:val="0"/>
            </w:rPr>
          </w:rPrChange>
        </w:rPr>
        <w:tab/>
        <w:t>CRITICALITY ignore</w:t>
      </w:r>
      <w:r w:rsidRPr="00A25886">
        <w:rPr>
          <w:noProof w:val="0"/>
          <w:snapToGrid w:val="0"/>
          <w:lang w:val="en-GB"/>
          <w:rPrChange w:id="17520" w:author="Ericsson User" w:date="2022-03-08T15:33:00Z">
            <w:rPr>
              <w:noProof w:val="0"/>
              <w:snapToGrid w:val="0"/>
            </w:rPr>
          </w:rPrChange>
        </w:rPr>
        <w:tab/>
        <w:t>TYPE Measurement-ID</w:t>
      </w:r>
      <w:r w:rsidRPr="00A25886">
        <w:rPr>
          <w:noProof w:val="0"/>
          <w:snapToGrid w:val="0"/>
          <w:lang w:val="en-GB"/>
          <w:rPrChange w:id="17521" w:author="Ericsson User" w:date="2022-03-08T15:33:00Z">
            <w:rPr>
              <w:noProof w:val="0"/>
              <w:snapToGrid w:val="0"/>
            </w:rPr>
          </w:rPrChange>
        </w:rPr>
        <w:tab/>
      </w:r>
      <w:r w:rsidRPr="00A25886">
        <w:rPr>
          <w:noProof w:val="0"/>
          <w:snapToGrid w:val="0"/>
          <w:lang w:val="en-GB"/>
          <w:rPrChange w:id="17522" w:author="Ericsson User" w:date="2022-03-08T15:33:00Z">
            <w:rPr>
              <w:noProof w:val="0"/>
              <w:snapToGrid w:val="0"/>
            </w:rPr>
          </w:rPrChange>
        </w:rPr>
        <w:tab/>
      </w:r>
      <w:r w:rsidRPr="00A25886">
        <w:rPr>
          <w:noProof w:val="0"/>
          <w:snapToGrid w:val="0"/>
          <w:lang w:val="en-GB"/>
          <w:rPrChange w:id="17523" w:author="Ericsson User" w:date="2022-03-08T15:33:00Z">
            <w:rPr>
              <w:noProof w:val="0"/>
              <w:snapToGrid w:val="0"/>
            </w:rPr>
          </w:rPrChange>
        </w:rPr>
        <w:tab/>
      </w:r>
      <w:r w:rsidRPr="00A25886">
        <w:rPr>
          <w:noProof w:val="0"/>
          <w:snapToGrid w:val="0"/>
          <w:lang w:val="en-GB"/>
          <w:rPrChange w:id="17524" w:author="Ericsson User" w:date="2022-03-08T15:33:00Z">
            <w:rPr>
              <w:noProof w:val="0"/>
              <w:snapToGrid w:val="0"/>
            </w:rPr>
          </w:rPrChange>
        </w:rPr>
        <w:tab/>
      </w:r>
      <w:r w:rsidRPr="00A25886">
        <w:rPr>
          <w:noProof w:val="0"/>
          <w:snapToGrid w:val="0"/>
          <w:lang w:val="en-GB"/>
          <w:rPrChange w:id="17525" w:author="Ericsson User" w:date="2022-03-08T15:33:00Z">
            <w:rPr>
              <w:noProof w:val="0"/>
              <w:snapToGrid w:val="0"/>
            </w:rPr>
          </w:rPrChange>
        </w:rPr>
        <w:tab/>
        <w:t>PRESENCE conditional}|</w:t>
      </w:r>
    </w:p>
    <w:p w14:paraId="268BE219" w14:textId="77777777" w:rsidR="004B7699" w:rsidRPr="00A25886" w:rsidRDefault="004B7699" w:rsidP="00AE213C">
      <w:pPr>
        <w:pStyle w:val="PL"/>
        <w:tabs>
          <w:tab w:val="left" w:pos="4556"/>
        </w:tabs>
        <w:rPr>
          <w:noProof w:val="0"/>
          <w:snapToGrid w:val="0"/>
          <w:lang w:val="en-GB"/>
          <w:rPrChange w:id="17526" w:author="Ericsson User" w:date="2022-03-08T15:33:00Z">
            <w:rPr>
              <w:noProof w:val="0"/>
              <w:snapToGrid w:val="0"/>
            </w:rPr>
          </w:rPrChange>
        </w:rPr>
      </w:pPr>
      <w:r w:rsidRPr="00A25886">
        <w:rPr>
          <w:noProof w:val="0"/>
          <w:snapToGrid w:val="0"/>
          <w:lang w:val="en-GB"/>
          <w:rPrChange w:id="17527" w:author="Ericsson User" w:date="2022-03-08T15:33:00Z">
            <w:rPr>
              <w:noProof w:val="0"/>
              <w:snapToGrid w:val="0"/>
            </w:rPr>
          </w:rPrChange>
        </w:rPr>
        <w:t>--</w:t>
      </w:r>
      <w:r w:rsidRPr="00A25886">
        <w:rPr>
          <w:lang w:val="en-GB" w:eastAsia="ja-JP"/>
          <w:rPrChange w:id="17528" w:author="Ericsson User" w:date="2022-03-08T15:33:00Z">
            <w:rPr>
              <w:lang w:eastAsia="ja-JP"/>
            </w:rPr>
          </w:rPrChange>
        </w:rPr>
        <w:t xml:space="preserve"> This IE shall be present if the </w:t>
      </w:r>
      <w:r w:rsidRPr="00A25886">
        <w:rPr>
          <w:i/>
          <w:iCs/>
          <w:lang w:val="en-GB" w:eastAsia="ja-JP"/>
          <w:rPrChange w:id="17529" w:author="Ericsson User" w:date="2022-03-08T15:33:00Z">
            <w:rPr>
              <w:i/>
              <w:iCs/>
              <w:lang w:eastAsia="ja-JP"/>
            </w:rPr>
          </w:rPrChange>
        </w:rPr>
        <w:t xml:space="preserve">Registration Request </w:t>
      </w:r>
      <w:r w:rsidRPr="00A25886">
        <w:rPr>
          <w:lang w:val="en-GB" w:eastAsia="ja-JP"/>
          <w:rPrChange w:id="17530" w:author="Ericsson User" w:date="2022-03-08T15:33:00Z">
            <w:rPr>
              <w:lang w:eastAsia="ja-JP"/>
            </w:rPr>
          </w:rPrChange>
        </w:rPr>
        <w:t>IE is set to the value "stop", "partial stop" or "add".</w:t>
      </w:r>
    </w:p>
    <w:p w14:paraId="5F6DA9A1" w14:textId="77777777" w:rsidR="004B7699" w:rsidRPr="00A25886" w:rsidRDefault="004B7699" w:rsidP="00AE213C">
      <w:pPr>
        <w:pStyle w:val="PL"/>
        <w:spacing w:line="0" w:lineRule="atLeast"/>
        <w:rPr>
          <w:noProof w:val="0"/>
          <w:snapToGrid w:val="0"/>
          <w:lang w:val="en-GB"/>
          <w:rPrChange w:id="17531" w:author="Ericsson User" w:date="2022-03-08T15:33:00Z">
            <w:rPr>
              <w:noProof w:val="0"/>
              <w:snapToGrid w:val="0"/>
            </w:rPr>
          </w:rPrChange>
        </w:rPr>
      </w:pPr>
      <w:r w:rsidRPr="00A25886">
        <w:rPr>
          <w:noProof w:val="0"/>
          <w:snapToGrid w:val="0"/>
          <w:lang w:val="en-GB"/>
          <w:rPrChange w:id="17532" w:author="Ericsson User" w:date="2022-03-08T15:33:00Z">
            <w:rPr>
              <w:noProof w:val="0"/>
              <w:snapToGrid w:val="0"/>
            </w:rPr>
          </w:rPrChange>
        </w:rPr>
        <w:tab/>
        <w:t>{ ID id-RegistrationRequest</w:t>
      </w:r>
      <w:r w:rsidRPr="00A25886">
        <w:rPr>
          <w:noProof w:val="0"/>
          <w:snapToGrid w:val="0"/>
          <w:lang w:val="en-GB"/>
          <w:rPrChange w:id="17533" w:author="Ericsson User" w:date="2022-03-08T15:33:00Z">
            <w:rPr>
              <w:noProof w:val="0"/>
              <w:snapToGrid w:val="0"/>
            </w:rPr>
          </w:rPrChange>
        </w:rPr>
        <w:tab/>
      </w:r>
      <w:r w:rsidRPr="00A25886">
        <w:rPr>
          <w:noProof w:val="0"/>
          <w:snapToGrid w:val="0"/>
          <w:lang w:val="en-GB"/>
          <w:rPrChange w:id="17534" w:author="Ericsson User" w:date="2022-03-08T15:33:00Z">
            <w:rPr>
              <w:noProof w:val="0"/>
              <w:snapToGrid w:val="0"/>
            </w:rPr>
          </w:rPrChange>
        </w:rPr>
        <w:tab/>
      </w:r>
      <w:r w:rsidRPr="00A25886">
        <w:rPr>
          <w:noProof w:val="0"/>
          <w:snapToGrid w:val="0"/>
          <w:lang w:val="en-GB"/>
          <w:rPrChange w:id="17535" w:author="Ericsson User" w:date="2022-03-08T15:33:00Z">
            <w:rPr>
              <w:noProof w:val="0"/>
              <w:snapToGrid w:val="0"/>
            </w:rPr>
          </w:rPrChange>
        </w:rPr>
        <w:tab/>
      </w:r>
      <w:r w:rsidRPr="00A25886">
        <w:rPr>
          <w:noProof w:val="0"/>
          <w:snapToGrid w:val="0"/>
          <w:lang w:val="en-GB"/>
          <w:rPrChange w:id="17536" w:author="Ericsson User" w:date="2022-03-08T15:33:00Z">
            <w:rPr>
              <w:noProof w:val="0"/>
              <w:snapToGrid w:val="0"/>
            </w:rPr>
          </w:rPrChange>
        </w:rPr>
        <w:tab/>
      </w:r>
      <w:r w:rsidRPr="00A25886">
        <w:rPr>
          <w:noProof w:val="0"/>
          <w:snapToGrid w:val="0"/>
          <w:lang w:val="en-GB"/>
          <w:rPrChange w:id="17537" w:author="Ericsson User" w:date="2022-03-08T15:33:00Z">
            <w:rPr>
              <w:noProof w:val="0"/>
              <w:snapToGrid w:val="0"/>
            </w:rPr>
          </w:rPrChange>
        </w:rPr>
        <w:tab/>
        <w:t>CRITICALITY reject</w:t>
      </w:r>
      <w:r w:rsidRPr="00A25886">
        <w:rPr>
          <w:noProof w:val="0"/>
          <w:snapToGrid w:val="0"/>
          <w:lang w:val="en-GB"/>
          <w:rPrChange w:id="17538" w:author="Ericsson User" w:date="2022-03-08T15:33:00Z">
            <w:rPr>
              <w:noProof w:val="0"/>
              <w:snapToGrid w:val="0"/>
            </w:rPr>
          </w:rPrChange>
        </w:rPr>
        <w:tab/>
        <w:t>TYPE RegistrationRequest</w:t>
      </w:r>
      <w:r w:rsidRPr="00A25886">
        <w:rPr>
          <w:noProof w:val="0"/>
          <w:snapToGrid w:val="0"/>
          <w:lang w:val="en-GB"/>
          <w:rPrChange w:id="17539" w:author="Ericsson User" w:date="2022-03-08T15:33:00Z">
            <w:rPr>
              <w:noProof w:val="0"/>
              <w:snapToGrid w:val="0"/>
            </w:rPr>
          </w:rPrChange>
        </w:rPr>
        <w:tab/>
      </w:r>
      <w:r w:rsidRPr="00A25886">
        <w:rPr>
          <w:noProof w:val="0"/>
          <w:snapToGrid w:val="0"/>
          <w:lang w:val="en-GB"/>
          <w:rPrChange w:id="17540" w:author="Ericsson User" w:date="2022-03-08T15:33:00Z">
            <w:rPr>
              <w:noProof w:val="0"/>
              <w:snapToGrid w:val="0"/>
            </w:rPr>
          </w:rPrChange>
        </w:rPr>
        <w:tab/>
      </w:r>
      <w:r w:rsidRPr="00A25886">
        <w:rPr>
          <w:noProof w:val="0"/>
          <w:snapToGrid w:val="0"/>
          <w:lang w:val="en-GB"/>
          <w:rPrChange w:id="17541" w:author="Ericsson User" w:date="2022-03-08T15:33:00Z">
            <w:rPr>
              <w:noProof w:val="0"/>
              <w:snapToGrid w:val="0"/>
            </w:rPr>
          </w:rPrChange>
        </w:rPr>
        <w:tab/>
        <w:t>PRESENCE mandatory}|</w:t>
      </w:r>
    </w:p>
    <w:p w14:paraId="0D116972" w14:textId="77777777" w:rsidR="004B7699" w:rsidRPr="00A25886" w:rsidRDefault="004B7699" w:rsidP="00AE213C">
      <w:pPr>
        <w:pStyle w:val="PL"/>
        <w:tabs>
          <w:tab w:val="left" w:pos="4556"/>
        </w:tabs>
        <w:rPr>
          <w:noProof w:val="0"/>
          <w:snapToGrid w:val="0"/>
          <w:lang w:val="en-GB"/>
          <w:rPrChange w:id="17542" w:author="Ericsson User" w:date="2022-03-08T15:33:00Z">
            <w:rPr>
              <w:noProof w:val="0"/>
              <w:snapToGrid w:val="0"/>
            </w:rPr>
          </w:rPrChange>
        </w:rPr>
      </w:pPr>
      <w:r w:rsidRPr="00A25886">
        <w:rPr>
          <w:noProof w:val="0"/>
          <w:snapToGrid w:val="0"/>
          <w:lang w:val="en-GB"/>
          <w:rPrChange w:id="17543" w:author="Ericsson User" w:date="2022-03-08T15:33:00Z">
            <w:rPr>
              <w:noProof w:val="0"/>
              <w:snapToGrid w:val="0"/>
            </w:rPr>
          </w:rPrChange>
        </w:rPr>
        <w:tab/>
        <w:t>{ ID id-ReportCharacteristics</w:t>
      </w:r>
      <w:r w:rsidRPr="00A25886">
        <w:rPr>
          <w:noProof w:val="0"/>
          <w:snapToGrid w:val="0"/>
          <w:lang w:val="en-GB"/>
          <w:rPrChange w:id="17544" w:author="Ericsson User" w:date="2022-03-08T15:33:00Z">
            <w:rPr>
              <w:noProof w:val="0"/>
              <w:snapToGrid w:val="0"/>
            </w:rPr>
          </w:rPrChange>
        </w:rPr>
        <w:tab/>
      </w:r>
      <w:r w:rsidRPr="00A25886">
        <w:rPr>
          <w:noProof w:val="0"/>
          <w:snapToGrid w:val="0"/>
          <w:lang w:val="en-GB"/>
          <w:rPrChange w:id="17545" w:author="Ericsson User" w:date="2022-03-08T15:33:00Z">
            <w:rPr>
              <w:noProof w:val="0"/>
              <w:snapToGrid w:val="0"/>
            </w:rPr>
          </w:rPrChange>
        </w:rPr>
        <w:tab/>
      </w:r>
      <w:r w:rsidRPr="00A25886">
        <w:rPr>
          <w:noProof w:val="0"/>
          <w:snapToGrid w:val="0"/>
          <w:lang w:val="en-GB"/>
          <w:rPrChange w:id="17546" w:author="Ericsson User" w:date="2022-03-08T15:33:00Z">
            <w:rPr>
              <w:noProof w:val="0"/>
              <w:snapToGrid w:val="0"/>
            </w:rPr>
          </w:rPrChange>
        </w:rPr>
        <w:tab/>
      </w:r>
      <w:r w:rsidRPr="00A25886">
        <w:rPr>
          <w:noProof w:val="0"/>
          <w:snapToGrid w:val="0"/>
          <w:lang w:val="en-GB"/>
          <w:rPrChange w:id="17547" w:author="Ericsson User" w:date="2022-03-08T15:33:00Z">
            <w:rPr>
              <w:noProof w:val="0"/>
              <w:snapToGrid w:val="0"/>
            </w:rPr>
          </w:rPrChange>
        </w:rPr>
        <w:tab/>
        <w:t>CRITICALITY reject</w:t>
      </w:r>
      <w:r w:rsidRPr="00A25886">
        <w:rPr>
          <w:noProof w:val="0"/>
          <w:snapToGrid w:val="0"/>
          <w:lang w:val="en-GB"/>
          <w:rPrChange w:id="17548" w:author="Ericsson User" w:date="2022-03-08T15:33:00Z">
            <w:rPr>
              <w:noProof w:val="0"/>
              <w:snapToGrid w:val="0"/>
            </w:rPr>
          </w:rPrChange>
        </w:rPr>
        <w:tab/>
        <w:t>TYPE ReportCharacteristics</w:t>
      </w:r>
      <w:r w:rsidRPr="00A25886">
        <w:rPr>
          <w:noProof w:val="0"/>
          <w:snapToGrid w:val="0"/>
          <w:lang w:val="en-GB"/>
          <w:rPrChange w:id="17549" w:author="Ericsson User" w:date="2022-03-08T15:33:00Z">
            <w:rPr>
              <w:noProof w:val="0"/>
              <w:snapToGrid w:val="0"/>
            </w:rPr>
          </w:rPrChange>
        </w:rPr>
        <w:tab/>
      </w:r>
      <w:r w:rsidRPr="00A25886">
        <w:rPr>
          <w:noProof w:val="0"/>
          <w:snapToGrid w:val="0"/>
          <w:lang w:val="en-GB"/>
          <w:rPrChange w:id="17550" w:author="Ericsson User" w:date="2022-03-08T15:33:00Z">
            <w:rPr>
              <w:noProof w:val="0"/>
              <w:snapToGrid w:val="0"/>
            </w:rPr>
          </w:rPrChange>
        </w:rPr>
        <w:tab/>
      </w:r>
      <w:r w:rsidRPr="00A25886">
        <w:rPr>
          <w:noProof w:val="0"/>
          <w:snapToGrid w:val="0"/>
          <w:lang w:val="en-GB"/>
          <w:rPrChange w:id="17551" w:author="Ericsson User" w:date="2022-03-08T15:33:00Z">
            <w:rPr>
              <w:noProof w:val="0"/>
              <w:snapToGrid w:val="0"/>
            </w:rPr>
          </w:rPrChange>
        </w:rPr>
        <w:tab/>
        <w:t>PRESENCE conditional}|</w:t>
      </w:r>
    </w:p>
    <w:p w14:paraId="7006F9BA" w14:textId="77777777" w:rsidR="004B7699" w:rsidRPr="00A25886" w:rsidRDefault="004B7699" w:rsidP="00AE213C">
      <w:pPr>
        <w:pStyle w:val="PL"/>
        <w:tabs>
          <w:tab w:val="left" w:pos="4556"/>
        </w:tabs>
        <w:rPr>
          <w:noProof w:val="0"/>
          <w:snapToGrid w:val="0"/>
          <w:lang w:val="en-GB"/>
          <w:rPrChange w:id="17552" w:author="Ericsson User" w:date="2022-03-08T15:33:00Z">
            <w:rPr>
              <w:noProof w:val="0"/>
              <w:snapToGrid w:val="0"/>
            </w:rPr>
          </w:rPrChange>
        </w:rPr>
      </w:pPr>
      <w:r w:rsidRPr="00A25886">
        <w:rPr>
          <w:noProof w:val="0"/>
          <w:snapToGrid w:val="0"/>
          <w:lang w:val="en-GB"/>
          <w:rPrChange w:id="17553" w:author="Ericsson User" w:date="2022-03-08T15:33:00Z">
            <w:rPr>
              <w:noProof w:val="0"/>
              <w:snapToGrid w:val="0"/>
            </w:rPr>
          </w:rPrChange>
        </w:rPr>
        <w:t>--</w:t>
      </w:r>
      <w:r w:rsidRPr="00A25886">
        <w:rPr>
          <w:lang w:val="en-GB" w:eastAsia="ja-JP"/>
          <w:rPrChange w:id="17554" w:author="Ericsson User" w:date="2022-03-08T15:33:00Z">
            <w:rPr>
              <w:lang w:eastAsia="ja-JP"/>
            </w:rPr>
          </w:rPrChange>
        </w:rPr>
        <w:t xml:space="preserve"> This IE shall be present if the </w:t>
      </w:r>
      <w:r w:rsidRPr="00A25886">
        <w:rPr>
          <w:i/>
          <w:iCs/>
          <w:lang w:val="en-GB" w:eastAsia="ja-JP"/>
          <w:rPrChange w:id="17555" w:author="Ericsson User" w:date="2022-03-08T15:33:00Z">
            <w:rPr>
              <w:i/>
              <w:iCs/>
              <w:lang w:eastAsia="ja-JP"/>
            </w:rPr>
          </w:rPrChange>
        </w:rPr>
        <w:t xml:space="preserve">Registration Request </w:t>
      </w:r>
      <w:r w:rsidRPr="00A25886">
        <w:rPr>
          <w:lang w:val="en-GB" w:eastAsia="ja-JP"/>
          <w:rPrChange w:id="17556" w:author="Ericsson User" w:date="2022-03-08T15:33:00Z">
            <w:rPr>
              <w:lang w:eastAsia="ja-JP"/>
            </w:rPr>
          </w:rPrChange>
        </w:rPr>
        <w:t>IE is set to the value "start".</w:t>
      </w:r>
    </w:p>
    <w:p w14:paraId="56A74111" w14:textId="77777777" w:rsidR="004B7699" w:rsidRPr="00A25886" w:rsidRDefault="004B7699" w:rsidP="00AE213C">
      <w:pPr>
        <w:pStyle w:val="PL"/>
        <w:spacing w:line="0" w:lineRule="atLeast"/>
        <w:rPr>
          <w:noProof w:val="0"/>
          <w:snapToGrid w:val="0"/>
          <w:lang w:val="en-GB"/>
          <w:rPrChange w:id="17557" w:author="Ericsson User" w:date="2022-03-08T15:33:00Z">
            <w:rPr>
              <w:noProof w:val="0"/>
              <w:snapToGrid w:val="0"/>
            </w:rPr>
          </w:rPrChange>
        </w:rPr>
      </w:pPr>
      <w:r w:rsidRPr="00A25886">
        <w:rPr>
          <w:noProof w:val="0"/>
          <w:snapToGrid w:val="0"/>
          <w:lang w:val="en-GB"/>
          <w:rPrChange w:id="17558" w:author="Ericsson User" w:date="2022-03-08T15:33:00Z">
            <w:rPr>
              <w:noProof w:val="0"/>
              <w:snapToGrid w:val="0"/>
            </w:rPr>
          </w:rPrChange>
        </w:rPr>
        <w:tab/>
        <w:t>{ ID id-CellToReport</w:t>
      </w:r>
      <w:r w:rsidRPr="00A25886">
        <w:rPr>
          <w:noProof w:val="0"/>
          <w:snapToGrid w:val="0"/>
          <w:lang w:val="en-GB"/>
          <w:rPrChange w:id="17559" w:author="Ericsson User" w:date="2022-03-08T15:33:00Z">
            <w:rPr>
              <w:noProof w:val="0"/>
              <w:snapToGrid w:val="0"/>
            </w:rPr>
          </w:rPrChange>
        </w:rPr>
        <w:tab/>
      </w:r>
      <w:r w:rsidRPr="00A25886">
        <w:rPr>
          <w:noProof w:val="0"/>
          <w:snapToGrid w:val="0"/>
          <w:lang w:val="en-GB"/>
          <w:rPrChange w:id="17560" w:author="Ericsson User" w:date="2022-03-08T15:33:00Z">
            <w:rPr>
              <w:noProof w:val="0"/>
              <w:snapToGrid w:val="0"/>
            </w:rPr>
          </w:rPrChange>
        </w:rPr>
        <w:tab/>
      </w:r>
      <w:r w:rsidRPr="00A25886">
        <w:rPr>
          <w:noProof w:val="0"/>
          <w:snapToGrid w:val="0"/>
          <w:lang w:val="en-GB"/>
          <w:rPrChange w:id="17561" w:author="Ericsson User" w:date="2022-03-08T15:33:00Z">
            <w:rPr>
              <w:noProof w:val="0"/>
              <w:snapToGrid w:val="0"/>
            </w:rPr>
          </w:rPrChange>
        </w:rPr>
        <w:tab/>
      </w:r>
      <w:r w:rsidRPr="00A25886">
        <w:rPr>
          <w:noProof w:val="0"/>
          <w:snapToGrid w:val="0"/>
          <w:lang w:val="en-GB"/>
          <w:rPrChange w:id="17562" w:author="Ericsson User" w:date="2022-03-08T15:33:00Z">
            <w:rPr>
              <w:noProof w:val="0"/>
              <w:snapToGrid w:val="0"/>
            </w:rPr>
          </w:rPrChange>
        </w:rPr>
        <w:tab/>
      </w:r>
      <w:r w:rsidRPr="00A25886">
        <w:rPr>
          <w:noProof w:val="0"/>
          <w:snapToGrid w:val="0"/>
          <w:lang w:val="en-GB"/>
          <w:rPrChange w:id="17563" w:author="Ericsson User" w:date="2022-03-08T15:33:00Z">
            <w:rPr>
              <w:noProof w:val="0"/>
              <w:snapToGrid w:val="0"/>
            </w:rPr>
          </w:rPrChange>
        </w:rPr>
        <w:tab/>
      </w:r>
      <w:r w:rsidRPr="00A25886">
        <w:rPr>
          <w:noProof w:val="0"/>
          <w:snapToGrid w:val="0"/>
          <w:lang w:val="en-GB"/>
          <w:rPrChange w:id="17564" w:author="Ericsson User" w:date="2022-03-08T15:33:00Z">
            <w:rPr>
              <w:noProof w:val="0"/>
              <w:snapToGrid w:val="0"/>
            </w:rPr>
          </w:rPrChange>
        </w:rPr>
        <w:tab/>
        <w:t>CRITICALITY ignore</w:t>
      </w:r>
      <w:r w:rsidRPr="00A25886">
        <w:rPr>
          <w:noProof w:val="0"/>
          <w:snapToGrid w:val="0"/>
          <w:lang w:val="en-GB"/>
          <w:rPrChange w:id="17565" w:author="Ericsson User" w:date="2022-03-08T15:33:00Z">
            <w:rPr>
              <w:noProof w:val="0"/>
              <w:snapToGrid w:val="0"/>
            </w:rPr>
          </w:rPrChange>
        </w:rPr>
        <w:tab/>
        <w:t>TYPE CellToReport</w:t>
      </w:r>
      <w:r w:rsidRPr="00A25886">
        <w:rPr>
          <w:noProof w:val="0"/>
          <w:snapToGrid w:val="0"/>
          <w:lang w:val="en-GB"/>
          <w:rPrChange w:id="17566" w:author="Ericsson User" w:date="2022-03-08T15:33:00Z">
            <w:rPr>
              <w:noProof w:val="0"/>
              <w:snapToGrid w:val="0"/>
            </w:rPr>
          </w:rPrChange>
        </w:rPr>
        <w:tab/>
      </w:r>
      <w:r w:rsidRPr="00A25886">
        <w:rPr>
          <w:noProof w:val="0"/>
          <w:snapToGrid w:val="0"/>
          <w:lang w:val="en-GB"/>
          <w:rPrChange w:id="17567" w:author="Ericsson User" w:date="2022-03-08T15:33:00Z">
            <w:rPr>
              <w:noProof w:val="0"/>
              <w:snapToGrid w:val="0"/>
            </w:rPr>
          </w:rPrChange>
        </w:rPr>
        <w:tab/>
      </w:r>
      <w:r w:rsidRPr="00A25886">
        <w:rPr>
          <w:noProof w:val="0"/>
          <w:snapToGrid w:val="0"/>
          <w:lang w:val="en-GB"/>
          <w:rPrChange w:id="17568" w:author="Ericsson User" w:date="2022-03-08T15:33:00Z">
            <w:rPr>
              <w:noProof w:val="0"/>
              <w:snapToGrid w:val="0"/>
            </w:rPr>
          </w:rPrChange>
        </w:rPr>
        <w:tab/>
      </w:r>
      <w:r w:rsidRPr="00A25886">
        <w:rPr>
          <w:noProof w:val="0"/>
          <w:snapToGrid w:val="0"/>
          <w:lang w:val="en-GB"/>
          <w:rPrChange w:id="17569" w:author="Ericsson User" w:date="2022-03-08T15:33:00Z">
            <w:rPr>
              <w:noProof w:val="0"/>
              <w:snapToGrid w:val="0"/>
            </w:rPr>
          </w:rPrChange>
        </w:rPr>
        <w:tab/>
      </w:r>
      <w:r w:rsidRPr="00A25886">
        <w:rPr>
          <w:noProof w:val="0"/>
          <w:snapToGrid w:val="0"/>
          <w:lang w:val="en-GB"/>
          <w:rPrChange w:id="17570" w:author="Ericsson User" w:date="2022-03-08T15:33:00Z">
            <w:rPr>
              <w:noProof w:val="0"/>
              <w:snapToGrid w:val="0"/>
            </w:rPr>
          </w:rPrChange>
        </w:rPr>
        <w:tab/>
        <w:t>PRESENCE optional}|</w:t>
      </w:r>
    </w:p>
    <w:p w14:paraId="6978039D" w14:textId="77777777" w:rsidR="004B7699" w:rsidRPr="00A25886" w:rsidRDefault="004B7699" w:rsidP="00AE213C">
      <w:pPr>
        <w:pStyle w:val="PL"/>
        <w:tabs>
          <w:tab w:val="left" w:pos="4556"/>
        </w:tabs>
        <w:rPr>
          <w:noProof w:val="0"/>
          <w:snapToGrid w:val="0"/>
          <w:lang w:val="en-GB"/>
          <w:rPrChange w:id="17571" w:author="Ericsson User" w:date="2022-03-08T15:33:00Z">
            <w:rPr>
              <w:noProof w:val="0"/>
              <w:snapToGrid w:val="0"/>
            </w:rPr>
          </w:rPrChange>
        </w:rPr>
      </w:pPr>
      <w:r w:rsidRPr="00A25886">
        <w:rPr>
          <w:noProof w:val="0"/>
          <w:snapToGrid w:val="0"/>
          <w:lang w:val="en-GB"/>
          <w:rPrChange w:id="17572" w:author="Ericsson User" w:date="2022-03-08T15:33:00Z">
            <w:rPr>
              <w:noProof w:val="0"/>
              <w:snapToGrid w:val="0"/>
            </w:rPr>
          </w:rPrChange>
        </w:rPr>
        <w:tab/>
        <w:t>{ ID id-ReportingPeriodicity</w:t>
      </w:r>
      <w:r w:rsidRPr="00A25886">
        <w:rPr>
          <w:noProof w:val="0"/>
          <w:snapToGrid w:val="0"/>
          <w:lang w:val="en-GB"/>
          <w:rPrChange w:id="17573" w:author="Ericsson User" w:date="2022-03-08T15:33:00Z">
            <w:rPr>
              <w:noProof w:val="0"/>
              <w:snapToGrid w:val="0"/>
            </w:rPr>
          </w:rPrChange>
        </w:rPr>
        <w:tab/>
      </w:r>
      <w:r w:rsidRPr="00A25886">
        <w:rPr>
          <w:noProof w:val="0"/>
          <w:snapToGrid w:val="0"/>
          <w:lang w:val="en-GB"/>
          <w:rPrChange w:id="17574" w:author="Ericsson User" w:date="2022-03-08T15:33:00Z">
            <w:rPr>
              <w:noProof w:val="0"/>
              <w:snapToGrid w:val="0"/>
            </w:rPr>
          </w:rPrChange>
        </w:rPr>
        <w:tab/>
      </w:r>
      <w:r w:rsidRPr="00A25886">
        <w:rPr>
          <w:noProof w:val="0"/>
          <w:snapToGrid w:val="0"/>
          <w:lang w:val="en-GB"/>
          <w:rPrChange w:id="17575" w:author="Ericsson User" w:date="2022-03-08T15:33:00Z">
            <w:rPr>
              <w:noProof w:val="0"/>
              <w:snapToGrid w:val="0"/>
            </w:rPr>
          </w:rPrChange>
        </w:rPr>
        <w:tab/>
      </w:r>
      <w:r w:rsidRPr="00A25886">
        <w:rPr>
          <w:noProof w:val="0"/>
          <w:snapToGrid w:val="0"/>
          <w:lang w:val="en-GB"/>
          <w:rPrChange w:id="17576" w:author="Ericsson User" w:date="2022-03-08T15:33:00Z">
            <w:rPr>
              <w:noProof w:val="0"/>
              <w:snapToGrid w:val="0"/>
            </w:rPr>
          </w:rPrChange>
        </w:rPr>
        <w:tab/>
        <w:t>CRITICALITY ignore</w:t>
      </w:r>
      <w:r w:rsidRPr="00A25886">
        <w:rPr>
          <w:noProof w:val="0"/>
          <w:snapToGrid w:val="0"/>
          <w:lang w:val="en-GB"/>
          <w:rPrChange w:id="17577" w:author="Ericsson User" w:date="2022-03-08T15:33:00Z">
            <w:rPr>
              <w:noProof w:val="0"/>
              <w:snapToGrid w:val="0"/>
            </w:rPr>
          </w:rPrChange>
        </w:rPr>
        <w:tab/>
        <w:t>TYPE ReportingPeriodicity</w:t>
      </w:r>
      <w:r w:rsidRPr="00A25886">
        <w:rPr>
          <w:noProof w:val="0"/>
          <w:snapToGrid w:val="0"/>
          <w:lang w:val="en-GB"/>
          <w:rPrChange w:id="17578" w:author="Ericsson User" w:date="2022-03-08T15:33:00Z">
            <w:rPr>
              <w:noProof w:val="0"/>
              <w:snapToGrid w:val="0"/>
            </w:rPr>
          </w:rPrChange>
        </w:rPr>
        <w:tab/>
      </w:r>
      <w:r w:rsidRPr="00A25886">
        <w:rPr>
          <w:noProof w:val="0"/>
          <w:snapToGrid w:val="0"/>
          <w:lang w:val="en-GB"/>
          <w:rPrChange w:id="17579" w:author="Ericsson User" w:date="2022-03-08T15:33:00Z">
            <w:rPr>
              <w:noProof w:val="0"/>
              <w:snapToGrid w:val="0"/>
            </w:rPr>
          </w:rPrChange>
        </w:rPr>
        <w:tab/>
      </w:r>
      <w:r w:rsidRPr="00A25886">
        <w:rPr>
          <w:noProof w:val="0"/>
          <w:snapToGrid w:val="0"/>
          <w:lang w:val="en-GB"/>
          <w:rPrChange w:id="17580" w:author="Ericsson User" w:date="2022-03-08T15:33:00Z">
            <w:rPr>
              <w:noProof w:val="0"/>
              <w:snapToGrid w:val="0"/>
            </w:rPr>
          </w:rPrChange>
        </w:rPr>
        <w:tab/>
        <w:t>PRESENCE optional}</w:t>
      </w:r>
      <w:r w:rsidRPr="00A25886">
        <w:rPr>
          <w:snapToGrid w:val="0"/>
          <w:lang w:val="en-GB"/>
          <w:rPrChange w:id="17581" w:author="Ericsson User" w:date="2022-03-08T15:33:00Z">
            <w:rPr>
              <w:snapToGrid w:val="0"/>
            </w:rPr>
          </w:rPrChange>
        </w:rPr>
        <w:t>,</w:t>
      </w:r>
    </w:p>
    <w:p w14:paraId="3C2F8117" w14:textId="77777777" w:rsidR="004B7699" w:rsidRPr="00A25886" w:rsidRDefault="004B7699" w:rsidP="00AE213C">
      <w:pPr>
        <w:pStyle w:val="PL"/>
        <w:spacing w:line="0" w:lineRule="atLeast"/>
        <w:rPr>
          <w:noProof w:val="0"/>
          <w:snapToGrid w:val="0"/>
          <w:lang w:val="en-GB"/>
          <w:rPrChange w:id="17582" w:author="Ericsson User" w:date="2022-03-08T15:33:00Z">
            <w:rPr>
              <w:noProof w:val="0"/>
              <w:snapToGrid w:val="0"/>
            </w:rPr>
          </w:rPrChange>
        </w:rPr>
      </w:pPr>
      <w:r w:rsidRPr="00A25886">
        <w:rPr>
          <w:noProof w:val="0"/>
          <w:snapToGrid w:val="0"/>
          <w:lang w:val="en-GB"/>
          <w:rPrChange w:id="17583" w:author="Ericsson User" w:date="2022-03-08T15:33:00Z">
            <w:rPr>
              <w:noProof w:val="0"/>
              <w:snapToGrid w:val="0"/>
            </w:rPr>
          </w:rPrChange>
        </w:rPr>
        <w:tab/>
        <w:t>...</w:t>
      </w:r>
    </w:p>
    <w:p w14:paraId="05782E25" w14:textId="77777777" w:rsidR="004B7699" w:rsidRPr="00A25886" w:rsidRDefault="004B7699" w:rsidP="00AE213C">
      <w:pPr>
        <w:pStyle w:val="PL"/>
        <w:spacing w:line="0" w:lineRule="atLeast"/>
        <w:rPr>
          <w:noProof w:val="0"/>
          <w:snapToGrid w:val="0"/>
          <w:lang w:val="en-GB"/>
          <w:rPrChange w:id="17584" w:author="Ericsson User" w:date="2022-03-08T15:33:00Z">
            <w:rPr>
              <w:noProof w:val="0"/>
              <w:snapToGrid w:val="0"/>
            </w:rPr>
          </w:rPrChange>
        </w:rPr>
      </w:pPr>
      <w:r w:rsidRPr="00A25886">
        <w:rPr>
          <w:noProof w:val="0"/>
          <w:snapToGrid w:val="0"/>
          <w:lang w:val="en-GB"/>
          <w:rPrChange w:id="17585" w:author="Ericsson User" w:date="2022-03-08T15:33:00Z">
            <w:rPr>
              <w:noProof w:val="0"/>
              <w:snapToGrid w:val="0"/>
            </w:rPr>
          </w:rPrChange>
        </w:rPr>
        <w:t>}</w:t>
      </w:r>
    </w:p>
    <w:p w14:paraId="6E8EEC4C" w14:textId="77777777" w:rsidR="004B7699" w:rsidRPr="00A25886" w:rsidRDefault="004B7699" w:rsidP="00AE213C">
      <w:pPr>
        <w:pStyle w:val="PL"/>
        <w:spacing w:line="0" w:lineRule="atLeast"/>
        <w:rPr>
          <w:noProof w:val="0"/>
          <w:snapToGrid w:val="0"/>
          <w:lang w:val="en-GB"/>
          <w:rPrChange w:id="17586" w:author="Ericsson User" w:date="2022-03-08T15:33:00Z">
            <w:rPr>
              <w:noProof w:val="0"/>
              <w:snapToGrid w:val="0"/>
            </w:rPr>
          </w:rPrChange>
        </w:rPr>
      </w:pPr>
    </w:p>
    <w:p w14:paraId="7C0C1BE9" w14:textId="77777777" w:rsidR="004B7699" w:rsidRPr="00A25886" w:rsidRDefault="004B7699" w:rsidP="00AE213C">
      <w:pPr>
        <w:pStyle w:val="PL"/>
        <w:rPr>
          <w:snapToGrid w:val="0"/>
          <w:lang w:val="en-GB"/>
          <w:rPrChange w:id="17587" w:author="Ericsson User" w:date="2022-03-08T15:33:00Z">
            <w:rPr>
              <w:snapToGrid w:val="0"/>
            </w:rPr>
          </w:rPrChange>
        </w:rPr>
      </w:pPr>
    </w:p>
    <w:p w14:paraId="7797C708" w14:textId="77777777" w:rsidR="004B7699" w:rsidRPr="00A25886" w:rsidRDefault="004B7699" w:rsidP="00AE213C">
      <w:pPr>
        <w:pStyle w:val="PL"/>
        <w:spacing w:line="0" w:lineRule="atLeast"/>
        <w:rPr>
          <w:noProof w:val="0"/>
          <w:snapToGrid w:val="0"/>
          <w:lang w:val="en-GB"/>
          <w:rPrChange w:id="17588" w:author="Ericsson User" w:date="2022-03-08T15:33:00Z">
            <w:rPr>
              <w:noProof w:val="0"/>
              <w:snapToGrid w:val="0"/>
            </w:rPr>
          </w:rPrChange>
        </w:rPr>
      </w:pPr>
      <w:r w:rsidRPr="00A25886">
        <w:rPr>
          <w:noProof w:val="0"/>
          <w:snapToGrid w:val="0"/>
          <w:lang w:val="en-GB"/>
          <w:rPrChange w:id="17589" w:author="Ericsson User" w:date="2022-03-08T15:33:00Z">
            <w:rPr>
              <w:noProof w:val="0"/>
              <w:snapToGrid w:val="0"/>
            </w:rPr>
          </w:rPrChange>
        </w:rPr>
        <w:t>-- **************************************************************</w:t>
      </w:r>
    </w:p>
    <w:p w14:paraId="14BB74D2" w14:textId="77777777" w:rsidR="004B7699" w:rsidRPr="00A25886" w:rsidRDefault="004B7699" w:rsidP="00AE213C">
      <w:pPr>
        <w:pStyle w:val="PL"/>
        <w:spacing w:line="0" w:lineRule="atLeast"/>
        <w:rPr>
          <w:noProof w:val="0"/>
          <w:snapToGrid w:val="0"/>
          <w:lang w:val="en-GB"/>
          <w:rPrChange w:id="17590" w:author="Ericsson User" w:date="2022-03-08T15:33:00Z">
            <w:rPr>
              <w:noProof w:val="0"/>
              <w:snapToGrid w:val="0"/>
            </w:rPr>
          </w:rPrChange>
        </w:rPr>
      </w:pPr>
      <w:r w:rsidRPr="00A25886">
        <w:rPr>
          <w:noProof w:val="0"/>
          <w:snapToGrid w:val="0"/>
          <w:lang w:val="en-GB"/>
          <w:rPrChange w:id="17591" w:author="Ericsson User" w:date="2022-03-08T15:33:00Z">
            <w:rPr>
              <w:noProof w:val="0"/>
              <w:snapToGrid w:val="0"/>
            </w:rPr>
          </w:rPrChange>
        </w:rPr>
        <w:t>--</w:t>
      </w:r>
    </w:p>
    <w:p w14:paraId="767D59F4" w14:textId="77777777" w:rsidR="004B7699" w:rsidRPr="00A25886" w:rsidRDefault="004B7699" w:rsidP="00AE213C">
      <w:pPr>
        <w:pStyle w:val="PL"/>
        <w:spacing w:line="0" w:lineRule="atLeast"/>
        <w:outlineLvl w:val="3"/>
        <w:rPr>
          <w:noProof w:val="0"/>
          <w:snapToGrid w:val="0"/>
          <w:lang w:val="en-GB" w:eastAsia="zh-CN"/>
          <w:rPrChange w:id="17592" w:author="Ericsson User" w:date="2022-03-08T15:33:00Z">
            <w:rPr>
              <w:noProof w:val="0"/>
              <w:snapToGrid w:val="0"/>
              <w:lang w:eastAsia="zh-CN"/>
            </w:rPr>
          </w:rPrChange>
        </w:rPr>
      </w:pPr>
      <w:r w:rsidRPr="00A25886">
        <w:rPr>
          <w:noProof w:val="0"/>
          <w:snapToGrid w:val="0"/>
          <w:lang w:val="en-GB"/>
          <w:rPrChange w:id="17593" w:author="Ericsson User" w:date="2022-03-08T15:33:00Z">
            <w:rPr>
              <w:noProof w:val="0"/>
              <w:snapToGrid w:val="0"/>
            </w:rPr>
          </w:rPrChange>
        </w:rPr>
        <w:t xml:space="preserve">-- RESOURCE STATUS </w:t>
      </w:r>
      <w:r w:rsidRPr="00A25886">
        <w:rPr>
          <w:noProof w:val="0"/>
          <w:snapToGrid w:val="0"/>
          <w:lang w:val="en-GB" w:eastAsia="zh-CN"/>
          <w:rPrChange w:id="17594" w:author="Ericsson User" w:date="2022-03-08T15:33:00Z">
            <w:rPr>
              <w:noProof w:val="0"/>
              <w:snapToGrid w:val="0"/>
              <w:lang w:eastAsia="zh-CN"/>
            </w:rPr>
          </w:rPrChange>
        </w:rPr>
        <w:t>RESPONSE</w:t>
      </w:r>
    </w:p>
    <w:p w14:paraId="41F0D249" w14:textId="77777777" w:rsidR="004B7699" w:rsidRPr="00A25886" w:rsidRDefault="004B7699" w:rsidP="00AE213C">
      <w:pPr>
        <w:pStyle w:val="PL"/>
        <w:spacing w:line="0" w:lineRule="atLeast"/>
        <w:rPr>
          <w:noProof w:val="0"/>
          <w:snapToGrid w:val="0"/>
          <w:lang w:val="en-GB"/>
          <w:rPrChange w:id="17595" w:author="Ericsson User" w:date="2022-03-08T15:33:00Z">
            <w:rPr>
              <w:noProof w:val="0"/>
              <w:snapToGrid w:val="0"/>
            </w:rPr>
          </w:rPrChange>
        </w:rPr>
      </w:pPr>
      <w:r w:rsidRPr="00A25886">
        <w:rPr>
          <w:noProof w:val="0"/>
          <w:snapToGrid w:val="0"/>
          <w:lang w:val="en-GB"/>
          <w:rPrChange w:id="17596" w:author="Ericsson User" w:date="2022-03-08T15:33:00Z">
            <w:rPr>
              <w:noProof w:val="0"/>
              <w:snapToGrid w:val="0"/>
            </w:rPr>
          </w:rPrChange>
        </w:rPr>
        <w:t>--</w:t>
      </w:r>
    </w:p>
    <w:p w14:paraId="4EC0230B" w14:textId="77777777" w:rsidR="004B7699" w:rsidRPr="00A25886" w:rsidRDefault="004B7699" w:rsidP="00AE213C">
      <w:pPr>
        <w:pStyle w:val="PL"/>
        <w:spacing w:line="0" w:lineRule="atLeast"/>
        <w:rPr>
          <w:noProof w:val="0"/>
          <w:snapToGrid w:val="0"/>
          <w:lang w:val="en-GB"/>
          <w:rPrChange w:id="17597" w:author="Ericsson User" w:date="2022-03-08T15:33:00Z">
            <w:rPr>
              <w:noProof w:val="0"/>
              <w:snapToGrid w:val="0"/>
            </w:rPr>
          </w:rPrChange>
        </w:rPr>
      </w:pPr>
      <w:r w:rsidRPr="00A25886">
        <w:rPr>
          <w:noProof w:val="0"/>
          <w:snapToGrid w:val="0"/>
          <w:lang w:val="en-GB"/>
          <w:rPrChange w:id="17598" w:author="Ericsson User" w:date="2022-03-08T15:33:00Z">
            <w:rPr>
              <w:noProof w:val="0"/>
              <w:snapToGrid w:val="0"/>
            </w:rPr>
          </w:rPrChange>
        </w:rPr>
        <w:t>-- **************************************************************</w:t>
      </w:r>
    </w:p>
    <w:p w14:paraId="3C0D45BF" w14:textId="77777777" w:rsidR="004B7699" w:rsidRPr="00A25886" w:rsidRDefault="004B7699" w:rsidP="00AE213C">
      <w:pPr>
        <w:pStyle w:val="PL"/>
        <w:spacing w:line="0" w:lineRule="atLeast"/>
        <w:rPr>
          <w:noProof w:val="0"/>
          <w:snapToGrid w:val="0"/>
          <w:lang w:val="en-GB" w:eastAsia="zh-CN"/>
          <w:rPrChange w:id="17599" w:author="Ericsson User" w:date="2022-03-08T15:33:00Z">
            <w:rPr>
              <w:noProof w:val="0"/>
              <w:snapToGrid w:val="0"/>
              <w:lang w:eastAsia="zh-CN"/>
            </w:rPr>
          </w:rPrChange>
        </w:rPr>
      </w:pPr>
    </w:p>
    <w:p w14:paraId="643987AD" w14:textId="77777777" w:rsidR="004B7699" w:rsidRPr="00A25886" w:rsidRDefault="004B7699" w:rsidP="00AE213C">
      <w:pPr>
        <w:pStyle w:val="PL"/>
        <w:spacing w:line="0" w:lineRule="atLeast"/>
        <w:rPr>
          <w:noProof w:val="0"/>
          <w:snapToGrid w:val="0"/>
          <w:lang w:val="en-GB"/>
          <w:rPrChange w:id="17600" w:author="Ericsson User" w:date="2022-03-08T15:33:00Z">
            <w:rPr>
              <w:noProof w:val="0"/>
              <w:snapToGrid w:val="0"/>
            </w:rPr>
          </w:rPrChange>
        </w:rPr>
      </w:pPr>
      <w:r w:rsidRPr="00A25886">
        <w:rPr>
          <w:noProof w:val="0"/>
          <w:snapToGrid w:val="0"/>
          <w:lang w:val="en-GB"/>
          <w:rPrChange w:id="17601" w:author="Ericsson User" w:date="2022-03-08T15:33:00Z">
            <w:rPr>
              <w:noProof w:val="0"/>
              <w:snapToGrid w:val="0"/>
            </w:rPr>
          </w:rPrChange>
        </w:rPr>
        <w:t>ResourceStatus</w:t>
      </w:r>
      <w:r w:rsidRPr="00A25886">
        <w:rPr>
          <w:noProof w:val="0"/>
          <w:snapToGrid w:val="0"/>
          <w:lang w:val="en-GB" w:eastAsia="zh-CN"/>
          <w:rPrChange w:id="17602" w:author="Ericsson User" w:date="2022-03-08T15:33:00Z">
            <w:rPr>
              <w:noProof w:val="0"/>
              <w:snapToGrid w:val="0"/>
              <w:lang w:eastAsia="zh-CN"/>
            </w:rPr>
          </w:rPrChange>
        </w:rPr>
        <w:t>Response</w:t>
      </w:r>
      <w:r w:rsidRPr="00A25886">
        <w:rPr>
          <w:noProof w:val="0"/>
          <w:snapToGrid w:val="0"/>
          <w:lang w:val="en-GB"/>
          <w:rPrChange w:id="17603" w:author="Ericsson User" w:date="2022-03-08T15:33:00Z">
            <w:rPr>
              <w:noProof w:val="0"/>
              <w:snapToGrid w:val="0"/>
            </w:rPr>
          </w:rPrChange>
        </w:rPr>
        <w:t xml:space="preserve"> ::= SEQUENCE {</w:t>
      </w:r>
    </w:p>
    <w:p w14:paraId="0E16E925" w14:textId="77777777" w:rsidR="004B7699" w:rsidRPr="00A25886" w:rsidRDefault="004B7699" w:rsidP="00AE213C">
      <w:pPr>
        <w:pStyle w:val="PL"/>
        <w:spacing w:line="0" w:lineRule="atLeast"/>
        <w:rPr>
          <w:noProof w:val="0"/>
          <w:snapToGrid w:val="0"/>
          <w:lang w:val="en-GB"/>
          <w:rPrChange w:id="17604" w:author="Ericsson User" w:date="2022-03-08T15:33:00Z">
            <w:rPr>
              <w:noProof w:val="0"/>
              <w:snapToGrid w:val="0"/>
            </w:rPr>
          </w:rPrChange>
        </w:rPr>
      </w:pPr>
      <w:r w:rsidRPr="00A25886">
        <w:rPr>
          <w:noProof w:val="0"/>
          <w:snapToGrid w:val="0"/>
          <w:lang w:val="en-GB"/>
          <w:rPrChange w:id="17605" w:author="Ericsson User" w:date="2022-03-08T15:33:00Z">
            <w:rPr>
              <w:noProof w:val="0"/>
              <w:snapToGrid w:val="0"/>
            </w:rPr>
          </w:rPrChange>
        </w:rPr>
        <w:lastRenderedPageBreak/>
        <w:tab/>
        <w:t>protocolIEs</w:t>
      </w:r>
      <w:r w:rsidRPr="00A25886">
        <w:rPr>
          <w:noProof w:val="0"/>
          <w:snapToGrid w:val="0"/>
          <w:lang w:val="en-GB"/>
          <w:rPrChange w:id="17606" w:author="Ericsson User" w:date="2022-03-08T15:33:00Z">
            <w:rPr>
              <w:noProof w:val="0"/>
              <w:snapToGrid w:val="0"/>
            </w:rPr>
          </w:rPrChange>
        </w:rPr>
        <w:tab/>
      </w:r>
      <w:r w:rsidRPr="00A25886">
        <w:rPr>
          <w:noProof w:val="0"/>
          <w:snapToGrid w:val="0"/>
          <w:lang w:val="en-GB"/>
          <w:rPrChange w:id="17607" w:author="Ericsson User" w:date="2022-03-08T15:33:00Z">
            <w:rPr>
              <w:noProof w:val="0"/>
              <w:snapToGrid w:val="0"/>
            </w:rPr>
          </w:rPrChange>
        </w:rPr>
        <w:tab/>
        <w:t>ProtocolIE-Container</w:t>
      </w:r>
      <w:r w:rsidRPr="00A25886">
        <w:rPr>
          <w:noProof w:val="0"/>
          <w:snapToGrid w:val="0"/>
          <w:lang w:val="en-GB"/>
          <w:rPrChange w:id="17608" w:author="Ericsson User" w:date="2022-03-08T15:33:00Z">
            <w:rPr>
              <w:noProof w:val="0"/>
              <w:snapToGrid w:val="0"/>
            </w:rPr>
          </w:rPrChange>
        </w:rPr>
        <w:tab/>
        <w:t>{{ResourceStatus</w:t>
      </w:r>
      <w:r w:rsidRPr="00A25886">
        <w:rPr>
          <w:noProof w:val="0"/>
          <w:snapToGrid w:val="0"/>
          <w:lang w:val="en-GB" w:eastAsia="zh-CN"/>
          <w:rPrChange w:id="17609" w:author="Ericsson User" w:date="2022-03-08T15:33:00Z">
            <w:rPr>
              <w:noProof w:val="0"/>
              <w:snapToGrid w:val="0"/>
              <w:lang w:eastAsia="zh-CN"/>
            </w:rPr>
          </w:rPrChange>
        </w:rPr>
        <w:t>Response</w:t>
      </w:r>
      <w:r w:rsidRPr="00A25886">
        <w:rPr>
          <w:noProof w:val="0"/>
          <w:snapToGrid w:val="0"/>
          <w:lang w:val="en-GB"/>
          <w:rPrChange w:id="17610" w:author="Ericsson User" w:date="2022-03-08T15:33:00Z">
            <w:rPr>
              <w:noProof w:val="0"/>
              <w:snapToGrid w:val="0"/>
            </w:rPr>
          </w:rPrChange>
        </w:rPr>
        <w:t>-IEs}},</w:t>
      </w:r>
    </w:p>
    <w:p w14:paraId="1FFAD622" w14:textId="77777777" w:rsidR="004B7699" w:rsidRPr="00A25886" w:rsidRDefault="004B7699" w:rsidP="00AE213C">
      <w:pPr>
        <w:pStyle w:val="PL"/>
        <w:spacing w:line="0" w:lineRule="atLeast"/>
        <w:rPr>
          <w:noProof w:val="0"/>
          <w:snapToGrid w:val="0"/>
          <w:lang w:val="en-GB"/>
          <w:rPrChange w:id="17611" w:author="Ericsson User" w:date="2022-03-08T15:33:00Z">
            <w:rPr>
              <w:noProof w:val="0"/>
              <w:snapToGrid w:val="0"/>
            </w:rPr>
          </w:rPrChange>
        </w:rPr>
      </w:pPr>
      <w:r w:rsidRPr="00A25886">
        <w:rPr>
          <w:noProof w:val="0"/>
          <w:snapToGrid w:val="0"/>
          <w:lang w:val="en-GB"/>
          <w:rPrChange w:id="17612" w:author="Ericsson User" w:date="2022-03-08T15:33:00Z">
            <w:rPr>
              <w:noProof w:val="0"/>
              <w:snapToGrid w:val="0"/>
            </w:rPr>
          </w:rPrChange>
        </w:rPr>
        <w:tab/>
        <w:t>...</w:t>
      </w:r>
    </w:p>
    <w:p w14:paraId="74F597D6" w14:textId="77777777" w:rsidR="004B7699" w:rsidRPr="00A25886" w:rsidRDefault="004B7699" w:rsidP="00AE213C">
      <w:pPr>
        <w:pStyle w:val="PL"/>
        <w:spacing w:line="0" w:lineRule="atLeast"/>
        <w:rPr>
          <w:noProof w:val="0"/>
          <w:snapToGrid w:val="0"/>
          <w:lang w:val="en-GB"/>
          <w:rPrChange w:id="17613" w:author="Ericsson User" w:date="2022-03-08T15:33:00Z">
            <w:rPr>
              <w:noProof w:val="0"/>
              <w:snapToGrid w:val="0"/>
            </w:rPr>
          </w:rPrChange>
        </w:rPr>
      </w:pPr>
      <w:r w:rsidRPr="00A25886">
        <w:rPr>
          <w:noProof w:val="0"/>
          <w:snapToGrid w:val="0"/>
          <w:lang w:val="en-GB"/>
          <w:rPrChange w:id="17614" w:author="Ericsson User" w:date="2022-03-08T15:33:00Z">
            <w:rPr>
              <w:noProof w:val="0"/>
              <w:snapToGrid w:val="0"/>
            </w:rPr>
          </w:rPrChange>
        </w:rPr>
        <w:t>}</w:t>
      </w:r>
    </w:p>
    <w:p w14:paraId="0CCEE382" w14:textId="77777777" w:rsidR="004B7699" w:rsidRPr="00A25886" w:rsidRDefault="004B7699" w:rsidP="00AE213C">
      <w:pPr>
        <w:pStyle w:val="PL"/>
        <w:spacing w:line="0" w:lineRule="atLeast"/>
        <w:rPr>
          <w:noProof w:val="0"/>
          <w:snapToGrid w:val="0"/>
          <w:lang w:val="en-GB"/>
          <w:rPrChange w:id="17615" w:author="Ericsson User" w:date="2022-03-08T15:33:00Z">
            <w:rPr>
              <w:noProof w:val="0"/>
              <w:snapToGrid w:val="0"/>
            </w:rPr>
          </w:rPrChange>
        </w:rPr>
      </w:pPr>
    </w:p>
    <w:p w14:paraId="77FAA1F4" w14:textId="77777777" w:rsidR="004B7699" w:rsidRPr="00A25886" w:rsidRDefault="004B7699" w:rsidP="00AE213C">
      <w:pPr>
        <w:pStyle w:val="PL"/>
        <w:spacing w:line="0" w:lineRule="atLeast"/>
        <w:rPr>
          <w:noProof w:val="0"/>
          <w:snapToGrid w:val="0"/>
          <w:lang w:val="en-GB"/>
          <w:rPrChange w:id="17616" w:author="Ericsson User" w:date="2022-03-08T15:33:00Z">
            <w:rPr>
              <w:noProof w:val="0"/>
              <w:snapToGrid w:val="0"/>
            </w:rPr>
          </w:rPrChange>
        </w:rPr>
      </w:pPr>
      <w:r w:rsidRPr="00A25886">
        <w:rPr>
          <w:noProof w:val="0"/>
          <w:snapToGrid w:val="0"/>
          <w:lang w:val="en-GB"/>
          <w:rPrChange w:id="17617" w:author="Ericsson User" w:date="2022-03-08T15:33:00Z">
            <w:rPr>
              <w:noProof w:val="0"/>
              <w:snapToGrid w:val="0"/>
            </w:rPr>
          </w:rPrChange>
        </w:rPr>
        <w:t>ResourceStatus</w:t>
      </w:r>
      <w:r w:rsidRPr="00A25886">
        <w:rPr>
          <w:noProof w:val="0"/>
          <w:snapToGrid w:val="0"/>
          <w:lang w:val="en-GB" w:eastAsia="zh-CN"/>
          <w:rPrChange w:id="17618" w:author="Ericsson User" w:date="2022-03-08T15:33:00Z">
            <w:rPr>
              <w:noProof w:val="0"/>
              <w:snapToGrid w:val="0"/>
              <w:lang w:eastAsia="zh-CN"/>
            </w:rPr>
          </w:rPrChange>
        </w:rPr>
        <w:t>Response</w:t>
      </w:r>
      <w:r w:rsidRPr="00A25886">
        <w:rPr>
          <w:noProof w:val="0"/>
          <w:snapToGrid w:val="0"/>
          <w:lang w:val="en-GB"/>
          <w:rPrChange w:id="17619" w:author="Ericsson User" w:date="2022-03-08T15:33:00Z">
            <w:rPr>
              <w:noProof w:val="0"/>
              <w:snapToGrid w:val="0"/>
            </w:rPr>
          </w:rPrChange>
        </w:rPr>
        <w:t>-IEs XNAP-PROTOCOL-IES ::= {</w:t>
      </w:r>
    </w:p>
    <w:p w14:paraId="65240287" w14:textId="77777777" w:rsidR="004B7699" w:rsidRPr="00A25886" w:rsidRDefault="004B7699" w:rsidP="00AE213C">
      <w:pPr>
        <w:pStyle w:val="PL"/>
        <w:spacing w:line="0" w:lineRule="atLeast"/>
        <w:rPr>
          <w:noProof w:val="0"/>
          <w:snapToGrid w:val="0"/>
          <w:lang w:val="en-GB"/>
          <w:rPrChange w:id="17620" w:author="Ericsson User" w:date="2022-03-08T15:33:00Z">
            <w:rPr>
              <w:noProof w:val="0"/>
              <w:snapToGrid w:val="0"/>
            </w:rPr>
          </w:rPrChange>
        </w:rPr>
      </w:pPr>
      <w:r w:rsidRPr="00A25886">
        <w:rPr>
          <w:noProof w:val="0"/>
          <w:snapToGrid w:val="0"/>
          <w:lang w:val="en-GB"/>
          <w:rPrChange w:id="17621" w:author="Ericsson User" w:date="2022-03-08T15:33:00Z">
            <w:rPr>
              <w:noProof w:val="0"/>
              <w:snapToGrid w:val="0"/>
            </w:rPr>
          </w:rPrChange>
        </w:rPr>
        <w:tab/>
        <w:t>{ ID id-NGRAN-Node1-Measurement-ID</w:t>
      </w:r>
      <w:r w:rsidRPr="00A25886">
        <w:rPr>
          <w:noProof w:val="0"/>
          <w:snapToGrid w:val="0"/>
          <w:lang w:val="en-GB"/>
          <w:rPrChange w:id="17622" w:author="Ericsson User" w:date="2022-03-08T15:33:00Z">
            <w:rPr>
              <w:noProof w:val="0"/>
              <w:snapToGrid w:val="0"/>
            </w:rPr>
          </w:rPrChange>
        </w:rPr>
        <w:tab/>
      </w:r>
      <w:r w:rsidRPr="00A25886">
        <w:rPr>
          <w:noProof w:val="0"/>
          <w:snapToGrid w:val="0"/>
          <w:lang w:val="en-GB"/>
          <w:rPrChange w:id="17623" w:author="Ericsson User" w:date="2022-03-08T15:33:00Z">
            <w:rPr>
              <w:noProof w:val="0"/>
              <w:snapToGrid w:val="0"/>
            </w:rPr>
          </w:rPrChange>
        </w:rPr>
        <w:tab/>
      </w:r>
      <w:r w:rsidRPr="00A25886">
        <w:rPr>
          <w:noProof w:val="0"/>
          <w:snapToGrid w:val="0"/>
          <w:lang w:val="en-GB"/>
          <w:rPrChange w:id="17624" w:author="Ericsson User" w:date="2022-03-08T15:33:00Z">
            <w:rPr>
              <w:noProof w:val="0"/>
              <w:snapToGrid w:val="0"/>
            </w:rPr>
          </w:rPrChange>
        </w:rPr>
        <w:tab/>
        <w:t>CRITICALITY reject</w:t>
      </w:r>
      <w:r w:rsidRPr="00A25886">
        <w:rPr>
          <w:noProof w:val="0"/>
          <w:snapToGrid w:val="0"/>
          <w:lang w:val="en-GB"/>
          <w:rPrChange w:id="17625" w:author="Ericsson User" w:date="2022-03-08T15:33:00Z">
            <w:rPr>
              <w:noProof w:val="0"/>
              <w:snapToGrid w:val="0"/>
            </w:rPr>
          </w:rPrChange>
        </w:rPr>
        <w:tab/>
        <w:t>TYPE Measurement-ID</w:t>
      </w:r>
      <w:r w:rsidRPr="00A25886">
        <w:rPr>
          <w:noProof w:val="0"/>
          <w:snapToGrid w:val="0"/>
          <w:lang w:val="en-GB"/>
          <w:rPrChange w:id="17626" w:author="Ericsson User" w:date="2022-03-08T15:33:00Z">
            <w:rPr>
              <w:noProof w:val="0"/>
              <w:snapToGrid w:val="0"/>
            </w:rPr>
          </w:rPrChange>
        </w:rPr>
        <w:tab/>
      </w:r>
      <w:r w:rsidRPr="00A25886">
        <w:rPr>
          <w:noProof w:val="0"/>
          <w:snapToGrid w:val="0"/>
          <w:lang w:val="en-GB"/>
          <w:rPrChange w:id="17627" w:author="Ericsson User" w:date="2022-03-08T15:33:00Z">
            <w:rPr>
              <w:noProof w:val="0"/>
              <w:snapToGrid w:val="0"/>
            </w:rPr>
          </w:rPrChange>
        </w:rPr>
        <w:tab/>
      </w:r>
      <w:r w:rsidRPr="00A25886">
        <w:rPr>
          <w:noProof w:val="0"/>
          <w:snapToGrid w:val="0"/>
          <w:lang w:val="en-GB"/>
          <w:rPrChange w:id="17628" w:author="Ericsson User" w:date="2022-03-08T15:33:00Z">
            <w:rPr>
              <w:noProof w:val="0"/>
              <w:snapToGrid w:val="0"/>
            </w:rPr>
          </w:rPrChange>
        </w:rPr>
        <w:tab/>
      </w:r>
      <w:r w:rsidRPr="00A25886">
        <w:rPr>
          <w:noProof w:val="0"/>
          <w:snapToGrid w:val="0"/>
          <w:lang w:val="en-GB"/>
          <w:rPrChange w:id="17629" w:author="Ericsson User" w:date="2022-03-08T15:33:00Z">
            <w:rPr>
              <w:noProof w:val="0"/>
              <w:snapToGrid w:val="0"/>
            </w:rPr>
          </w:rPrChange>
        </w:rPr>
        <w:tab/>
      </w:r>
      <w:r w:rsidRPr="00A25886">
        <w:rPr>
          <w:noProof w:val="0"/>
          <w:snapToGrid w:val="0"/>
          <w:lang w:val="en-GB"/>
          <w:rPrChange w:id="17630" w:author="Ericsson User" w:date="2022-03-08T15:33:00Z">
            <w:rPr>
              <w:noProof w:val="0"/>
              <w:snapToGrid w:val="0"/>
            </w:rPr>
          </w:rPrChange>
        </w:rPr>
        <w:tab/>
      </w:r>
      <w:r w:rsidRPr="00A25886">
        <w:rPr>
          <w:noProof w:val="0"/>
          <w:snapToGrid w:val="0"/>
          <w:lang w:val="en-GB"/>
          <w:rPrChange w:id="17631" w:author="Ericsson User" w:date="2022-03-08T15:33:00Z">
            <w:rPr>
              <w:noProof w:val="0"/>
              <w:snapToGrid w:val="0"/>
            </w:rPr>
          </w:rPrChange>
        </w:rPr>
        <w:tab/>
      </w:r>
      <w:r w:rsidRPr="00A25886">
        <w:rPr>
          <w:noProof w:val="0"/>
          <w:snapToGrid w:val="0"/>
          <w:lang w:val="en-GB"/>
          <w:rPrChange w:id="17632" w:author="Ericsson User" w:date="2022-03-08T15:33:00Z">
            <w:rPr>
              <w:noProof w:val="0"/>
              <w:snapToGrid w:val="0"/>
            </w:rPr>
          </w:rPrChange>
        </w:rPr>
        <w:tab/>
        <w:t>PRESENCE mandatory}|</w:t>
      </w:r>
    </w:p>
    <w:p w14:paraId="3181DCAC" w14:textId="77777777" w:rsidR="004B7699" w:rsidRPr="00A25886" w:rsidRDefault="004B7699" w:rsidP="00AE213C">
      <w:pPr>
        <w:pStyle w:val="PL"/>
        <w:tabs>
          <w:tab w:val="left" w:pos="4828"/>
        </w:tabs>
        <w:spacing w:line="0" w:lineRule="atLeast"/>
        <w:rPr>
          <w:noProof w:val="0"/>
          <w:snapToGrid w:val="0"/>
          <w:lang w:val="en-GB"/>
          <w:rPrChange w:id="17633" w:author="Ericsson User" w:date="2022-03-08T15:33:00Z">
            <w:rPr>
              <w:noProof w:val="0"/>
              <w:snapToGrid w:val="0"/>
            </w:rPr>
          </w:rPrChange>
        </w:rPr>
      </w:pPr>
      <w:r w:rsidRPr="00A25886">
        <w:rPr>
          <w:noProof w:val="0"/>
          <w:snapToGrid w:val="0"/>
          <w:lang w:val="en-GB"/>
          <w:rPrChange w:id="17634" w:author="Ericsson User" w:date="2022-03-08T15:33:00Z">
            <w:rPr>
              <w:noProof w:val="0"/>
              <w:snapToGrid w:val="0"/>
            </w:rPr>
          </w:rPrChange>
        </w:rPr>
        <w:tab/>
        <w:t>{ ID id-NGRAN-Node2-Measurement-ID</w:t>
      </w:r>
      <w:r w:rsidRPr="00A25886">
        <w:rPr>
          <w:noProof w:val="0"/>
          <w:snapToGrid w:val="0"/>
          <w:lang w:val="en-GB"/>
          <w:rPrChange w:id="17635" w:author="Ericsson User" w:date="2022-03-08T15:33:00Z">
            <w:rPr>
              <w:noProof w:val="0"/>
              <w:snapToGrid w:val="0"/>
            </w:rPr>
          </w:rPrChange>
        </w:rPr>
        <w:tab/>
      </w:r>
      <w:r w:rsidRPr="00A25886">
        <w:rPr>
          <w:noProof w:val="0"/>
          <w:snapToGrid w:val="0"/>
          <w:lang w:val="en-GB"/>
          <w:rPrChange w:id="17636" w:author="Ericsson User" w:date="2022-03-08T15:33:00Z">
            <w:rPr>
              <w:noProof w:val="0"/>
              <w:snapToGrid w:val="0"/>
            </w:rPr>
          </w:rPrChange>
        </w:rPr>
        <w:tab/>
      </w:r>
      <w:r w:rsidRPr="00A25886">
        <w:rPr>
          <w:noProof w:val="0"/>
          <w:snapToGrid w:val="0"/>
          <w:lang w:val="en-GB"/>
          <w:rPrChange w:id="17637" w:author="Ericsson User" w:date="2022-03-08T15:33:00Z">
            <w:rPr>
              <w:noProof w:val="0"/>
              <w:snapToGrid w:val="0"/>
            </w:rPr>
          </w:rPrChange>
        </w:rPr>
        <w:tab/>
        <w:t>CRITICALITY reject</w:t>
      </w:r>
      <w:r w:rsidRPr="00A25886">
        <w:rPr>
          <w:noProof w:val="0"/>
          <w:snapToGrid w:val="0"/>
          <w:lang w:val="en-GB"/>
          <w:rPrChange w:id="17638" w:author="Ericsson User" w:date="2022-03-08T15:33:00Z">
            <w:rPr>
              <w:noProof w:val="0"/>
              <w:snapToGrid w:val="0"/>
            </w:rPr>
          </w:rPrChange>
        </w:rPr>
        <w:tab/>
        <w:t>TYPE Measurement-ID</w:t>
      </w:r>
      <w:r w:rsidRPr="00A25886">
        <w:rPr>
          <w:noProof w:val="0"/>
          <w:snapToGrid w:val="0"/>
          <w:lang w:val="en-GB"/>
          <w:rPrChange w:id="17639" w:author="Ericsson User" w:date="2022-03-08T15:33:00Z">
            <w:rPr>
              <w:noProof w:val="0"/>
              <w:snapToGrid w:val="0"/>
            </w:rPr>
          </w:rPrChange>
        </w:rPr>
        <w:tab/>
      </w:r>
      <w:r w:rsidRPr="00A25886">
        <w:rPr>
          <w:noProof w:val="0"/>
          <w:snapToGrid w:val="0"/>
          <w:lang w:val="en-GB"/>
          <w:rPrChange w:id="17640" w:author="Ericsson User" w:date="2022-03-08T15:33:00Z">
            <w:rPr>
              <w:noProof w:val="0"/>
              <w:snapToGrid w:val="0"/>
            </w:rPr>
          </w:rPrChange>
        </w:rPr>
        <w:tab/>
      </w:r>
      <w:r w:rsidRPr="00A25886">
        <w:rPr>
          <w:noProof w:val="0"/>
          <w:snapToGrid w:val="0"/>
          <w:lang w:val="en-GB"/>
          <w:rPrChange w:id="17641" w:author="Ericsson User" w:date="2022-03-08T15:33:00Z">
            <w:rPr>
              <w:noProof w:val="0"/>
              <w:snapToGrid w:val="0"/>
            </w:rPr>
          </w:rPrChange>
        </w:rPr>
        <w:tab/>
      </w:r>
      <w:r w:rsidRPr="00A25886">
        <w:rPr>
          <w:noProof w:val="0"/>
          <w:snapToGrid w:val="0"/>
          <w:lang w:val="en-GB"/>
          <w:rPrChange w:id="17642" w:author="Ericsson User" w:date="2022-03-08T15:33:00Z">
            <w:rPr>
              <w:noProof w:val="0"/>
              <w:snapToGrid w:val="0"/>
            </w:rPr>
          </w:rPrChange>
        </w:rPr>
        <w:tab/>
      </w:r>
      <w:r w:rsidRPr="00A25886">
        <w:rPr>
          <w:noProof w:val="0"/>
          <w:snapToGrid w:val="0"/>
          <w:lang w:val="en-GB"/>
          <w:rPrChange w:id="17643" w:author="Ericsson User" w:date="2022-03-08T15:33:00Z">
            <w:rPr>
              <w:noProof w:val="0"/>
              <w:snapToGrid w:val="0"/>
            </w:rPr>
          </w:rPrChange>
        </w:rPr>
        <w:tab/>
      </w:r>
      <w:r w:rsidRPr="00A25886">
        <w:rPr>
          <w:noProof w:val="0"/>
          <w:snapToGrid w:val="0"/>
          <w:lang w:val="en-GB"/>
          <w:rPrChange w:id="17644" w:author="Ericsson User" w:date="2022-03-08T15:33:00Z">
            <w:rPr>
              <w:noProof w:val="0"/>
              <w:snapToGrid w:val="0"/>
            </w:rPr>
          </w:rPrChange>
        </w:rPr>
        <w:tab/>
      </w:r>
      <w:r w:rsidRPr="00A25886">
        <w:rPr>
          <w:noProof w:val="0"/>
          <w:snapToGrid w:val="0"/>
          <w:lang w:val="en-GB"/>
          <w:rPrChange w:id="17645" w:author="Ericsson User" w:date="2022-03-08T15:33:00Z">
            <w:rPr>
              <w:noProof w:val="0"/>
              <w:snapToGrid w:val="0"/>
            </w:rPr>
          </w:rPrChange>
        </w:rPr>
        <w:tab/>
        <w:t>PRESENCE mandatory}|</w:t>
      </w:r>
    </w:p>
    <w:p w14:paraId="5DFB6DFA" w14:textId="77777777" w:rsidR="004B7699" w:rsidRPr="00A25886" w:rsidRDefault="004B7699" w:rsidP="00AE213C">
      <w:pPr>
        <w:pStyle w:val="PL"/>
        <w:spacing w:line="0" w:lineRule="atLeast"/>
        <w:rPr>
          <w:noProof w:val="0"/>
          <w:snapToGrid w:val="0"/>
          <w:lang w:val="en-GB"/>
          <w:rPrChange w:id="17646" w:author="Ericsson User" w:date="2022-03-08T15:33:00Z">
            <w:rPr>
              <w:noProof w:val="0"/>
              <w:snapToGrid w:val="0"/>
            </w:rPr>
          </w:rPrChange>
        </w:rPr>
      </w:pPr>
      <w:r w:rsidRPr="00A25886">
        <w:rPr>
          <w:noProof w:val="0"/>
          <w:snapToGrid w:val="0"/>
          <w:lang w:val="en-GB"/>
          <w:rPrChange w:id="17647" w:author="Ericsson User" w:date="2022-03-08T15:33:00Z">
            <w:rPr>
              <w:noProof w:val="0"/>
              <w:snapToGrid w:val="0"/>
            </w:rPr>
          </w:rPrChange>
        </w:rPr>
        <w:tab/>
        <w:t>{ ID id-CriticalityDiagnostics</w:t>
      </w:r>
      <w:r w:rsidRPr="00A25886">
        <w:rPr>
          <w:noProof w:val="0"/>
          <w:snapToGrid w:val="0"/>
          <w:lang w:val="en-GB"/>
          <w:rPrChange w:id="17648" w:author="Ericsson User" w:date="2022-03-08T15:33:00Z">
            <w:rPr>
              <w:noProof w:val="0"/>
              <w:snapToGrid w:val="0"/>
            </w:rPr>
          </w:rPrChange>
        </w:rPr>
        <w:tab/>
      </w:r>
      <w:r w:rsidRPr="00A25886">
        <w:rPr>
          <w:noProof w:val="0"/>
          <w:snapToGrid w:val="0"/>
          <w:lang w:val="en-GB"/>
          <w:rPrChange w:id="17649" w:author="Ericsson User" w:date="2022-03-08T15:33:00Z">
            <w:rPr>
              <w:noProof w:val="0"/>
              <w:snapToGrid w:val="0"/>
            </w:rPr>
          </w:rPrChange>
        </w:rPr>
        <w:tab/>
      </w:r>
      <w:r w:rsidRPr="00A25886">
        <w:rPr>
          <w:noProof w:val="0"/>
          <w:snapToGrid w:val="0"/>
          <w:lang w:val="en-GB"/>
          <w:rPrChange w:id="17650" w:author="Ericsson User" w:date="2022-03-08T15:33:00Z">
            <w:rPr>
              <w:noProof w:val="0"/>
              <w:snapToGrid w:val="0"/>
            </w:rPr>
          </w:rPrChange>
        </w:rPr>
        <w:tab/>
      </w:r>
      <w:r w:rsidRPr="00A25886">
        <w:rPr>
          <w:noProof w:val="0"/>
          <w:snapToGrid w:val="0"/>
          <w:lang w:val="en-GB"/>
          <w:rPrChange w:id="17651" w:author="Ericsson User" w:date="2022-03-08T15:33:00Z">
            <w:rPr>
              <w:noProof w:val="0"/>
              <w:snapToGrid w:val="0"/>
            </w:rPr>
          </w:rPrChange>
        </w:rPr>
        <w:tab/>
        <w:t>CRITICALITY ignore</w:t>
      </w:r>
      <w:r w:rsidRPr="00A25886">
        <w:rPr>
          <w:noProof w:val="0"/>
          <w:snapToGrid w:val="0"/>
          <w:lang w:val="en-GB"/>
          <w:rPrChange w:id="17652" w:author="Ericsson User" w:date="2022-03-08T15:33:00Z">
            <w:rPr>
              <w:noProof w:val="0"/>
              <w:snapToGrid w:val="0"/>
            </w:rPr>
          </w:rPrChange>
        </w:rPr>
        <w:tab/>
        <w:t>TYPE CriticalityDiagnostics</w:t>
      </w:r>
      <w:r w:rsidRPr="00A25886">
        <w:rPr>
          <w:noProof w:val="0"/>
          <w:snapToGrid w:val="0"/>
          <w:lang w:val="en-GB"/>
          <w:rPrChange w:id="17653" w:author="Ericsson User" w:date="2022-03-08T15:33:00Z">
            <w:rPr>
              <w:noProof w:val="0"/>
              <w:snapToGrid w:val="0"/>
            </w:rPr>
          </w:rPrChange>
        </w:rPr>
        <w:tab/>
      </w:r>
      <w:r w:rsidRPr="00A25886">
        <w:rPr>
          <w:noProof w:val="0"/>
          <w:snapToGrid w:val="0"/>
          <w:lang w:val="en-GB"/>
          <w:rPrChange w:id="17654" w:author="Ericsson User" w:date="2022-03-08T15:33:00Z">
            <w:rPr>
              <w:noProof w:val="0"/>
              <w:snapToGrid w:val="0"/>
            </w:rPr>
          </w:rPrChange>
        </w:rPr>
        <w:tab/>
      </w:r>
      <w:r w:rsidRPr="00A25886">
        <w:rPr>
          <w:noProof w:val="0"/>
          <w:snapToGrid w:val="0"/>
          <w:lang w:val="en-GB"/>
          <w:rPrChange w:id="17655" w:author="Ericsson User" w:date="2022-03-08T15:33:00Z">
            <w:rPr>
              <w:noProof w:val="0"/>
              <w:snapToGrid w:val="0"/>
            </w:rPr>
          </w:rPrChange>
        </w:rPr>
        <w:tab/>
      </w:r>
      <w:r w:rsidRPr="00A25886">
        <w:rPr>
          <w:noProof w:val="0"/>
          <w:snapToGrid w:val="0"/>
          <w:lang w:val="en-GB"/>
          <w:rPrChange w:id="17656" w:author="Ericsson User" w:date="2022-03-08T15:33:00Z">
            <w:rPr>
              <w:noProof w:val="0"/>
              <w:snapToGrid w:val="0"/>
            </w:rPr>
          </w:rPrChange>
        </w:rPr>
        <w:tab/>
      </w:r>
      <w:r w:rsidRPr="00A25886">
        <w:rPr>
          <w:noProof w:val="0"/>
          <w:snapToGrid w:val="0"/>
          <w:lang w:val="en-GB"/>
          <w:rPrChange w:id="17657" w:author="Ericsson User" w:date="2022-03-08T15:33:00Z">
            <w:rPr>
              <w:noProof w:val="0"/>
              <w:snapToGrid w:val="0"/>
            </w:rPr>
          </w:rPrChange>
        </w:rPr>
        <w:tab/>
        <w:t>PRESENCE optional},</w:t>
      </w:r>
    </w:p>
    <w:p w14:paraId="11B6F234" w14:textId="77777777" w:rsidR="004B7699" w:rsidRPr="00A25886" w:rsidRDefault="004B7699" w:rsidP="00AE213C">
      <w:pPr>
        <w:pStyle w:val="PL"/>
        <w:spacing w:line="0" w:lineRule="atLeast"/>
        <w:rPr>
          <w:noProof w:val="0"/>
          <w:snapToGrid w:val="0"/>
          <w:lang w:val="en-GB"/>
          <w:rPrChange w:id="17658" w:author="Ericsson User" w:date="2022-03-08T15:33:00Z">
            <w:rPr>
              <w:noProof w:val="0"/>
              <w:snapToGrid w:val="0"/>
            </w:rPr>
          </w:rPrChange>
        </w:rPr>
      </w:pPr>
      <w:r w:rsidRPr="00A25886">
        <w:rPr>
          <w:noProof w:val="0"/>
          <w:snapToGrid w:val="0"/>
          <w:lang w:val="en-GB"/>
          <w:rPrChange w:id="17659" w:author="Ericsson User" w:date="2022-03-08T15:33:00Z">
            <w:rPr>
              <w:noProof w:val="0"/>
              <w:snapToGrid w:val="0"/>
            </w:rPr>
          </w:rPrChange>
        </w:rPr>
        <w:tab/>
        <w:t>...</w:t>
      </w:r>
    </w:p>
    <w:p w14:paraId="32767B53" w14:textId="77777777" w:rsidR="004B7699" w:rsidRPr="00A25886" w:rsidRDefault="004B7699" w:rsidP="00AE213C">
      <w:pPr>
        <w:pStyle w:val="PL"/>
        <w:spacing w:line="0" w:lineRule="atLeast"/>
        <w:rPr>
          <w:noProof w:val="0"/>
          <w:snapToGrid w:val="0"/>
          <w:lang w:val="en-GB"/>
          <w:rPrChange w:id="17660" w:author="Ericsson User" w:date="2022-03-08T15:33:00Z">
            <w:rPr>
              <w:noProof w:val="0"/>
              <w:snapToGrid w:val="0"/>
            </w:rPr>
          </w:rPrChange>
        </w:rPr>
      </w:pPr>
      <w:r w:rsidRPr="00A25886">
        <w:rPr>
          <w:noProof w:val="0"/>
          <w:snapToGrid w:val="0"/>
          <w:lang w:val="en-GB"/>
          <w:rPrChange w:id="17661" w:author="Ericsson User" w:date="2022-03-08T15:33:00Z">
            <w:rPr>
              <w:noProof w:val="0"/>
              <w:snapToGrid w:val="0"/>
            </w:rPr>
          </w:rPrChange>
        </w:rPr>
        <w:t>}</w:t>
      </w:r>
    </w:p>
    <w:p w14:paraId="0665EF1B" w14:textId="77777777" w:rsidR="004B7699" w:rsidRPr="00A25886" w:rsidRDefault="004B7699" w:rsidP="00AE213C">
      <w:pPr>
        <w:pStyle w:val="PL"/>
        <w:spacing w:line="0" w:lineRule="atLeast"/>
        <w:rPr>
          <w:noProof w:val="0"/>
          <w:snapToGrid w:val="0"/>
          <w:lang w:val="en-GB"/>
          <w:rPrChange w:id="17662" w:author="Ericsson User" w:date="2022-03-08T15:33:00Z">
            <w:rPr>
              <w:noProof w:val="0"/>
              <w:snapToGrid w:val="0"/>
            </w:rPr>
          </w:rPrChange>
        </w:rPr>
      </w:pPr>
    </w:p>
    <w:p w14:paraId="0F928B05" w14:textId="77777777" w:rsidR="004B7699" w:rsidRPr="00A25886" w:rsidRDefault="004B7699" w:rsidP="00AE213C">
      <w:pPr>
        <w:pStyle w:val="PL"/>
        <w:spacing w:line="0" w:lineRule="atLeast"/>
        <w:rPr>
          <w:noProof w:val="0"/>
          <w:snapToGrid w:val="0"/>
          <w:lang w:val="en-GB"/>
          <w:rPrChange w:id="17663" w:author="Ericsson User" w:date="2022-03-08T15:33:00Z">
            <w:rPr>
              <w:noProof w:val="0"/>
              <w:snapToGrid w:val="0"/>
            </w:rPr>
          </w:rPrChange>
        </w:rPr>
      </w:pPr>
    </w:p>
    <w:p w14:paraId="03EBF8BD" w14:textId="77777777" w:rsidR="004B7699" w:rsidRPr="00A25886" w:rsidRDefault="004B7699" w:rsidP="00AE213C">
      <w:pPr>
        <w:pStyle w:val="PL"/>
        <w:spacing w:line="0" w:lineRule="atLeast"/>
        <w:rPr>
          <w:noProof w:val="0"/>
          <w:snapToGrid w:val="0"/>
          <w:lang w:val="en-GB"/>
          <w:rPrChange w:id="17664" w:author="Ericsson User" w:date="2022-03-08T15:33:00Z">
            <w:rPr>
              <w:noProof w:val="0"/>
              <w:snapToGrid w:val="0"/>
            </w:rPr>
          </w:rPrChange>
        </w:rPr>
      </w:pPr>
      <w:r w:rsidRPr="00A25886">
        <w:rPr>
          <w:noProof w:val="0"/>
          <w:snapToGrid w:val="0"/>
          <w:lang w:val="en-GB"/>
          <w:rPrChange w:id="17665" w:author="Ericsson User" w:date="2022-03-08T15:33:00Z">
            <w:rPr>
              <w:noProof w:val="0"/>
              <w:snapToGrid w:val="0"/>
            </w:rPr>
          </w:rPrChange>
        </w:rPr>
        <w:t>-- **************************************************************</w:t>
      </w:r>
    </w:p>
    <w:p w14:paraId="0EB22DCD" w14:textId="77777777" w:rsidR="004B7699" w:rsidRPr="00A25886" w:rsidRDefault="004B7699" w:rsidP="00AE213C">
      <w:pPr>
        <w:pStyle w:val="PL"/>
        <w:spacing w:line="0" w:lineRule="atLeast"/>
        <w:rPr>
          <w:noProof w:val="0"/>
          <w:snapToGrid w:val="0"/>
          <w:lang w:val="en-GB"/>
          <w:rPrChange w:id="17666" w:author="Ericsson User" w:date="2022-03-08T15:33:00Z">
            <w:rPr>
              <w:noProof w:val="0"/>
              <w:snapToGrid w:val="0"/>
            </w:rPr>
          </w:rPrChange>
        </w:rPr>
      </w:pPr>
      <w:r w:rsidRPr="00A25886">
        <w:rPr>
          <w:noProof w:val="0"/>
          <w:snapToGrid w:val="0"/>
          <w:lang w:val="en-GB"/>
          <w:rPrChange w:id="17667" w:author="Ericsson User" w:date="2022-03-08T15:33:00Z">
            <w:rPr>
              <w:noProof w:val="0"/>
              <w:snapToGrid w:val="0"/>
            </w:rPr>
          </w:rPrChange>
        </w:rPr>
        <w:t>--</w:t>
      </w:r>
    </w:p>
    <w:p w14:paraId="6493BB5B" w14:textId="77777777" w:rsidR="004B7699" w:rsidRPr="00A25886" w:rsidRDefault="004B7699" w:rsidP="00AE213C">
      <w:pPr>
        <w:pStyle w:val="PL"/>
        <w:spacing w:line="0" w:lineRule="atLeast"/>
        <w:outlineLvl w:val="3"/>
        <w:rPr>
          <w:noProof w:val="0"/>
          <w:snapToGrid w:val="0"/>
          <w:lang w:val="en-GB"/>
          <w:rPrChange w:id="17668" w:author="Ericsson User" w:date="2022-03-08T15:33:00Z">
            <w:rPr>
              <w:noProof w:val="0"/>
              <w:snapToGrid w:val="0"/>
            </w:rPr>
          </w:rPrChange>
        </w:rPr>
      </w:pPr>
      <w:r w:rsidRPr="00A25886">
        <w:rPr>
          <w:noProof w:val="0"/>
          <w:snapToGrid w:val="0"/>
          <w:lang w:val="en-GB"/>
          <w:rPrChange w:id="17669" w:author="Ericsson User" w:date="2022-03-08T15:33:00Z">
            <w:rPr>
              <w:noProof w:val="0"/>
              <w:snapToGrid w:val="0"/>
            </w:rPr>
          </w:rPrChange>
        </w:rPr>
        <w:t>-- RESOURCE STATUS FAILURE</w:t>
      </w:r>
    </w:p>
    <w:p w14:paraId="12878082" w14:textId="77777777" w:rsidR="004B7699" w:rsidRPr="00A25886" w:rsidRDefault="004B7699" w:rsidP="00AE213C">
      <w:pPr>
        <w:pStyle w:val="PL"/>
        <w:spacing w:line="0" w:lineRule="atLeast"/>
        <w:rPr>
          <w:noProof w:val="0"/>
          <w:snapToGrid w:val="0"/>
          <w:lang w:val="en-GB"/>
          <w:rPrChange w:id="17670" w:author="Ericsson User" w:date="2022-03-08T15:33:00Z">
            <w:rPr>
              <w:noProof w:val="0"/>
              <w:snapToGrid w:val="0"/>
            </w:rPr>
          </w:rPrChange>
        </w:rPr>
      </w:pPr>
      <w:r w:rsidRPr="00A25886">
        <w:rPr>
          <w:noProof w:val="0"/>
          <w:snapToGrid w:val="0"/>
          <w:lang w:val="en-GB"/>
          <w:rPrChange w:id="17671" w:author="Ericsson User" w:date="2022-03-08T15:33:00Z">
            <w:rPr>
              <w:noProof w:val="0"/>
              <w:snapToGrid w:val="0"/>
            </w:rPr>
          </w:rPrChange>
        </w:rPr>
        <w:t>--</w:t>
      </w:r>
    </w:p>
    <w:p w14:paraId="7359A4A9" w14:textId="77777777" w:rsidR="004B7699" w:rsidRPr="00A25886" w:rsidRDefault="004B7699" w:rsidP="00AE213C">
      <w:pPr>
        <w:pStyle w:val="PL"/>
        <w:spacing w:line="0" w:lineRule="atLeast"/>
        <w:rPr>
          <w:noProof w:val="0"/>
          <w:snapToGrid w:val="0"/>
          <w:lang w:val="en-GB"/>
          <w:rPrChange w:id="17672" w:author="Ericsson User" w:date="2022-03-08T15:33:00Z">
            <w:rPr>
              <w:noProof w:val="0"/>
              <w:snapToGrid w:val="0"/>
            </w:rPr>
          </w:rPrChange>
        </w:rPr>
      </w:pPr>
      <w:r w:rsidRPr="00A25886">
        <w:rPr>
          <w:noProof w:val="0"/>
          <w:snapToGrid w:val="0"/>
          <w:lang w:val="en-GB"/>
          <w:rPrChange w:id="17673" w:author="Ericsson User" w:date="2022-03-08T15:33:00Z">
            <w:rPr>
              <w:noProof w:val="0"/>
              <w:snapToGrid w:val="0"/>
            </w:rPr>
          </w:rPrChange>
        </w:rPr>
        <w:t>-- **************************************************************</w:t>
      </w:r>
    </w:p>
    <w:p w14:paraId="510ED264" w14:textId="77777777" w:rsidR="004B7699" w:rsidRPr="00A25886" w:rsidRDefault="004B7699" w:rsidP="00AE213C">
      <w:pPr>
        <w:pStyle w:val="PL"/>
        <w:spacing w:line="0" w:lineRule="atLeast"/>
        <w:rPr>
          <w:noProof w:val="0"/>
          <w:snapToGrid w:val="0"/>
          <w:lang w:val="en-GB" w:eastAsia="zh-CN"/>
          <w:rPrChange w:id="17674" w:author="Ericsson User" w:date="2022-03-08T15:33:00Z">
            <w:rPr>
              <w:noProof w:val="0"/>
              <w:snapToGrid w:val="0"/>
              <w:lang w:eastAsia="zh-CN"/>
            </w:rPr>
          </w:rPrChange>
        </w:rPr>
      </w:pPr>
    </w:p>
    <w:p w14:paraId="40AA2EDA" w14:textId="77777777" w:rsidR="004B7699" w:rsidRPr="00A25886" w:rsidRDefault="004B7699" w:rsidP="00AE213C">
      <w:pPr>
        <w:pStyle w:val="PL"/>
        <w:spacing w:line="0" w:lineRule="atLeast"/>
        <w:rPr>
          <w:noProof w:val="0"/>
          <w:snapToGrid w:val="0"/>
          <w:lang w:val="en-GB"/>
          <w:rPrChange w:id="17675" w:author="Ericsson User" w:date="2022-03-08T15:33:00Z">
            <w:rPr>
              <w:noProof w:val="0"/>
              <w:snapToGrid w:val="0"/>
            </w:rPr>
          </w:rPrChange>
        </w:rPr>
      </w:pPr>
      <w:r w:rsidRPr="00A25886">
        <w:rPr>
          <w:noProof w:val="0"/>
          <w:snapToGrid w:val="0"/>
          <w:lang w:val="en-GB"/>
          <w:rPrChange w:id="17676" w:author="Ericsson User" w:date="2022-03-08T15:33:00Z">
            <w:rPr>
              <w:noProof w:val="0"/>
              <w:snapToGrid w:val="0"/>
            </w:rPr>
          </w:rPrChange>
        </w:rPr>
        <w:t>ResourceStatusFailure ::= SEQUENCE {</w:t>
      </w:r>
    </w:p>
    <w:p w14:paraId="5BD449F2" w14:textId="77777777" w:rsidR="004B7699" w:rsidRPr="00A25886" w:rsidRDefault="004B7699" w:rsidP="00AE213C">
      <w:pPr>
        <w:pStyle w:val="PL"/>
        <w:spacing w:line="0" w:lineRule="atLeast"/>
        <w:rPr>
          <w:noProof w:val="0"/>
          <w:snapToGrid w:val="0"/>
          <w:lang w:val="en-GB"/>
          <w:rPrChange w:id="17677" w:author="Ericsson User" w:date="2022-03-08T15:33:00Z">
            <w:rPr>
              <w:noProof w:val="0"/>
              <w:snapToGrid w:val="0"/>
            </w:rPr>
          </w:rPrChange>
        </w:rPr>
      </w:pPr>
      <w:r w:rsidRPr="00A25886">
        <w:rPr>
          <w:noProof w:val="0"/>
          <w:snapToGrid w:val="0"/>
          <w:lang w:val="en-GB"/>
          <w:rPrChange w:id="17678" w:author="Ericsson User" w:date="2022-03-08T15:33:00Z">
            <w:rPr>
              <w:noProof w:val="0"/>
              <w:snapToGrid w:val="0"/>
            </w:rPr>
          </w:rPrChange>
        </w:rPr>
        <w:tab/>
        <w:t>protocolIEs</w:t>
      </w:r>
      <w:r w:rsidRPr="00A25886">
        <w:rPr>
          <w:noProof w:val="0"/>
          <w:snapToGrid w:val="0"/>
          <w:lang w:val="en-GB"/>
          <w:rPrChange w:id="17679" w:author="Ericsson User" w:date="2022-03-08T15:33:00Z">
            <w:rPr>
              <w:noProof w:val="0"/>
              <w:snapToGrid w:val="0"/>
            </w:rPr>
          </w:rPrChange>
        </w:rPr>
        <w:tab/>
      </w:r>
      <w:r w:rsidRPr="00A25886">
        <w:rPr>
          <w:noProof w:val="0"/>
          <w:snapToGrid w:val="0"/>
          <w:lang w:val="en-GB"/>
          <w:rPrChange w:id="17680" w:author="Ericsson User" w:date="2022-03-08T15:33:00Z">
            <w:rPr>
              <w:noProof w:val="0"/>
              <w:snapToGrid w:val="0"/>
            </w:rPr>
          </w:rPrChange>
        </w:rPr>
        <w:tab/>
        <w:t>ProtocolIE-Container</w:t>
      </w:r>
      <w:r w:rsidRPr="00A25886">
        <w:rPr>
          <w:noProof w:val="0"/>
          <w:snapToGrid w:val="0"/>
          <w:lang w:val="en-GB"/>
          <w:rPrChange w:id="17681" w:author="Ericsson User" w:date="2022-03-08T15:33:00Z">
            <w:rPr>
              <w:noProof w:val="0"/>
              <w:snapToGrid w:val="0"/>
            </w:rPr>
          </w:rPrChange>
        </w:rPr>
        <w:tab/>
        <w:t>{{ResourceStatusFailure-IEs}},</w:t>
      </w:r>
    </w:p>
    <w:p w14:paraId="7A25A034" w14:textId="77777777" w:rsidR="004B7699" w:rsidRPr="00A25886" w:rsidRDefault="004B7699" w:rsidP="00AE213C">
      <w:pPr>
        <w:pStyle w:val="PL"/>
        <w:spacing w:line="0" w:lineRule="atLeast"/>
        <w:rPr>
          <w:noProof w:val="0"/>
          <w:snapToGrid w:val="0"/>
          <w:lang w:val="en-GB"/>
          <w:rPrChange w:id="17682" w:author="Ericsson User" w:date="2022-03-08T15:33:00Z">
            <w:rPr>
              <w:noProof w:val="0"/>
              <w:snapToGrid w:val="0"/>
            </w:rPr>
          </w:rPrChange>
        </w:rPr>
      </w:pPr>
      <w:r w:rsidRPr="00A25886">
        <w:rPr>
          <w:noProof w:val="0"/>
          <w:snapToGrid w:val="0"/>
          <w:lang w:val="en-GB"/>
          <w:rPrChange w:id="17683" w:author="Ericsson User" w:date="2022-03-08T15:33:00Z">
            <w:rPr>
              <w:noProof w:val="0"/>
              <w:snapToGrid w:val="0"/>
            </w:rPr>
          </w:rPrChange>
        </w:rPr>
        <w:tab/>
        <w:t>...</w:t>
      </w:r>
    </w:p>
    <w:p w14:paraId="107FDC2F" w14:textId="77777777" w:rsidR="004B7699" w:rsidRPr="00A25886" w:rsidRDefault="004B7699" w:rsidP="00AE213C">
      <w:pPr>
        <w:pStyle w:val="PL"/>
        <w:spacing w:line="0" w:lineRule="atLeast"/>
        <w:rPr>
          <w:noProof w:val="0"/>
          <w:snapToGrid w:val="0"/>
          <w:lang w:val="en-GB"/>
          <w:rPrChange w:id="17684" w:author="Ericsson User" w:date="2022-03-08T15:33:00Z">
            <w:rPr>
              <w:noProof w:val="0"/>
              <w:snapToGrid w:val="0"/>
            </w:rPr>
          </w:rPrChange>
        </w:rPr>
      </w:pPr>
      <w:r w:rsidRPr="00A25886">
        <w:rPr>
          <w:noProof w:val="0"/>
          <w:snapToGrid w:val="0"/>
          <w:lang w:val="en-GB"/>
          <w:rPrChange w:id="17685" w:author="Ericsson User" w:date="2022-03-08T15:33:00Z">
            <w:rPr>
              <w:noProof w:val="0"/>
              <w:snapToGrid w:val="0"/>
            </w:rPr>
          </w:rPrChange>
        </w:rPr>
        <w:t>}</w:t>
      </w:r>
    </w:p>
    <w:p w14:paraId="142EC321" w14:textId="77777777" w:rsidR="004B7699" w:rsidRPr="00A25886" w:rsidRDefault="004B7699" w:rsidP="00AE213C">
      <w:pPr>
        <w:pStyle w:val="PL"/>
        <w:spacing w:line="0" w:lineRule="atLeast"/>
        <w:rPr>
          <w:noProof w:val="0"/>
          <w:snapToGrid w:val="0"/>
          <w:lang w:val="en-GB"/>
          <w:rPrChange w:id="17686" w:author="Ericsson User" w:date="2022-03-08T15:33:00Z">
            <w:rPr>
              <w:noProof w:val="0"/>
              <w:snapToGrid w:val="0"/>
            </w:rPr>
          </w:rPrChange>
        </w:rPr>
      </w:pPr>
    </w:p>
    <w:p w14:paraId="61008A79" w14:textId="77777777" w:rsidR="004B7699" w:rsidRPr="00A25886" w:rsidRDefault="004B7699" w:rsidP="00AE213C">
      <w:pPr>
        <w:pStyle w:val="PL"/>
        <w:spacing w:line="0" w:lineRule="atLeast"/>
        <w:rPr>
          <w:noProof w:val="0"/>
          <w:snapToGrid w:val="0"/>
          <w:lang w:val="en-GB"/>
          <w:rPrChange w:id="17687" w:author="Ericsson User" w:date="2022-03-08T15:33:00Z">
            <w:rPr>
              <w:noProof w:val="0"/>
              <w:snapToGrid w:val="0"/>
            </w:rPr>
          </w:rPrChange>
        </w:rPr>
      </w:pPr>
      <w:r w:rsidRPr="00A25886">
        <w:rPr>
          <w:noProof w:val="0"/>
          <w:snapToGrid w:val="0"/>
          <w:lang w:val="en-GB"/>
          <w:rPrChange w:id="17688" w:author="Ericsson User" w:date="2022-03-08T15:33:00Z">
            <w:rPr>
              <w:noProof w:val="0"/>
              <w:snapToGrid w:val="0"/>
            </w:rPr>
          </w:rPrChange>
        </w:rPr>
        <w:t>ResourceStatusFailure-IEs XNAP-PROTOCOL-IES ::= {</w:t>
      </w:r>
    </w:p>
    <w:p w14:paraId="6CCD3AB7" w14:textId="77777777" w:rsidR="004B7699" w:rsidRPr="00A25886" w:rsidRDefault="004B7699" w:rsidP="00AE213C">
      <w:pPr>
        <w:pStyle w:val="PL"/>
        <w:spacing w:line="0" w:lineRule="atLeast"/>
        <w:rPr>
          <w:noProof w:val="0"/>
          <w:snapToGrid w:val="0"/>
          <w:lang w:val="en-GB"/>
          <w:rPrChange w:id="17689" w:author="Ericsson User" w:date="2022-03-08T15:33:00Z">
            <w:rPr>
              <w:noProof w:val="0"/>
              <w:snapToGrid w:val="0"/>
            </w:rPr>
          </w:rPrChange>
        </w:rPr>
      </w:pPr>
      <w:r w:rsidRPr="00A25886">
        <w:rPr>
          <w:noProof w:val="0"/>
          <w:snapToGrid w:val="0"/>
          <w:lang w:val="en-GB"/>
          <w:rPrChange w:id="17690" w:author="Ericsson User" w:date="2022-03-08T15:33:00Z">
            <w:rPr>
              <w:noProof w:val="0"/>
              <w:snapToGrid w:val="0"/>
            </w:rPr>
          </w:rPrChange>
        </w:rPr>
        <w:tab/>
        <w:t>{ ID id-NGRAN-Node1-Measurement-ID</w:t>
      </w:r>
      <w:r w:rsidRPr="00A25886">
        <w:rPr>
          <w:noProof w:val="0"/>
          <w:snapToGrid w:val="0"/>
          <w:lang w:val="en-GB"/>
          <w:rPrChange w:id="17691" w:author="Ericsson User" w:date="2022-03-08T15:33:00Z">
            <w:rPr>
              <w:noProof w:val="0"/>
              <w:snapToGrid w:val="0"/>
            </w:rPr>
          </w:rPrChange>
        </w:rPr>
        <w:tab/>
      </w:r>
      <w:r w:rsidRPr="00A25886">
        <w:rPr>
          <w:noProof w:val="0"/>
          <w:snapToGrid w:val="0"/>
          <w:lang w:val="en-GB"/>
          <w:rPrChange w:id="17692" w:author="Ericsson User" w:date="2022-03-08T15:33:00Z">
            <w:rPr>
              <w:noProof w:val="0"/>
              <w:snapToGrid w:val="0"/>
            </w:rPr>
          </w:rPrChange>
        </w:rPr>
        <w:tab/>
      </w:r>
      <w:r w:rsidRPr="00A25886">
        <w:rPr>
          <w:noProof w:val="0"/>
          <w:snapToGrid w:val="0"/>
          <w:lang w:val="en-GB"/>
          <w:rPrChange w:id="17693" w:author="Ericsson User" w:date="2022-03-08T15:33:00Z">
            <w:rPr>
              <w:noProof w:val="0"/>
              <w:snapToGrid w:val="0"/>
            </w:rPr>
          </w:rPrChange>
        </w:rPr>
        <w:tab/>
      </w:r>
      <w:r w:rsidRPr="00A25886">
        <w:rPr>
          <w:noProof w:val="0"/>
          <w:snapToGrid w:val="0"/>
          <w:lang w:val="en-GB"/>
          <w:rPrChange w:id="17694" w:author="Ericsson User" w:date="2022-03-08T15:33:00Z">
            <w:rPr>
              <w:noProof w:val="0"/>
              <w:snapToGrid w:val="0"/>
            </w:rPr>
          </w:rPrChange>
        </w:rPr>
        <w:tab/>
        <w:t>CRITICALITY reject</w:t>
      </w:r>
      <w:r w:rsidRPr="00A25886">
        <w:rPr>
          <w:noProof w:val="0"/>
          <w:snapToGrid w:val="0"/>
          <w:lang w:val="en-GB"/>
          <w:rPrChange w:id="17695" w:author="Ericsson User" w:date="2022-03-08T15:33:00Z">
            <w:rPr>
              <w:noProof w:val="0"/>
              <w:snapToGrid w:val="0"/>
            </w:rPr>
          </w:rPrChange>
        </w:rPr>
        <w:tab/>
        <w:t>TYPE Measurement-ID</w:t>
      </w:r>
      <w:r w:rsidRPr="00A25886">
        <w:rPr>
          <w:noProof w:val="0"/>
          <w:snapToGrid w:val="0"/>
          <w:lang w:val="en-GB"/>
          <w:rPrChange w:id="17696" w:author="Ericsson User" w:date="2022-03-08T15:33:00Z">
            <w:rPr>
              <w:noProof w:val="0"/>
              <w:snapToGrid w:val="0"/>
            </w:rPr>
          </w:rPrChange>
        </w:rPr>
        <w:tab/>
      </w:r>
      <w:r w:rsidRPr="00A25886">
        <w:rPr>
          <w:noProof w:val="0"/>
          <w:snapToGrid w:val="0"/>
          <w:lang w:val="en-GB"/>
          <w:rPrChange w:id="17697" w:author="Ericsson User" w:date="2022-03-08T15:33:00Z">
            <w:rPr>
              <w:noProof w:val="0"/>
              <w:snapToGrid w:val="0"/>
            </w:rPr>
          </w:rPrChange>
        </w:rPr>
        <w:tab/>
      </w:r>
      <w:r w:rsidRPr="00A25886">
        <w:rPr>
          <w:noProof w:val="0"/>
          <w:snapToGrid w:val="0"/>
          <w:lang w:val="en-GB"/>
          <w:rPrChange w:id="17698" w:author="Ericsson User" w:date="2022-03-08T15:33:00Z">
            <w:rPr>
              <w:noProof w:val="0"/>
              <w:snapToGrid w:val="0"/>
            </w:rPr>
          </w:rPrChange>
        </w:rPr>
        <w:tab/>
      </w:r>
      <w:r w:rsidRPr="00A25886">
        <w:rPr>
          <w:noProof w:val="0"/>
          <w:snapToGrid w:val="0"/>
          <w:lang w:val="en-GB"/>
          <w:rPrChange w:id="17699" w:author="Ericsson User" w:date="2022-03-08T15:33:00Z">
            <w:rPr>
              <w:noProof w:val="0"/>
              <w:snapToGrid w:val="0"/>
            </w:rPr>
          </w:rPrChange>
        </w:rPr>
        <w:tab/>
      </w:r>
      <w:r w:rsidRPr="00A25886">
        <w:rPr>
          <w:noProof w:val="0"/>
          <w:snapToGrid w:val="0"/>
          <w:lang w:val="en-GB"/>
          <w:rPrChange w:id="17700" w:author="Ericsson User" w:date="2022-03-08T15:33:00Z">
            <w:rPr>
              <w:noProof w:val="0"/>
              <w:snapToGrid w:val="0"/>
            </w:rPr>
          </w:rPrChange>
        </w:rPr>
        <w:tab/>
      </w:r>
      <w:r w:rsidRPr="00A25886">
        <w:rPr>
          <w:noProof w:val="0"/>
          <w:snapToGrid w:val="0"/>
          <w:lang w:val="en-GB"/>
          <w:rPrChange w:id="17701" w:author="Ericsson User" w:date="2022-03-08T15:33:00Z">
            <w:rPr>
              <w:noProof w:val="0"/>
              <w:snapToGrid w:val="0"/>
            </w:rPr>
          </w:rPrChange>
        </w:rPr>
        <w:tab/>
      </w:r>
      <w:r w:rsidRPr="00A25886">
        <w:rPr>
          <w:noProof w:val="0"/>
          <w:snapToGrid w:val="0"/>
          <w:lang w:val="en-GB"/>
          <w:rPrChange w:id="17702" w:author="Ericsson User" w:date="2022-03-08T15:33:00Z">
            <w:rPr>
              <w:noProof w:val="0"/>
              <w:snapToGrid w:val="0"/>
            </w:rPr>
          </w:rPrChange>
        </w:rPr>
        <w:tab/>
      </w:r>
      <w:r w:rsidRPr="00A25886">
        <w:rPr>
          <w:noProof w:val="0"/>
          <w:snapToGrid w:val="0"/>
          <w:lang w:val="en-GB"/>
          <w:rPrChange w:id="17703" w:author="Ericsson User" w:date="2022-03-08T15:33:00Z">
            <w:rPr>
              <w:noProof w:val="0"/>
              <w:snapToGrid w:val="0"/>
            </w:rPr>
          </w:rPrChange>
        </w:rPr>
        <w:tab/>
      </w:r>
      <w:r w:rsidRPr="00A25886">
        <w:rPr>
          <w:noProof w:val="0"/>
          <w:snapToGrid w:val="0"/>
          <w:lang w:val="en-GB"/>
          <w:rPrChange w:id="17704" w:author="Ericsson User" w:date="2022-03-08T15:33:00Z">
            <w:rPr>
              <w:noProof w:val="0"/>
              <w:snapToGrid w:val="0"/>
            </w:rPr>
          </w:rPrChange>
        </w:rPr>
        <w:tab/>
        <w:t>PRESENCE mandatory}|</w:t>
      </w:r>
    </w:p>
    <w:p w14:paraId="18527ADD" w14:textId="77777777" w:rsidR="004B7699" w:rsidRPr="00A25886" w:rsidRDefault="004B7699" w:rsidP="00AE213C">
      <w:pPr>
        <w:pStyle w:val="PL"/>
        <w:spacing w:line="0" w:lineRule="atLeast"/>
        <w:rPr>
          <w:noProof w:val="0"/>
          <w:snapToGrid w:val="0"/>
          <w:lang w:val="en-GB"/>
          <w:rPrChange w:id="17705" w:author="Ericsson User" w:date="2022-03-08T15:33:00Z">
            <w:rPr>
              <w:noProof w:val="0"/>
              <w:snapToGrid w:val="0"/>
            </w:rPr>
          </w:rPrChange>
        </w:rPr>
      </w:pPr>
      <w:r w:rsidRPr="00A25886">
        <w:rPr>
          <w:noProof w:val="0"/>
          <w:snapToGrid w:val="0"/>
          <w:lang w:val="en-GB"/>
          <w:rPrChange w:id="17706" w:author="Ericsson User" w:date="2022-03-08T15:33:00Z">
            <w:rPr>
              <w:noProof w:val="0"/>
              <w:snapToGrid w:val="0"/>
            </w:rPr>
          </w:rPrChange>
        </w:rPr>
        <w:tab/>
        <w:t>{ ID id-NGRAN-Node2-Measurement-ID</w:t>
      </w:r>
      <w:r w:rsidRPr="00A25886">
        <w:rPr>
          <w:noProof w:val="0"/>
          <w:snapToGrid w:val="0"/>
          <w:lang w:val="en-GB"/>
          <w:rPrChange w:id="17707" w:author="Ericsson User" w:date="2022-03-08T15:33:00Z">
            <w:rPr>
              <w:noProof w:val="0"/>
              <w:snapToGrid w:val="0"/>
            </w:rPr>
          </w:rPrChange>
        </w:rPr>
        <w:tab/>
      </w:r>
      <w:r w:rsidRPr="00A25886">
        <w:rPr>
          <w:noProof w:val="0"/>
          <w:snapToGrid w:val="0"/>
          <w:lang w:val="en-GB"/>
          <w:rPrChange w:id="17708" w:author="Ericsson User" w:date="2022-03-08T15:33:00Z">
            <w:rPr>
              <w:noProof w:val="0"/>
              <w:snapToGrid w:val="0"/>
            </w:rPr>
          </w:rPrChange>
        </w:rPr>
        <w:tab/>
      </w:r>
      <w:r w:rsidRPr="00A25886">
        <w:rPr>
          <w:noProof w:val="0"/>
          <w:snapToGrid w:val="0"/>
          <w:lang w:val="en-GB"/>
          <w:rPrChange w:id="17709" w:author="Ericsson User" w:date="2022-03-08T15:33:00Z">
            <w:rPr>
              <w:noProof w:val="0"/>
              <w:snapToGrid w:val="0"/>
            </w:rPr>
          </w:rPrChange>
        </w:rPr>
        <w:tab/>
      </w:r>
      <w:r w:rsidRPr="00A25886">
        <w:rPr>
          <w:noProof w:val="0"/>
          <w:snapToGrid w:val="0"/>
          <w:lang w:val="en-GB"/>
          <w:rPrChange w:id="17710" w:author="Ericsson User" w:date="2022-03-08T15:33:00Z">
            <w:rPr>
              <w:noProof w:val="0"/>
              <w:snapToGrid w:val="0"/>
            </w:rPr>
          </w:rPrChange>
        </w:rPr>
        <w:tab/>
        <w:t>CRITICALITY reject</w:t>
      </w:r>
      <w:r w:rsidRPr="00A25886">
        <w:rPr>
          <w:noProof w:val="0"/>
          <w:snapToGrid w:val="0"/>
          <w:lang w:val="en-GB"/>
          <w:rPrChange w:id="17711" w:author="Ericsson User" w:date="2022-03-08T15:33:00Z">
            <w:rPr>
              <w:noProof w:val="0"/>
              <w:snapToGrid w:val="0"/>
            </w:rPr>
          </w:rPrChange>
        </w:rPr>
        <w:tab/>
        <w:t>TYPE Measurement-ID</w:t>
      </w:r>
      <w:r w:rsidRPr="00A25886">
        <w:rPr>
          <w:noProof w:val="0"/>
          <w:snapToGrid w:val="0"/>
          <w:lang w:val="en-GB"/>
          <w:rPrChange w:id="17712" w:author="Ericsson User" w:date="2022-03-08T15:33:00Z">
            <w:rPr>
              <w:noProof w:val="0"/>
              <w:snapToGrid w:val="0"/>
            </w:rPr>
          </w:rPrChange>
        </w:rPr>
        <w:tab/>
      </w:r>
      <w:r w:rsidRPr="00A25886">
        <w:rPr>
          <w:noProof w:val="0"/>
          <w:snapToGrid w:val="0"/>
          <w:lang w:val="en-GB"/>
          <w:rPrChange w:id="17713" w:author="Ericsson User" w:date="2022-03-08T15:33:00Z">
            <w:rPr>
              <w:noProof w:val="0"/>
              <w:snapToGrid w:val="0"/>
            </w:rPr>
          </w:rPrChange>
        </w:rPr>
        <w:tab/>
      </w:r>
      <w:r w:rsidRPr="00A25886">
        <w:rPr>
          <w:noProof w:val="0"/>
          <w:snapToGrid w:val="0"/>
          <w:lang w:val="en-GB"/>
          <w:rPrChange w:id="17714" w:author="Ericsson User" w:date="2022-03-08T15:33:00Z">
            <w:rPr>
              <w:noProof w:val="0"/>
              <w:snapToGrid w:val="0"/>
            </w:rPr>
          </w:rPrChange>
        </w:rPr>
        <w:tab/>
      </w:r>
      <w:r w:rsidRPr="00A25886">
        <w:rPr>
          <w:noProof w:val="0"/>
          <w:snapToGrid w:val="0"/>
          <w:lang w:val="en-GB"/>
          <w:rPrChange w:id="17715" w:author="Ericsson User" w:date="2022-03-08T15:33:00Z">
            <w:rPr>
              <w:noProof w:val="0"/>
              <w:snapToGrid w:val="0"/>
            </w:rPr>
          </w:rPrChange>
        </w:rPr>
        <w:tab/>
      </w:r>
      <w:r w:rsidRPr="00A25886">
        <w:rPr>
          <w:noProof w:val="0"/>
          <w:snapToGrid w:val="0"/>
          <w:lang w:val="en-GB"/>
          <w:rPrChange w:id="17716" w:author="Ericsson User" w:date="2022-03-08T15:33:00Z">
            <w:rPr>
              <w:noProof w:val="0"/>
              <w:snapToGrid w:val="0"/>
            </w:rPr>
          </w:rPrChange>
        </w:rPr>
        <w:tab/>
      </w:r>
      <w:r w:rsidRPr="00A25886">
        <w:rPr>
          <w:noProof w:val="0"/>
          <w:snapToGrid w:val="0"/>
          <w:lang w:val="en-GB"/>
          <w:rPrChange w:id="17717" w:author="Ericsson User" w:date="2022-03-08T15:33:00Z">
            <w:rPr>
              <w:noProof w:val="0"/>
              <w:snapToGrid w:val="0"/>
            </w:rPr>
          </w:rPrChange>
        </w:rPr>
        <w:tab/>
      </w:r>
      <w:r w:rsidRPr="00A25886">
        <w:rPr>
          <w:noProof w:val="0"/>
          <w:snapToGrid w:val="0"/>
          <w:lang w:val="en-GB"/>
          <w:rPrChange w:id="17718" w:author="Ericsson User" w:date="2022-03-08T15:33:00Z">
            <w:rPr>
              <w:noProof w:val="0"/>
              <w:snapToGrid w:val="0"/>
            </w:rPr>
          </w:rPrChange>
        </w:rPr>
        <w:tab/>
      </w:r>
      <w:r w:rsidRPr="00A25886">
        <w:rPr>
          <w:noProof w:val="0"/>
          <w:snapToGrid w:val="0"/>
          <w:lang w:val="en-GB"/>
          <w:rPrChange w:id="17719" w:author="Ericsson User" w:date="2022-03-08T15:33:00Z">
            <w:rPr>
              <w:noProof w:val="0"/>
              <w:snapToGrid w:val="0"/>
            </w:rPr>
          </w:rPrChange>
        </w:rPr>
        <w:tab/>
      </w:r>
      <w:r w:rsidRPr="00A25886">
        <w:rPr>
          <w:noProof w:val="0"/>
          <w:snapToGrid w:val="0"/>
          <w:lang w:val="en-GB"/>
          <w:rPrChange w:id="17720" w:author="Ericsson User" w:date="2022-03-08T15:33:00Z">
            <w:rPr>
              <w:noProof w:val="0"/>
              <w:snapToGrid w:val="0"/>
            </w:rPr>
          </w:rPrChange>
        </w:rPr>
        <w:tab/>
        <w:t>PRESENCE mandatory}|</w:t>
      </w:r>
    </w:p>
    <w:p w14:paraId="2F4037D8" w14:textId="77777777" w:rsidR="004B7699" w:rsidRPr="00A25886" w:rsidRDefault="004B7699" w:rsidP="00AE213C">
      <w:pPr>
        <w:pStyle w:val="PL"/>
        <w:spacing w:line="0" w:lineRule="atLeast"/>
        <w:rPr>
          <w:noProof w:val="0"/>
          <w:snapToGrid w:val="0"/>
          <w:lang w:val="en-GB"/>
          <w:rPrChange w:id="17721" w:author="Ericsson User" w:date="2022-03-08T15:33:00Z">
            <w:rPr>
              <w:noProof w:val="0"/>
              <w:snapToGrid w:val="0"/>
            </w:rPr>
          </w:rPrChange>
        </w:rPr>
      </w:pPr>
      <w:r w:rsidRPr="00A25886">
        <w:rPr>
          <w:noProof w:val="0"/>
          <w:snapToGrid w:val="0"/>
          <w:lang w:val="en-GB"/>
          <w:rPrChange w:id="17722" w:author="Ericsson User" w:date="2022-03-08T15:33:00Z">
            <w:rPr>
              <w:noProof w:val="0"/>
              <w:snapToGrid w:val="0"/>
            </w:rPr>
          </w:rPrChange>
        </w:rPr>
        <w:tab/>
        <w:t>{ ID id-Cause</w:t>
      </w:r>
      <w:r w:rsidRPr="00A25886">
        <w:rPr>
          <w:noProof w:val="0"/>
          <w:snapToGrid w:val="0"/>
          <w:lang w:val="en-GB"/>
          <w:rPrChange w:id="17723" w:author="Ericsson User" w:date="2022-03-08T15:33:00Z">
            <w:rPr>
              <w:noProof w:val="0"/>
              <w:snapToGrid w:val="0"/>
            </w:rPr>
          </w:rPrChange>
        </w:rPr>
        <w:tab/>
      </w:r>
      <w:r w:rsidRPr="00A25886">
        <w:rPr>
          <w:noProof w:val="0"/>
          <w:snapToGrid w:val="0"/>
          <w:lang w:val="en-GB"/>
          <w:rPrChange w:id="17724" w:author="Ericsson User" w:date="2022-03-08T15:33:00Z">
            <w:rPr>
              <w:noProof w:val="0"/>
              <w:snapToGrid w:val="0"/>
            </w:rPr>
          </w:rPrChange>
        </w:rPr>
        <w:tab/>
      </w:r>
      <w:r w:rsidRPr="00A25886">
        <w:rPr>
          <w:noProof w:val="0"/>
          <w:snapToGrid w:val="0"/>
          <w:lang w:val="en-GB"/>
          <w:rPrChange w:id="17725" w:author="Ericsson User" w:date="2022-03-08T15:33:00Z">
            <w:rPr>
              <w:noProof w:val="0"/>
              <w:snapToGrid w:val="0"/>
            </w:rPr>
          </w:rPrChange>
        </w:rPr>
        <w:tab/>
      </w:r>
      <w:r w:rsidRPr="00A25886">
        <w:rPr>
          <w:noProof w:val="0"/>
          <w:snapToGrid w:val="0"/>
          <w:lang w:val="en-GB"/>
          <w:rPrChange w:id="17726" w:author="Ericsson User" w:date="2022-03-08T15:33:00Z">
            <w:rPr>
              <w:noProof w:val="0"/>
              <w:snapToGrid w:val="0"/>
            </w:rPr>
          </w:rPrChange>
        </w:rPr>
        <w:tab/>
      </w:r>
      <w:r w:rsidRPr="00A25886">
        <w:rPr>
          <w:noProof w:val="0"/>
          <w:snapToGrid w:val="0"/>
          <w:lang w:val="en-GB"/>
          <w:rPrChange w:id="17727" w:author="Ericsson User" w:date="2022-03-08T15:33:00Z">
            <w:rPr>
              <w:noProof w:val="0"/>
              <w:snapToGrid w:val="0"/>
            </w:rPr>
          </w:rPrChange>
        </w:rPr>
        <w:tab/>
      </w:r>
      <w:r w:rsidRPr="00A25886">
        <w:rPr>
          <w:noProof w:val="0"/>
          <w:snapToGrid w:val="0"/>
          <w:lang w:val="en-GB"/>
          <w:rPrChange w:id="17728" w:author="Ericsson User" w:date="2022-03-08T15:33:00Z">
            <w:rPr>
              <w:noProof w:val="0"/>
              <w:snapToGrid w:val="0"/>
            </w:rPr>
          </w:rPrChange>
        </w:rPr>
        <w:tab/>
      </w:r>
      <w:r w:rsidRPr="00A25886">
        <w:rPr>
          <w:noProof w:val="0"/>
          <w:snapToGrid w:val="0"/>
          <w:lang w:val="en-GB"/>
          <w:rPrChange w:id="17729" w:author="Ericsson User" w:date="2022-03-08T15:33:00Z">
            <w:rPr>
              <w:noProof w:val="0"/>
              <w:snapToGrid w:val="0"/>
            </w:rPr>
          </w:rPrChange>
        </w:rPr>
        <w:tab/>
      </w:r>
      <w:r w:rsidRPr="00A25886">
        <w:rPr>
          <w:noProof w:val="0"/>
          <w:snapToGrid w:val="0"/>
          <w:lang w:val="en-GB"/>
          <w:rPrChange w:id="17730" w:author="Ericsson User" w:date="2022-03-08T15:33:00Z">
            <w:rPr>
              <w:noProof w:val="0"/>
              <w:snapToGrid w:val="0"/>
            </w:rPr>
          </w:rPrChange>
        </w:rPr>
        <w:tab/>
      </w:r>
      <w:r w:rsidRPr="00A25886">
        <w:rPr>
          <w:noProof w:val="0"/>
          <w:snapToGrid w:val="0"/>
          <w:lang w:val="en-GB"/>
          <w:rPrChange w:id="17731" w:author="Ericsson User" w:date="2022-03-08T15:33:00Z">
            <w:rPr>
              <w:noProof w:val="0"/>
              <w:snapToGrid w:val="0"/>
            </w:rPr>
          </w:rPrChange>
        </w:rPr>
        <w:tab/>
        <w:t>CRITICALITY ignore</w:t>
      </w:r>
      <w:r w:rsidRPr="00A25886">
        <w:rPr>
          <w:noProof w:val="0"/>
          <w:snapToGrid w:val="0"/>
          <w:lang w:val="en-GB"/>
          <w:rPrChange w:id="17732" w:author="Ericsson User" w:date="2022-03-08T15:33:00Z">
            <w:rPr>
              <w:noProof w:val="0"/>
              <w:snapToGrid w:val="0"/>
            </w:rPr>
          </w:rPrChange>
        </w:rPr>
        <w:tab/>
        <w:t>TYPE Cause</w:t>
      </w:r>
      <w:r w:rsidRPr="00A25886">
        <w:rPr>
          <w:noProof w:val="0"/>
          <w:snapToGrid w:val="0"/>
          <w:lang w:val="en-GB"/>
          <w:rPrChange w:id="17733" w:author="Ericsson User" w:date="2022-03-08T15:33:00Z">
            <w:rPr>
              <w:noProof w:val="0"/>
              <w:snapToGrid w:val="0"/>
            </w:rPr>
          </w:rPrChange>
        </w:rPr>
        <w:tab/>
      </w:r>
      <w:r w:rsidRPr="00A25886">
        <w:rPr>
          <w:noProof w:val="0"/>
          <w:snapToGrid w:val="0"/>
          <w:lang w:val="en-GB"/>
          <w:rPrChange w:id="17734" w:author="Ericsson User" w:date="2022-03-08T15:33:00Z">
            <w:rPr>
              <w:noProof w:val="0"/>
              <w:snapToGrid w:val="0"/>
            </w:rPr>
          </w:rPrChange>
        </w:rPr>
        <w:tab/>
      </w:r>
      <w:r w:rsidRPr="00A25886">
        <w:rPr>
          <w:noProof w:val="0"/>
          <w:snapToGrid w:val="0"/>
          <w:lang w:val="en-GB"/>
          <w:rPrChange w:id="17735" w:author="Ericsson User" w:date="2022-03-08T15:33:00Z">
            <w:rPr>
              <w:noProof w:val="0"/>
              <w:snapToGrid w:val="0"/>
            </w:rPr>
          </w:rPrChange>
        </w:rPr>
        <w:tab/>
      </w:r>
      <w:r w:rsidRPr="00A25886">
        <w:rPr>
          <w:noProof w:val="0"/>
          <w:snapToGrid w:val="0"/>
          <w:lang w:val="en-GB"/>
          <w:rPrChange w:id="17736" w:author="Ericsson User" w:date="2022-03-08T15:33:00Z">
            <w:rPr>
              <w:noProof w:val="0"/>
              <w:snapToGrid w:val="0"/>
            </w:rPr>
          </w:rPrChange>
        </w:rPr>
        <w:tab/>
      </w:r>
      <w:r w:rsidRPr="00A25886">
        <w:rPr>
          <w:noProof w:val="0"/>
          <w:snapToGrid w:val="0"/>
          <w:lang w:val="en-GB"/>
          <w:rPrChange w:id="17737" w:author="Ericsson User" w:date="2022-03-08T15:33:00Z">
            <w:rPr>
              <w:noProof w:val="0"/>
              <w:snapToGrid w:val="0"/>
            </w:rPr>
          </w:rPrChange>
        </w:rPr>
        <w:tab/>
      </w:r>
      <w:r w:rsidRPr="00A25886">
        <w:rPr>
          <w:noProof w:val="0"/>
          <w:snapToGrid w:val="0"/>
          <w:lang w:val="en-GB"/>
          <w:rPrChange w:id="17738" w:author="Ericsson User" w:date="2022-03-08T15:33:00Z">
            <w:rPr>
              <w:noProof w:val="0"/>
              <w:snapToGrid w:val="0"/>
            </w:rPr>
          </w:rPrChange>
        </w:rPr>
        <w:tab/>
      </w:r>
      <w:r w:rsidRPr="00A25886">
        <w:rPr>
          <w:noProof w:val="0"/>
          <w:snapToGrid w:val="0"/>
          <w:lang w:val="en-GB"/>
          <w:rPrChange w:id="17739" w:author="Ericsson User" w:date="2022-03-08T15:33:00Z">
            <w:rPr>
              <w:noProof w:val="0"/>
              <w:snapToGrid w:val="0"/>
            </w:rPr>
          </w:rPrChange>
        </w:rPr>
        <w:tab/>
      </w:r>
      <w:r w:rsidRPr="00A25886">
        <w:rPr>
          <w:noProof w:val="0"/>
          <w:snapToGrid w:val="0"/>
          <w:lang w:val="en-GB"/>
          <w:rPrChange w:id="17740" w:author="Ericsson User" w:date="2022-03-08T15:33:00Z">
            <w:rPr>
              <w:noProof w:val="0"/>
              <w:snapToGrid w:val="0"/>
            </w:rPr>
          </w:rPrChange>
        </w:rPr>
        <w:tab/>
      </w:r>
      <w:r w:rsidRPr="00A25886">
        <w:rPr>
          <w:noProof w:val="0"/>
          <w:snapToGrid w:val="0"/>
          <w:lang w:val="en-GB"/>
          <w:rPrChange w:id="17741" w:author="Ericsson User" w:date="2022-03-08T15:33:00Z">
            <w:rPr>
              <w:noProof w:val="0"/>
              <w:snapToGrid w:val="0"/>
            </w:rPr>
          </w:rPrChange>
        </w:rPr>
        <w:tab/>
      </w:r>
      <w:r w:rsidRPr="00A25886">
        <w:rPr>
          <w:noProof w:val="0"/>
          <w:snapToGrid w:val="0"/>
          <w:lang w:val="en-GB"/>
          <w:rPrChange w:id="17742" w:author="Ericsson User" w:date="2022-03-08T15:33:00Z">
            <w:rPr>
              <w:noProof w:val="0"/>
              <w:snapToGrid w:val="0"/>
            </w:rPr>
          </w:rPrChange>
        </w:rPr>
        <w:tab/>
      </w:r>
      <w:r w:rsidRPr="00A25886">
        <w:rPr>
          <w:noProof w:val="0"/>
          <w:snapToGrid w:val="0"/>
          <w:lang w:val="en-GB"/>
          <w:rPrChange w:id="17743" w:author="Ericsson User" w:date="2022-03-08T15:33:00Z">
            <w:rPr>
              <w:noProof w:val="0"/>
              <w:snapToGrid w:val="0"/>
            </w:rPr>
          </w:rPrChange>
        </w:rPr>
        <w:tab/>
        <w:t>PRESENCE mandatory}|</w:t>
      </w:r>
    </w:p>
    <w:p w14:paraId="4DAB1EDA" w14:textId="77777777" w:rsidR="004B7699" w:rsidRPr="00A25886" w:rsidRDefault="004B7699" w:rsidP="00AE213C">
      <w:pPr>
        <w:pStyle w:val="PL"/>
        <w:spacing w:line="0" w:lineRule="atLeast"/>
        <w:rPr>
          <w:noProof w:val="0"/>
          <w:snapToGrid w:val="0"/>
          <w:lang w:val="en-GB"/>
          <w:rPrChange w:id="17744" w:author="Ericsson User" w:date="2022-03-08T15:33:00Z">
            <w:rPr>
              <w:noProof w:val="0"/>
              <w:snapToGrid w:val="0"/>
            </w:rPr>
          </w:rPrChange>
        </w:rPr>
      </w:pPr>
      <w:r w:rsidRPr="00A25886">
        <w:rPr>
          <w:noProof w:val="0"/>
          <w:snapToGrid w:val="0"/>
          <w:lang w:val="en-GB"/>
          <w:rPrChange w:id="17745" w:author="Ericsson User" w:date="2022-03-08T15:33:00Z">
            <w:rPr>
              <w:noProof w:val="0"/>
              <w:snapToGrid w:val="0"/>
            </w:rPr>
          </w:rPrChange>
        </w:rPr>
        <w:tab/>
        <w:t>{ ID id-CriticalityDiagnostics</w:t>
      </w:r>
      <w:r w:rsidRPr="00A25886">
        <w:rPr>
          <w:noProof w:val="0"/>
          <w:snapToGrid w:val="0"/>
          <w:lang w:val="en-GB"/>
          <w:rPrChange w:id="17746" w:author="Ericsson User" w:date="2022-03-08T15:33:00Z">
            <w:rPr>
              <w:noProof w:val="0"/>
              <w:snapToGrid w:val="0"/>
            </w:rPr>
          </w:rPrChange>
        </w:rPr>
        <w:tab/>
      </w:r>
      <w:r w:rsidRPr="00A25886">
        <w:rPr>
          <w:noProof w:val="0"/>
          <w:snapToGrid w:val="0"/>
          <w:lang w:val="en-GB"/>
          <w:rPrChange w:id="17747" w:author="Ericsson User" w:date="2022-03-08T15:33:00Z">
            <w:rPr>
              <w:noProof w:val="0"/>
              <w:snapToGrid w:val="0"/>
            </w:rPr>
          </w:rPrChange>
        </w:rPr>
        <w:tab/>
      </w:r>
      <w:r w:rsidRPr="00A25886">
        <w:rPr>
          <w:noProof w:val="0"/>
          <w:snapToGrid w:val="0"/>
          <w:lang w:val="en-GB"/>
          <w:rPrChange w:id="17748" w:author="Ericsson User" w:date="2022-03-08T15:33:00Z">
            <w:rPr>
              <w:noProof w:val="0"/>
              <w:snapToGrid w:val="0"/>
            </w:rPr>
          </w:rPrChange>
        </w:rPr>
        <w:tab/>
      </w:r>
      <w:r w:rsidRPr="00A25886">
        <w:rPr>
          <w:noProof w:val="0"/>
          <w:snapToGrid w:val="0"/>
          <w:lang w:val="en-GB"/>
          <w:rPrChange w:id="17749" w:author="Ericsson User" w:date="2022-03-08T15:33:00Z">
            <w:rPr>
              <w:noProof w:val="0"/>
              <w:snapToGrid w:val="0"/>
            </w:rPr>
          </w:rPrChange>
        </w:rPr>
        <w:tab/>
      </w:r>
      <w:r w:rsidRPr="00A25886">
        <w:rPr>
          <w:noProof w:val="0"/>
          <w:snapToGrid w:val="0"/>
          <w:lang w:val="en-GB"/>
          <w:rPrChange w:id="17750" w:author="Ericsson User" w:date="2022-03-08T15:33:00Z">
            <w:rPr>
              <w:noProof w:val="0"/>
              <w:snapToGrid w:val="0"/>
            </w:rPr>
          </w:rPrChange>
        </w:rPr>
        <w:tab/>
        <w:t>CRITICALITY ignore</w:t>
      </w:r>
      <w:r w:rsidRPr="00A25886">
        <w:rPr>
          <w:noProof w:val="0"/>
          <w:snapToGrid w:val="0"/>
          <w:lang w:val="en-GB"/>
          <w:rPrChange w:id="17751" w:author="Ericsson User" w:date="2022-03-08T15:33:00Z">
            <w:rPr>
              <w:noProof w:val="0"/>
              <w:snapToGrid w:val="0"/>
            </w:rPr>
          </w:rPrChange>
        </w:rPr>
        <w:tab/>
        <w:t>TYPE CriticalityDiagnostics</w:t>
      </w:r>
      <w:r w:rsidRPr="00A25886">
        <w:rPr>
          <w:noProof w:val="0"/>
          <w:snapToGrid w:val="0"/>
          <w:lang w:val="en-GB"/>
          <w:rPrChange w:id="17752" w:author="Ericsson User" w:date="2022-03-08T15:33:00Z">
            <w:rPr>
              <w:noProof w:val="0"/>
              <w:snapToGrid w:val="0"/>
            </w:rPr>
          </w:rPrChange>
        </w:rPr>
        <w:tab/>
      </w:r>
      <w:r w:rsidRPr="00A25886">
        <w:rPr>
          <w:noProof w:val="0"/>
          <w:snapToGrid w:val="0"/>
          <w:lang w:val="en-GB"/>
          <w:rPrChange w:id="17753" w:author="Ericsson User" w:date="2022-03-08T15:33:00Z">
            <w:rPr>
              <w:noProof w:val="0"/>
              <w:snapToGrid w:val="0"/>
            </w:rPr>
          </w:rPrChange>
        </w:rPr>
        <w:tab/>
      </w:r>
      <w:r w:rsidRPr="00A25886">
        <w:rPr>
          <w:noProof w:val="0"/>
          <w:snapToGrid w:val="0"/>
          <w:lang w:val="en-GB"/>
          <w:rPrChange w:id="17754" w:author="Ericsson User" w:date="2022-03-08T15:33:00Z">
            <w:rPr>
              <w:noProof w:val="0"/>
              <w:snapToGrid w:val="0"/>
            </w:rPr>
          </w:rPrChange>
        </w:rPr>
        <w:tab/>
      </w:r>
      <w:r w:rsidRPr="00A25886">
        <w:rPr>
          <w:noProof w:val="0"/>
          <w:snapToGrid w:val="0"/>
          <w:lang w:val="en-GB"/>
          <w:rPrChange w:id="17755" w:author="Ericsson User" w:date="2022-03-08T15:33:00Z">
            <w:rPr>
              <w:noProof w:val="0"/>
              <w:snapToGrid w:val="0"/>
            </w:rPr>
          </w:rPrChange>
        </w:rPr>
        <w:tab/>
      </w:r>
      <w:r w:rsidRPr="00A25886">
        <w:rPr>
          <w:noProof w:val="0"/>
          <w:snapToGrid w:val="0"/>
          <w:lang w:val="en-GB"/>
          <w:rPrChange w:id="17756" w:author="Ericsson User" w:date="2022-03-08T15:33:00Z">
            <w:rPr>
              <w:noProof w:val="0"/>
              <w:snapToGrid w:val="0"/>
            </w:rPr>
          </w:rPrChange>
        </w:rPr>
        <w:tab/>
      </w:r>
      <w:r w:rsidRPr="00A25886">
        <w:rPr>
          <w:noProof w:val="0"/>
          <w:snapToGrid w:val="0"/>
          <w:lang w:val="en-GB"/>
          <w:rPrChange w:id="17757" w:author="Ericsson User" w:date="2022-03-08T15:33:00Z">
            <w:rPr>
              <w:noProof w:val="0"/>
              <w:snapToGrid w:val="0"/>
            </w:rPr>
          </w:rPrChange>
        </w:rPr>
        <w:tab/>
        <w:t>PRESENCE optional},</w:t>
      </w:r>
    </w:p>
    <w:p w14:paraId="38CB72AE" w14:textId="77777777" w:rsidR="004B7699" w:rsidRPr="00A25886" w:rsidRDefault="004B7699" w:rsidP="00AE213C">
      <w:pPr>
        <w:pStyle w:val="PL"/>
        <w:spacing w:line="0" w:lineRule="atLeast"/>
        <w:rPr>
          <w:noProof w:val="0"/>
          <w:snapToGrid w:val="0"/>
          <w:lang w:val="en-GB"/>
          <w:rPrChange w:id="17758" w:author="Ericsson User" w:date="2022-03-08T15:33:00Z">
            <w:rPr>
              <w:noProof w:val="0"/>
              <w:snapToGrid w:val="0"/>
            </w:rPr>
          </w:rPrChange>
        </w:rPr>
      </w:pPr>
      <w:r w:rsidRPr="00A25886">
        <w:rPr>
          <w:noProof w:val="0"/>
          <w:snapToGrid w:val="0"/>
          <w:lang w:val="en-GB"/>
          <w:rPrChange w:id="17759" w:author="Ericsson User" w:date="2022-03-08T15:33:00Z">
            <w:rPr>
              <w:noProof w:val="0"/>
              <w:snapToGrid w:val="0"/>
            </w:rPr>
          </w:rPrChange>
        </w:rPr>
        <w:tab/>
        <w:t>...</w:t>
      </w:r>
    </w:p>
    <w:p w14:paraId="6FFB3CBF" w14:textId="77777777" w:rsidR="004B7699" w:rsidRPr="00A25886" w:rsidRDefault="004B7699" w:rsidP="00AE213C">
      <w:pPr>
        <w:pStyle w:val="PL"/>
        <w:spacing w:line="0" w:lineRule="atLeast"/>
        <w:rPr>
          <w:noProof w:val="0"/>
          <w:snapToGrid w:val="0"/>
          <w:lang w:val="en-GB"/>
          <w:rPrChange w:id="17760" w:author="Ericsson User" w:date="2022-03-08T15:33:00Z">
            <w:rPr>
              <w:noProof w:val="0"/>
              <w:snapToGrid w:val="0"/>
            </w:rPr>
          </w:rPrChange>
        </w:rPr>
      </w:pPr>
      <w:r w:rsidRPr="00A25886">
        <w:rPr>
          <w:noProof w:val="0"/>
          <w:snapToGrid w:val="0"/>
          <w:lang w:val="en-GB"/>
          <w:rPrChange w:id="17761" w:author="Ericsson User" w:date="2022-03-08T15:33:00Z">
            <w:rPr>
              <w:noProof w:val="0"/>
              <w:snapToGrid w:val="0"/>
            </w:rPr>
          </w:rPrChange>
        </w:rPr>
        <w:t>}</w:t>
      </w:r>
    </w:p>
    <w:p w14:paraId="14566CCA" w14:textId="77777777" w:rsidR="004B7699" w:rsidRPr="00A25886" w:rsidRDefault="004B7699" w:rsidP="00AE213C">
      <w:pPr>
        <w:pStyle w:val="PL"/>
        <w:spacing w:line="0" w:lineRule="atLeast"/>
        <w:rPr>
          <w:noProof w:val="0"/>
          <w:snapToGrid w:val="0"/>
          <w:lang w:val="en-GB"/>
          <w:rPrChange w:id="17762" w:author="Ericsson User" w:date="2022-03-08T15:33:00Z">
            <w:rPr>
              <w:noProof w:val="0"/>
              <w:snapToGrid w:val="0"/>
            </w:rPr>
          </w:rPrChange>
        </w:rPr>
      </w:pPr>
    </w:p>
    <w:p w14:paraId="52984F88" w14:textId="77777777" w:rsidR="004B7699" w:rsidRPr="00A25886" w:rsidRDefault="004B7699" w:rsidP="00AE213C">
      <w:pPr>
        <w:pStyle w:val="PL"/>
        <w:spacing w:line="0" w:lineRule="atLeast"/>
        <w:rPr>
          <w:noProof w:val="0"/>
          <w:snapToGrid w:val="0"/>
          <w:lang w:val="en-GB"/>
          <w:rPrChange w:id="17763" w:author="Ericsson User" w:date="2022-03-08T15:33:00Z">
            <w:rPr>
              <w:noProof w:val="0"/>
              <w:snapToGrid w:val="0"/>
            </w:rPr>
          </w:rPrChange>
        </w:rPr>
      </w:pPr>
    </w:p>
    <w:p w14:paraId="382FFF8E" w14:textId="77777777" w:rsidR="004B7699" w:rsidRPr="00A25886" w:rsidRDefault="004B7699" w:rsidP="00AE213C">
      <w:pPr>
        <w:pStyle w:val="PL"/>
        <w:spacing w:line="0" w:lineRule="atLeast"/>
        <w:rPr>
          <w:noProof w:val="0"/>
          <w:snapToGrid w:val="0"/>
          <w:lang w:val="en-GB"/>
          <w:rPrChange w:id="17764" w:author="Ericsson User" w:date="2022-03-08T15:33:00Z">
            <w:rPr>
              <w:noProof w:val="0"/>
              <w:snapToGrid w:val="0"/>
            </w:rPr>
          </w:rPrChange>
        </w:rPr>
      </w:pPr>
      <w:r w:rsidRPr="00A25886">
        <w:rPr>
          <w:noProof w:val="0"/>
          <w:snapToGrid w:val="0"/>
          <w:lang w:val="en-GB"/>
          <w:rPrChange w:id="17765" w:author="Ericsson User" w:date="2022-03-08T15:33:00Z">
            <w:rPr>
              <w:noProof w:val="0"/>
              <w:snapToGrid w:val="0"/>
            </w:rPr>
          </w:rPrChange>
        </w:rPr>
        <w:t>-- **************************************************************</w:t>
      </w:r>
    </w:p>
    <w:p w14:paraId="246BBAB0" w14:textId="77777777" w:rsidR="004B7699" w:rsidRPr="00A25886" w:rsidRDefault="004B7699" w:rsidP="00AE213C">
      <w:pPr>
        <w:pStyle w:val="PL"/>
        <w:spacing w:line="0" w:lineRule="atLeast"/>
        <w:rPr>
          <w:noProof w:val="0"/>
          <w:snapToGrid w:val="0"/>
          <w:lang w:val="en-GB"/>
          <w:rPrChange w:id="17766" w:author="Ericsson User" w:date="2022-03-08T15:33:00Z">
            <w:rPr>
              <w:noProof w:val="0"/>
              <w:snapToGrid w:val="0"/>
            </w:rPr>
          </w:rPrChange>
        </w:rPr>
      </w:pPr>
      <w:r w:rsidRPr="00A25886">
        <w:rPr>
          <w:noProof w:val="0"/>
          <w:snapToGrid w:val="0"/>
          <w:lang w:val="en-GB"/>
          <w:rPrChange w:id="17767" w:author="Ericsson User" w:date="2022-03-08T15:33:00Z">
            <w:rPr>
              <w:noProof w:val="0"/>
              <w:snapToGrid w:val="0"/>
            </w:rPr>
          </w:rPrChange>
        </w:rPr>
        <w:t>--</w:t>
      </w:r>
    </w:p>
    <w:p w14:paraId="53E5AC15" w14:textId="77777777" w:rsidR="004B7699" w:rsidRPr="00A25886" w:rsidRDefault="004B7699" w:rsidP="00AE213C">
      <w:pPr>
        <w:pStyle w:val="PL"/>
        <w:spacing w:line="0" w:lineRule="atLeast"/>
        <w:outlineLvl w:val="3"/>
        <w:rPr>
          <w:noProof w:val="0"/>
          <w:snapToGrid w:val="0"/>
          <w:lang w:val="en-GB"/>
          <w:rPrChange w:id="17768" w:author="Ericsson User" w:date="2022-03-08T15:33:00Z">
            <w:rPr>
              <w:noProof w:val="0"/>
              <w:snapToGrid w:val="0"/>
            </w:rPr>
          </w:rPrChange>
        </w:rPr>
      </w:pPr>
      <w:r w:rsidRPr="00A25886">
        <w:rPr>
          <w:noProof w:val="0"/>
          <w:snapToGrid w:val="0"/>
          <w:lang w:val="en-GB"/>
          <w:rPrChange w:id="17769" w:author="Ericsson User" w:date="2022-03-08T15:33:00Z">
            <w:rPr>
              <w:noProof w:val="0"/>
              <w:snapToGrid w:val="0"/>
            </w:rPr>
          </w:rPrChange>
        </w:rPr>
        <w:t>-- RESOURCE STATUS UPDATE</w:t>
      </w:r>
    </w:p>
    <w:p w14:paraId="2D0779AC" w14:textId="77777777" w:rsidR="004B7699" w:rsidRPr="00A25886" w:rsidRDefault="004B7699" w:rsidP="00AE213C">
      <w:pPr>
        <w:pStyle w:val="PL"/>
        <w:spacing w:line="0" w:lineRule="atLeast"/>
        <w:rPr>
          <w:noProof w:val="0"/>
          <w:snapToGrid w:val="0"/>
          <w:lang w:val="en-GB"/>
          <w:rPrChange w:id="17770" w:author="Ericsson User" w:date="2022-03-08T15:33:00Z">
            <w:rPr>
              <w:noProof w:val="0"/>
              <w:snapToGrid w:val="0"/>
            </w:rPr>
          </w:rPrChange>
        </w:rPr>
      </w:pPr>
      <w:r w:rsidRPr="00A25886">
        <w:rPr>
          <w:noProof w:val="0"/>
          <w:snapToGrid w:val="0"/>
          <w:lang w:val="en-GB"/>
          <w:rPrChange w:id="17771" w:author="Ericsson User" w:date="2022-03-08T15:33:00Z">
            <w:rPr>
              <w:noProof w:val="0"/>
              <w:snapToGrid w:val="0"/>
            </w:rPr>
          </w:rPrChange>
        </w:rPr>
        <w:t>--</w:t>
      </w:r>
    </w:p>
    <w:p w14:paraId="12D37F5F" w14:textId="77777777" w:rsidR="004B7699" w:rsidRPr="00A25886" w:rsidRDefault="004B7699" w:rsidP="00AE213C">
      <w:pPr>
        <w:pStyle w:val="PL"/>
        <w:spacing w:line="0" w:lineRule="atLeast"/>
        <w:rPr>
          <w:noProof w:val="0"/>
          <w:snapToGrid w:val="0"/>
          <w:lang w:val="en-GB"/>
          <w:rPrChange w:id="17772" w:author="Ericsson User" w:date="2022-03-08T15:33:00Z">
            <w:rPr>
              <w:noProof w:val="0"/>
              <w:snapToGrid w:val="0"/>
            </w:rPr>
          </w:rPrChange>
        </w:rPr>
      </w:pPr>
      <w:r w:rsidRPr="00A25886">
        <w:rPr>
          <w:noProof w:val="0"/>
          <w:snapToGrid w:val="0"/>
          <w:lang w:val="en-GB"/>
          <w:rPrChange w:id="17773" w:author="Ericsson User" w:date="2022-03-08T15:33:00Z">
            <w:rPr>
              <w:noProof w:val="0"/>
              <w:snapToGrid w:val="0"/>
            </w:rPr>
          </w:rPrChange>
        </w:rPr>
        <w:t>-- **************************************************************</w:t>
      </w:r>
    </w:p>
    <w:p w14:paraId="56CA28B7" w14:textId="77777777" w:rsidR="004B7699" w:rsidRPr="00A25886" w:rsidRDefault="004B7699" w:rsidP="00AE213C">
      <w:pPr>
        <w:pStyle w:val="PL"/>
        <w:spacing w:line="0" w:lineRule="atLeast"/>
        <w:rPr>
          <w:noProof w:val="0"/>
          <w:snapToGrid w:val="0"/>
          <w:lang w:val="en-GB"/>
          <w:rPrChange w:id="17774" w:author="Ericsson User" w:date="2022-03-08T15:33:00Z">
            <w:rPr>
              <w:noProof w:val="0"/>
              <w:snapToGrid w:val="0"/>
            </w:rPr>
          </w:rPrChange>
        </w:rPr>
      </w:pPr>
    </w:p>
    <w:p w14:paraId="2488E014" w14:textId="77777777" w:rsidR="004B7699" w:rsidRPr="00A25886" w:rsidRDefault="004B7699" w:rsidP="00AE213C">
      <w:pPr>
        <w:pStyle w:val="PL"/>
        <w:spacing w:line="0" w:lineRule="atLeast"/>
        <w:rPr>
          <w:noProof w:val="0"/>
          <w:snapToGrid w:val="0"/>
          <w:lang w:val="en-GB"/>
          <w:rPrChange w:id="17775" w:author="Ericsson User" w:date="2022-03-08T15:33:00Z">
            <w:rPr>
              <w:noProof w:val="0"/>
              <w:snapToGrid w:val="0"/>
            </w:rPr>
          </w:rPrChange>
        </w:rPr>
      </w:pPr>
      <w:r w:rsidRPr="00A25886">
        <w:rPr>
          <w:noProof w:val="0"/>
          <w:snapToGrid w:val="0"/>
          <w:lang w:val="en-GB"/>
          <w:rPrChange w:id="17776" w:author="Ericsson User" w:date="2022-03-08T15:33:00Z">
            <w:rPr>
              <w:noProof w:val="0"/>
              <w:snapToGrid w:val="0"/>
            </w:rPr>
          </w:rPrChange>
        </w:rPr>
        <w:t>ResourceStatusUpdate ::= SEQUENCE {</w:t>
      </w:r>
    </w:p>
    <w:p w14:paraId="320932D0" w14:textId="77777777" w:rsidR="004B7699" w:rsidRPr="00A25886" w:rsidRDefault="004B7699" w:rsidP="00AE213C">
      <w:pPr>
        <w:pStyle w:val="PL"/>
        <w:spacing w:line="0" w:lineRule="atLeast"/>
        <w:rPr>
          <w:noProof w:val="0"/>
          <w:snapToGrid w:val="0"/>
          <w:lang w:val="en-GB"/>
          <w:rPrChange w:id="17777" w:author="Ericsson User" w:date="2022-03-08T15:33:00Z">
            <w:rPr>
              <w:noProof w:val="0"/>
              <w:snapToGrid w:val="0"/>
            </w:rPr>
          </w:rPrChange>
        </w:rPr>
      </w:pPr>
      <w:r w:rsidRPr="00A25886">
        <w:rPr>
          <w:noProof w:val="0"/>
          <w:snapToGrid w:val="0"/>
          <w:lang w:val="en-GB"/>
          <w:rPrChange w:id="17778" w:author="Ericsson User" w:date="2022-03-08T15:33:00Z">
            <w:rPr>
              <w:noProof w:val="0"/>
              <w:snapToGrid w:val="0"/>
            </w:rPr>
          </w:rPrChange>
        </w:rPr>
        <w:tab/>
        <w:t>protocolIEs</w:t>
      </w:r>
      <w:r w:rsidRPr="00A25886">
        <w:rPr>
          <w:noProof w:val="0"/>
          <w:snapToGrid w:val="0"/>
          <w:lang w:val="en-GB"/>
          <w:rPrChange w:id="17779" w:author="Ericsson User" w:date="2022-03-08T15:33:00Z">
            <w:rPr>
              <w:noProof w:val="0"/>
              <w:snapToGrid w:val="0"/>
            </w:rPr>
          </w:rPrChange>
        </w:rPr>
        <w:tab/>
      </w:r>
      <w:r w:rsidRPr="00A25886">
        <w:rPr>
          <w:noProof w:val="0"/>
          <w:snapToGrid w:val="0"/>
          <w:lang w:val="en-GB"/>
          <w:rPrChange w:id="17780" w:author="Ericsson User" w:date="2022-03-08T15:33:00Z">
            <w:rPr>
              <w:noProof w:val="0"/>
              <w:snapToGrid w:val="0"/>
            </w:rPr>
          </w:rPrChange>
        </w:rPr>
        <w:tab/>
        <w:t>ProtocolIE-Container</w:t>
      </w:r>
      <w:r w:rsidRPr="00A25886">
        <w:rPr>
          <w:noProof w:val="0"/>
          <w:snapToGrid w:val="0"/>
          <w:lang w:val="en-GB"/>
          <w:rPrChange w:id="17781" w:author="Ericsson User" w:date="2022-03-08T15:33:00Z">
            <w:rPr>
              <w:noProof w:val="0"/>
              <w:snapToGrid w:val="0"/>
            </w:rPr>
          </w:rPrChange>
        </w:rPr>
        <w:tab/>
        <w:t>{{ResourceStatusUpdate-IEs}},</w:t>
      </w:r>
    </w:p>
    <w:p w14:paraId="25EF1D59" w14:textId="77777777" w:rsidR="004B7699" w:rsidRPr="00A25886" w:rsidRDefault="004B7699" w:rsidP="00AE213C">
      <w:pPr>
        <w:pStyle w:val="PL"/>
        <w:spacing w:line="0" w:lineRule="atLeast"/>
        <w:rPr>
          <w:noProof w:val="0"/>
          <w:snapToGrid w:val="0"/>
          <w:lang w:val="en-GB"/>
          <w:rPrChange w:id="17782" w:author="Ericsson User" w:date="2022-03-08T15:33:00Z">
            <w:rPr>
              <w:noProof w:val="0"/>
              <w:snapToGrid w:val="0"/>
            </w:rPr>
          </w:rPrChange>
        </w:rPr>
      </w:pPr>
      <w:r w:rsidRPr="00A25886">
        <w:rPr>
          <w:noProof w:val="0"/>
          <w:snapToGrid w:val="0"/>
          <w:lang w:val="en-GB"/>
          <w:rPrChange w:id="17783" w:author="Ericsson User" w:date="2022-03-08T15:33:00Z">
            <w:rPr>
              <w:noProof w:val="0"/>
              <w:snapToGrid w:val="0"/>
            </w:rPr>
          </w:rPrChange>
        </w:rPr>
        <w:tab/>
        <w:t>...</w:t>
      </w:r>
    </w:p>
    <w:p w14:paraId="61459341" w14:textId="77777777" w:rsidR="004B7699" w:rsidRPr="00A25886" w:rsidRDefault="004B7699" w:rsidP="00AE213C">
      <w:pPr>
        <w:pStyle w:val="PL"/>
        <w:spacing w:line="0" w:lineRule="atLeast"/>
        <w:rPr>
          <w:noProof w:val="0"/>
          <w:snapToGrid w:val="0"/>
          <w:lang w:val="en-GB"/>
          <w:rPrChange w:id="17784" w:author="Ericsson User" w:date="2022-03-08T15:33:00Z">
            <w:rPr>
              <w:noProof w:val="0"/>
              <w:snapToGrid w:val="0"/>
            </w:rPr>
          </w:rPrChange>
        </w:rPr>
      </w:pPr>
      <w:r w:rsidRPr="00A25886">
        <w:rPr>
          <w:noProof w:val="0"/>
          <w:snapToGrid w:val="0"/>
          <w:lang w:val="en-GB"/>
          <w:rPrChange w:id="17785" w:author="Ericsson User" w:date="2022-03-08T15:33:00Z">
            <w:rPr>
              <w:noProof w:val="0"/>
              <w:snapToGrid w:val="0"/>
            </w:rPr>
          </w:rPrChange>
        </w:rPr>
        <w:t>}</w:t>
      </w:r>
    </w:p>
    <w:p w14:paraId="452F2018" w14:textId="77777777" w:rsidR="004B7699" w:rsidRPr="00A25886" w:rsidRDefault="004B7699" w:rsidP="00AE213C">
      <w:pPr>
        <w:pStyle w:val="PL"/>
        <w:spacing w:line="0" w:lineRule="atLeast"/>
        <w:rPr>
          <w:noProof w:val="0"/>
          <w:snapToGrid w:val="0"/>
          <w:lang w:val="en-GB"/>
          <w:rPrChange w:id="17786" w:author="Ericsson User" w:date="2022-03-08T15:33:00Z">
            <w:rPr>
              <w:noProof w:val="0"/>
              <w:snapToGrid w:val="0"/>
            </w:rPr>
          </w:rPrChange>
        </w:rPr>
      </w:pPr>
    </w:p>
    <w:p w14:paraId="3BEF1FBF" w14:textId="77777777" w:rsidR="004B7699" w:rsidRPr="00A25886" w:rsidRDefault="004B7699" w:rsidP="00AE213C">
      <w:pPr>
        <w:pStyle w:val="PL"/>
        <w:spacing w:line="0" w:lineRule="atLeast"/>
        <w:rPr>
          <w:noProof w:val="0"/>
          <w:snapToGrid w:val="0"/>
          <w:lang w:val="en-GB"/>
          <w:rPrChange w:id="17787" w:author="Ericsson User" w:date="2022-03-08T15:33:00Z">
            <w:rPr>
              <w:noProof w:val="0"/>
              <w:snapToGrid w:val="0"/>
            </w:rPr>
          </w:rPrChange>
        </w:rPr>
      </w:pPr>
      <w:r w:rsidRPr="00A25886">
        <w:rPr>
          <w:noProof w:val="0"/>
          <w:snapToGrid w:val="0"/>
          <w:lang w:val="en-GB"/>
          <w:rPrChange w:id="17788" w:author="Ericsson User" w:date="2022-03-08T15:33:00Z">
            <w:rPr>
              <w:noProof w:val="0"/>
              <w:snapToGrid w:val="0"/>
            </w:rPr>
          </w:rPrChange>
        </w:rPr>
        <w:t>ResourceStatusUpdate-IEs XNAP-PROTOCOL-IES ::= {</w:t>
      </w:r>
    </w:p>
    <w:p w14:paraId="5FA1B2DC" w14:textId="77777777" w:rsidR="004B7699" w:rsidRPr="00A25886" w:rsidRDefault="004B7699" w:rsidP="00AE213C">
      <w:pPr>
        <w:pStyle w:val="PL"/>
        <w:spacing w:line="0" w:lineRule="atLeast"/>
        <w:rPr>
          <w:noProof w:val="0"/>
          <w:snapToGrid w:val="0"/>
          <w:lang w:val="en-GB"/>
          <w:rPrChange w:id="17789" w:author="Ericsson User" w:date="2022-03-08T15:33:00Z">
            <w:rPr>
              <w:noProof w:val="0"/>
              <w:snapToGrid w:val="0"/>
            </w:rPr>
          </w:rPrChange>
        </w:rPr>
      </w:pPr>
      <w:r w:rsidRPr="00A25886">
        <w:rPr>
          <w:noProof w:val="0"/>
          <w:snapToGrid w:val="0"/>
          <w:lang w:val="en-GB"/>
          <w:rPrChange w:id="17790" w:author="Ericsson User" w:date="2022-03-08T15:33:00Z">
            <w:rPr>
              <w:noProof w:val="0"/>
              <w:snapToGrid w:val="0"/>
            </w:rPr>
          </w:rPrChange>
        </w:rPr>
        <w:tab/>
        <w:t>{ ID id-NGRAN-Node1-Measurement-ID</w:t>
      </w:r>
      <w:r w:rsidRPr="00A25886">
        <w:rPr>
          <w:noProof w:val="0"/>
          <w:snapToGrid w:val="0"/>
          <w:lang w:val="en-GB"/>
          <w:rPrChange w:id="17791" w:author="Ericsson User" w:date="2022-03-08T15:33:00Z">
            <w:rPr>
              <w:noProof w:val="0"/>
              <w:snapToGrid w:val="0"/>
            </w:rPr>
          </w:rPrChange>
        </w:rPr>
        <w:tab/>
      </w:r>
      <w:r w:rsidRPr="00A25886">
        <w:rPr>
          <w:noProof w:val="0"/>
          <w:snapToGrid w:val="0"/>
          <w:lang w:val="en-GB"/>
          <w:rPrChange w:id="17792" w:author="Ericsson User" w:date="2022-03-08T15:33:00Z">
            <w:rPr>
              <w:noProof w:val="0"/>
              <w:snapToGrid w:val="0"/>
            </w:rPr>
          </w:rPrChange>
        </w:rPr>
        <w:tab/>
        <w:t>CRITICALITY reject</w:t>
      </w:r>
      <w:r w:rsidRPr="00A25886">
        <w:rPr>
          <w:noProof w:val="0"/>
          <w:snapToGrid w:val="0"/>
          <w:lang w:val="en-GB"/>
          <w:rPrChange w:id="17793" w:author="Ericsson User" w:date="2022-03-08T15:33:00Z">
            <w:rPr>
              <w:noProof w:val="0"/>
              <w:snapToGrid w:val="0"/>
            </w:rPr>
          </w:rPrChange>
        </w:rPr>
        <w:tab/>
        <w:t>TYPE Measurement-ID</w:t>
      </w:r>
      <w:r w:rsidRPr="00A25886">
        <w:rPr>
          <w:noProof w:val="0"/>
          <w:snapToGrid w:val="0"/>
          <w:lang w:val="en-GB"/>
          <w:rPrChange w:id="17794" w:author="Ericsson User" w:date="2022-03-08T15:33:00Z">
            <w:rPr>
              <w:noProof w:val="0"/>
              <w:snapToGrid w:val="0"/>
            </w:rPr>
          </w:rPrChange>
        </w:rPr>
        <w:tab/>
      </w:r>
      <w:r w:rsidRPr="00A25886">
        <w:rPr>
          <w:noProof w:val="0"/>
          <w:snapToGrid w:val="0"/>
          <w:lang w:val="en-GB"/>
          <w:rPrChange w:id="17795" w:author="Ericsson User" w:date="2022-03-08T15:33:00Z">
            <w:rPr>
              <w:noProof w:val="0"/>
              <w:snapToGrid w:val="0"/>
            </w:rPr>
          </w:rPrChange>
        </w:rPr>
        <w:tab/>
      </w:r>
      <w:r w:rsidRPr="00A25886">
        <w:rPr>
          <w:noProof w:val="0"/>
          <w:snapToGrid w:val="0"/>
          <w:lang w:val="en-GB"/>
          <w:rPrChange w:id="17796" w:author="Ericsson User" w:date="2022-03-08T15:33:00Z">
            <w:rPr>
              <w:noProof w:val="0"/>
              <w:snapToGrid w:val="0"/>
            </w:rPr>
          </w:rPrChange>
        </w:rPr>
        <w:tab/>
      </w:r>
      <w:r w:rsidRPr="00A25886">
        <w:rPr>
          <w:noProof w:val="0"/>
          <w:snapToGrid w:val="0"/>
          <w:lang w:val="en-GB"/>
          <w:rPrChange w:id="17797" w:author="Ericsson User" w:date="2022-03-08T15:33:00Z">
            <w:rPr>
              <w:noProof w:val="0"/>
              <w:snapToGrid w:val="0"/>
            </w:rPr>
          </w:rPrChange>
        </w:rPr>
        <w:tab/>
      </w:r>
      <w:r w:rsidRPr="00A25886">
        <w:rPr>
          <w:noProof w:val="0"/>
          <w:snapToGrid w:val="0"/>
          <w:lang w:val="en-GB"/>
          <w:rPrChange w:id="17798" w:author="Ericsson User" w:date="2022-03-08T15:33:00Z">
            <w:rPr>
              <w:noProof w:val="0"/>
              <w:snapToGrid w:val="0"/>
            </w:rPr>
          </w:rPrChange>
        </w:rPr>
        <w:tab/>
        <w:t>PRESENCE mandatory}|</w:t>
      </w:r>
    </w:p>
    <w:p w14:paraId="59577EE8" w14:textId="77777777" w:rsidR="004B7699" w:rsidRPr="00A25886" w:rsidRDefault="004B7699" w:rsidP="00AE213C">
      <w:pPr>
        <w:pStyle w:val="PL"/>
        <w:spacing w:line="0" w:lineRule="atLeast"/>
        <w:rPr>
          <w:noProof w:val="0"/>
          <w:snapToGrid w:val="0"/>
          <w:lang w:val="en-GB"/>
          <w:rPrChange w:id="17799" w:author="Ericsson User" w:date="2022-03-08T15:33:00Z">
            <w:rPr>
              <w:noProof w:val="0"/>
              <w:snapToGrid w:val="0"/>
            </w:rPr>
          </w:rPrChange>
        </w:rPr>
      </w:pPr>
      <w:r w:rsidRPr="00A25886">
        <w:rPr>
          <w:noProof w:val="0"/>
          <w:snapToGrid w:val="0"/>
          <w:lang w:val="en-GB"/>
          <w:rPrChange w:id="17800" w:author="Ericsson User" w:date="2022-03-08T15:33:00Z">
            <w:rPr>
              <w:noProof w:val="0"/>
              <w:snapToGrid w:val="0"/>
            </w:rPr>
          </w:rPrChange>
        </w:rPr>
        <w:tab/>
        <w:t>{ ID id-NGRAN-Node2-Measurement-ID</w:t>
      </w:r>
      <w:r w:rsidRPr="00A25886">
        <w:rPr>
          <w:noProof w:val="0"/>
          <w:snapToGrid w:val="0"/>
          <w:lang w:val="en-GB"/>
          <w:rPrChange w:id="17801" w:author="Ericsson User" w:date="2022-03-08T15:33:00Z">
            <w:rPr>
              <w:noProof w:val="0"/>
              <w:snapToGrid w:val="0"/>
            </w:rPr>
          </w:rPrChange>
        </w:rPr>
        <w:tab/>
      </w:r>
      <w:r w:rsidRPr="00A25886">
        <w:rPr>
          <w:noProof w:val="0"/>
          <w:snapToGrid w:val="0"/>
          <w:lang w:val="en-GB"/>
          <w:rPrChange w:id="17802" w:author="Ericsson User" w:date="2022-03-08T15:33:00Z">
            <w:rPr>
              <w:noProof w:val="0"/>
              <w:snapToGrid w:val="0"/>
            </w:rPr>
          </w:rPrChange>
        </w:rPr>
        <w:tab/>
        <w:t>CRITICALITY reject</w:t>
      </w:r>
      <w:r w:rsidRPr="00A25886">
        <w:rPr>
          <w:noProof w:val="0"/>
          <w:snapToGrid w:val="0"/>
          <w:lang w:val="en-GB"/>
          <w:rPrChange w:id="17803" w:author="Ericsson User" w:date="2022-03-08T15:33:00Z">
            <w:rPr>
              <w:noProof w:val="0"/>
              <w:snapToGrid w:val="0"/>
            </w:rPr>
          </w:rPrChange>
        </w:rPr>
        <w:tab/>
        <w:t>TYPE Measurement-ID</w:t>
      </w:r>
      <w:r w:rsidRPr="00A25886">
        <w:rPr>
          <w:noProof w:val="0"/>
          <w:snapToGrid w:val="0"/>
          <w:lang w:val="en-GB"/>
          <w:rPrChange w:id="17804" w:author="Ericsson User" w:date="2022-03-08T15:33:00Z">
            <w:rPr>
              <w:noProof w:val="0"/>
              <w:snapToGrid w:val="0"/>
            </w:rPr>
          </w:rPrChange>
        </w:rPr>
        <w:tab/>
      </w:r>
      <w:r w:rsidRPr="00A25886">
        <w:rPr>
          <w:noProof w:val="0"/>
          <w:snapToGrid w:val="0"/>
          <w:lang w:val="en-GB"/>
          <w:rPrChange w:id="17805" w:author="Ericsson User" w:date="2022-03-08T15:33:00Z">
            <w:rPr>
              <w:noProof w:val="0"/>
              <w:snapToGrid w:val="0"/>
            </w:rPr>
          </w:rPrChange>
        </w:rPr>
        <w:tab/>
      </w:r>
      <w:r w:rsidRPr="00A25886">
        <w:rPr>
          <w:noProof w:val="0"/>
          <w:snapToGrid w:val="0"/>
          <w:lang w:val="en-GB"/>
          <w:rPrChange w:id="17806" w:author="Ericsson User" w:date="2022-03-08T15:33:00Z">
            <w:rPr>
              <w:noProof w:val="0"/>
              <w:snapToGrid w:val="0"/>
            </w:rPr>
          </w:rPrChange>
        </w:rPr>
        <w:tab/>
      </w:r>
      <w:r w:rsidRPr="00A25886">
        <w:rPr>
          <w:noProof w:val="0"/>
          <w:snapToGrid w:val="0"/>
          <w:lang w:val="en-GB"/>
          <w:rPrChange w:id="17807" w:author="Ericsson User" w:date="2022-03-08T15:33:00Z">
            <w:rPr>
              <w:noProof w:val="0"/>
              <w:snapToGrid w:val="0"/>
            </w:rPr>
          </w:rPrChange>
        </w:rPr>
        <w:tab/>
      </w:r>
      <w:r w:rsidRPr="00A25886">
        <w:rPr>
          <w:noProof w:val="0"/>
          <w:snapToGrid w:val="0"/>
          <w:lang w:val="en-GB"/>
          <w:rPrChange w:id="17808" w:author="Ericsson User" w:date="2022-03-08T15:33:00Z">
            <w:rPr>
              <w:noProof w:val="0"/>
              <w:snapToGrid w:val="0"/>
            </w:rPr>
          </w:rPrChange>
        </w:rPr>
        <w:tab/>
        <w:t>PRESENCE mandatory}|</w:t>
      </w:r>
    </w:p>
    <w:p w14:paraId="0CAC7415" w14:textId="77777777" w:rsidR="004B7699" w:rsidRPr="00A25886" w:rsidRDefault="004B7699" w:rsidP="00AE213C">
      <w:pPr>
        <w:pStyle w:val="PL"/>
        <w:tabs>
          <w:tab w:val="left" w:pos="4256"/>
        </w:tabs>
        <w:spacing w:line="0" w:lineRule="atLeast"/>
        <w:ind w:firstLineChars="250" w:firstLine="400"/>
        <w:rPr>
          <w:noProof w:val="0"/>
          <w:snapToGrid w:val="0"/>
          <w:lang w:val="en-GB"/>
          <w:rPrChange w:id="17809" w:author="Ericsson User" w:date="2022-03-08T15:33:00Z">
            <w:rPr>
              <w:noProof w:val="0"/>
              <w:snapToGrid w:val="0"/>
            </w:rPr>
          </w:rPrChange>
        </w:rPr>
      </w:pPr>
      <w:r w:rsidRPr="00A25886">
        <w:rPr>
          <w:noProof w:val="0"/>
          <w:snapToGrid w:val="0"/>
          <w:lang w:val="en-GB"/>
          <w:rPrChange w:id="17810" w:author="Ericsson User" w:date="2022-03-08T15:33:00Z">
            <w:rPr>
              <w:noProof w:val="0"/>
              <w:snapToGrid w:val="0"/>
            </w:rPr>
          </w:rPrChange>
        </w:rPr>
        <w:t>{ ID id-CellMeasurementResult</w:t>
      </w:r>
      <w:r w:rsidRPr="00A25886">
        <w:rPr>
          <w:noProof w:val="0"/>
          <w:snapToGrid w:val="0"/>
          <w:lang w:val="en-GB"/>
          <w:rPrChange w:id="17811" w:author="Ericsson User" w:date="2022-03-08T15:33:00Z">
            <w:rPr>
              <w:noProof w:val="0"/>
              <w:snapToGrid w:val="0"/>
            </w:rPr>
          </w:rPrChange>
        </w:rPr>
        <w:tab/>
      </w:r>
      <w:r w:rsidRPr="00A25886">
        <w:rPr>
          <w:noProof w:val="0"/>
          <w:snapToGrid w:val="0"/>
          <w:lang w:val="en-GB"/>
          <w:rPrChange w:id="17812" w:author="Ericsson User" w:date="2022-03-08T15:33:00Z">
            <w:rPr>
              <w:noProof w:val="0"/>
              <w:snapToGrid w:val="0"/>
            </w:rPr>
          </w:rPrChange>
        </w:rPr>
        <w:tab/>
      </w:r>
      <w:r w:rsidRPr="00A25886">
        <w:rPr>
          <w:noProof w:val="0"/>
          <w:snapToGrid w:val="0"/>
          <w:lang w:val="en-GB"/>
          <w:rPrChange w:id="17813" w:author="Ericsson User" w:date="2022-03-08T15:33:00Z">
            <w:rPr>
              <w:noProof w:val="0"/>
              <w:snapToGrid w:val="0"/>
            </w:rPr>
          </w:rPrChange>
        </w:rPr>
        <w:tab/>
        <w:t>CRITICALITY ignore</w:t>
      </w:r>
      <w:r w:rsidRPr="00A25886">
        <w:rPr>
          <w:noProof w:val="0"/>
          <w:snapToGrid w:val="0"/>
          <w:lang w:val="en-GB"/>
          <w:rPrChange w:id="17814" w:author="Ericsson User" w:date="2022-03-08T15:33:00Z">
            <w:rPr>
              <w:noProof w:val="0"/>
              <w:snapToGrid w:val="0"/>
            </w:rPr>
          </w:rPrChange>
        </w:rPr>
        <w:tab/>
        <w:t>TYPE CellMeasurementResult</w:t>
      </w:r>
      <w:r w:rsidRPr="00A25886">
        <w:rPr>
          <w:noProof w:val="0"/>
          <w:snapToGrid w:val="0"/>
          <w:lang w:val="en-GB"/>
          <w:rPrChange w:id="17815" w:author="Ericsson User" w:date="2022-03-08T15:33:00Z">
            <w:rPr>
              <w:noProof w:val="0"/>
              <w:snapToGrid w:val="0"/>
            </w:rPr>
          </w:rPrChange>
        </w:rPr>
        <w:tab/>
      </w:r>
      <w:r w:rsidRPr="00A25886">
        <w:rPr>
          <w:noProof w:val="0"/>
          <w:snapToGrid w:val="0"/>
          <w:lang w:val="en-GB"/>
          <w:rPrChange w:id="17816" w:author="Ericsson User" w:date="2022-03-08T15:33:00Z">
            <w:rPr>
              <w:noProof w:val="0"/>
              <w:snapToGrid w:val="0"/>
            </w:rPr>
          </w:rPrChange>
        </w:rPr>
        <w:tab/>
      </w:r>
      <w:r w:rsidRPr="00A25886">
        <w:rPr>
          <w:noProof w:val="0"/>
          <w:snapToGrid w:val="0"/>
          <w:lang w:val="en-GB"/>
          <w:rPrChange w:id="17817" w:author="Ericsson User" w:date="2022-03-08T15:33:00Z">
            <w:rPr>
              <w:noProof w:val="0"/>
              <w:snapToGrid w:val="0"/>
            </w:rPr>
          </w:rPrChange>
        </w:rPr>
        <w:tab/>
        <w:t>PRESENCE mandatory},</w:t>
      </w:r>
    </w:p>
    <w:p w14:paraId="4EEE0F63" w14:textId="77777777" w:rsidR="004B7699" w:rsidRPr="00A25886" w:rsidRDefault="004B7699" w:rsidP="00AE213C">
      <w:pPr>
        <w:pStyle w:val="PL"/>
        <w:spacing w:line="0" w:lineRule="atLeast"/>
        <w:rPr>
          <w:noProof w:val="0"/>
          <w:snapToGrid w:val="0"/>
          <w:lang w:val="en-GB"/>
          <w:rPrChange w:id="17818" w:author="Ericsson User" w:date="2022-03-08T15:33:00Z">
            <w:rPr>
              <w:noProof w:val="0"/>
              <w:snapToGrid w:val="0"/>
            </w:rPr>
          </w:rPrChange>
        </w:rPr>
      </w:pPr>
      <w:r w:rsidRPr="00A25886">
        <w:rPr>
          <w:noProof w:val="0"/>
          <w:snapToGrid w:val="0"/>
          <w:lang w:val="en-GB"/>
          <w:rPrChange w:id="17819" w:author="Ericsson User" w:date="2022-03-08T15:33:00Z">
            <w:rPr>
              <w:noProof w:val="0"/>
              <w:snapToGrid w:val="0"/>
            </w:rPr>
          </w:rPrChange>
        </w:rPr>
        <w:tab/>
        <w:t>...</w:t>
      </w:r>
    </w:p>
    <w:p w14:paraId="1DD126ED" w14:textId="77777777" w:rsidR="004B7699" w:rsidRPr="00A25886" w:rsidRDefault="004B7699" w:rsidP="00AE213C">
      <w:pPr>
        <w:pStyle w:val="PL"/>
        <w:spacing w:line="0" w:lineRule="atLeast"/>
        <w:rPr>
          <w:noProof w:val="0"/>
          <w:snapToGrid w:val="0"/>
          <w:lang w:val="en-GB"/>
          <w:rPrChange w:id="17820" w:author="Ericsson User" w:date="2022-03-08T15:33:00Z">
            <w:rPr>
              <w:noProof w:val="0"/>
              <w:snapToGrid w:val="0"/>
            </w:rPr>
          </w:rPrChange>
        </w:rPr>
      </w:pPr>
      <w:r w:rsidRPr="00A25886">
        <w:rPr>
          <w:noProof w:val="0"/>
          <w:snapToGrid w:val="0"/>
          <w:lang w:val="en-GB"/>
          <w:rPrChange w:id="17821" w:author="Ericsson User" w:date="2022-03-08T15:33:00Z">
            <w:rPr>
              <w:noProof w:val="0"/>
              <w:snapToGrid w:val="0"/>
            </w:rPr>
          </w:rPrChange>
        </w:rPr>
        <w:lastRenderedPageBreak/>
        <w:t>}</w:t>
      </w:r>
    </w:p>
    <w:p w14:paraId="7BCF2364" w14:textId="77777777" w:rsidR="004B7699" w:rsidRPr="00A25886" w:rsidRDefault="004B7699" w:rsidP="00AE213C">
      <w:pPr>
        <w:pStyle w:val="PL"/>
        <w:rPr>
          <w:snapToGrid w:val="0"/>
          <w:lang w:val="en-GB"/>
          <w:rPrChange w:id="17822" w:author="Ericsson User" w:date="2022-03-08T15:33:00Z">
            <w:rPr>
              <w:snapToGrid w:val="0"/>
            </w:rPr>
          </w:rPrChange>
        </w:rPr>
      </w:pPr>
    </w:p>
    <w:p w14:paraId="548DB69A" w14:textId="77777777" w:rsidR="004B7699" w:rsidRPr="00A25886" w:rsidRDefault="004B7699" w:rsidP="00AE213C">
      <w:pPr>
        <w:pStyle w:val="PL"/>
        <w:spacing w:line="0" w:lineRule="atLeast"/>
        <w:rPr>
          <w:noProof w:val="0"/>
          <w:snapToGrid w:val="0"/>
          <w:lang w:val="en-GB"/>
          <w:rPrChange w:id="17823" w:author="Ericsson User" w:date="2022-03-08T15:33:00Z">
            <w:rPr>
              <w:noProof w:val="0"/>
              <w:snapToGrid w:val="0"/>
            </w:rPr>
          </w:rPrChange>
        </w:rPr>
      </w:pPr>
      <w:r w:rsidRPr="00A25886">
        <w:rPr>
          <w:noProof w:val="0"/>
          <w:snapToGrid w:val="0"/>
          <w:lang w:val="en-GB"/>
          <w:rPrChange w:id="17824" w:author="Ericsson User" w:date="2022-03-08T15:33:00Z">
            <w:rPr>
              <w:noProof w:val="0"/>
              <w:snapToGrid w:val="0"/>
            </w:rPr>
          </w:rPrChange>
        </w:rPr>
        <w:t>-- **************************************************************</w:t>
      </w:r>
    </w:p>
    <w:p w14:paraId="5BA314C6" w14:textId="77777777" w:rsidR="004B7699" w:rsidRPr="00A25886" w:rsidRDefault="004B7699" w:rsidP="00AE213C">
      <w:pPr>
        <w:pStyle w:val="PL"/>
        <w:spacing w:line="0" w:lineRule="atLeast"/>
        <w:rPr>
          <w:noProof w:val="0"/>
          <w:snapToGrid w:val="0"/>
          <w:lang w:val="en-GB"/>
          <w:rPrChange w:id="17825" w:author="Ericsson User" w:date="2022-03-08T15:33:00Z">
            <w:rPr>
              <w:noProof w:val="0"/>
              <w:snapToGrid w:val="0"/>
            </w:rPr>
          </w:rPrChange>
        </w:rPr>
      </w:pPr>
      <w:r w:rsidRPr="00A25886">
        <w:rPr>
          <w:noProof w:val="0"/>
          <w:snapToGrid w:val="0"/>
          <w:lang w:val="en-GB"/>
          <w:rPrChange w:id="17826" w:author="Ericsson User" w:date="2022-03-08T15:33:00Z">
            <w:rPr>
              <w:noProof w:val="0"/>
              <w:snapToGrid w:val="0"/>
            </w:rPr>
          </w:rPrChange>
        </w:rPr>
        <w:t>--</w:t>
      </w:r>
    </w:p>
    <w:p w14:paraId="1A60E02D" w14:textId="77777777" w:rsidR="004B7699" w:rsidRPr="00A25886" w:rsidRDefault="004B7699" w:rsidP="00AE213C">
      <w:pPr>
        <w:pStyle w:val="PL"/>
        <w:spacing w:line="0" w:lineRule="atLeast"/>
        <w:outlineLvl w:val="3"/>
        <w:rPr>
          <w:noProof w:val="0"/>
          <w:snapToGrid w:val="0"/>
          <w:lang w:val="en-GB"/>
          <w:rPrChange w:id="17827" w:author="Ericsson User" w:date="2022-03-08T15:33:00Z">
            <w:rPr>
              <w:noProof w:val="0"/>
              <w:snapToGrid w:val="0"/>
            </w:rPr>
          </w:rPrChange>
        </w:rPr>
      </w:pPr>
      <w:r w:rsidRPr="00A25886">
        <w:rPr>
          <w:noProof w:val="0"/>
          <w:snapToGrid w:val="0"/>
          <w:lang w:val="en-GB"/>
          <w:rPrChange w:id="17828" w:author="Ericsson User" w:date="2022-03-08T15:33:00Z">
            <w:rPr>
              <w:noProof w:val="0"/>
              <w:snapToGrid w:val="0"/>
            </w:rPr>
          </w:rPrChange>
        </w:rPr>
        <w:t>-- MOBILITY CHANGE REQUEST</w:t>
      </w:r>
    </w:p>
    <w:p w14:paraId="1184D593" w14:textId="77777777" w:rsidR="004B7699" w:rsidRPr="00A25886" w:rsidRDefault="004B7699" w:rsidP="00AE213C">
      <w:pPr>
        <w:pStyle w:val="PL"/>
        <w:spacing w:line="0" w:lineRule="atLeast"/>
        <w:rPr>
          <w:noProof w:val="0"/>
          <w:snapToGrid w:val="0"/>
          <w:lang w:val="en-GB"/>
          <w:rPrChange w:id="17829" w:author="Ericsson User" w:date="2022-03-08T15:33:00Z">
            <w:rPr>
              <w:noProof w:val="0"/>
              <w:snapToGrid w:val="0"/>
            </w:rPr>
          </w:rPrChange>
        </w:rPr>
      </w:pPr>
      <w:r w:rsidRPr="00A25886">
        <w:rPr>
          <w:noProof w:val="0"/>
          <w:snapToGrid w:val="0"/>
          <w:lang w:val="en-GB"/>
          <w:rPrChange w:id="17830" w:author="Ericsson User" w:date="2022-03-08T15:33:00Z">
            <w:rPr>
              <w:noProof w:val="0"/>
              <w:snapToGrid w:val="0"/>
            </w:rPr>
          </w:rPrChange>
        </w:rPr>
        <w:t>--</w:t>
      </w:r>
    </w:p>
    <w:p w14:paraId="300216DC" w14:textId="77777777" w:rsidR="004B7699" w:rsidRPr="00A25886" w:rsidRDefault="004B7699" w:rsidP="00AE213C">
      <w:pPr>
        <w:pStyle w:val="PL"/>
        <w:spacing w:line="0" w:lineRule="atLeast"/>
        <w:rPr>
          <w:noProof w:val="0"/>
          <w:snapToGrid w:val="0"/>
          <w:lang w:val="en-GB"/>
          <w:rPrChange w:id="17831" w:author="Ericsson User" w:date="2022-03-08T15:33:00Z">
            <w:rPr>
              <w:noProof w:val="0"/>
              <w:snapToGrid w:val="0"/>
            </w:rPr>
          </w:rPrChange>
        </w:rPr>
      </w:pPr>
      <w:r w:rsidRPr="00A25886">
        <w:rPr>
          <w:noProof w:val="0"/>
          <w:snapToGrid w:val="0"/>
          <w:lang w:val="en-GB"/>
          <w:rPrChange w:id="17832" w:author="Ericsson User" w:date="2022-03-08T15:33:00Z">
            <w:rPr>
              <w:noProof w:val="0"/>
              <w:snapToGrid w:val="0"/>
            </w:rPr>
          </w:rPrChange>
        </w:rPr>
        <w:t>-- **************************************************************</w:t>
      </w:r>
    </w:p>
    <w:p w14:paraId="5B33C113" w14:textId="77777777" w:rsidR="004B7699" w:rsidRPr="00A25886" w:rsidRDefault="004B7699" w:rsidP="00AE213C">
      <w:pPr>
        <w:pStyle w:val="PL"/>
        <w:spacing w:line="0" w:lineRule="atLeast"/>
        <w:rPr>
          <w:noProof w:val="0"/>
          <w:snapToGrid w:val="0"/>
          <w:lang w:val="en-GB"/>
          <w:rPrChange w:id="17833" w:author="Ericsson User" w:date="2022-03-08T15:33:00Z">
            <w:rPr>
              <w:noProof w:val="0"/>
              <w:snapToGrid w:val="0"/>
            </w:rPr>
          </w:rPrChange>
        </w:rPr>
      </w:pPr>
    </w:p>
    <w:p w14:paraId="6B82D6DB" w14:textId="77777777" w:rsidR="004B7699" w:rsidRPr="00A25886" w:rsidRDefault="004B7699" w:rsidP="00AE213C">
      <w:pPr>
        <w:pStyle w:val="PL"/>
        <w:spacing w:line="0" w:lineRule="atLeast"/>
        <w:rPr>
          <w:noProof w:val="0"/>
          <w:snapToGrid w:val="0"/>
          <w:lang w:val="en-GB"/>
          <w:rPrChange w:id="17834" w:author="Ericsson User" w:date="2022-03-08T15:33:00Z">
            <w:rPr>
              <w:noProof w:val="0"/>
              <w:snapToGrid w:val="0"/>
            </w:rPr>
          </w:rPrChange>
        </w:rPr>
      </w:pPr>
      <w:r w:rsidRPr="00A25886">
        <w:rPr>
          <w:noProof w:val="0"/>
          <w:snapToGrid w:val="0"/>
          <w:lang w:val="en-GB"/>
          <w:rPrChange w:id="17835" w:author="Ericsson User" w:date="2022-03-08T15:33:00Z">
            <w:rPr>
              <w:noProof w:val="0"/>
              <w:snapToGrid w:val="0"/>
            </w:rPr>
          </w:rPrChange>
        </w:rPr>
        <w:t>MobilityChangeRequest ::= SEQUENCE {</w:t>
      </w:r>
    </w:p>
    <w:p w14:paraId="1579916A" w14:textId="77777777" w:rsidR="004B7699" w:rsidRPr="00A25886" w:rsidRDefault="004B7699" w:rsidP="00AE213C">
      <w:pPr>
        <w:pStyle w:val="PL"/>
        <w:spacing w:line="0" w:lineRule="atLeast"/>
        <w:rPr>
          <w:noProof w:val="0"/>
          <w:snapToGrid w:val="0"/>
          <w:lang w:val="en-GB"/>
          <w:rPrChange w:id="17836" w:author="Ericsson User" w:date="2022-03-08T15:33:00Z">
            <w:rPr>
              <w:noProof w:val="0"/>
              <w:snapToGrid w:val="0"/>
            </w:rPr>
          </w:rPrChange>
        </w:rPr>
      </w:pPr>
      <w:r w:rsidRPr="00A25886">
        <w:rPr>
          <w:noProof w:val="0"/>
          <w:snapToGrid w:val="0"/>
          <w:lang w:val="en-GB"/>
          <w:rPrChange w:id="17837" w:author="Ericsson User" w:date="2022-03-08T15:33:00Z">
            <w:rPr>
              <w:noProof w:val="0"/>
              <w:snapToGrid w:val="0"/>
            </w:rPr>
          </w:rPrChange>
        </w:rPr>
        <w:tab/>
        <w:t>protocolIEs</w:t>
      </w:r>
      <w:r w:rsidRPr="00A25886">
        <w:rPr>
          <w:noProof w:val="0"/>
          <w:snapToGrid w:val="0"/>
          <w:lang w:val="en-GB"/>
          <w:rPrChange w:id="17838" w:author="Ericsson User" w:date="2022-03-08T15:33:00Z">
            <w:rPr>
              <w:noProof w:val="0"/>
              <w:snapToGrid w:val="0"/>
            </w:rPr>
          </w:rPrChange>
        </w:rPr>
        <w:tab/>
      </w:r>
      <w:r w:rsidRPr="00A25886">
        <w:rPr>
          <w:noProof w:val="0"/>
          <w:snapToGrid w:val="0"/>
          <w:lang w:val="en-GB"/>
          <w:rPrChange w:id="17839" w:author="Ericsson User" w:date="2022-03-08T15:33:00Z">
            <w:rPr>
              <w:noProof w:val="0"/>
              <w:snapToGrid w:val="0"/>
            </w:rPr>
          </w:rPrChange>
        </w:rPr>
        <w:tab/>
        <w:t>ProtocolIE-Container</w:t>
      </w:r>
      <w:r w:rsidRPr="00A25886">
        <w:rPr>
          <w:noProof w:val="0"/>
          <w:snapToGrid w:val="0"/>
          <w:lang w:val="en-GB"/>
          <w:rPrChange w:id="17840" w:author="Ericsson User" w:date="2022-03-08T15:33:00Z">
            <w:rPr>
              <w:noProof w:val="0"/>
              <w:snapToGrid w:val="0"/>
            </w:rPr>
          </w:rPrChange>
        </w:rPr>
        <w:tab/>
        <w:t>{{MobilityChangeRequest-IEs}},</w:t>
      </w:r>
    </w:p>
    <w:p w14:paraId="73CC3ABD" w14:textId="77777777" w:rsidR="004B7699" w:rsidRPr="00A25886" w:rsidRDefault="004B7699" w:rsidP="00AE213C">
      <w:pPr>
        <w:pStyle w:val="PL"/>
        <w:spacing w:line="0" w:lineRule="atLeast"/>
        <w:rPr>
          <w:noProof w:val="0"/>
          <w:snapToGrid w:val="0"/>
          <w:lang w:val="en-GB"/>
          <w:rPrChange w:id="17841" w:author="Ericsson User" w:date="2022-03-08T15:33:00Z">
            <w:rPr>
              <w:noProof w:val="0"/>
              <w:snapToGrid w:val="0"/>
            </w:rPr>
          </w:rPrChange>
        </w:rPr>
      </w:pPr>
      <w:r w:rsidRPr="00A25886">
        <w:rPr>
          <w:noProof w:val="0"/>
          <w:snapToGrid w:val="0"/>
          <w:lang w:val="en-GB"/>
          <w:rPrChange w:id="17842" w:author="Ericsson User" w:date="2022-03-08T15:33:00Z">
            <w:rPr>
              <w:noProof w:val="0"/>
              <w:snapToGrid w:val="0"/>
            </w:rPr>
          </w:rPrChange>
        </w:rPr>
        <w:tab/>
        <w:t>...</w:t>
      </w:r>
    </w:p>
    <w:p w14:paraId="7CF65D71" w14:textId="77777777" w:rsidR="004B7699" w:rsidRPr="00A25886" w:rsidRDefault="004B7699" w:rsidP="00AE213C">
      <w:pPr>
        <w:pStyle w:val="PL"/>
        <w:spacing w:line="0" w:lineRule="atLeast"/>
        <w:rPr>
          <w:noProof w:val="0"/>
          <w:snapToGrid w:val="0"/>
          <w:lang w:val="en-GB"/>
          <w:rPrChange w:id="17843" w:author="Ericsson User" w:date="2022-03-08T15:33:00Z">
            <w:rPr>
              <w:noProof w:val="0"/>
              <w:snapToGrid w:val="0"/>
            </w:rPr>
          </w:rPrChange>
        </w:rPr>
      </w:pPr>
      <w:r w:rsidRPr="00A25886">
        <w:rPr>
          <w:noProof w:val="0"/>
          <w:snapToGrid w:val="0"/>
          <w:lang w:val="en-GB"/>
          <w:rPrChange w:id="17844" w:author="Ericsson User" w:date="2022-03-08T15:33:00Z">
            <w:rPr>
              <w:noProof w:val="0"/>
              <w:snapToGrid w:val="0"/>
            </w:rPr>
          </w:rPrChange>
        </w:rPr>
        <w:t>}</w:t>
      </w:r>
    </w:p>
    <w:p w14:paraId="126BB0C3" w14:textId="77777777" w:rsidR="004B7699" w:rsidRPr="00A25886" w:rsidRDefault="004B7699" w:rsidP="00AE213C">
      <w:pPr>
        <w:pStyle w:val="PL"/>
        <w:spacing w:line="0" w:lineRule="atLeast"/>
        <w:rPr>
          <w:noProof w:val="0"/>
          <w:snapToGrid w:val="0"/>
          <w:lang w:val="en-GB"/>
          <w:rPrChange w:id="17845" w:author="Ericsson User" w:date="2022-03-08T15:33:00Z">
            <w:rPr>
              <w:noProof w:val="0"/>
              <w:snapToGrid w:val="0"/>
            </w:rPr>
          </w:rPrChange>
        </w:rPr>
      </w:pPr>
    </w:p>
    <w:p w14:paraId="4868F44B" w14:textId="77777777" w:rsidR="004B7699" w:rsidRPr="00A25886" w:rsidRDefault="004B7699" w:rsidP="00AE213C">
      <w:pPr>
        <w:pStyle w:val="PL"/>
        <w:spacing w:line="0" w:lineRule="atLeast"/>
        <w:rPr>
          <w:noProof w:val="0"/>
          <w:snapToGrid w:val="0"/>
          <w:lang w:val="en-GB"/>
          <w:rPrChange w:id="17846" w:author="Ericsson User" w:date="2022-03-08T15:33:00Z">
            <w:rPr>
              <w:noProof w:val="0"/>
              <w:snapToGrid w:val="0"/>
            </w:rPr>
          </w:rPrChange>
        </w:rPr>
      </w:pPr>
      <w:r w:rsidRPr="00A25886">
        <w:rPr>
          <w:noProof w:val="0"/>
          <w:snapToGrid w:val="0"/>
          <w:lang w:val="en-GB"/>
          <w:rPrChange w:id="17847" w:author="Ericsson User" w:date="2022-03-08T15:33:00Z">
            <w:rPr>
              <w:noProof w:val="0"/>
              <w:snapToGrid w:val="0"/>
            </w:rPr>
          </w:rPrChange>
        </w:rPr>
        <w:t>MobilityChangeRequest-IEs XNAP-PROTOCOL-IES ::= {</w:t>
      </w:r>
    </w:p>
    <w:p w14:paraId="7D70B7B6" w14:textId="77777777" w:rsidR="004B7699" w:rsidRPr="00A25886" w:rsidRDefault="004B7699" w:rsidP="00AE213C">
      <w:pPr>
        <w:pStyle w:val="PL"/>
        <w:spacing w:line="0" w:lineRule="atLeast"/>
        <w:rPr>
          <w:noProof w:val="0"/>
          <w:snapToGrid w:val="0"/>
          <w:lang w:val="en-GB"/>
          <w:rPrChange w:id="17848" w:author="Ericsson User" w:date="2022-03-08T15:33:00Z">
            <w:rPr>
              <w:noProof w:val="0"/>
              <w:snapToGrid w:val="0"/>
            </w:rPr>
          </w:rPrChange>
        </w:rPr>
      </w:pPr>
      <w:r w:rsidRPr="00A25886">
        <w:rPr>
          <w:noProof w:val="0"/>
          <w:snapToGrid w:val="0"/>
          <w:lang w:val="en-GB"/>
          <w:rPrChange w:id="17849" w:author="Ericsson User" w:date="2022-03-08T15:33:00Z">
            <w:rPr>
              <w:noProof w:val="0"/>
              <w:snapToGrid w:val="0"/>
            </w:rPr>
          </w:rPrChange>
        </w:rPr>
        <w:tab/>
        <w:t>{ ID id-NG-RANnode1CellID</w:t>
      </w:r>
      <w:r w:rsidRPr="00A25886">
        <w:rPr>
          <w:noProof w:val="0"/>
          <w:snapToGrid w:val="0"/>
          <w:lang w:val="en-GB"/>
          <w:rPrChange w:id="17850" w:author="Ericsson User" w:date="2022-03-08T15:33:00Z">
            <w:rPr>
              <w:noProof w:val="0"/>
              <w:snapToGrid w:val="0"/>
            </w:rPr>
          </w:rPrChange>
        </w:rPr>
        <w:tab/>
      </w:r>
      <w:r w:rsidRPr="00A25886">
        <w:rPr>
          <w:noProof w:val="0"/>
          <w:snapToGrid w:val="0"/>
          <w:lang w:val="en-GB"/>
          <w:rPrChange w:id="17851" w:author="Ericsson User" w:date="2022-03-08T15:33:00Z">
            <w:rPr>
              <w:noProof w:val="0"/>
              <w:snapToGrid w:val="0"/>
            </w:rPr>
          </w:rPrChange>
        </w:rPr>
        <w:tab/>
      </w:r>
      <w:r w:rsidRPr="00A25886">
        <w:rPr>
          <w:noProof w:val="0"/>
          <w:snapToGrid w:val="0"/>
          <w:lang w:val="en-GB"/>
          <w:rPrChange w:id="17852" w:author="Ericsson User" w:date="2022-03-08T15:33:00Z">
            <w:rPr>
              <w:noProof w:val="0"/>
              <w:snapToGrid w:val="0"/>
            </w:rPr>
          </w:rPrChange>
        </w:rPr>
        <w:tab/>
      </w:r>
      <w:r w:rsidRPr="00A25886">
        <w:rPr>
          <w:noProof w:val="0"/>
          <w:snapToGrid w:val="0"/>
          <w:lang w:val="en-GB"/>
          <w:rPrChange w:id="17853" w:author="Ericsson User" w:date="2022-03-08T15:33:00Z">
            <w:rPr>
              <w:noProof w:val="0"/>
              <w:snapToGrid w:val="0"/>
            </w:rPr>
          </w:rPrChange>
        </w:rPr>
        <w:tab/>
      </w:r>
      <w:r w:rsidRPr="00A25886">
        <w:rPr>
          <w:noProof w:val="0"/>
          <w:snapToGrid w:val="0"/>
          <w:lang w:val="en-GB"/>
          <w:rPrChange w:id="17854" w:author="Ericsson User" w:date="2022-03-08T15:33:00Z">
            <w:rPr>
              <w:noProof w:val="0"/>
              <w:snapToGrid w:val="0"/>
            </w:rPr>
          </w:rPrChange>
        </w:rPr>
        <w:tab/>
      </w:r>
      <w:r w:rsidRPr="00A25886">
        <w:rPr>
          <w:noProof w:val="0"/>
          <w:snapToGrid w:val="0"/>
          <w:lang w:val="en-GB"/>
          <w:rPrChange w:id="17855" w:author="Ericsson User" w:date="2022-03-08T15:33:00Z">
            <w:rPr>
              <w:noProof w:val="0"/>
              <w:snapToGrid w:val="0"/>
            </w:rPr>
          </w:rPrChange>
        </w:rPr>
        <w:tab/>
        <w:t>CRITICALITY reject</w:t>
      </w:r>
      <w:r w:rsidRPr="00A25886">
        <w:rPr>
          <w:noProof w:val="0"/>
          <w:snapToGrid w:val="0"/>
          <w:lang w:val="en-GB"/>
          <w:rPrChange w:id="17856" w:author="Ericsson User" w:date="2022-03-08T15:33:00Z">
            <w:rPr>
              <w:noProof w:val="0"/>
              <w:snapToGrid w:val="0"/>
            </w:rPr>
          </w:rPrChange>
        </w:rPr>
        <w:tab/>
        <w:t xml:space="preserve">TYPE </w:t>
      </w:r>
      <w:r w:rsidRPr="00A25886">
        <w:rPr>
          <w:lang w:val="en-GB"/>
          <w:rPrChange w:id="17857" w:author="Ericsson User" w:date="2022-03-08T15:33:00Z">
            <w:rPr/>
          </w:rPrChange>
        </w:rPr>
        <w:t>GlobalNG-RANCell-ID</w:t>
      </w:r>
      <w:r w:rsidRPr="00A25886">
        <w:rPr>
          <w:noProof w:val="0"/>
          <w:snapToGrid w:val="0"/>
          <w:lang w:val="en-GB"/>
          <w:rPrChange w:id="17858" w:author="Ericsson User" w:date="2022-03-08T15:33:00Z">
            <w:rPr>
              <w:noProof w:val="0"/>
              <w:snapToGrid w:val="0"/>
            </w:rPr>
          </w:rPrChange>
        </w:rPr>
        <w:tab/>
      </w:r>
      <w:r w:rsidRPr="00A25886">
        <w:rPr>
          <w:noProof w:val="0"/>
          <w:snapToGrid w:val="0"/>
          <w:lang w:val="en-GB"/>
          <w:rPrChange w:id="17859" w:author="Ericsson User" w:date="2022-03-08T15:33:00Z">
            <w:rPr>
              <w:noProof w:val="0"/>
              <w:snapToGrid w:val="0"/>
            </w:rPr>
          </w:rPrChange>
        </w:rPr>
        <w:tab/>
      </w:r>
      <w:r w:rsidRPr="00A25886">
        <w:rPr>
          <w:noProof w:val="0"/>
          <w:snapToGrid w:val="0"/>
          <w:lang w:val="en-GB"/>
          <w:rPrChange w:id="17860" w:author="Ericsson User" w:date="2022-03-08T15:33:00Z">
            <w:rPr>
              <w:noProof w:val="0"/>
              <w:snapToGrid w:val="0"/>
            </w:rPr>
          </w:rPrChange>
        </w:rPr>
        <w:tab/>
      </w:r>
      <w:r w:rsidRPr="00A25886">
        <w:rPr>
          <w:noProof w:val="0"/>
          <w:snapToGrid w:val="0"/>
          <w:lang w:val="en-GB"/>
          <w:rPrChange w:id="17861" w:author="Ericsson User" w:date="2022-03-08T15:33:00Z">
            <w:rPr>
              <w:noProof w:val="0"/>
              <w:snapToGrid w:val="0"/>
            </w:rPr>
          </w:rPrChange>
        </w:rPr>
        <w:tab/>
      </w:r>
      <w:r w:rsidRPr="00A25886">
        <w:rPr>
          <w:noProof w:val="0"/>
          <w:snapToGrid w:val="0"/>
          <w:lang w:val="en-GB"/>
          <w:rPrChange w:id="17862" w:author="Ericsson User" w:date="2022-03-08T15:33:00Z">
            <w:rPr>
              <w:noProof w:val="0"/>
              <w:snapToGrid w:val="0"/>
            </w:rPr>
          </w:rPrChange>
        </w:rPr>
        <w:tab/>
      </w:r>
      <w:r w:rsidRPr="00A25886">
        <w:rPr>
          <w:noProof w:val="0"/>
          <w:snapToGrid w:val="0"/>
          <w:lang w:val="en-GB"/>
          <w:rPrChange w:id="17863" w:author="Ericsson User" w:date="2022-03-08T15:33:00Z">
            <w:rPr>
              <w:noProof w:val="0"/>
              <w:snapToGrid w:val="0"/>
            </w:rPr>
          </w:rPrChange>
        </w:rPr>
        <w:tab/>
      </w:r>
      <w:r w:rsidRPr="00A25886">
        <w:rPr>
          <w:noProof w:val="0"/>
          <w:snapToGrid w:val="0"/>
          <w:lang w:val="en-GB"/>
          <w:rPrChange w:id="17864" w:author="Ericsson User" w:date="2022-03-08T15:33:00Z">
            <w:rPr>
              <w:noProof w:val="0"/>
              <w:snapToGrid w:val="0"/>
            </w:rPr>
          </w:rPrChange>
        </w:rPr>
        <w:tab/>
        <w:t>PRESENCE mandatory}|</w:t>
      </w:r>
    </w:p>
    <w:p w14:paraId="6844B27B" w14:textId="77777777" w:rsidR="004B7699" w:rsidRPr="00A25886" w:rsidRDefault="004B7699" w:rsidP="00AE213C">
      <w:pPr>
        <w:pStyle w:val="PL"/>
        <w:tabs>
          <w:tab w:val="left" w:pos="4556"/>
        </w:tabs>
        <w:rPr>
          <w:noProof w:val="0"/>
          <w:snapToGrid w:val="0"/>
          <w:lang w:val="en-GB"/>
          <w:rPrChange w:id="17865" w:author="Ericsson User" w:date="2022-03-08T15:33:00Z">
            <w:rPr>
              <w:noProof w:val="0"/>
              <w:snapToGrid w:val="0"/>
            </w:rPr>
          </w:rPrChange>
        </w:rPr>
      </w:pPr>
      <w:r w:rsidRPr="00A25886">
        <w:rPr>
          <w:noProof w:val="0"/>
          <w:snapToGrid w:val="0"/>
          <w:lang w:val="en-GB"/>
          <w:rPrChange w:id="17866" w:author="Ericsson User" w:date="2022-03-08T15:33:00Z">
            <w:rPr>
              <w:noProof w:val="0"/>
              <w:snapToGrid w:val="0"/>
            </w:rPr>
          </w:rPrChange>
        </w:rPr>
        <w:tab/>
        <w:t>{ ID id-NG-RANnode2CellID</w:t>
      </w:r>
      <w:r w:rsidRPr="00A25886">
        <w:rPr>
          <w:noProof w:val="0"/>
          <w:snapToGrid w:val="0"/>
          <w:lang w:val="en-GB"/>
          <w:rPrChange w:id="17867" w:author="Ericsson User" w:date="2022-03-08T15:33:00Z">
            <w:rPr>
              <w:noProof w:val="0"/>
              <w:snapToGrid w:val="0"/>
            </w:rPr>
          </w:rPrChange>
        </w:rPr>
        <w:tab/>
      </w:r>
      <w:r w:rsidRPr="00A25886">
        <w:rPr>
          <w:noProof w:val="0"/>
          <w:snapToGrid w:val="0"/>
          <w:lang w:val="en-GB"/>
          <w:rPrChange w:id="17868" w:author="Ericsson User" w:date="2022-03-08T15:33:00Z">
            <w:rPr>
              <w:noProof w:val="0"/>
              <w:snapToGrid w:val="0"/>
            </w:rPr>
          </w:rPrChange>
        </w:rPr>
        <w:tab/>
      </w:r>
      <w:r w:rsidRPr="00A25886">
        <w:rPr>
          <w:noProof w:val="0"/>
          <w:snapToGrid w:val="0"/>
          <w:lang w:val="en-GB"/>
          <w:rPrChange w:id="17869" w:author="Ericsson User" w:date="2022-03-08T15:33:00Z">
            <w:rPr>
              <w:noProof w:val="0"/>
              <w:snapToGrid w:val="0"/>
            </w:rPr>
          </w:rPrChange>
        </w:rPr>
        <w:tab/>
      </w:r>
      <w:r w:rsidRPr="00A25886">
        <w:rPr>
          <w:noProof w:val="0"/>
          <w:snapToGrid w:val="0"/>
          <w:lang w:val="en-GB"/>
          <w:rPrChange w:id="17870" w:author="Ericsson User" w:date="2022-03-08T15:33:00Z">
            <w:rPr>
              <w:noProof w:val="0"/>
              <w:snapToGrid w:val="0"/>
            </w:rPr>
          </w:rPrChange>
        </w:rPr>
        <w:tab/>
      </w:r>
      <w:r w:rsidRPr="00A25886">
        <w:rPr>
          <w:noProof w:val="0"/>
          <w:snapToGrid w:val="0"/>
          <w:lang w:val="en-GB"/>
          <w:rPrChange w:id="17871" w:author="Ericsson User" w:date="2022-03-08T15:33:00Z">
            <w:rPr>
              <w:noProof w:val="0"/>
              <w:snapToGrid w:val="0"/>
            </w:rPr>
          </w:rPrChange>
        </w:rPr>
        <w:tab/>
      </w:r>
      <w:r w:rsidRPr="00A25886">
        <w:rPr>
          <w:noProof w:val="0"/>
          <w:snapToGrid w:val="0"/>
          <w:lang w:val="en-GB"/>
          <w:rPrChange w:id="17872" w:author="Ericsson User" w:date="2022-03-08T15:33:00Z">
            <w:rPr>
              <w:noProof w:val="0"/>
              <w:snapToGrid w:val="0"/>
            </w:rPr>
          </w:rPrChange>
        </w:rPr>
        <w:tab/>
      </w:r>
      <w:r w:rsidRPr="00A25886">
        <w:rPr>
          <w:noProof w:val="0"/>
          <w:snapToGrid w:val="0"/>
          <w:lang w:val="en-GB"/>
          <w:rPrChange w:id="17873" w:author="Ericsson User" w:date="2022-03-08T15:33:00Z">
            <w:rPr>
              <w:noProof w:val="0"/>
              <w:snapToGrid w:val="0"/>
            </w:rPr>
          </w:rPrChange>
        </w:rPr>
        <w:tab/>
        <w:t>CRITICALITY reject</w:t>
      </w:r>
      <w:r w:rsidRPr="00A25886">
        <w:rPr>
          <w:noProof w:val="0"/>
          <w:snapToGrid w:val="0"/>
          <w:lang w:val="en-GB"/>
          <w:rPrChange w:id="17874" w:author="Ericsson User" w:date="2022-03-08T15:33:00Z">
            <w:rPr>
              <w:noProof w:val="0"/>
              <w:snapToGrid w:val="0"/>
            </w:rPr>
          </w:rPrChange>
        </w:rPr>
        <w:tab/>
        <w:t xml:space="preserve">TYPE </w:t>
      </w:r>
      <w:r w:rsidRPr="00A25886">
        <w:rPr>
          <w:lang w:val="en-GB"/>
          <w:rPrChange w:id="17875" w:author="Ericsson User" w:date="2022-03-08T15:33:00Z">
            <w:rPr/>
          </w:rPrChange>
        </w:rPr>
        <w:t>GlobalNG-RANCell-ID</w:t>
      </w:r>
      <w:r w:rsidRPr="00A25886">
        <w:rPr>
          <w:noProof w:val="0"/>
          <w:snapToGrid w:val="0"/>
          <w:lang w:val="en-GB"/>
          <w:rPrChange w:id="17876" w:author="Ericsson User" w:date="2022-03-08T15:33:00Z">
            <w:rPr>
              <w:noProof w:val="0"/>
              <w:snapToGrid w:val="0"/>
            </w:rPr>
          </w:rPrChange>
        </w:rPr>
        <w:tab/>
      </w:r>
      <w:r w:rsidRPr="00A25886">
        <w:rPr>
          <w:noProof w:val="0"/>
          <w:snapToGrid w:val="0"/>
          <w:lang w:val="en-GB"/>
          <w:rPrChange w:id="17877" w:author="Ericsson User" w:date="2022-03-08T15:33:00Z">
            <w:rPr>
              <w:noProof w:val="0"/>
              <w:snapToGrid w:val="0"/>
            </w:rPr>
          </w:rPrChange>
        </w:rPr>
        <w:tab/>
      </w:r>
      <w:r w:rsidRPr="00A25886">
        <w:rPr>
          <w:noProof w:val="0"/>
          <w:snapToGrid w:val="0"/>
          <w:lang w:val="en-GB"/>
          <w:rPrChange w:id="17878" w:author="Ericsson User" w:date="2022-03-08T15:33:00Z">
            <w:rPr>
              <w:noProof w:val="0"/>
              <w:snapToGrid w:val="0"/>
            </w:rPr>
          </w:rPrChange>
        </w:rPr>
        <w:tab/>
      </w:r>
      <w:r w:rsidRPr="00A25886">
        <w:rPr>
          <w:noProof w:val="0"/>
          <w:snapToGrid w:val="0"/>
          <w:lang w:val="en-GB"/>
          <w:rPrChange w:id="17879" w:author="Ericsson User" w:date="2022-03-08T15:33:00Z">
            <w:rPr>
              <w:noProof w:val="0"/>
              <w:snapToGrid w:val="0"/>
            </w:rPr>
          </w:rPrChange>
        </w:rPr>
        <w:tab/>
      </w:r>
      <w:r w:rsidRPr="00A25886">
        <w:rPr>
          <w:noProof w:val="0"/>
          <w:snapToGrid w:val="0"/>
          <w:lang w:val="en-GB"/>
          <w:rPrChange w:id="17880" w:author="Ericsson User" w:date="2022-03-08T15:33:00Z">
            <w:rPr>
              <w:noProof w:val="0"/>
              <w:snapToGrid w:val="0"/>
            </w:rPr>
          </w:rPrChange>
        </w:rPr>
        <w:tab/>
      </w:r>
      <w:r w:rsidRPr="00A25886">
        <w:rPr>
          <w:noProof w:val="0"/>
          <w:snapToGrid w:val="0"/>
          <w:lang w:val="en-GB"/>
          <w:rPrChange w:id="17881" w:author="Ericsson User" w:date="2022-03-08T15:33:00Z">
            <w:rPr>
              <w:noProof w:val="0"/>
              <w:snapToGrid w:val="0"/>
            </w:rPr>
          </w:rPrChange>
        </w:rPr>
        <w:tab/>
      </w:r>
      <w:r w:rsidRPr="00A25886">
        <w:rPr>
          <w:noProof w:val="0"/>
          <w:snapToGrid w:val="0"/>
          <w:lang w:val="en-GB"/>
          <w:rPrChange w:id="17882" w:author="Ericsson User" w:date="2022-03-08T15:33:00Z">
            <w:rPr>
              <w:noProof w:val="0"/>
              <w:snapToGrid w:val="0"/>
            </w:rPr>
          </w:rPrChange>
        </w:rPr>
        <w:tab/>
        <w:t xml:space="preserve">PRESENCE </w:t>
      </w:r>
      <w:bookmarkStart w:id="17883" w:name="OLE_LINK18"/>
      <w:r w:rsidRPr="00A25886">
        <w:rPr>
          <w:noProof w:val="0"/>
          <w:snapToGrid w:val="0"/>
          <w:lang w:val="en-GB"/>
          <w:rPrChange w:id="17884" w:author="Ericsson User" w:date="2022-03-08T15:33:00Z">
            <w:rPr>
              <w:noProof w:val="0"/>
              <w:snapToGrid w:val="0"/>
            </w:rPr>
          </w:rPrChange>
        </w:rPr>
        <w:t>mandatory</w:t>
      </w:r>
      <w:bookmarkEnd w:id="17883"/>
      <w:r w:rsidRPr="00A25886">
        <w:rPr>
          <w:noProof w:val="0"/>
          <w:snapToGrid w:val="0"/>
          <w:lang w:val="en-GB"/>
          <w:rPrChange w:id="17885" w:author="Ericsson User" w:date="2022-03-08T15:33:00Z">
            <w:rPr>
              <w:noProof w:val="0"/>
              <w:snapToGrid w:val="0"/>
            </w:rPr>
          </w:rPrChange>
        </w:rPr>
        <w:t>}|</w:t>
      </w:r>
    </w:p>
    <w:p w14:paraId="2E801225" w14:textId="77777777" w:rsidR="004B7699" w:rsidRPr="00A25886" w:rsidRDefault="004B7699" w:rsidP="00AE213C">
      <w:pPr>
        <w:pStyle w:val="PL"/>
        <w:tabs>
          <w:tab w:val="left" w:pos="4405"/>
          <w:tab w:val="left" w:pos="6370"/>
        </w:tabs>
        <w:rPr>
          <w:noProof w:val="0"/>
          <w:snapToGrid w:val="0"/>
          <w:lang w:val="en-GB"/>
          <w:rPrChange w:id="17886" w:author="Ericsson User" w:date="2022-03-08T15:33:00Z">
            <w:rPr>
              <w:noProof w:val="0"/>
              <w:snapToGrid w:val="0"/>
            </w:rPr>
          </w:rPrChange>
        </w:rPr>
      </w:pPr>
      <w:r w:rsidRPr="00A25886">
        <w:rPr>
          <w:noProof w:val="0"/>
          <w:snapToGrid w:val="0"/>
          <w:lang w:val="en-GB"/>
          <w:rPrChange w:id="17887" w:author="Ericsson User" w:date="2022-03-08T15:33:00Z">
            <w:rPr>
              <w:noProof w:val="0"/>
              <w:snapToGrid w:val="0"/>
            </w:rPr>
          </w:rPrChange>
        </w:rPr>
        <w:tab/>
        <w:t>{ ID id-NG-RANnode1MobilityParameters</w:t>
      </w:r>
      <w:r w:rsidRPr="00A25886">
        <w:rPr>
          <w:noProof w:val="0"/>
          <w:snapToGrid w:val="0"/>
          <w:lang w:val="en-GB"/>
          <w:rPrChange w:id="17888" w:author="Ericsson User" w:date="2022-03-08T15:33:00Z">
            <w:rPr>
              <w:noProof w:val="0"/>
              <w:snapToGrid w:val="0"/>
            </w:rPr>
          </w:rPrChange>
        </w:rPr>
        <w:tab/>
      </w:r>
      <w:r w:rsidRPr="00A25886">
        <w:rPr>
          <w:noProof w:val="0"/>
          <w:snapToGrid w:val="0"/>
          <w:lang w:val="en-GB"/>
          <w:rPrChange w:id="17889" w:author="Ericsson User" w:date="2022-03-08T15:33:00Z">
            <w:rPr>
              <w:noProof w:val="0"/>
              <w:snapToGrid w:val="0"/>
            </w:rPr>
          </w:rPrChange>
        </w:rPr>
        <w:tab/>
      </w:r>
      <w:r w:rsidRPr="00A25886">
        <w:rPr>
          <w:noProof w:val="0"/>
          <w:snapToGrid w:val="0"/>
          <w:lang w:val="en-GB"/>
          <w:rPrChange w:id="17890" w:author="Ericsson User" w:date="2022-03-08T15:33:00Z">
            <w:rPr>
              <w:noProof w:val="0"/>
              <w:snapToGrid w:val="0"/>
            </w:rPr>
          </w:rPrChange>
        </w:rPr>
        <w:tab/>
      </w:r>
      <w:r w:rsidRPr="00A25886">
        <w:rPr>
          <w:noProof w:val="0"/>
          <w:snapToGrid w:val="0"/>
          <w:lang w:val="en-GB"/>
          <w:rPrChange w:id="17891" w:author="Ericsson User" w:date="2022-03-08T15:33:00Z">
            <w:rPr>
              <w:noProof w:val="0"/>
              <w:snapToGrid w:val="0"/>
            </w:rPr>
          </w:rPrChange>
        </w:rPr>
        <w:tab/>
        <w:t>CRITICALITY reject</w:t>
      </w:r>
      <w:r w:rsidRPr="00A25886">
        <w:rPr>
          <w:noProof w:val="0"/>
          <w:snapToGrid w:val="0"/>
          <w:lang w:val="en-GB"/>
          <w:rPrChange w:id="17892" w:author="Ericsson User" w:date="2022-03-08T15:33:00Z">
            <w:rPr>
              <w:noProof w:val="0"/>
              <w:snapToGrid w:val="0"/>
            </w:rPr>
          </w:rPrChange>
        </w:rPr>
        <w:tab/>
        <w:t>TYPE MobilityParametersInformation</w:t>
      </w:r>
      <w:r w:rsidRPr="00A25886">
        <w:rPr>
          <w:noProof w:val="0"/>
          <w:snapToGrid w:val="0"/>
          <w:lang w:val="en-GB"/>
          <w:rPrChange w:id="17893" w:author="Ericsson User" w:date="2022-03-08T15:33:00Z">
            <w:rPr>
              <w:noProof w:val="0"/>
              <w:snapToGrid w:val="0"/>
            </w:rPr>
          </w:rPrChange>
        </w:rPr>
        <w:tab/>
      </w:r>
      <w:r w:rsidRPr="00A25886">
        <w:rPr>
          <w:noProof w:val="0"/>
          <w:snapToGrid w:val="0"/>
          <w:lang w:val="en-GB"/>
          <w:rPrChange w:id="17894" w:author="Ericsson User" w:date="2022-03-08T15:33:00Z">
            <w:rPr>
              <w:noProof w:val="0"/>
              <w:snapToGrid w:val="0"/>
            </w:rPr>
          </w:rPrChange>
        </w:rPr>
        <w:tab/>
      </w:r>
      <w:r w:rsidRPr="00A25886">
        <w:rPr>
          <w:noProof w:val="0"/>
          <w:snapToGrid w:val="0"/>
          <w:lang w:val="en-GB"/>
          <w:rPrChange w:id="17895" w:author="Ericsson User" w:date="2022-03-08T15:33:00Z">
            <w:rPr>
              <w:noProof w:val="0"/>
              <w:snapToGrid w:val="0"/>
            </w:rPr>
          </w:rPrChange>
        </w:rPr>
        <w:tab/>
      </w:r>
      <w:r w:rsidRPr="00A25886">
        <w:rPr>
          <w:noProof w:val="0"/>
          <w:snapToGrid w:val="0"/>
          <w:lang w:val="en-GB"/>
          <w:rPrChange w:id="17896" w:author="Ericsson User" w:date="2022-03-08T15:33:00Z">
            <w:rPr>
              <w:noProof w:val="0"/>
              <w:snapToGrid w:val="0"/>
            </w:rPr>
          </w:rPrChange>
        </w:rPr>
        <w:tab/>
        <w:t>PRESENCE optional}|</w:t>
      </w:r>
    </w:p>
    <w:p w14:paraId="0244D9C8" w14:textId="77777777" w:rsidR="004B7699" w:rsidRPr="00A25886" w:rsidRDefault="004B7699" w:rsidP="00AE213C">
      <w:pPr>
        <w:pStyle w:val="PL"/>
        <w:spacing w:line="0" w:lineRule="atLeast"/>
        <w:rPr>
          <w:noProof w:val="0"/>
          <w:snapToGrid w:val="0"/>
          <w:lang w:val="en-GB"/>
          <w:rPrChange w:id="17897" w:author="Ericsson User" w:date="2022-03-08T15:33:00Z">
            <w:rPr>
              <w:noProof w:val="0"/>
              <w:snapToGrid w:val="0"/>
            </w:rPr>
          </w:rPrChange>
        </w:rPr>
      </w:pPr>
      <w:r w:rsidRPr="00A25886">
        <w:rPr>
          <w:noProof w:val="0"/>
          <w:snapToGrid w:val="0"/>
          <w:lang w:val="en-GB"/>
          <w:rPrChange w:id="17898" w:author="Ericsson User" w:date="2022-03-08T15:33:00Z">
            <w:rPr>
              <w:noProof w:val="0"/>
              <w:snapToGrid w:val="0"/>
            </w:rPr>
          </w:rPrChange>
        </w:rPr>
        <w:tab/>
        <w:t>{ ID id-NG-RANnode2ProposedMobilityParameters</w:t>
      </w:r>
      <w:r w:rsidRPr="00A25886">
        <w:rPr>
          <w:noProof w:val="0"/>
          <w:snapToGrid w:val="0"/>
          <w:lang w:val="en-GB"/>
          <w:rPrChange w:id="17899" w:author="Ericsson User" w:date="2022-03-08T15:33:00Z">
            <w:rPr>
              <w:noProof w:val="0"/>
              <w:snapToGrid w:val="0"/>
            </w:rPr>
          </w:rPrChange>
        </w:rPr>
        <w:tab/>
        <w:t>CRITICALITY reject</w:t>
      </w:r>
      <w:r w:rsidRPr="00A25886">
        <w:rPr>
          <w:noProof w:val="0"/>
          <w:snapToGrid w:val="0"/>
          <w:lang w:val="en-GB"/>
          <w:rPrChange w:id="17900" w:author="Ericsson User" w:date="2022-03-08T15:33:00Z">
            <w:rPr>
              <w:noProof w:val="0"/>
              <w:snapToGrid w:val="0"/>
            </w:rPr>
          </w:rPrChange>
        </w:rPr>
        <w:tab/>
        <w:t>TYPE MobilityParametersInformation</w:t>
      </w:r>
      <w:r w:rsidRPr="00A25886">
        <w:rPr>
          <w:noProof w:val="0"/>
          <w:snapToGrid w:val="0"/>
          <w:lang w:val="en-GB"/>
          <w:rPrChange w:id="17901" w:author="Ericsson User" w:date="2022-03-08T15:33:00Z">
            <w:rPr>
              <w:noProof w:val="0"/>
              <w:snapToGrid w:val="0"/>
            </w:rPr>
          </w:rPrChange>
        </w:rPr>
        <w:tab/>
      </w:r>
      <w:r w:rsidRPr="00A25886">
        <w:rPr>
          <w:noProof w:val="0"/>
          <w:snapToGrid w:val="0"/>
          <w:lang w:val="en-GB"/>
          <w:rPrChange w:id="17902" w:author="Ericsson User" w:date="2022-03-08T15:33:00Z">
            <w:rPr>
              <w:noProof w:val="0"/>
              <w:snapToGrid w:val="0"/>
            </w:rPr>
          </w:rPrChange>
        </w:rPr>
        <w:tab/>
      </w:r>
      <w:r w:rsidRPr="00A25886">
        <w:rPr>
          <w:noProof w:val="0"/>
          <w:snapToGrid w:val="0"/>
          <w:lang w:val="en-GB"/>
          <w:rPrChange w:id="17903" w:author="Ericsson User" w:date="2022-03-08T15:33:00Z">
            <w:rPr>
              <w:noProof w:val="0"/>
              <w:snapToGrid w:val="0"/>
            </w:rPr>
          </w:rPrChange>
        </w:rPr>
        <w:tab/>
      </w:r>
      <w:r w:rsidRPr="00A25886">
        <w:rPr>
          <w:noProof w:val="0"/>
          <w:snapToGrid w:val="0"/>
          <w:lang w:val="en-GB"/>
          <w:rPrChange w:id="17904" w:author="Ericsson User" w:date="2022-03-08T15:33:00Z">
            <w:rPr>
              <w:noProof w:val="0"/>
              <w:snapToGrid w:val="0"/>
            </w:rPr>
          </w:rPrChange>
        </w:rPr>
        <w:tab/>
        <w:t>PRESENCE optional}|</w:t>
      </w:r>
    </w:p>
    <w:p w14:paraId="266373F2" w14:textId="77777777" w:rsidR="004B7699" w:rsidRPr="00A25886" w:rsidRDefault="004B7699" w:rsidP="00AE213C">
      <w:pPr>
        <w:pStyle w:val="PL"/>
        <w:tabs>
          <w:tab w:val="left" w:pos="4556"/>
        </w:tabs>
        <w:rPr>
          <w:noProof w:val="0"/>
          <w:snapToGrid w:val="0"/>
          <w:lang w:val="en-GB"/>
          <w:rPrChange w:id="17905" w:author="Ericsson User" w:date="2022-03-08T15:33:00Z">
            <w:rPr>
              <w:noProof w:val="0"/>
              <w:snapToGrid w:val="0"/>
            </w:rPr>
          </w:rPrChange>
        </w:rPr>
      </w:pPr>
      <w:r w:rsidRPr="00A25886">
        <w:rPr>
          <w:noProof w:val="0"/>
          <w:snapToGrid w:val="0"/>
          <w:lang w:val="en-GB"/>
          <w:rPrChange w:id="17906" w:author="Ericsson User" w:date="2022-03-08T15:33:00Z">
            <w:rPr>
              <w:noProof w:val="0"/>
              <w:snapToGrid w:val="0"/>
            </w:rPr>
          </w:rPrChange>
        </w:rPr>
        <w:tab/>
        <w:t>{ ID id-Cause</w:t>
      </w:r>
      <w:r w:rsidRPr="00A25886">
        <w:rPr>
          <w:noProof w:val="0"/>
          <w:snapToGrid w:val="0"/>
          <w:lang w:val="en-GB"/>
          <w:rPrChange w:id="17907" w:author="Ericsson User" w:date="2022-03-08T15:33:00Z">
            <w:rPr>
              <w:noProof w:val="0"/>
              <w:snapToGrid w:val="0"/>
            </w:rPr>
          </w:rPrChange>
        </w:rPr>
        <w:tab/>
      </w:r>
      <w:r w:rsidRPr="00A25886">
        <w:rPr>
          <w:noProof w:val="0"/>
          <w:snapToGrid w:val="0"/>
          <w:lang w:val="en-GB"/>
          <w:rPrChange w:id="17908" w:author="Ericsson User" w:date="2022-03-08T15:33:00Z">
            <w:rPr>
              <w:noProof w:val="0"/>
              <w:snapToGrid w:val="0"/>
            </w:rPr>
          </w:rPrChange>
        </w:rPr>
        <w:tab/>
      </w:r>
      <w:r w:rsidRPr="00A25886">
        <w:rPr>
          <w:noProof w:val="0"/>
          <w:snapToGrid w:val="0"/>
          <w:lang w:val="en-GB"/>
          <w:rPrChange w:id="17909" w:author="Ericsson User" w:date="2022-03-08T15:33:00Z">
            <w:rPr>
              <w:noProof w:val="0"/>
              <w:snapToGrid w:val="0"/>
            </w:rPr>
          </w:rPrChange>
        </w:rPr>
        <w:tab/>
      </w:r>
      <w:r w:rsidRPr="00A25886">
        <w:rPr>
          <w:noProof w:val="0"/>
          <w:snapToGrid w:val="0"/>
          <w:lang w:val="en-GB"/>
          <w:rPrChange w:id="17910" w:author="Ericsson User" w:date="2022-03-08T15:33:00Z">
            <w:rPr>
              <w:noProof w:val="0"/>
              <w:snapToGrid w:val="0"/>
            </w:rPr>
          </w:rPrChange>
        </w:rPr>
        <w:tab/>
      </w:r>
      <w:r w:rsidRPr="00A25886">
        <w:rPr>
          <w:noProof w:val="0"/>
          <w:snapToGrid w:val="0"/>
          <w:lang w:val="en-GB"/>
          <w:rPrChange w:id="17911" w:author="Ericsson User" w:date="2022-03-08T15:33:00Z">
            <w:rPr>
              <w:noProof w:val="0"/>
              <w:snapToGrid w:val="0"/>
            </w:rPr>
          </w:rPrChange>
        </w:rPr>
        <w:tab/>
      </w:r>
      <w:r w:rsidRPr="00A25886">
        <w:rPr>
          <w:noProof w:val="0"/>
          <w:snapToGrid w:val="0"/>
          <w:lang w:val="en-GB"/>
          <w:rPrChange w:id="17912" w:author="Ericsson User" w:date="2022-03-08T15:33:00Z">
            <w:rPr>
              <w:noProof w:val="0"/>
              <w:snapToGrid w:val="0"/>
            </w:rPr>
          </w:rPrChange>
        </w:rPr>
        <w:tab/>
      </w:r>
      <w:r w:rsidRPr="00A25886">
        <w:rPr>
          <w:noProof w:val="0"/>
          <w:snapToGrid w:val="0"/>
          <w:lang w:val="en-GB"/>
          <w:rPrChange w:id="17913" w:author="Ericsson User" w:date="2022-03-08T15:33:00Z">
            <w:rPr>
              <w:noProof w:val="0"/>
              <w:snapToGrid w:val="0"/>
            </w:rPr>
          </w:rPrChange>
        </w:rPr>
        <w:tab/>
      </w:r>
      <w:r w:rsidRPr="00A25886">
        <w:rPr>
          <w:noProof w:val="0"/>
          <w:snapToGrid w:val="0"/>
          <w:lang w:val="en-GB"/>
          <w:rPrChange w:id="17914" w:author="Ericsson User" w:date="2022-03-08T15:33:00Z">
            <w:rPr>
              <w:noProof w:val="0"/>
              <w:snapToGrid w:val="0"/>
            </w:rPr>
          </w:rPrChange>
        </w:rPr>
        <w:tab/>
      </w:r>
      <w:r w:rsidRPr="00A25886">
        <w:rPr>
          <w:noProof w:val="0"/>
          <w:snapToGrid w:val="0"/>
          <w:lang w:val="en-GB"/>
          <w:rPrChange w:id="17915" w:author="Ericsson User" w:date="2022-03-08T15:33:00Z">
            <w:rPr>
              <w:noProof w:val="0"/>
              <w:snapToGrid w:val="0"/>
            </w:rPr>
          </w:rPrChange>
        </w:rPr>
        <w:tab/>
      </w:r>
      <w:r w:rsidRPr="00A25886">
        <w:rPr>
          <w:noProof w:val="0"/>
          <w:snapToGrid w:val="0"/>
          <w:lang w:val="en-GB"/>
          <w:rPrChange w:id="17916" w:author="Ericsson User" w:date="2022-03-08T15:33:00Z">
            <w:rPr>
              <w:noProof w:val="0"/>
              <w:snapToGrid w:val="0"/>
            </w:rPr>
          </w:rPrChange>
        </w:rPr>
        <w:tab/>
        <w:t>CRITICALITY ignore</w:t>
      </w:r>
      <w:r w:rsidRPr="00A25886">
        <w:rPr>
          <w:noProof w:val="0"/>
          <w:snapToGrid w:val="0"/>
          <w:lang w:val="en-GB"/>
          <w:rPrChange w:id="17917" w:author="Ericsson User" w:date="2022-03-08T15:33:00Z">
            <w:rPr>
              <w:noProof w:val="0"/>
              <w:snapToGrid w:val="0"/>
            </w:rPr>
          </w:rPrChange>
        </w:rPr>
        <w:tab/>
        <w:t>TYPE Cause</w:t>
      </w:r>
      <w:r w:rsidRPr="00A25886">
        <w:rPr>
          <w:noProof w:val="0"/>
          <w:snapToGrid w:val="0"/>
          <w:lang w:val="en-GB"/>
          <w:rPrChange w:id="17918" w:author="Ericsson User" w:date="2022-03-08T15:33:00Z">
            <w:rPr>
              <w:noProof w:val="0"/>
              <w:snapToGrid w:val="0"/>
            </w:rPr>
          </w:rPrChange>
        </w:rPr>
        <w:tab/>
      </w:r>
      <w:r w:rsidRPr="00A25886">
        <w:rPr>
          <w:noProof w:val="0"/>
          <w:snapToGrid w:val="0"/>
          <w:lang w:val="en-GB"/>
          <w:rPrChange w:id="17919" w:author="Ericsson User" w:date="2022-03-08T15:33:00Z">
            <w:rPr>
              <w:noProof w:val="0"/>
              <w:snapToGrid w:val="0"/>
            </w:rPr>
          </w:rPrChange>
        </w:rPr>
        <w:tab/>
      </w:r>
      <w:r w:rsidRPr="00A25886">
        <w:rPr>
          <w:noProof w:val="0"/>
          <w:snapToGrid w:val="0"/>
          <w:lang w:val="en-GB"/>
          <w:rPrChange w:id="17920" w:author="Ericsson User" w:date="2022-03-08T15:33:00Z">
            <w:rPr>
              <w:noProof w:val="0"/>
              <w:snapToGrid w:val="0"/>
            </w:rPr>
          </w:rPrChange>
        </w:rPr>
        <w:tab/>
      </w:r>
      <w:r w:rsidRPr="00A25886">
        <w:rPr>
          <w:noProof w:val="0"/>
          <w:snapToGrid w:val="0"/>
          <w:lang w:val="en-GB"/>
          <w:rPrChange w:id="17921" w:author="Ericsson User" w:date="2022-03-08T15:33:00Z">
            <w:rPr>
              <w:noProof w:val="0"/>
              <w:snapToGrid w:val="0"/>
            </w:rPr>
          </w:rPrChange>
        </w:rPr>
        <w:tab/>
      </w:r>
      <w:r w:rsidRPr="00A25886">
        <w:rPr>
          <w:noProof w:val="0"/>
          <w:snapToGrid w:val="0"/>
          <w:lang w:val="en-GB"/>
          <w:rPrChange w:id="17922" w:author="Ericsson User" w:date="2022-03-08T15:33:00Z">
            <w:rPr>
              <w:noProof w:val="0"/>
              <w:snapToGrid w:val="0"/>
            </w:rPr>
          </w:rPrChange>
        </w:rPr>
        <w:tab/>
      </w:r>
      <w:r w:rsidRPr="00A25886">
        <w:rPr>
          <w:noProof w:val="0"/>
          <w:snapToGrid w:val="0"/>
          <w:lang w:val="en-GB"/>
          <w:rPrChange w:id="17923" w:author="Ericsson User" w:date="2022-03-08T15:33:00Z">
            <w:rPr>
              <w:noProof w:val="0"/>
              <w:snapToGrid w:val="0"/>
            </w:rPr>
          </w:rPrChange>
        </w:rPr>
        <w:tab/>
      </w:r>
      <w:r w:rsidRPr="00A25886">
        <w:rPr>
          <w:noProof w:val="0"/>
          <w:snapToGrid w:val="0"/>
          <w:lang w:val="en-GB"/>
          <w:rPrChange w:id="17924" w:author="Ericsson User" w:date="2022-03-08T15:33:00Z">
            <w:rPr>
              <w:noProof w:val="0"/>
              <w:snapToGrid w:val="0"/>
            </w:rPr>
          </w:rPrChange>
        </w:rPr>
        <w:tab/>
      </w:r>
      <w:r w:rsidRPr="00A25886">
        <w:rPr>
          <w:noProof w:val="0"/>
          <w:snapToGrid w:val="0"/>
          <w:lang w:val="en-GB"/>
          <w:rPrChange w:id="17925" w:author="Ericsson User" w:date="2022-03-08T15:33:00Z">
            <w:rPr>
              <w:noProof w:val="0"/>
              <w:snapToGrid w:val="0"/>
            </w:rPr>
          </w:rPrChange>
        </w:rPr>
        <w:tab/>
      </w:r>
      <w:r w:rsidRPr="00A25886">
        <w:rPr>
          <w:noProof w:val="0"/>
          <w:snapToGrid w:val="0"/>
          <w:lang w:val="en-GB"/>
          <w:rPrChange w:id="17926" w:author="Ericsson User" w:date="2022-03-08T15:33:00Z">
            <w:rPr>
              <w:noProof w:val="0"/>
              <w:snapToGrid w:val="0"/>
            </w:rPr>
          </w:rPrChange>
        </w:rPr>
        <w:tab/>
      </w:r>
      <w:r w:rsidRPr="00A25886">
        <w:rPr>
          <w:noProof w:val="0"/>
          <w:snapToGrid w:val="0"/>
          <w:lang w:val="en-GB"/>
          <w:rPrChange w:id="17927" w:author="Ericsson User" w:date="2022-03-08T15:33:00Z">
            <w:rPr>
              <w:noProof w:val="0"/>
              <w:snapToGrid w:val="0"/>
            </w:rPr>
          </w:rPrChange>
        </w:rPr>
        <w:tab/>
      </w:r>
      <w:r w:rsidRPr="00A25886">
        <w:rPr>
          <w:noProof w:val="0"/>
          <w:snapToGrid w:val="0"/>
          <w:lang w:val="en-GB"/>
          <w:rPrChange w:id="17928" w:author="Ericsson User" w:date="2022-03-08T15:33:00Z">
            <w:rPr>
              <w:noProof w:val="0"/>
              <w:snapToGrid w:val="0"/>
            </w:rPr>
          </w:rPrChange>
        </w:rPr>
        <w:tab/>
        <w:t>PRESENCE mandatory}</w:t>
      </w:r>
      <w:r w:rsidRPr="00A25886">
        <w:rPr>
          <w:snapToGrid w:val="0"/>
          <w:lang w:val="en-GB"/>
          <w:rPrChange w:id="17929" w:author="Ericsson User" w:date="2022-03-08T15:33:00Z">
            <w:rPr>
              <w:snapToGrid w:val="0"/>
            </w:rPr>
          </w:rPrChange>
        </w:rPr>
        <w:t>,</w:t>
      </w:r>
    </w:p>
    <w:p w14:paraId="5063DDC9" w14:textId="77777777" w:rsidR="004B7699" w:rsidRPr="00A25886" w:rsidRDefault="004B7699" w:rsidP="00AE213C">
      <w:pPr>
        <w:pStyle w:val="PL"/>
        <w:spacing w:line="0" w:lineRule="atLeast"/>
        <w:rPr>
          <w:noProof w:val="0"/>
          <w:snapToGrid w:val="0"/>
          <w:lang w:val="en-GB"/>
          <w:rPrChange w:id="17930" w:author="Ericsson User" w:date="2022-03-08T15:33:00Z">
            <w:rPr>
              <w:noProof w:val="0"/>
              <w:snapToGrid w:val="0"/>
            </w:rPr>
          </w:rPrChange>
        </w:rPr>
      </w:pPr>
      <w:r w:rsidRPr="00A25886">
        <w:rPr>
          <w:noProof w:val="0"/>
          <w:snapToGrid w:val="0"/>
          <w:lang w:val="en-GB"/>
          <w:rPrChange w:id="17931" w:author="Ericsson User" w:date="2022-03-08T15:33:00Z">
            <w:rPr>
              <w:noProof w:val="0"/>
              <w:snapToGrid w:val="0"/>
            </w:rPr>
          </w:rPrChange>
        </w:rPr>
        <w:tab/>
        <w:t>...</w:t>
      </w:r>
    </w:p>
    <w:p w14:paraId="224054D1" w14:textId="77777777" w:rsidR="004B7699" w:rsidRPr="00A25886" w:rsidRDefault="004B7699" w:rsidP="00AE213C">
      <w:pPr>
        <w:pStyle w:val="PL"/>
        <w:spacing w:line="0" w:lineRule="atLeast"/>
        <w:rPr>
          <w:noProof w:val="0"/>
          <w:snapToGrid w:val="0"/>
          <w:lang w:val="en-GB"/>
          <w:rPrChange w:id="17932" w:author="Ericsson User" w:date="2022-03-08T15:33:00Z">
            <w:rPr>
              <w:noProof w:val="0"/>
              <w:snapToGrid w:val="0"/>
            </w:rPr>
          </w:rPrChange>
        </w:rPr>
      </w:pPr>
      <w:r w:rsidRPr="00A25886">
        <w:rPr>
          <w:noProof w:val="0"/>
          <w:snapToGrid w:val="0"/>
          <w:lang w:val="en-GB"/>
          <w:rPrChange w:id="17933" w:author="Ericsson User" w:date="2022-03-08T15:33:00Z">
            <w:rPr>
              <w:noProof w:val="0"/>
              <w:snapToGrid w:val="0"/>
            </w:rPr>
          </w:rPrChange>
        </w:rPr>
        <w:t>}</w:t>
      </w:r>
    </w:p>
    <w:p w14:paraId="1902A5E1" w14:textId="77777777" w:rsidR="004B7699" w:rsidRPr="00A25886" w:rsidRDefault="004B7699" w:rsidP="00AE213C">
      <w:pPr>
        <w:pStyle w:val="PL"/>
        <w:spacing w:line="0" w:lineRule="atLeast"/>
        <w:rPr>
          <w:noProof w:val="0"/>
          <w:snapToGrid w:val="0"/>
          <w:lang w:val="en-GB"/>
          <w:rPrChange w:id="17934" w:author="Ericsson User" w:date="2022-03-08T15:33:00Z">
            <w:rPr>
              <w:noProof w:val="0"/>
              <w:snapToGrid w:val="0"/>
            </w:rPr>
          </w:rPrChange>
        </w:rPr>
      </w:pPr>
    </w:p>
    <w:p w14:paraId="15A254F3" w14:textId="77777777" w:rsidR="004B7699" w:rsidRPr="00A25886" w:rsidRDefault="004B7699" w:rsidP="00AE213C">
      <w:pPr>
        <w:pStyle w:val="PL"/>
        <w:rPr>
          <w:snapToGrid w:val="0"/>
          <w:lang w:val="en-GB"/>
          <w:rPrChange w:id="17935" w:author="Ericsson User" w:date="2022-03-08T15:33:00Z">
            <w:rPr>
              <w:snapToGrid w:val="0"/>
            </w:rPr>
          </w:rPrChange>
        </w:rPr>
      </w:pPr>
    </w:p>
    <w:p w14:paraId="0FA1A833" w14:textId="77777777" w:rsidR="004B7699" w:rsidRPr="00A25886" w:rsidRDefault="004B7699" w:rsidP="00AE213C">
      <w:pPr>
        <w:pStyle w:val="PL"/>
        <w:spacing w:line="0" w:lineRule="atLeast"/>
        <w:rPr>
          <w:noProof w:val="0"/>
          <w:snapToGrid w:val="0"/>
          <w:lang w:val="en-GB"/>
          <w:rPrChange w:id="17936" w:author="Ericsson User" w:date="2022-03-08T15:33:00Z">
            <w:rPr>
              <w:noProof w:val="0"/>
              <w:snapToGrid w:val="0"/>
            </w:rPr>
          </w:rPrChange>
        </w:rPr>
      </w:pPr>
      <w:r w:rsidRPr="00A25886">
        <w:rPr>
          <w:noProof w:val="0"/>
          <w:snapToGrid w:val="0"/>
          <w:lang w:val="en-GB"/>
          <w:rPrChange w:id="17937" w:author="Ericsson User" w:date="2022-03-08T15:33:00Z">
            <w:rPr>
              <w:noProof w:val="0"/>
              <w:snapToGrid w:val="0"/>
            </w:rPr>
          </w:rPrChange>
        </w:rPr>
        <w:t>-- **************************************************************</w:t>
      </w:r>
    </w:p>
    <w:p w14:paraId="47BE6FAA" w14:textId="77777777" w:rsidR="004B7699" w:rsidRPr="00A25886" w:rsidRDefault="004B7699" w:rsidP="00AE213C">
      <w:pPr>
        <w:pStyle w:val="PL"/>
        <w:spacing w:line="0" w:lineRule="atLeast"/>
        <w:rPr>
          <w:noProof w:val="0"/>
          <w:snapToGrid w:val="0"/>
          <w:lang w:val="en-GB"/>
          <w:rPrChange w:id="17938" w:author="Ericsson User" w:date="2022-03-08T15:33:00Z">
            <w:rPr>
              <w:noProof w:val="0"/>
              <w:snapToGrid w:val="0"/>
            </w:rPr>
          </w:rPrChange>
        </w:rPr>
      </w:pPr>
      <w:r w:rsidRPr="00A25886">
        <w:rPr>
          <w:noProof w:val="0"/>
          <w:snapToGrid w:val="0"/>
          <w:lang w:val="en-GB"/>
          <w:rPrChange w:id="17939" w:author="Ericsson User" w:date="2022-03-08T15:33:00Z">
            <w:rPr>
              <w:noProof w:val="0"/>
              <w:snapToGrid w:val="0"/>
            </w:rPr>
          </w:rPrChange>
        </w:rPr>
        <w:t>--</w:t>
      </w:r>
    </w:p>
    <w:p w14:paraId="6FCE9D01" w14:textId="77777777" w:rsidR="004B7699" w:rsidRPr="00A25886" w:rsidRDefault="004B7699" w:rsidP="00AE213C">
      <w:pPr>
        <w:pStyle w:val="PL"/>
        <w:spacing w:line="0" w:lineRule="atLeast"/>
        <w:outlineLvl w:val="3"/>
        <w:rPr>
          <w:noProof w:val="0"/>
          <w:snapToGrid w:val="0"/>
          <w:lang w:val="en-GB" w:eastAsia="zh-CN"/>
          <w:rPrChange w:id="17940" w:author="Ericsson User" w:date="2022-03-08T15:33:00Z">
            <w:rPr>
              <w:noProof w:val="0"/>
              <w:snapToGrid w:val="0"/>
              <w:lang w:eastAsia="zh-CN"/>
            </w:rPr>
          </w:rPrChange>
        </w:rPr>
      </w:pPr>
      <w:r w:rsidRPr="00A25886">
        <w:rPr>
          <w:noProof w:val="0"/>
          <w:snapToGrid w:val="0"/>
          <w:lang w:val="en-GB"/>
          <w:rPrChange w:id="17941" w:author="Ericsson User" w:date="2022-03-08T15:33:00Z">
            <w:rPr>
              <w:noProof w:val="0"/>
              <w:snapToGrid w:val="0"/>
            </w:rPr>
          </w:rPrChange>
        </w:rPr>
        <w:t xml:space="preserve">-- </w:t>
      </w:r>
      <w:r w:rsidRPr="00A25886">
        <w:rPr>
          <w:noProof w:val="0"/>
          <w:snapToGrid w:val="0"/>
          <w:lang w:val="en-GB" w:eastAsia="zh-CN"/>
          <w:rPrChange w:id="17942" w:author="Ericsson User" w:date="2022-03-08T15:33:00Z">
            <w:rPr>
              <w:noProof w:val="0"/>
              <w:snapToGrid w:val="0"/>
              <w:lang w:eastAsia="zh-CN"/>
            </w:rPr>
          </w:rPrChange>
        </w:rPr>
        <w:t>MOBILITY CHANGE ACKNOWLEDGE</w:t>
      </w:r>
    </w:p>
    <w:p w14:paraId="646A1DCE" w14:textId="77777777" w:rsidR="004B7699" w:rsidRPr="00A25886" w:rsidRDefault="004B7699" w:rsidP="00AE213C">
      <w:pPr>
        <w:pStyle w:val="PL"/>
        <w:spacing w:line="0" w:lineRule="atLeast"/>
        <w:rPr>
          <w:noProof w:val="0"/>
          <w:snapToGrid w:val="0"/>
          <w:lang w:val="en-GB"/>
          <w:rPrChange w:id="17943" w:author="Ericsson User" w:date="2022-03-08T15:33:00Z">
            <w:rPr>
              <w:noProof w:val="0"/>
              <w:snapToGrid w:val="0"/>
            </w:rPr>
          </w:rPrChange>
        </w:rPr>
      </w:pPr>
      <w:r w:rsidRPr="00A25886">
        <w:rPr>
          <w:noProof w:val="0"/>
          <w:snapToGrid w:val="0"/>
          <w:lang w:val="en-GB"/>
          <w:rPrChange w:id="17944" w:author="Ericsson User" w:date="2022-03-08T15:33:00Z">
            <w:rPr>
              <w:noProof w:val="0"/>
              <w:snapToGrid w:val="0"/>
            </w:rPr>
          </w:rPrChange>
        </w:rPr>
        <w:t>--</w:t>
      </w:r>
    </w:p>
    <w:p w14:paraId="56065E26" w14:textId="77777777" w:rsidR="004B7699" w:rsidRPr="00A25886" w:rsidRDefault="004B7699" w:rsidP="00AE213C">
      <w:pPr>
        <w:pStyle w:val="PL"/>
        <w:spacing w:line="0" w:lineRule="atLeast"/>
        <w:rPr>
          <w:noProof w:val="0"/>
          <w:snapToGrid w:val="0"/>
          <w:lang w:val="en-GB"/>
          <w:rPrChange w:id="17945" w:author="Ericsson User" w:date="2022-03-08T15:33:00Z">
            <w:rPr>
              <w:noProof w:val="0"/>
              <w:snapToGrid w:val="0"/>
            </w:rPr>
          </w:rPrChange>
        </w:rPr>
      </w:pPr>
      <w:r w:rsidRPr="00A25886">
        <w:rPr>
          <w:noProof w:val="0"/>
          <w:snapToGrid w:val="0"/>
          <w:lang w:val="en-GB"/>
          <w:rPrChange w:id="17946" w:author="Ericsson User" w:date="2022-03-08T15:33:00Z">
            <w:rPr>
              <w:noProof w:val="0"/>
              <w:snapToGrid w:val="0"/>
            </w:rPr>
          </w:rPrChange>
        </w:rPr>
        <w:t>-- **************************************************************</w:t>
      </w:r>
    </w:p>
    <w:p w14:paraId="4D56AA60" w14:textId="77777777" w:rsidR="004B7699" w:rsidRPr="00A25886" w:rsidRDefault="004B7699" w:rsidP="00AE213C">
      <w:pPr>
        <w:pStyle w:val="PL"/>
        <w:spacing w:line="0" w:lineRule="atLeast"/>
        <w:rPr>
          <w:noProof w:val="0"/>
          <w:snapToGrid w:val="0"/>
          <w:lang w:val="en-GB" w:eastAsia="zh-CN"/>
          <w:rPrChange w:id="17947" w:author="Ericsson User" w:date="2022-03-08T15:33:00Z">
            <w:rPr>
              <w:noProof w:val="0"/>
              <w:snapToGrid w:val="0"/>
              <w:lang w:eastAsia="zh-CN"/>
            </w:rPr>
          </w:rPrChange>
        </w:rPr>
      </w:pPr>
    </w:p>
    <w:p w14:paraId="10D30529" w14:textId="77777777" w:rsidR="004B7699" w:rsidRPr="00A25886" w:rsidRDefault="004B7699" w:rsidP="00AE213C">
      <w:pPr>
        <w:pStyle w:val="PL"/>
        <w:spacing w:line="0" w:lineRule="atLeast"/>
        <w:rPr>
          <w:noProof w:val="0"/>
          <w:snapToGrid w:val="0"/>
          <w:lang w:val="en-GB"/>
          <w:rPrChange w:id="17948" w:author="Ericsson User" w:date="2022-03-08T15:33:00Z">
            <w:rPr>
              <w:noProof w:val="0"/>
              <w:snapToGrid w:val="0"/>
            </w:rPr>
          </w:rPrChange>
        </w:rPr>
      </w:pPr>
      <w:r w:rsidRPr="00A25886">
        <w:rPr>
          <w:noProof w:val="0"/>
          <w:snapToGrid w:val="0"/>
          <w:lang w:val="en-GB"/>
          <w:rPrChange w:id="17949" w:author="Ericsson User" w:date="2022-03-08T15:33:00Z">
            <w:rPr>
              <w:noProof w:val="0"/>
              <w:snapToGrid w:val="0"/>
            </w:rPr>
          </w:rPrChange>
        </w:rPr>
        <w:t>MobilityChangeAcknowledge ::= SEQUENCE {</w:t>
      </w:r>
    </w:p>
    <w:p w14:paraId="0A79B909" w14:textId="77777777" w:rsidR="004B7699" w:rsidRPr="00A25886" w:rsidRDefault="004B7699" w:rsidP="00AE213C">
      <w:pPr>
        <w:pStyle w:val="PL"/>
        <w:spacing w:line="0" w:lineRule="atLeast"/>
        <w:rPr>
          <w:noProof w:val="0"/>
          <w:snapToGrid w:val="0"/>
          <w:lang w:val="en-GB"/>
          <w:rPrChange w:id="17950" w:author="Ericsson User" w:date="2022-03-08T15:33:00Z">
            <w:rPr>
              <w:noProof w:val="0"/>
              <w:snapToGrid w:val="0"/>
            </w:rPr>
          </w:rPrChange>
        </w:rPr>
      </w:pPr>
      <w:r w:rsidRPr="00A25886">
        <w:rPr>
          <w:noProof w:val="0"/>
          <w:snapToGrid w:val="0"/>
          <w:lang w:val="en-GB"/>
          <w:rPrChange w:id="17951" w:author="Ericsson User" w:date="2022-03-08T15:33:00Z">
            <w:rPr>
              <w:noProof w:val="0"/>
              <w:snapToGrid w:val="0"/>
            </w:rPr>
          </w:rPrChange>
        </w:rPr>
        <w:tab/>
        <w:t>protocolIEs</w:t>
      </w:r>
      <w:r w:rsidRPr="00A25886">
        <w:rPr>
          <w:noProof w:val="0"/>
          <w:snapToGrid w:val="0"/>
          <w:lang w:val="en-GB"/>
          <w:rPrChange w:id="17952" w:author="Ericsson User" w:date="2022-03-08T15:33:00Z">
            <w:rPr>
              <w:noProof w:val="0"/>
              <w:snapToGrid w:val="0"/>
            </w:rPr>
          </w:rPrChange>
        </w:rPr>
        <w:tab/>
      </w:r>
      <w:r w:rsidRPr="00A25886">
        <w:rPr>
          <w:noProof w:val="0"/>
          <w:snapToGrid w:val="0"/>
          <w:lang w:val="en-GB"/>
          <w:rPrChange w:id="17953" w:author="Ericsson User" w:date="2022-03-08T15:33:00Z">
            <w:rPr>
              <w:noProof w:val="0"/>
              <w:snapToGrid w:val="0"/>
            </w:rPr>
          </w:rPrChange>
        </w:rPr>
        <w:tab/>
        <w:t>ProtocolIE-Container</w:t>
      </w:r>
      <w:r w:rsidRPr="00A25886">
        <w:rPr>
          <w:noProof w:val="0"/>
          <w:snapToGrid w:val="0"/>
          <w:lang w:val="en-GB"/>
          <w:rPrChange w:id="17954" w:author="Ericsson User" w:date="2022-03-08T15:33:00Z">
            <w:rPr>
              <w:noProof w:val="0"/>
              <w:snapToGrid w:val="0"/>
            </w:rPr>
          </w:rPrChange>
        </w:rPr>
        <w:tab/>
        <w:t>{{MobilityChangeAcknowledge-IEs}},</w:t>
      </w:r>
    </w:p>
    <w:p w14:paraId="7ABC3827" w14:textId="77777777" w:rsidR="004B7699" w:rsidRPr="00A25886" w:rsidRDefault="004B7699" w:rsidP="00AE213C">
      <w:pPr>
        <w:pStyle w:val="PL"/>
        <w:spacing w:line="0" w:lineRule="atLeast"/>
        <w:rPr>
          <w:noProof w:val="0"/>
          <w:snapToGrid w:val="0"/>
          <w:lang w:val="en-GB"/>
          <w:rPrChange w:id="17955" w:author="Ericsson User" w:date="2022-03-08T15:33:00Z">
            <w:rPr>
              <w:noProof w:val="0"/>
              <w:snapToGrid w:val="0"/>
            </w:rPr>
          </w:rPrChange>
        </w:rPr>
      </w:pPr>
      <w:r w:rsidRPr="00A25886">
        <w:rPr>
          <w:noProof w:val="0"/>
          <w:snapToGrid w:val="0"/>
          <w:lang w:val="en-GB"/>
          <w:rPrChange w:id="17956" w:author="Ericsson User" w:date="2022-03-08T15:33:00Z">
            <w:rPr>
              <w:noProof w:val="0"/>
              <w:snapToGrid w:val="0"/>
            </w:rPr>
          </w:rPrChange>
        </w:rPr>
        <w:tab/>
        <w:t>...</w:t>
      </w:r>
    </w:p>
    <w:p w14:paraId="21C31E9D" w14:textId="77777777" w:rsidR="004B7699" w:rsidRPr="00A25886" w:rsidRDefault="004B7699" w:rsidP="00AE213C">
      <w:pPr>
        <w:pStyle w:val="PL"/>
        <w:spacing w:line="0" w:lineRule="atLeast"/>
        <w:rPr>
          <w:noProof w:val="0"/>
          <w:snapToGrid w:val="0"/>
          <w:lang w:val="en-GB"/>
          <w:rPrChange w:id="17957" w:author="Ericsson User" w:date="2022-03-08T15:33:00Z">
            <w:rPr>
              <w:noProof w:val="0"/>
              <w:snapToGrid w:val="0"/>
            </w:rPr>
          </w:rPrChange>
        </w:rPr>
      </w:pPr>
      <w:r w:rsidRPr="00A25886">
        <w:rPr>
          <w:noProof w:val="0"/>
          <w:snapToGrid w:val="0"/>
          <w:lang w:val="en-GB"/>
          <w:rPrChange w:id="17958" w:author="Ericsson User" w:date="2022-03-08T15:33:00Z">
            <w:rPr>
              <w:noProof w:val="0"/>
              <w:snapToGrid w:val="0"/>
            </w:rPr>
          </w:rPrChange>
        </w:rPr>
        <w:t>}</w:t>
      </w:r>
    </w:p>
    <w:p w14:paraId="557A3CFC" w14:textId="77777777" w:rsidR="004B7699" w:rsidRPr="00A25886" w:rsidRDefault="004B7699" w:rsidP="00AE213C">
      <w:pPr>
        <w:pStyle w:val="PL"/>
        <w:spacing w:line="0" w:lineRule="atLeast"/>
        <w:rPr>
          <w:noProof w:val="0"/>
          <w:snapToGrid w:val="0"/>
          <w:lang w:val="en-GB"/>
          <w:rPrChange w:id="17959" w:author="Ericsson User" w:date="2022-03-08T15:33:00Z">
            <w:rPr>
              <w:noProof w:val="0"/>
              <w:snapToGrid w:val="0"/>
            </w:rPr>
          </w:rPrChange>
        </w:rPr>
      </w:pPr>
    </w:p>
    <w:p w14:paraId="4D82621E" w14:textId="77777777" w:rsidR="004B7699" w:rsidRPr="00A25886" w:rsidRDefault="004B7699" w:rsidP="00AE213C">
      <w:pPr>
        <w:pStyle w:val="PL"/>
        <w:spacing w:line="0" w:lineRule="atLeast"/>
        <w:rPr>
          <w:noProof w:val="0"/>
          <w:snapToGrid w:val="0"/>
          <w:lang w:val="en-GB"/>
          <w:rPrChange w:id="17960" w:author="Ericsson User" w:date="2022-03-08T15:33:00Z">
            <w:rPr>
              <w:noProof w:val="0"/>
              <w:snapToGrid w:val="0"/>
            </w:rPr>
          </w:rPrChange>
        </w:rPr>
      </w:pPr>
      <w:r w:rsidRPr="00A25886">
        <w:rPr>
          <w:noProof w:val="0"/>
          <w:snapToGrid w:val="0"/>
          <w:lang w:val="en-GB"/>
          <w:rPrChange w:id="17961" w:author="Ericsson User" w:date="2022-03-08T15:33:00Z">
            <w:rPr>
              <w:noProof w:val="0"/>
              <w:snapToGrid w:val="0"/>
            </w:rPr>
          </w:rPrChange>
        </w:rPr>
        <w:t>MobilityChangeAcknowledge-IEs XNAP-PROTOCOL-IES ::= {</w:t>
      </w:r>
    </w:p>
    <w:p w14:paraId="1DFAF92F" w14:textId="77777777" w:rsidR="004B7699" w:rsidRPr="00A25886" w:rsidRDefault="004B7699" w:rsidP="00AE213C">
      <w:pPr>
        <w:pStyle w:val="PL"/>
        <w:spacing w:line="0" w:lineRule="atLeast"/>
        <w:rPr>
          <w:noProof w:val="0"/>
          <w:snapToGrid w:val="0"/>
          <w:lang w:val="en-GB"/>
          <w:rPrChange w:id="17962" w:author="Ericsson User" w:date="2022-03-08T15:33:00Z">
            <w:rPr>
              <w:noProof w:val="0"/>
              <w:snapToGrid w:val="0"/>
            </w:rPr>
          </w:rPrChange>
        </w:rPr>
      </w:pPr>
      <w:r w:rsidRPr="00A25886">
        <w:rPr>
          <w:noProof w:val="0"/>
          <w:snapToGrid w:val="0"/>
          <w:lang w:val="en-GB"/>
          <w:rPrChange w:id="17963" w:author="Ericsson User" w:date="2022-03-08T15:33:00Z">
            <w:rPr>
              <w:noProof w:val="0"/>
              <w:snapToGrid w:val="0"/>
            </w:rPr>
          </w:rPrChange>
        </w:rPr>
        <w:tab/>
        <w:t>{ ID id-NG-RANnode1CellID</w:t>
      </w:r>
      <w:r w:rsidRPr="00A25886">
        <w:rPr>
          <w:noProof w:val="0"/>
          <w:snapToGrid w:val="0"/>
          <w:lang w:val="en-GB"/>
          <w:rPrChange w:id="17964" w:author="Ericsson User" w:date="2022-03-08T15:33:00Z">
            <w:rPr>
              <w:noProof w:val="0"/>
              <w:snapToGrid w:val="0"/>
            </w:rPr>
          </w:rPrChange>
        </w:rPr>
        <w:tab/>
      </w:r>
      <w:r w:rsidRPr="00A25886">
        <w:rPr>
          <w:noProof w:val="0"/>
          <w:snapToGrid w:val="0"/>
          <w:lang w:val="en-GB"/>
          <w:rPrChange w:id="17965" w:author="Ericsson User" w:date="2022-03-08T15:33:00Z">
            <w:rPr>
              <w:noProof w:val="0"/>
              <w:snapToGrid w:val="0"/>
            </w:rPr>
          </w:rPrChange>
        </w:rPr>
        <w:tab/>
      </w:r>
      <w:r w:rsidRPr="00A25886">
        <w:rPr>
          <w:noProof w:val="0"/>
          <w:snapToGrid w:val="0"/>
          <w:lang w:val="en-GB"/>
          <w:rPrChange w:id="17966" w:author="Ericsson User" w:date="2022-03-08T15:33:00Z">
            <w:rPr>
              <w:noProof w:val="0"/>
              <w:snapToGrid w:val="0"/>
            </w:rPr>
          </w:rPrChange>
        </w:rPr>
        <w:tab/>
      </w:r>
      <w:r w:rsidRPr="00A25886">
        <w:rPr>
          <w:noProof w:val="0"/>
          <w:snapToGrid w:val="0"/>
          <w:lang w:val="en-GB"/>
          <w:rPrChange w:id="17967" w:author="Ericsson User" w:date="2022-03-08T15:33:00Z">
            <w:rPr>
              <w:noProof w:val="0"/>
              <w:snapToGrid w:val="0"/>
            </w:rPr>
          </w:rPrChange>
        </w:rPr>
        <w:tab/>
      </w:r>
      <w:r w:rsidRPr="00A25886">
        <w:rPr>
          <w:noProof w:val="0"/>
          <w:snapToGrid w:val="0"/>
          <w:lang w:val="en-GB"/>
          <w:rPrChange w:id="17968" w:author="Ericsson User" w:date="2022-03-08T15:33:00Z">
            <w:rPr>
              <w:noProof w:val="0"/>
              <w:snapToGrid w:val="0"/>
            </w:rPr>
          </w:rPrChange>
        </w:rPr>
        <w:tab/>
        <w:t>CRITICALITY reject</w:t>
      </w:r>
      <w:r w:rsidRPr="00A25886">
        <w:rPr>
          <w:noProof w:val="0"/>
          <w:snapToGrid w:val="0"/>
          <w:lang w:val="en-GB"/>
          <w:rPrChange w:id="17969" w:author="Ericsson User" w:date="2022-03-08T15:33:00Z">
            <w:rPr>
              <w:noProof w:val="0"/>
              <w:snapToGrid w:val="0"/>
            </w:rPr>
          </w:rPrChange>
        </w:rPr>
        <w:tab/>
        <w:t xml:space="preserve">TYPE </w:t>
      </w:r>
      <w:r w:rsidRPr="00A25886">
        <w:rPr>
          <w:lang w:val="en-GB"/>
          <w:rPrChange w:id="17970" w:author="Ericsson User" w:date="2022-03-08T15:33:00Z">
            <w:rPr/>
          </w:rPrChange>
        </w:rPr>
        <w:t>GlobalNG-RANCell-ID</w:t>
      </w:r>
      <w:r w:rsidRPr="00A25886">
        <w:rPr>
          <w:noProof w:val="0"/>
          <w:snapToGrid w:val="0"/>
          <w:lang w:val="en-GB"/>
          <w:rPrChange w:id="17971" w:author="Ericsson User" w:date="2022-03-08T15:33:00Z">
            <w:rPr>
              <w:noProof w:val="0"/>
              <w:snapToGrid w:val="0"/>
            </w:rPr>
          </w:rPrChange>
        </w:rPr>
        <w:tab/>
      </w:r>
      <w:r w:rsidRPr="00A25886">
        <w:rPr>
          <w:noProof w:val="0"/>
          <w:snapToGrid w:val="0"/>
          <w:lang w:val="en-GB"/>
          <w:rPrChange w:id="17972" w:author="Ericsson User" w:date="2022-03-08T15:33:00Z">
            <w:rPr>
              <w:noProof w:val="0"/>
              <w:snapToGrid w:val="0"/>
            </w:rPr>
          </w:rPrChange>
        </w:rPr>
        <w:tab/>
      </w:r>
      <w:r w:rsidRPr="00A25886">
        <w:rPr>
          <w:noProof w:val="0"/>
          <w:snapToGrid w:val="0"/>
          <w:lang w:val="en-GB"/>
          <w:rPrChange w:id="17973" w:author="Ericsson User" w:date="2022-03-08T15:33:00Z">
            <w:rPr>
              <w:noProof w:val="0"/>
              <w:snapToGrid w:val="0"/>
            </w:rPr>
          </w:rPrChange>
        </w:rPr>
        <w:tab/>
      </w:r>
      <w:r w:rsidRPr="00A25886">
        <w:rPr>
          <w:noProof w:val="0"/>
          <w:snapToGrid w:val="0"/>
          <w:lang w:val="en-GB"/>
          <w:rPrChange w:id="17974" w:author="Ericsson User" w:date="2022-03-08T15:33:00Z">
            <w:rPr>
              <w:noProof w:val="0"/>
              <w:snapToGrid w:val="0"/>
            </w:rPr>
          </w:rPrChange>
        </w:rPr>
        <w:tab/>
      </w:r>
      <w:r w:rsidRPr="00A25886">
        <w:rPr>
          <w:noProof w:val="0"/>
          <w:snapToGrid w:val="0"/>
          <w:lang w:val="en-GB"/>
          <w:rPrChange w:id="17975" w:author="Ericsson User" w:date="2022-03-08T15:33:00Z">
            <w:rPr>
              <w:noProof w:val="0"/>
              <w:snapToGrid w:val="0"/>
            </w:rPr>
          </w:rPrChange>
        </w:rPr>
        <w:tab/>
      </w:r>
      <w:r w:rsidRPr="00A25886">
        <w:rPr>
          <w:noProof w:val="0"/>
          <w:snapToGrid w:val="0"/>
          <w:lang w:val="en-GB"/>
          <w:rPrChange w:id="17976" w:author="Ericsson User" w:date="2022-03-08T15:33:00Z">
            <w:rPr>
              <w:noProof w:val="0"/>
              <w:snapToGrid w:val="0"/>
            </w:rPr>
          </w:rPrChange>
        </w:rPr>
        <w:tab/>
      </w:r>
      <w:r w:rsidRPr="00A25886">
        <w:rPr>
          <w:noProof w:val="0"/>
          <w:snapToGrid w:val="0"/>
          <w:lang w:val="en-GB"/>
          <w:rPrChange w:id="17977" w:author="Ericsson User" w:date="2022-03-08T15:33:00Z">
            <w:rPr>
              <w:noProof w:val="0"/>
              <w:snapToGrid w:val="0"/>
            </w:rPr>
          </w:rPrChange>
        </w:rPr>
        <w:tab/>
        <w:t>PRESENCE mandatory}|</w:t>
      </w:r>
    </w:p>
    <w:p w14:paraId="40364336" w14:textId="77777777" w:rsidR="004B7699" w:rsidRPr="00A25886" w:rsidRDefault="004B7699" w:rsidP="00AE213C">
      <w:pPr>
        <w:pStyle w:val="PL"/>
        <w:tabs>
          <w:tab w:val="left" w:pos="4556"/>
        </w:tabs>
        <w:rPr>
          <w:noProof w:val="0"/>
          <w:snapToGrid w:val="0"/>
          <w:lang w:val="en-GB"/>
          <w:rPrChange w:id="17978" w:author="Ericsson User" w:date="2022-03-08T15:33:00Z">
            <w:rPr>
              <w:noProof w:val="0"/>
              <w:snapToGrid w:val="0"/>
            </w:rPr>
          </w:rPrChange>
        </w:rPr>
      </w:pPr>
      <w:r w:rsidRPr="00A25886">
        <w:rPr>
          <w:noProof w:val="0"/>
          <w:snapToGrid w:val="0"/>
          <w:lang w:val="en-GB"/>
          <w:rPrChange w:id="17979" w:author="Ericsson User" w:date="2022-03-08T15:33:00Z">
            <w:rPr>
              <w:noProof w:val="0"/>
              <w:snapToGrid w:val="0"/>
            </w:rPr>
          </w:rPrChange>
        </w:rPr>
        <w:tab/>
        <w:t>{ ID id-NG-RANnode2CellID</w:t>
      </w:r>
      <w:r w:rsidRPr="00A25886">
        <w:rPr>
          <w:noProof w:val="0"/>
          <w:snapToGrid w:val="0"/>
          <w:lang w:val="en-GB"/>
          <w:rPrChange w:id="17980" w:author="Ericsson User" w:date="2022-03-08T15:33:00Z">
            <w:rPr>
              <w:noProof w:val="0"/>
              <w:snapToGrid w:val="0"/>
            </w:rPr>
          </w:rPrChange>
        </w:rPr>
        <w:tab/>
      </w:r>
      <w:r w:rsidRPr="00A25886">
        <w:rPr>
          <w:noProof w:val="0"/>
          <w:snapToGrid w:val="0"/>
          <w:lang w:val="en-GB"/>
          <w:rPrChange w:id="17981" w:author="Ericsson User" w:date="2022-03-08T15:33:00Z">
            <w:rPr>
              <w:noProof w:val="0"/>
              <w:snapToGrid w:val="0"/>
            </w:rPr>
          </w:rPrChange>
        </w:rPr>
        <w:tab/>
      </w:r>
      <w:r w:rsidRPr="00A25886">
        <w:rPr>
          <w:noProof w:val="0"/>
          <w:snapToGrid w:val="0"/>
          <w:lang w:val="en-GB"/>
          <w:rPrChange w:id="17982" w:author="Ericsson User" w:date="2022-03-08T15:33:00Z">
            <w:rPr>
              <w:noProof w:val="0"/>
              <w:snapToGrid w:val="0"/>
            </w:rPr>
          </w:rPrChange>
        </w:rPr>
        <w:tab/>
      </w:r>
      <w:r w:rsidRPr="00A25886">
        <w:rPr>
          <w:noProof w:val="0"/>
          <w:snapToGrid w:val="0"/>
          <w:lang w:val="en-GB"/>
          <w:rPrChange w:id="17983" w:author="Ericsson User" w:date="2022-03-08T15:33:00Z">
            <w:rPr>
              <w:noProof w:val="0"/>
              <w:snapToGrid w:val="0"/>
            </w:rPr>
          </w:rPrChange>
        </w:rPr>
        <w:tab/>
      </w:r>
      <w:r w:rsidRPr="00A25886">
        <w:rPr>
          <w:noProof w:val="0"/>
          <w:snapToGrid w:val="0"/>
          <w:lang w:val="en-GB"/>
          <w:rPrChange w:id="17984" w:author="Ericsson User" w:date="2022-03-08T15:33:00Z">
            <w:rPr>
              <w:noProof w:val="0"/>
              <w:snapToGrid w:val="0"/>
            </w:rPr>
          </w:rPrChange>
        </w:rPr>
        <w:tab/>
        <w:t>CRITICALITY reject</w:t>
      </w:r>
      <w:r w:rsidRPr="00A25886">
        <w:rPr>
          <w:noProof w:val="0"/>
          <w:snapToGrid w:val="0"/>
          <w:lang w:val="en-GB"/>
          <w:rPrChange w:id="17985" w:author="Ericsson User" w:date="2022-03-08T15:33:00Z">
            <w:rPr>
              <w:noProof w:val="0"/>
              <w:snapToGrid w:val="0"/>
            </w:rPr>
          </w:rPrChange>
        </w:rPr>
        <w:tab/>
        <w:t xml:space="preserve">TYPE </w:t>
      </w:r>
      <w:r w:rsidRPr="00A25886">
        <w:rPr>
          <w:lang w:val="en-GB"/>
          <w:rPrChange w:id="17986" w:author="Ericsson User" w:date="2022-03-08T15:33:00Z">
            <w:rPr/>
          </w:rPrChange>
        </w:rPr>
        <w:t>GlobalNG-RANCell-ID</w:t>
      </w:r>
      <w:r w:rsidRPr="00A25886">
        <w:rPr>
          <w:noProof w:val="0"/>
          <w:snapToGrid w:val="0"/>
          <w:lang w:val="en-GB"/>
          <w:rPrChange w:id="17987" w:author="Ericsson User" w:date="2022-03-08T15:33:00Z">
            <w:rPr>
              <w:noProof w:val="0"/>
              <w:snapToGrid w:val="0"/>
            </w:rPr>
          </w:rPrChange>
        </w:rPr>
        <w:tab/>
      </w:r>
      <w:r w:rsidRPr="00A25886">
        <w:rPr>
          <w:noProof w:val="0"/>
          <w:snapToGrid w:val="0"/>
          <w:lang w:val="en-GB"/>
          <w:rPrChange w:id="17988" w:author="Ericsson User" w:date="2022-03-08T15:33:00Z">
            <w:rPr>
              <w:noProof w:val="0"/>
              <w:snapToGrid w:val="0"/>
            </w:rPr>
          </w:rPrChange>
        </w:rPr>
        <w:tab/>
      </w:r>
      <w:r w:rsidRPr="00A25886">
        <w:rPr>
          <w:noProof w:val="0"/>
          <w:snapToGrid w:val="0"/>
          <w:lang w:val="en-GB"/>
          <w:rPrChange w:id="17989" w:author="Ericsson User" w:date="2022-03-08T15:33:00Z">
            <w:rPr>
              <w:noProof w:val="0"/>
              <w:snapToGrid w:val="0"/>
            </w:rPr>
          </w:rPrChange>
        </w:rPr>
        <w:tab/>
      </w:r>
      <w:r w:rsidRPr="00A25886">
        <w:rPr>
          <w:noProof w:val="0"/>
          <w:snapToGrid w:val="0"/>
          <w:lang w:val="en-GB"/>
          <w:rPrChange w:id="17990" w:author="Ericsson User" w:date="2022-03-08T15:33:00Z">
            <w:rPr>
              <w:noProof w:val="0"/>
              <w:snapToGrid w:val="0"/>
            </w:rPr>
          </w:rPrChange>
        </w:rPr>
        <w:tab/>
      </w:r>
      <w:r w:rsidRPr="00A25886">
        <w:rPr>
          <w:noProof w:val="0"/>
          <w:snapToGrid w:val="0"/>
          <w:lang w:val="en-GB"/>
          <w:rPrChange w:id="17991" w:author="Ericsson User" w:date="2022-03-08T15:33:00Z">
            <w:rPr>
              <w:noProof w:val="0"/>
              <w:snapToGrid w:val="0"/>
            </w:rPr>
          </w:rPrChange>
        </w:rPr>
        <w:tab/>
      </w:r>
      <w:r w:rsidRPr="00A25886">
        <w:rPr>
          <w:noProof w:val="0"/>
          <w:snapToGrid w:val="0"/>
          <w:lang w:val="en-GB"/>
          <w:rPrChange w:id="17992" w:author="Ericsson User" w:date="2022-03-08T15:33:00Z">
            <w:rPr>
              <w:noProof w:val="0"/>
              <w:snapToGrid w:val="0"/>
            </w:rPr>
          </w:rPrChange>
        </w:rPr>
        <w:tab/>
      </w:r>
      <w:r w:rsidRPr="00A25886">
        <w:rPr>
          <w:noProof w:val="0"/>
          <w:snapToGrid w:val="0"/>
          <w:lang w:val="en-GB"/>
          <w:rPrChange w:id="17993" w:author="Ericsson User" w:date="2022-03-08T15:33:00Z">
            <w:rPr>
              <w:noProof w:val="0"/>
              <w:snapToGrid w:val="0"/>
            </w:rPr>
          </w:rPrChange>
        </w:rPr>
        <w:tab/>
        <w:t>PRESENCE mandatory}|</w:t>
      </w:r>
    </w:p>
    <w:p w14:paraId="7CBD3EDD" w14:textId="77777777" w:rsidR="004B7699" w:rsidRPr="00A25886" w:rsidRDefault="004B7699" w:rsidP="00AE213C">
      <w:pPr>
        <w:pStyle w:val="PL"/>
        <w:spacing w:line="0" w:lineRule="atLeast"/>
        <w:rPr>
          <w:noProof w:val="0"/>
          <w:snapToGrid w:val="0"/>
          <w:lang w:val="en-GB"/>
          <w:rPrChange w:id="17994" w:author="Ericsson User" w:date="2022-03-08T15:33:00Z">
            <w:rPr>
              <w:noProof w:val="0"/>
              <w:snapToGrid w:val="0"/>
            </w:rPr>
          </w:rPrChange>
        </w:rPr>
      </w:pPr>
      <w:r w:rsidRPr="00A25886">
        <w:rPr>
          <w:noProof w:val="0"/>
          <w:snapToGrid w:val="0"/>
          <w:lang w:val="en-GB"/>
          <w:rPrChange w:id="17995" w:author="Ericsson User" w:date="2022-03-08T15:33:00Z">
            <w:rPr>
              <w:noProof w:val="0"/>
              <w:snapToGrid w:val="0"/>
            </w:rPr>
          </w:rPrChange>
        </w:rPr>
        <w:tab/>
        <w:t>{ ID id-CriticalityDiagnostics</w:t>
      </w:r>
      <w:r w:rsidRPr="00A25886">
        <w:rPr>
          <w:noProof w:val="0"/>
          <w:snapToGrid w:val="0"/>
          <w:lang w:val="en-GB"/>
          <w:rPrChange w:id="17996" w:author="Ericsson User" w:date="2022-03-08T15:33:00Z">
            <w:rPr>
              <w:noProof w:val="0"/>
              <w:snapToGrid w:val="0"/>
            </w:rPr>
          </w:rPrChange>
        </w:rPr>
        <w:tab/>
      </w:r>
      <w:r w:rsidRPr="00A25886">
        <w:rPr>
          <w:noProof w:val="0"/>
          <w:snapToGrid w:val="0"/>
          <w:lang w:val="en-GB"/>
          <w:rPrChange w:id="17997" w:author="Ericsson User" w:date="2022-03-08T15:33:00Z">
            <w:rPr>
              <w:noProof w:val="0"/>
              <w:snapToGrid w:val="0"/>
            </w:rPr>
          </w:rPrChange>
        </w:rPr>
        <w:tab/>
      </w:r>
      <w:r w:rsidRPr="00A25886">
        <w:rPr>
          <w:noProof w:val="0"/>
          <w:snapToGrid w:val="0"/>
          <w:lang w:val="en-GB"/>
          <w:rPrChange w:id="17998" w:author="Ericsson User" w:date="2022-03-08T15:33:00Z">
            <w:rPr>
              <w:noProof w:val="0"/>
              <w:snapToGrid w:val="0"/>
            </w:rPr>
          </w:rPrChange>
        </w:rPr>
        <w:tab/>
      </w:r>
      <w:r w:rsidRPr="00A25886">
        <w:rPr>
          <w:noProof w:val="0"/>
          <w:snapToGrid w:val="0"/>
          <w:lang w:val="en-GB"/>
          <w:rPrChange w:id="17999" w:author="Ericsson User" w:date="2022-03-08T15:33:00Z">
            <w:rPr>
              <w:noProof w:val="0"/>
              <w:snapToGrid w:val="0"/>
            </w:rPr>
          </w:rPrChange>
        </w:rPr>
        <w:tab/>
        <w:t>CRITICALITY ignore</w:t>
      </w:r>
      <w:r w:rsidRPr="00A25886">
        <w:rPr>
          <w:noProof w:val="0"/>
          <w:snapToGrid w:val="0"/>
          <w:lang w:val="en-GB"/>
          <w:rPrChange w:id="18000" w:author="Ericsson User" w:date="2022-03-08T15:33:00Z">
            <w:rPr>
              <w:noProof w:val="0"/>
              <w:snapToGrid w:val="0"/>
            </w:rPr>
          </w:rPrChange>
        </w:rPr>
        <w:tab/>
        <w:t>TYPE CriticalityDiagnostics</w:t>
      </w:r>
      <w:r w:rsidRPr="00A25886">
        <w:rPr>
          <w:noProof w:val="0"/>
          <w:snapToGrid w:val="0"/>
          <w:lang w:val="en-GB"/>
          <w:rPrChange w:id="18001" w:author="Ericsson User" w:date="2022-03-08T15:33:00Z">
            <w:rPr>
              <w:noProof w:val="0"/>
              <w:snapToGrid w:val="0"/>
            </w:rPr>
          </w:rPrChange>
        </w:rPr>
        <w:tab/>
      </w:r>
      <w:r w:rsidRPr="00A25886">
        <w:rPr>
          <w:noProof w:val="0"/>
          <w:snapToGrid w:val="0"/>
          <w:lang w:val="en-GB"/>
          <w:rPrChange w:id="18002" w:author="Ericsson User" w:date="2022-03-08T15:33:00Z">
            <w:rPr>
              <w:noProof w:val="0"/>
              <w:snapToGrid w:val="0"/>
            </w:rPr>
          </w:rPrChange>
        </w:rPr>
        <w:tab/>
      </w:r>
      <w:r w:rsidRPr="00A25886">
        <w:rPr>
          <w:noProof w:val="0"/>
          <w:snapToGrid w:val="0"/>
          <w:lang w:val="en-GB"/>
          <w:rPrChange w:id="18003" w:author="Ericsson User" w:date="2022-03-08T15:33:00Z">
            <w:rPr>
              <w:noProof w:val="0"/>
              <w:snapToGrid w:val="0"/>
            </w:rPr>
          </w:rPrChange>
        </w:rPr>
        <w:tab/>
      </w:r>
      <w:r w:rsidRPr="00A25886">
        <w:rPr>
          <w:noProof w:val="0"/>
          <w:snapToGrid w:val="0"/>
          <w:lang w:val="en-GB"/>
          <w:rPrChange w:id="18004" w:author="Ericsson User" w:date="2022-03-08T15:33:00Z">
            <w:rPr>
              <w:noProof w:val="0"/>
              <w:snapToGrid w:val="0"/>
            </w:rPr>
          </w:rPrChange>
        </w:rPr>
        <w:tab/>
      </w:r>
      <w:r w:rsidRPr="00A25886">
        <w:rPr>
          <w:noProof w:val="0"/>
          <w:snapToGrid w:val="0"/>
          <w:lang w:val="en-GB"/>
          <w:rPrChange w:id="18005" w:author="Ericsson User" w:date="2022-03-08T15:33:00Z">
            <w:rPr>
              <w:noProof w:val="0"/>
              <w:snapToGrid w:val="0"/>
            </w:rPr>
          </w:rPrChange>
        </w:rPr>
        <w:tab/>
      </w:r>
      <w:r w:rsidRPr="00A25886">
        <w:rPr>
          <w:noProof w:val="0"/>
          <w:snapToGrid w:val="0"/>
          <w:lang w:val="en-GB"/>
          <w:rPrChange w:id="18006" w:author="Ericsson User" w:date="2022-03-08T15:33:00Z">
            <w:rPr>
              <w:noProof w:val="0"/>
              <w:snapToGrid w:val="0"/>
            </w:rPr>
          </w:rPrChange>
        </w:rPr>
        <w:tab/>
      </w:r>
      <w:r w:rsidRPr="00A25886">
        <w:rPr>
          <w:noProof w:val="0"/>
          <w:snapToGrid w:val="0"/>
          <w:lang w:val="en-GB"/>
          <w:rPrChange w:id="18007" w:author="Ericsson User" w:date="2022-03-08T15:33:00Z">
            <w:rPr>
              <w:noProof w:val="0"/>
              <w:snapToGrid w:val="0"/>
            </w:rPr>
          </w:rPrChange>
        </w:rPr>
        <w:tab/>
        <w:t>PRESENCE optional},</w:t>
      </w:r>
    </w:p>
    <w:p w14:paraId="032192BC" w14:textId="77777777" w:rsidR="004B7699" w:rsidRPr="00A25886" w:rsidRDefault="004B7699" w:rsidP="00AE213C">
      <w:pPr>
        <w:pStyle w:val="PL"/>
        <w:spacing w:line="0" w:lineRule="atLeast"/>
        <w:rPr>
          <w:noProof w:val="0"/>
          <w:snapToGrid w:val="0"/>
          <w:lang w:val="en-GB"/>
          <w:rPrChange w:id="18008" w:author="Ericsson User" w:date="2022-03-08T15:33:00Z">
            <w:rPr>
              <w:noProof w:val="0"/>
              <w:snapToGrid w:val="0"/>
            </w:rPr>
          </w:rPrChange>
        </w:rPr>
      </w:pPr>
      <w:r w:rsidRPr="00A25886">
        <w:rPr>
          <w:noProof w:val="0"/>
          <w:snapToGrid w:val="0"/>
          <w:lang w:val="en-GB"/>
          <w:rPrChange w:id="18009" w:author="Ericsson User" w:date="2022-03-08T15:33:00Z">
            <w:rPr>
              <w:noProof w:val="0"/>
              <w:snapToGrid w:val="0"/>
            </w:rPr>
          </w:rPrChange>
        </w:rPr>
        <w:tab/>
        <w:t>...</w:t>
      </w:r>
    </w:p>
    <w:p w14:paraId="3A06DFE2" w14:textId="77777777" w:rsidR="004B7699" w:rsidRPr="00A25886" w:rsidRDefault="004B7699" w:rsidP="00AE213C">
      <w:pPr>
        <w:pStyle w:val="PL"/>
        <w:spacing w:line="0" w:lineRule="atLeast"/>
        <w:rPr>
          <w:noProof w:val="0"/>
          <w:snapToGrid w:val="0"/>
          <w:lang w:val="en-GB"/>
          <w:rPrChange w:id="18010" w:author="Ericsson User" w:date="2022-03-08T15:33:00Z">
            <w:rPr>
              <w:noProof w:val="0"/>
              <w:snapToGrid w:val="0"/>
            </w:rPr>
          </w:rPrChange>
        </w:rPr>
      </w:pPr>
      <w:r w:rsidRPr="00A25886">
        <w:rPr>
          <w:noProof w:val="0"/>
          <w:snapToGrid w:val="0"/>
          <w:lang w:val="en-GB"/>
          <w:rPrChange w:id="18011" w:author="Ericsson User" w:date="2022-03-08T15:33:00Z">
            <w:rPr>
              <w:noProof w:val="0"/>
              <w:snapToGrid w:val="0"/>
            </w:rPr>
          </w:rPrChange>
        </w:rPr>
        <w:t>}</w:t>
      </w:r>
    </w:p>
    <w:p w14:paraId="34C7B3AD" w14:textId="77777777" w:rsidR="004B7699" w:rsidRPr="00A25886" w:rsidRDefault="004B7699" w:rsidP="00AE213C">
      <w:pPr>
        <w:pStyle w:val="PL"/>
        <w:spacing w:line="0" w:lineRule="atLeast"/>
        <w:rPr>
          <w:noProof w:val="0"/>
          <w:snapToGrid w:val="0"/>
          <w:lang w:val="en-GB"/>
          <w:rPrChange w:id="18012" w:author="Ericsson User" w:date="2022-03-08T15:33:00Z">
            <w:rPr>
              <w:noProof w:val="0"/>
              <w:snapToGrid w:val="0"/>
            </w:rPr>
          </w:rPrChange>
        </w:rPr>
      </w:pPr>
    </w:p>
    <w:p w14:paraId="6C44C4C5" w14:textId="77777777" w:rsidR="004B7699" w:rsidRPr="00A25886" w:rsidRDefault="004B7699" w:rsidP="00AE213C">
      <w:pPr>
        <w:pStyle w:val="PL"/>
        <w:spacing w:line="0" w:lineRule="atLeast"/>
        <w:rPr>
          <w:noProof w:val="0"/>
          <w:snapToGrid w:val="0"/>
          <w:lang w:val="en-GB"/>
          <w:rPrChange w:id="18013" w:author="Ericsson User" w:date="2022-03-08T15:33:00Z">
            <w:rPr>
              <w:noProof w:val="0"/>
              <w:snapToGrid w:val="0"/>
            </w:rPr>
          </w:rPrChange>
        </w:rPr>
      </w:pPr>
    </w:p>
    <w:p w14:paraId="253D9A00" w14:textId="77777777" w:rsidR="004B7699" w:rsidRPr="00A25886" w:rsidRDefault="004B7699" w:rsidP="00AE213C">
      <w:pPr>
        <w:pStyle w:val="PL"/>
        <w:spacing w:line="0" w:lineRule="atLeast"/>
        <w:rPr>
          <w:noProof w:val="0"/>
          <w:snapToGrid w:val="0"/>
          <w:lang w:val="en-GB"/>
          <w:rPrChange w:id="18014" w:author="Ericsson User" w:date="2022-03-08T15:33:00Z">
            <w:rPr>
              <w:noProof w:val="0"/>
              <w:snapToGrid w:val="0"/>
            </w:rPr>
          </w:rPrChange>
        </w:rPr>
      </w:pPr>
      <w:r w:rsidRPr="00A25886">
        <w:rPr>
          <w:noProof w:val="0"/>
          <w:snapToGrid w:val="0"/>
          <w:lang w:val="en-GB"/>
          <w:rPrChange w:id="18015" w:author="Ericsson User" w:date="2022-03-08T15:33:00Z">
            <w:rPr>
              <w:noProof w:val="0"/>
              <w:snapToGrid w:val="0"/>
            </w:rPr>
          </w:rPrChange>
        </w:rPr>
        <w:t>-- **************************************************************</w:t>
      </w:r>
    </w:p>
    <w:p w14:paraId="4749C326" w14:textId="77777777" w:rsidR="004B7699" w:rsidRPr="00A25886" w:rsidRDefault="004B7699" w:rsidP="00AE213C">
      <w:pPr>
        <w:pStyle w:val="PL"/>
        <w:spacing w:line="0" w:lineRule="atLeast"/>
        <w:rPr>
          <w:noProof w:val="0"/>
          <w:snapToGrid w:val="0"/>
          <w:lang w:val="en-GB"/>
          <w:rPrChange w:id="18016" w:author="Ericsson User" w:date="2022-03-08T15:33:00Z">
            <w:rPr>
              <w:noProof w:val="0"/>
              <w:snapToGrid w:val="0"/>
            </w:rPr>
          </w:rPrChange>
        </w:rPr>
      </w:pPr>
      <w:r w:rsidRPr="00A25886">
        <w:rPr>
          <w:noProof w:val="0"/>
          <w:snapToGrid w:val="0"/>
          <w:lang w:val="en-GB"/>
          <w:rPrChange w:id="18017" w:author="Ericsson User" w:date="2022-03-08T15:33:00Z">
            <w:rPr>
              <w:noProof w:val="0"/>
              <w:snapToGrid w:val="0"/>
            </w:rPr>
          </w:rPrChange>
        </w:rPr>
        <w:t>--</w:t>
      </w:r>
    </w:p>
    <w:p w14:paraId="73D057C7" w14:textId="77777777" w:rsidR="004B7699" w:rsidRPr="00A25886" w:rsidRDefault="004B7699" w:rsidP="00AE213C">
      <w:pPr>
        <w:pStyle w:val="PL"/>
        <w:spacing w:line="0" w:lineRule="atLeast"/>
        <w:outlineLvl w:val="3"/>
        <w:rPr>
          <w:noProof w:val="0"/>
          <w:snapToGrid w:val="0"/>
          <w:lang w:val="en-GB"/>
          <w:rPrChange w:id="18018" w:author="Ericsson User" w:date="2022-03-08T15:33:00Z">
            <w:rPr>
              <w:noProof w:val="0"/>
              <w:snapToGrid w:val="0"/>
            </w:rPr>
          </w:rPrChange>
        </w:rPr>
      </w:pPr>
      <w:r w:rsidRPr="00A25886">
        <w:rPr>
          <w:noProof w:val="0"/>
          <w:snapToGrid w:val="0"/>
          <w:lang w:val="en-GB"/>
          <w:rPrChange w:id="18019" w:author="Ericsson User" w:date="2022-03-08T15:33:00Z">
            <w:rPr>
              <w:noProof w:val="0"/>
              <w:snapToGrid w:val="0"/>
            </w:rPr>
          </w:rPrChange>
        </w:rPr>
        <w:t>-- MOBILITY CHANGE FAILURE</w:t>
      </w:r>
    </w:p>
    <w:p w14:paraId="1AC4585E" w14:textId="77777777" w:rsidR="004B7699" w:rsidRPr="00A25886" w:rsidRDefault="004B7699" w:rsidP="00AE213C">
      <w:pPr>
        <w:pStyle w:val="PL"/>
        <w:spacing w:line="0" w:lineRule="atLeast"/>
        <w:rPr>
          <w:noProof w:val="0"/>
          <w:snapToGrid w:val="0"/>
          <w:lang w:val="en-GB"/>
          <w:rPrChange w:id="18020" w:author="Ericsson User" w:date="2022-03-08T15:33:00Z">
            <w:rPr>
              <w:noProof w:val="0"/>
              <w:snapToGrid w:val="0"/>
            </w:rPr>
          </w:rPrChange>
        </w:rPr>
      </w:pPr>
      <w:r w:rsidRPr="00A25886">
        <w:rPr>
          <w:noProof w:val="0"/>
          <w:snapToGrid w:val="0"/>
          <w:lang w:val="en-GB"/>
          <w:rPrChange w:id="18021" w:author="Ericsson User" w:date="2022-03-08T15:33:00Z">
            <w:rPr>
              <w:noProof w:val="0"/>
              <w:snapToGrid w:val="0"/>
            </w:rPr>
          </w:rPrChange>
        </w:rPr>
        <w:t>--</w:t>
      </w:r>
    </w:p>
    <w:p w14:paraId="797ED75A" w14:textId="77777777" w:rsidR="004B7699" w:rsidRPr="00A25886" w:rsidRDefault="004B7699" w:rsidP="00AE213C">
      <w:pPr>
        <w:pStyle w:val="PL"/>
        <w:spacing w:line="0" w:lineRule="atLeast"/>
        <w:rPr>
          <w:noProof w:val="0"/>
          <w:snapToGrid w:val="0"/>
          <w:lang w:val="en-GB"/>
          <w:rPrChange w:id="18022" w:author="Ericsson User" w:date="2022-03-08T15:33:00Z">
            <w:rPr>
              <w:noProof w:val="0"/>
              <w:snapToGrid w:val="0"/>
            </w:rPr>
          </w:rPrChange>
        </w:rPr>
      </w:pPr>
      <w:r w:rsidRPr="00A25886">
        <w:rPr>
          <w:noProof w:val="0"/>
          <w:snapToGrid w:val="0"/>
          <w:lang w:val="en-GB"/>
          <w:rPrChange w:id="18023" w:author="Ericsson User" w:date="2022-03-08T15:33:00Z">
            <w:rPr>
              <w:noProof w:val="0"/>
              <w:snapToGrid w:val="0"/>
            </w:rPr>
          </w:rPrChange>
        </w:rPr>
        <w:lastRenderedPageBreak/>
        <w:t>-- **************************************************************</w:t>
      </w:r>
    </w:p>
    <w:p w14:paraId="1218834C" w14:textId="77777777" w:rsidR="004B7699" w:rsidRPr="00A25886" w:rsidRDefault="004B7699" w:rsidP="00AE213C">
      <w:pPr>
        <w:pStyle w:val="PL"/>
        <w:spacing w:line="0" w:lineRule="atLeast"/>
        <w:rPr>
          <w:noProof w:val="0"/>
          <w:snapToGrid w:val="0"/>
          <w:lang w:val="en-GB" w:eastAsia="zh-CN"/>
          <w:rPrChange w:id="18024" w:author="Ericsson User" w:date="2022-03-08T15:33:00Z">
            <w:rPr>
              <w:noProof w:val="0"/>
              <w:snapToGrid w:val="0"/>
              <w:lang w:eastAsia="zh-CN"/>
            </w:rPr>
          </w:rPrChange>
        </w:rPr>
      </w:pPr>
    </w:p>
    <w:p w14:paraId="5171A7CA" w14:textId="77777777" w:rsidR="004B7699" w:rsidRPr="00A25886" w:rsidRDefault="004B7699" w:rsidP="00AE213C">
      <w:pPr>
        <w:pStyle w:val="PL"/>
        <w:spacing w:line="0" w:lineRule="atLeast"/>
        <w:rPr>
          <w:noProof w:val="0"/>
          <w:snapToGrid w:val="0"/>
          <w:lang w:val="en-GB"/>
          <w:rPrChange w:id="18025" w:author="Ericsson User" w:date="2022-03-08T15:33:00Z">
            <w:rPr>
              <w:noProof w:val="0"/>
              <w:snapToGrid w:val="0"/>
            </w:rPr>
          </w:rPrChange>
        </w:rPr>
      </w:pPr>
      <w:r w:rsidRPr="00A25886">
        <w:rPr>
          <w:noProof w:val="0"/>
          <w:snapToGrid w:val="0"/>
          <w:lang w:val="en-GB"/>
          <w:rPrChange w:id="18026" w:author="Ericsson User" w:date="2022-03-08T15:33:00Z">
            <w:rPr>
              <w:noProof w:val="0"/>
              <w:snapToGrid w:val="0"/>
            </w:rPr>
          </w:rPrChange>
        </w:rPr>
        <w:t>MobilityChangeFailure ::= SEQUENCE {</w:t>
      </w:r>
    </w:p>
    <w:p w14:paraId="103EDE88" w14:textId="77777777" w:rsidR="004B7699" w:rsidRPr="00A25886" w:rsidRDefault="004B7699" w:rsidP="00AE213C">
      <w:pPr>
        <w:pStyle w:val="PL"/>
        <w:spacing w:line="0" w:lineRule="atLeast"/>
        <w:rPr>
          <w:noProof w:val="0"/>
          <w:snapToGrid w:val="0"/>
          <w:lang w:val="en-GB"/>
          <w:rPrChange w:id="18027" w:author="Ericsson User" w:date="2022-03-08T15:33:00Z">
            <w:rPr>
              <w:noProof w:val="0"/>
              <w:snapToGrid w:val="0"/>
            </w:rPr>
          </w:rPrChange>
        </w:rPr>
      </w:pPr>
      <w:r w:rsidRPr="00A25886">
        <w:rPr>
          <w:noProof w:val="0"/>
          <w:snapToGrid w:val="0"/>
          <w:lang w:val="en-GB"/>
          <w:rPrChange w:id="18028" w:author="Ericsson User" w:date="2022-03-08T15:33:00Z">
            <w:rPr>
              <w:noProof w:val="0"/>
              <w:snapToGrid w:val="0"/>
            </w:rPr>
          </w:rPrChange>
        </w:rPr>
        <w:tab/>
        <w:t>protocolIEs</w:t>
      </w:r>
      <w:r w:rsidRPr="00A25886">
        <w:rPr>
          <w:noProof w:val="0"/>
          <w:snapToGrid w:val="0"/>
          <w:lang w:val="en-GB"/>
          <w:rPrChange w:id="18029" w:author="Ericsson User" w:date="2022-03-08T15:33:00Z">
            <w:rPr>
              <w:noProof w:val="0"/>
              <w:snapToGrid w:val="0"/>
            </w:rPr>
          </w:rPrChange>
        </w:rPr>
        <w:tab/>
      </w:r>
      <w:r w:rsidRPr="00A25886">
        <w:rPr>
          <w:noProof w:val="0"/>
          <w:snapToGrid w:val="0"/>
          <w:lang w:val="en-GB"/>
          <w:rPrChange w:id="18030" w:author="Ericsson User" w:date="2022-03-08T15:33:00Z">
            <w:rPr>
              <w:noProof w:val="0"/>
              <w:snapToGrid w:val="0"/>
            </w:rPr>
          </w:rPrChange>
        </w:rPr>
        <w:tab/>
        <w:t>ProtocolIE-Container</w:t>
      </w:r>
      <w:r w:rsidRPr="00A25886">
        <w:rPr>
          <w:noProof w:val="0"/>
          <w:snapToGrid w:val="0"/>
          <w:lang w:val="en-GB"/>
          <w:rPrChange w:id="18031" w:author="Ericsson User" w:date="2022-03-08T15:33:00Z">
            <w:rPr>
              <w:noProof w:val="0"/>
              <w:snapToGrid w:val="0"/>
            </w:rPr>
          </w:rPrChange>
        </w:rPr>
        <w:tab/>
        <w:t>{{MobilityChangeFailure-IEs}},</w:t>
      </w:r>
    </w:p>
    <w:p w14:paraId="56EBBB55" w14:textId="77777777" w:rsidR="004B7699" w:rsidRPr="00A25886" w:rsidRDefault="004B7699" w:rsidP="00AE213C">
      <w:pPr>
        <w:pStyle w:val="PL"/>
        <w:spacing w:line="0" w:lineRule="atLeast"/>
        <w:rPr>
          <w:noProof w:val="0"/>
          <w:snapToGrid w:val="0"/>
          <w:lang w:val="en-GB"/>
          <w:rPrChange w:id="18032" w:author="Ericsson User" w:date="2022-03-08T15:33:00Z">
            <w:rPr>
              <w:noProof w:val="0"/>
              <w:snapToGrid w:val="0"/>
            </w:rPr>
          </w:rPrChange>
        </w:rPr>
      </w:pPr>
      <w:r w:rsidRPr="00A25886">
        <w:rPr>
          <w:noProof w:val="0"/>
          <w:snapToGrid w:val="0"/>
          <w:lang w:val="en-GB"/>
          <w:rPrChange w:id="18033" w:author="Ericsson User" w:date="2022-03-08T15:33:00Z">
            <w:rPr>
              <w:noProof w:val="0"/>
              <w:snapToGrid w:val="0"/>
            </w:rPr>
          </w:rPrChange>
        </w:rPr>
        <w:tab/>
        <w:t>...</w:t>
      </w:r>
    </w:p>
    <w:p w14:paraId="2C7E8100" w14:textId="77777777" w:rsidR="004B7699" w:rsidRPr="00A25886" w:rsidRDefault="004B7699" w:rsidP="00AE213C">
      <w:pPr>
        <w:pStyle w:val="PL"/>
        <w:spacing w:line="0" w:lineRule="atLeast"/>
        <w:rPr>
          <w:noProof w:val="0"/>
          <w:snapToGrid w:val="0"/>
          <w:lang w:val="en-GB"/>
          <w:rPrChange w:id="18034" w:author="Ericsson User" w:date="2022-03-08T15:33:00Z">
            <w:rPr>
              <w:noProof w:val="0"/>
              <w:snapToGrid w:val="0"/>
            </w:rPr>
          </w:rPrChange>
        </w:rPr>
      </w:pPr>
      <w:r w:rsidRPr="00A25886">
        <w:rPr>
          <w:noProof w:val="0"/>
          <w:snapToGrid w:val="0"/>
          <w:lang w:val="en-GB"/>
          <w:rPrChange w:id="18035" w:author="Ericsson User" w:date="2022-03-08T15:33:00Z">
            <w:rPr>
              <w:noProof w:val="0"/>
              <w:snapToGrid w:val="0"/>
            </w:rPr>
          </w:rPrChange>
        </w:rPr>
        <w:t>}</w:t>
      </w:r>
    </w:p>
    <w:p w14:paraId="0C279DAB" w14:textId="77777777" w:rsidR="004B7699" w:rsidRPr="00A25886" w:rsidRDefault="004B7699" w:rsidP="00AE213C">
      <w:pPr>
        <w:pStyle w:val="PL"/>
        <w:spacing w:line="0" w:lineRule="atLeast"/>
        <w:rPr>
          <w:noProof w:val="0"/>
          <w:snapToGrid w:val="0"/>
          <w:lang w:val="en-GB"/>
          <w:rPrChange w:id="18036" w:author="Ericsson User" w:date="2022-03-08T15:33:00Z">
            <w:rPr>
              <w:noProof w:val="0"/>
              <w:snapToGrid w:val="0"/>
            </w:rPr>
          </w:rPrChange>
        </w:rPr>
      </w:pPr>
    </w:p>
    <w:p w14:paraId="66D8533B" w14:textId="77777777" w:rsidR="004B7699" w:rsidRPr="00A25886" w:rsidRDefault="004B7699" w:rsidP="00AE213C">
      <w:pPr>
        <w:pStyle w:val="PL"/>
        <w:spacing w:line="0" w:lineRule="atLeast"/>
        <w:rPr>
          <w:noProof w:val="0"/>
          <w:snapToGrid w:val="0"/>
          <w:lang w:val="en-GB"/>
          <w:rPrChange w:id="18037" w:author="Ericsson User" w:date="2022-03-08T15:33:00Z">
            <w:rPr>
              <w:noProof w:val="0"/>
              <w:snapToGrid w:val="0"/>
            </w:rPr>
          </w:rPrChange>
        </w:rPr>
      </w:pPr>
      <w:r w:rsidRPr="00A25886">
        <w:rPr>
          <w:noProof w:val="0"/>
          <w:snapToGrid w:val="0"/>
          <w:lang w:val="en-GB"/>
          <w:rPrChange w:id="18038" w:author="Ericsson User" w:date="2022-03-08T15:33:00Z">
            <w:rPr>
              <w:noProof w:val="0"/>
              <w:snapToGrid w:val="0"/>
            </w:rPr>
          </w:rPrChange>
        </w:rPr>
        <w:t>MobilityChangeFailure-IEs XNAP-PROTOCOL-IES ::= {</w:t>
      </w:r>
    </w:p>
    <w:p w14:paraId="13FDDB6C" w14:textId="77777777" w:rsidR="004B7699" w:rsidRPr="00A25886" w:rsidRDefault="004B7699" w:rsidP="00AE213C">
      <w:pPr>
        <w:pStyle w:val="PL"/>
        <w:spacing w:line="0" w:lineRule="atLeast"/>
        <w:rPr>
          <w:noProof w:val="0"/>
          <w:snapToGrid w:val="0"/>
          <w:lang w:val="en-GB"/>
          <w:rPrChange w:id="18039" w:author="Ericsson User" w:date="2022-03-08T15:33:00Z">
            <w:rPr>
              <w:noProof w:val="0"/>
              <w:snapToGrid w:val="0"/>
            </w:rPr>
          </w:rPrChange>
        </w:rPr>
      </w:pPr>
      <w:r w:rsidRPr="00A25886">
        <w:rPr>
          <w:noProof w:val="0"/>
          <w:snapToGrid w:val="0"/>
          <w:lang w:val="en-GB"/>
          <w:rPrChange w:id="18040" w:author="Ericsson User" w:date="2022-03-08T15:33:00Z">
            <w:rPr>
              <w:noProof w:val="0"/>
              <w:snapToGrid w:val="0"/>
            </w:rPr>
          </w:rPrChange>
        </w:rPr>
        <w:tab/>
        <w:t>{ ID id-NG-RANnode1CellID</w:t>
      </w:r>
      <w:r w:rsidRPr="00A25886">
        <w:rPr>
          <w:noProof w:val="0"/>
          <w:snapToGrid w:val="0"/>
          <w:lang w:val="en-GB"/>
          <w:rPrChange w:id="18041" w:author="Ericsson User" w:date="2022-03-08T15:33:00Z">
            <w:rPr>
              <w:noProof w:val="0"/>
              <w:snapToGrid w:val="0"/>
            </w:rPr>
          </w:rPrChange>
        </w:rPr>
        <w:tab/>
      </w:r>
      <w:r w:rsidRPr="00A25886">
        <w:rPr>
          <w:noProof w:val="0"/>
          <w:snapToGrid w:val="0"/>
          <w:lang w:val="en-GB"/>
          <w:rPrChange w:id="18042" w:author="Ericsson User" w:date="2022-03-08T15:33:00Z">
            <w:rPr>
              <w:noProof w:val="0"/>
              <w:snapToGrid w:val="0"/>
            </w:rPr>
          </w:rPrChange>
        </w:rPr>
        <w:tab/>
      </w:r>
      <w:r w:rsidRPr="00A25886">
        <w:rPr>
          <w:noProof w:val="0"/>
          <w:snapToGrid w:val="0"/>
          <w:lang w:val="en-GB"/>
          <w:rPrChange w:id="18043" w:author="Ericsson User" w:date="2022-03-08T15:33:00Z">
            <w:rPr>
              <w:noProof w:val="0"/>
              <w:snapToGrid w:val="0"/>
            </w:rPr>
          </w:rPrChange>
        </w:rPr>
        <w:tab/>
      </w:r>
      <w:r w:rsidRPr="00A25886">
        <w:rPr>
          <w:noProof w:val="0"/>
          <w:snapToGrid w:val="0"/>
          <w:lang w:val="en-GB"/>
          <w:rPrChange w:id="18044" w:author="Ericsson User" w:date="2022-03-08T15:33:00Z">
            <w:rPr>
              <w:noProof w:val="0"/>
              <w:snapToGrid w:val="0"/>
            </w:rPr>
          </w:rPrChange>
        </w:rPr>
        <w:tab/>
      </w:r>
      <w:r w:rsidRPr="00A25886">
        <w:rPr>
          <w:noProof w:val="0"/>
          <w:snapToGrid w:val="0"/>
          <w:lang w:val="en-GB"/>
          <w:rPrChange w:id="18045" w:author="Ericsson User" w:date="2022-03-08T15:33:00Z">
            <w:rPr>
              <w:noProof w:val="0"/>
              <w:snapToGrid w:val="0"/>
            </w:rPr>
          </w:rPrChange>
        </w:rPr>
        <w:tab/>
      </w:r>
      <w:r w:rsidRPr="00A25886">
        <w:rPr>
          <w:noProof w:val="0"/>
          <w:snapToGrid w:val="0"/>
          <w:lang w:val="en-GB"/>
          <w:rPrChange w:id="18046" w:author="Ericsson User" w:date="2022-03-08T15:33:00Z">
            <w:rPr>
              <w:noProof w:val="0"/>
              <w:snapToGrid w:val="0"/>
            </w:rPr>
          </w:rPrChange>
        </w:rPr>
        <w:tab/>
        <w:t>CRITICALITY reject</w:t>
      </w:r>
      <w:r w:rsidRPr="00A25886">
        <w:rPr>
          <w:noProof w:val="0"/>
          <w:snapToGrid w:val="0"/>
          <w:lang w:val="en-GB"/>
          <w:rPrChange w:id="18047" w:author="Ericsson User" w:date="2022-03-08T15:33:00Z">
            <w:rPr>
              <w:noProof w:val="0"/>
              <w:snapToGrid w:val="0"/>
            </w:rPr>
          </w:rPrChange>
        </w:rPr>
        <w:tab/>
        <w:t xml:space="preserve">TYPE </w:t>
      </w:r>
      <w:r w:rsidRPr="00A25886">
        <w:rPr>
          <w:lang w:val="en-GB"/>
          <w:rPrChange w:id="18048" w:author="Ericsson User" w:date="2022-03-08T15:33:00Z">
            <w:rPr/>
          </w:rPrChange>
        </w:rPr>
        <w:t>GlobalNG-RANCell-ID</w:t>
      </w:r>
      <w:r w:rsidRPr="00A25886">
        <w:rPr>
          <w:noProof w:val="0"/>
          <w:snapToGrid w:val="0"/>
          <w:lang w:val="en-GB"/>
          <w:rPrChange w:id="18049" w:author="Ericsson User" w:date="2022-03-08T15:33:00Z">
            <w:rPr>
              <w:noProof w:val="0"/>
              <w:snapToGrid w:val="0"/>
            </w:rPr>
          </w:rPrChange>
        </w:rPr>
        <w:tab/>
      </w:r>
      <w:r w:rsidRPr="00A25886">
        <w:rPr>
          <w:noProof w:val="0"/>
          <w:snapToGrid w:val="0"/>
          <w:lang w:val="en-GB"/>
          <w:rPrChange w:id="18050" w:author="Ericsson User" w:date="2022-03-08T15:33:00Z">
            <w:rPr>
              <w:noProof w:val="0"/>
              <w:snapToGrid w:val="0"/>
            </w:rPr>
          </w:rPrChange>
        </w:rPr>
        <w:tab/>
      </w:r>
      <w:r w:rsidRPr="00A25886">
        <w:rPr>
          <w:noProof w:val="0"/>
          <w:snapToGrid w:val="0"/>
          <w:lang w:val="en-GB"/>
          <w:rPrChange w:id="18051" w:author="Ericsson User" w:date="2022-03-08T15:33:00Z">
            <w:rPr>
              <w:noProof w:val="0"/>
              <w:snapToGrid w:val="0"/>
            </w:rPr>
          </w:rPrChange>
        </w:rPr>
        <w:tab/>
      </w:r>
      <w:r w:rsidRPr="00A25886">
        <w:rPr>
          <w:noProof w:val="0"/>
          <w:snapToGrid w:val="0"/>
          <w:lang w:val="en-GB"/>
          <w:rPrChange w:id="18052" w:author="Ericsson User" w:date="2022-03-08T15:33:00Z">
            <w:rPr>
              <w:noProof w:val="0"/>
              <w:snapToGrid w:val="0"/>
            </w:rPr>
          </w:rPrChange>
        </w:rPr>
        <w:tab/>
      </w:r>
      <w:r w:rsidRPr="00A25886">
        <w:rPr>
          <w:noProof w:val="0"/>
          <w:snapToGrid w:val="0"/>
          <w:lang w:val="en-GB"/>
          <w:rPrChange w:id="18053" w:author="Ericsson User" w:date="2022-03-08T15:33:00Z">
            <w:rPr>
              <w:noProof w:val="0"/>
              <w:snapToGrid w:val="0"/>
            </w:rPr>
          </w:rPrChange>
        </w:rPr>
        <w:tab/>
      </w:r>
      <w:r w:rsidRPr="00A25886">
        <w:rPr>
          <w:noProof w:val="0"/>
          <w:snapToGrid w:val="0"/>
          <w:lang w:val="en-GB"/>
          <w:rPrChange w:id="18054" w:author="Ericsson User" w:date="2022-03-08T15:33:00Z">
            <w:rPr>
              <w:noProof w:val="0"/>
              <w:snapToGrid w:val="0"/>
            </w:rPr>
          </w:rPrChange>
        </w:rPr>
        <w:tab/>
      </w:r>
      <w:r w:rsidRPr="00A25886">
        <w:rPr>
          <w:noProof w:val="0"/>
          <w:snapToGrid w:val="0"/>
          <w:lang w:val="en-GB"/>
          <w:rPrChange w:id="18055" w:author="Ericsson User" w:date="2022-03-08T15:33:00Z">
            <w:rPr>
              <w:noProof w:val="0"/>
              <w:snapToGrid w:val="0"/>
            </w:rPr>
          </w:rPrChange>
        </w:rPr>
        <w:tab/>
        <w:t>PRESENCE mandatory}|</w:t>
      </w:r>
    </w:p>
    <w:p w14:paraId="0CD781AC" w14:textId="77777777" w:rsidR="004B7699" w:rsidRPr="00A25886" w:rsidRDefault="004B7699" w:rsidP="00AE213C">
      <w:pPr>
        <w:pStyle w:val="PL"/>
        <w:tabs>
          <w:tab w:val="left" w:pos="4556"/>
        </w:tabs>
        <w:rPr>
          <w:noProof w:val="0"/>
          <w:snapToGrid w:val="0"/>
          <w:lang w:val="en-GB"/>
          <w:rPrChange w:id="18056" w:author="Ericsson User" w:date="2022-03-08T15:33:00Z">
            <w:rPr>
              <w:noProof w:val="0"/>
              <w:snapToGrid w:val="0"/>
            </w:rPr>
          </w:rPrChange>
        </w:rPr>
      </w:pPr>
      <w:r w:rsidRPr="00A25886">
        <w:rPr>
          <w:noProof w:val="0"/>
          <w:snapToGrid w:val="0"/>
          <w:lang w:val="en-GB"/>
          <w:rPrChange w:id="18057" w:author="Ericsson User" w:date="2022-03-08T15:33:00Z">
            <w:rPr>
              <w:noProof w:val="0"/>
              <w:snapToGrid w:val="0"/>
            </w:rPr>
          </w:rPrChange>
        </w:rPr>
        <w:tab/>
        <w:t>{ ID id-NG-RANnode2CellID</w:t>
      </w:r>
      <w:r w:rsidRPr="00A25886">
        <w:rPr>
          <w:noProof w:val="0"/>
          <w:snapToGrid w:val="0"/>
          <w:lang w:val="en-GB"/>
          <w:rPrChange w:id="18058" w:author="Ericsson User" w:date="2022-03-08T15:33:00Z">
            <w:rPr>
              <w:noProof w:val="0"/>
              <w:snapToGrid w:val="0"/>
            </w:rPr>
          </w:rPrChange>
        </w:rPr>
        <w:tab/>
      </w:r>
      <w:r w:rsidRPr="00A25886">
        <w:rPr>
          <w:noProof w:val="0"/>
          <w:snapToGrid w:val="0"/>
          <w:lang w:val="en-GB"/>
          <w:rPrChange w:id="18059" w:author="Ericsson User" w:date="2022-03-08T15:33:00Z">
            <w:rPr>
              <w:noProof w:val="0"/>
              <w:snapToGrid w:val="0"/>
            </w:rPr>
          </w:rPrChange>
        </w:rPr>
        <w:tab/>
      </w:r>
      <w:r w:rsidRPr="00A25886">
        <w:rPr>
          <w:noProof w:val="0"/>
          <w:snapToGrid w:val="0"/>
          <w:lang w:val="en-GB"/>
          <w:rPrChange w:id="18060" w:author="Ericsson User" w:date="2022-03-08T15:33:00Z">
            <w:rPr>
              <w:noProof w:val="0"/>
              <w:snapToGrid w:val="0"/>
            </w:rPr>
          </w:rPrChange>
        </w:rPr>
        <w:tab/>
      </w:r>
      <w:r w:rsidRPr="00A25886">
        <w:rPr>
          <w:noProof w:val="0"/>
          <w:snapToGrid w:val="0"/>
          <w:lang w:val="en-GB"/>
          <w:rPrChange w:id="18061" w:author="Ericsson User" w:date="2022-03-08T15:33:00Z">
            <w:rPr>
              <w:noProof w:val="0"/>
              <w:snapToGrid w:val="0"/>
            </w:rPr>
          </w:rPrChange>
        </w:rPr>
        <w:tab/>
      </w:r>
      <w:r w:rsidRPr="00A25886">
        <w:rPr>
          <w:noProof w:val="0"/>
          <w:snapToGrid w:val="0"/>
          <w:lang w:val="en-GB"/>
          <w:rPrChange w:id="18062" w:author="Ericsson User" w:date="2022-03-08T15:33:00Z">
            <w:rPr>
              <w:noProof w:val="0"/>
              <w:snapToGrid w:val="0"/>
            </w:rPr>
          </w:rPrChange>
        </w:rPr>
        <w:tab/>
      </w:r>
      <w:r w:rsidRPr="00A25886">
        <w:rPr>
          <w:noProof w:val="0"/>
          <w:snapToGrid w:val="0"/>
          <w:lang w:val="en-GB"/>
          <w:rPrChange w:id="18063" w:author="Ericsson User" w:date="2022-03-08T15:33:00Z">
            <w:rPr>
              <w:noProof w:val="0"/>
              <w:snapToGrid w:val="0"/>
            </w:rPr>
          </w:rPrChange>
        </w:rPr>
        <w:tab/>
      </w:r>
      <w:r w:rsidRPr="00A25886">
        <w:rPr>
          <w:noProof w:val="0"/>
          <w:snapToGrid w:val="0"/>
          <w:lang w:val="en-GB"/>
          <w:rPrChange w:id="18064" w:author="Ericsson User" w:date="2022-03-08T15:33:00Z">
            <w:rPr>
              <w:noProof w:val="0"/>
              <w:snapToGrid w:val="0"/>
            </w:rPr>
          </w:rPrChange>
        </w:rPr>
        <w:tab/>
        <w:t>CRITICALITY reject</w:t>
      </w:r>
      <w:r w:rsidRPr="00A25886">
        <w:rPr>
          <w:noProof w:val="0"/>
          <w:snapToGrid w:val="0"/>
          <w:lang w:val="en-GB"/>
          <w:rPrChange w:id="18065" w:author="Ericsson User" w:date="2022-03-08T15:33:00Z">
            <w:rPr>
              <w:noProof w:val="0"/>
              <w:snapToGrid w:val="0"/>
            </w:rPr>
          </w:rPrChange>
        </w:rPr>
        <w:tab/>
        <w:t xml:space="preserve">TYPE </w:t>
      </w:r>
      <w:r w:rsidRPr="00A25886">
        <w:rPr>
          <w:lang w:val="en-GB"/>
          <w:rPrChange w:id="18066" w:author="Ericsson User" w:date="2022-03-08T15:33:00Z">
            <w:rPr/>
          </w:rPrChange>
        </w:rPr>
        <w:t>GlobalNG-RANCell-ID</w:t>
      </w:r>
      <w:r w:rsidRPr="00A25886">
        <w:rPr>
          <w:noProof w:val="0"/>
          <w:snapToGrid w:val="0"/>
          <w:lang w:val="en-GB"/>
          <w:rPrChange w:id="18067" w:author="Ericsson User" w:date="2022-03-08T15:33:00Z">
            <w:rPr>
              <w:noProof w:val="0"/>
              <w:snapToGrid w:val="0"/>
            </w:rPr>
          </w:rPrChange>
        </w:rPr>
        <w:tab/>
      </w:r>
      <w:r w:rsidRPr="00A25886">
        <w:rPr>
          <w:noProof w:val="0"/>
          <w:snapToGrid w:val="0"/>
          <w:lang w:val="en-GB"/>
          <w:rPrChange w:id="18068" w:author="Ericsson User" w:date="2022-03-08T15:33:00Z">
            <w:rPr>
              <w:noProof w:val="0"/>
              <w:snapToGrid w:val="0"/>
            </w:rPr>
          </w:rPrChange>
        </w:rPr>
        <w:tab/>
      </w:r>
      <w:r w:rsidRPr="00A25886">
        <w:rPr>
          <w:noProof w:val="0"/>
          <w:snapToGrid w:val="0"/>
          <w:lang w:val="en-GB"/>
          <w:rPrChange w:id="18069" w:author="Ericsson User" w:date="2022-03-08T15:33:00Z">
            <w:rPr>
              <w:noProof w:val="0"/>
              <w:snapToGrid w:val="0"/>
            </w:rPr>
          </w:rPrChange>
        </w:rPr>
        <w:tab/>
      </w:r>
      <w:r w:rsidRPr="00A25886">
        <w:rPr>
          <w:noProof w:val="0"/>
          <w:snapToGrid w:val="0"/>
          <w:lang w:val="en-GB"/>
          <w:rPrChange w:id="18070" w:author="Ericsson User" w:date="2022-03-08T15:33:00Z">
            <w:rPr>
              <w:noProof w:val="0"/>
              <w:snapToGrid w:val="0"/>
            </w:rPr>
          </w:rPrChange>
        </w:rPr>
        <w:tab/>
      </w:r>
      <w:r w:rsidRPr="00A25886">
        <w:rPr>
          <w:noProof w:val="0"/>
          <w:snapToGrid w:val="0"/>
          <w:lang w:val="en-GB"/>
          <w:rPrChange w:id="18071" w:author="Ericsson User" w:date="2022-03-08T15:33:00Z">
            <w:rPr>
              <w:noProof w:val="0"/>
              <w:snapToGrid w:val="0"/>
            </w:rPr>
          </w:rPrChange>
        </w:rPr>
        <w:tab/>
      </w:r>
      <w:r w:rsidRPr="00A25886">
        <w:rPr>
          <w:noProof w:val="0"/>
          <w:snapToGrid w:val="0"/>
          <w:lang w:val="en-GB"/>
          <w:rPrChange w:id="18072" w:author="Ericsson User" w:date="2022-03-08T15:33:00Z">
            <w:rPr>
              <w:noProof w:val="0"/>
              <w:snapToGrid w:val="0"/>
            </w:rPr>
          </w:rPrChange>
        </w:rPr>
        <w:tab/>
      </w:r>
      <w:r w:rsidRPr="00A25886">
        <w:rPr>
          <w:noProof w:val="0"/>
          <w:snapToGrid w:val="0"/>
          <w:lang w:val="en-GB"/>
          <w:rPrChange w:id="18073" w:author="Ericsson User" w:date="2022-03-08T15:33:00Z">
            <w:rPr>
              <w:noProof w:val="0"/>
              <w:snapToGrid w:val="0"/>
            </w:rPr>
          </w:rPrChange>
        </w:rPr>
        <w:tab/>
        <w:t>PRESENCE mandatory}|</w:t>
      </w:r>
    </w:p>
    <w:p w14:paraId="4296693E" w14:textId="77777777" w:rsidR="004B7699" w:rsidRPr="00A25886" w:rsidRDefault="004B7699" w:rsidP="00AE213C">
      <w:pPr>
        <w:pStyle w:val="PL"/>
        <w:spacing w:line="0" w:lineRule="atLeast"/>
        <w:rPr>
          <w:noProof w:val="0"/>
          <w:snapToGrid w:val="0"/>
          <w:lang w:val="en-GB"/>
          <w:rPrChange w:id="18074" w:author="Ericsson User" w:date="2022-03-08T15:33:00Z">
            <w:rPr>
              <w:noProof w:val="0"/>
              <w:snapToGrid w:val="0"/>
            </w:rPr>
          </w:rPrChange>
        </w:rPr>
      </w:pPr>
      <w:r w:rsidRPr="00A25886">
        <w:rPr>
          <w:noProof w:val="0"/>
          <w:snapToGrid w:val="0"/>
          <w:lang w:val="en-GB"/>
          <w:rPrChange w:id="18075" w:author="Ericsson User" w:date="2022-03-08T15:33:00Z">
            <w:rPr>
              <w:noProof w:val="0"/>
              <w:snapToGrid w:val="0"/>
            </w:rPr>
          </w:rPrChange>
        </w:rPr>
        <w:tab/>
        <w:t>{ ID id-Cause</w:t>
      </w:r>
      <w:r w:rsidRPr="00A25886">
        <w:rPr>
          <w:noProof w:val="0"/>
          <w:snapToGrid w:val="0"/>
          <w:lang w:val="en-GB"/>
          <w:rPrChange w:id="18076" w:author="Ericsson User" w:date="2022-03-08T15:33:00Z">
            <w:rPr>
              <w:noProof w:val="0"/>
              <w:snapToGrid w:val="0"/>
            </w:rPr>
          </w:rPrChange>
        </w:rPr>
        <w:tab/>
      </w:r>
      <w:r w:rsidRPr="00A25886">
        <w:rPr>
          <w:noProof w:val="0"/>
          <w:snapToGrid w:val="0"/>
          <w:lang w:val="en-GB"/>
          <w:rPrChange w:id="18077" w:author="Ericsson User" w:date="2022-03-08T15:33:00Z">
            <w:rPr>
              <w:noProof w:val="0"/>
              <w:snapToGrid w:val="0"/>
            </w:rPr>
          </w:rPrChange>
        </w:rPr>
        <w:tab/>
      </w:r>
      <w:r w:rsidRPr="00A25886">
        <w:rPr>
          <w:noProof w:val="0"/>
          <w:snapToGrid w:val="0"/>
          <w:lang w:val="en-GB"/>
          <w:rPrChange w:id="18078" w:author="Ericsson User" w:date="2022-03-08T15:33:00Z">
            <w:rPr>
              <w:noProof w:val="0"/>
              <w:snapToGrid w:val="0"/>
            </w:rPr>
          </w:rPrChange>
        </w:rPr>
        <w:tab/>
      </w:r>
      <w:r w:rsidRPr="00A25886">
        <w:rPr>
          <w:noProof w:val="0"/>
          <w:snapToGrid w:val="0"/>
          <w:lang w:val="en-GB"/>
          <w:rPrChange w:id="18079" w:author="Ericsson User" w:date="2022-03-08T15:33:00Z">
            <w:rPr>
              <w:noProof w:val="0"/>
              <w:snapToGrid w:val="0"/>
            </w:rPr>
          </w:rPrChange>
        </w:rPr>
        <w:tab/>
      </w:r>
      <w:r w:rsidRPr="00A25886">
        <w:rPr>
          <w:noProof w:val="0"/>
          <w:snapToGrid w:val="0"/>
          <w:lang w:val="en-GB"/>
          <w:rPrChange w:id="18080" w:author="Ericsson User" w:date="2022-03-08T15:33:00Z">
            <w:rPr>
              <w:noProof w:val="0"/>
              <w:snapToGrid w:val="0"/>
            </w:rPr>
          </w:rPrChange>
        </w:rPr>
        <w:tab/>
      </w:r>
      <w:r w:rsidRPr="00A25886">
        <w:rPr>
          <w:noProof w:val="0"/>
          <w:snapToGrid w:val="0"/>
          <w:lang w:val="en-GB"/>
          <w:rPrChange w:id="18081" w:author="Ericsson User" w:date="2022-03-08T15:33:00Z">
            <w:rPr>
              <w:noProof w:val="0"/>
              <w:snapToGrid w:val="0"/>
            </w:rPr>
          </w:rPrChange>
        </w:rPr>
        <w:tab/>
      </w:r>
      <w:r w:rsidRPr="00A25886">
        <w:rPr>
          <w:noProof w:val="0"/>
          <w:snapToGrid w:val="0"/>
          <w:lang w:val="en-GB"/>
          <w:rPrChange w:id="18082" w:author="Ericsson User" w:date="2022-03-08T15:33:00Z">
            <w:rPr>
              <w:noProof w:val="0"/>
              <w:snapToGrid w:val="0"/>
            </w:rPr>
          </w:rPrChange>
        </w:rPr>
        <w:tab/>
      </w:r>
      <w:r w:rsidRPr="00A25886">
        <w:rPr>
          <w:noProof w:val="0"/>
          <w:snapToGrid w:val="0"/>
          <w:lang w:val="en-GB"/>
          <w:rPrChange w:id="18083" w:author="Ericsson User" w:date="2022-03-08T15:33:00Z">
            <w:rPr>
              <w:noProof w:val="0"/>
              <w:snapToGrid w:val="0"/>
            </w:rPr>
          </w:rPrChange>
        </w:rPr>
        <w:tab/>
      </w:r>
      <w:r w:rsidRPr="00A25886">
        <w:rPr>
          <w:noProof w:val="0"/>
          <w:snapToGrid w:val="0"/>
          <w:lang w:val="en-GB"/>
          <w:rPrChange w:id="18084" w:author="Ericsson User" w:date="2022-03-08T15:33:00Z">
            <w:rPr>
              <w:noProof w:val="0"/>
              <w:snapToGrid w:val="0"/>
            </w:rPr>
          </w:rPrChange>
        </w:rPr>
        <w:tab/>
        <w:t>CRITICALITY ignore</w:t>
      </w:r>
      <w:r w:rsidRPr="00A25886">
        <w:rPr>
          <w:noProof w:val="0"/>
          <w:snapToGrid w:val="0"/>
          <w:lang w:val="en-GB"/>
          <w:rPrChange w:id="18085" w:author="Ericsson User" w:date="2022-03-08T15:33:00Z">
            <w:rPr>
              <w:noProof w:val="0"/>
              <w:snapToGrid w:val="0"/>
            </w:rPr>
          </w:rPrChange>
        </w:rPr>
        <w:tab/>
        <w:t>TYPE Cause</w:t>
      </w:r>
      <w:r w:rsidRPr="00A25886">
        <w:rPr>
          <w:noProof w:val="0"/>
          <w:snapToGrid w:val="0"/>
          <w:lang w:val="en-GB"/>
          <w:rPrChange w:id="18086" w:author="Ericsson User" w:date="2022-03-08T15:33:00Z">
            <w:rPr>
              <w:noProof w:val="0"/>
              <w:snapToGrid w:val="0"/>
            </w:rPr>
          </w:rPrChange>
        </w:rPr>
        <w:tab/>
      </w:r>
      <w:r w:rsidRPr="00A25886">
        <w:rPr>
          <w:noProof w:val="0"/>
          <w:snapToGrid w:val="0"/>
          <w:lang w:val="en-GB"/>
          <w:rPrChange w:id="18087" w:author="Ericsson User" w:date="2022-03-08T15:33:00Z">
            <w:rPr>
              <w:noProof w:val="0"/>
              <w:snapToGrid w:val="0"/>
            </w:rPr>
          </w:rPrChange>
        </w:rPr>
        <w:tab/>
      </w:r>
      <w:r w:rsidRPr="00A25886">
        <w:rPr>
          <w:noProof w:val="0"/>
          <w:snapToGrid w:val="0"/>
          <w:lang w:val="en-GB"/>
          <w:rPrChange w:id="18088" w:author="Ericsson User" w:date="2022-03-08T15:33:00Z">
            <w:rPr>
              <w:noProof w:val="0"/>
              <w:snapToGrid w:val="0"/>
            </w:rPr>
          </w:rPrChange>
        </w:rPr>
        <w:tab/>
      </w:r>
      <w:r w:rsidRPr="00A25886">
        <w:rPr>
          <w:noProof w:val="0"/>
          <w:snapToGrid w:val="0"/>
          <w:lang w:val="en-GB"/>
          <w:rPrChange w:id="18089" w:author="Ericsson User" w:date="2022-03-08T15:33:00Z">
            <w:rPr>
              <w:noProof w:val="0"/>
              <w:snapToGrid w:val="0"/>
            </w:rPr>
          </w:rPrChange>
        </w:rPr>
        <w:tab/>
      </w:r>
      <w:r w:rsidRPr="00A25886">
        <w:rPr>
          <w:noProof w:val="0"/>
          <w:snapToGrid w:val="0"/>
          <w:lang w:val="en-GB"/>
          <w:rPrChange w:id="18090" w:author="Ericsson User" w:date="2022-03-08T15:33:00Z">
            <w:rPr>
              <w:noProof w:val="0"/>
              <w:snapToGrid w:val="0"/>
            </w:rPr>
          </w:rPrChange>
        </w:rPr>
        <w:tab/>
      </w:r>
      <w:r w:rsidRPr="00A25886">
        <w:rPr>
          <w:noProof w:val="0"/>
          <w:snapToGrid w:val="0"/>
          <w:lang w:val="en-GB"/>
          <w:rPrChange w:id="18091" w:author="Ericsson User" w:date="2022-03-08T15:33:00Z">
            <w:rPr>
              <w:noProof w:val="0"/>
              <w:snapToGrid w:val="0"/>
            </w:rPr>
          </w:rPrChange>
        </w:rPr>
        <w:tab/>
      </w:r>
      <w:r w:rsidRPr="00A25886">
        <w:rPr>
          <w:noProof w:val="0"/>
          <w:snapToGrid w:val="0"/>
          <w:lang w:val="en-GB"/>
          <w:rPrChange w:id="18092" w:author="Ericsson User" w:date="2022-03-08T15:33:00Z">
            <w:rPr>
              <w:noProof w:val="0"/>
              <w:snapToGrid w:val="0"/>
            </w:rPr>
          </w:rPrChange>
        </w:rPr>
        <w:tab/>
      </w:r>
      <w:r w:rsidRPr="00A25886">
        <w:rPr>
          <w:noProof w:val="0"/>
          <w:snapToGrid w:val="0"/>
          <w:lang w:val="en-GB"/>
          <w:rPrChange w:id="18093" w:author="Ericsson User" w:date="2022-03-08T15:33:00Z">
            <w:rPr>
              <w:noProof w:val="0"/>
              <w:snapToGrid w:val="0"/>
            </w:rPr>
          </w:rPrChange>
        </w:rPr>
        <w:tab/>
      </w:r>
      <w:r w:rsidRPr="00A25886">
        <w:rPr>
          <w:noProof w:val="0"/>
          <w:snapToGrid w:val="0"/>
          <w:lang w:val="en-GB"/>
          <w:rPrChange w:id="18094" w:author="Ericsson User" w:date="2022-03-08T15:33:00Z">
            <w:rPr>
              <w:noProof w:val="0"/>
              <w:snapToGrid w:val="0"/>
            </w:rPr>
          </w:rPrChange>
        </w:rPr>
        <w:tab/>
      </w:r>
      <w:r w:rsidRPr="00A25886">
        <w:rPr>
          <w:noProof w:val="0"/>
          <w:snapToGrid w:val="0"/>
          <w:lang w:val="en-GB"/>
          <w:rPrChange w:id="18095" w:author="Ericsson User" w:date="2022-03-08T15:33:00Z">
            <w:rPr>
              <w:noProof w:val="0"/>
              <w:snapToGrid w:val="0"/>
            </w:rPr>
          </w:rPrChange>
        </w:rPr>
        <w:tab/>
      </w:r>
      <w:r w:rsidRPr="00A25886">
        <w:rPr>
          <w:noProof w:val="0"/>
          <w:snapToGrid w:val="0"/>
          <w:lang w:val="en-GB"/>
          <w:rPrChange w:id="18096" w:author="Ericsson User" w:date="2022-03-08T15:33:00Z">
            <w:rPr>
              <w:noProof w:val="0"/>
              <w:snapToGrid w:val="0"/>
            </w:rPr>
          </w:rPrChange>
        </w:rPr>
        <w:tab/>
        <w:t>PRESENCE mandatory}|</w:t>
      </w:r>
    </w:p>
    <w:p w14:paraId="1F504D7C" w14:textId="77777777" w:rsidR="004B7699" w:rsidRPr="00A25886" w:rsidRDefault="004B7699" w:rsidP="00AE213C">
      <w:pPr>
        <w:pStyle w:val="PL"/>
        <w:spacing w:line="0" w:lineRule="atLeast"/>
        <w:rPr>
          <w:noProof w:val="0"/>
          <w:snapToGrid w:val="0"/>
          <w:lang w:val="en-GB"/>
          <w:rPrChange w:id="18097" w:author="Ericsson User" w:date="2022-03-08T15:33:00Z">
            <w:rPr>
              <w:noProof w:val="0"/>
              <w:snapToGrid w:val="0"/>
            </w:rPr>
          </w:rPrChange>
        </w:rPr>
      </w:pPr>
      <w:r w:rsidRPr="00A25886">
        <w:rPr>
          <w:noProof w:val="0"/>
          <w:snapToGrid w:val="0"/>
          <w:lang w:val="en-GB"/>
          <w:rPrChange w:id="18098" w:author="Ericsson User" w:date="2022-03-08T15:33:00Z">
            <w:rPr>
              <w:noProof w:val="0"/>
              <w:snapToGrid w:val="0"/>
            </w:rPr>
          </w:rPrChange>
        </w:rPr>
        <w:tab/>
        <w:t xml:space="preserve">{ ID id-MobilityParametersModificationRange </w:t>
      </w:r>
      <w:r w:rsidRPr="00A25886">
        <w:rPr>
          <w:noProof w:val="0"/>
          <w:snapToGrid w:val="0"/>
          <w:lang w:val="en-GB"/>
          <w:rPrChange w:id="18099" w:author="Ericsson User" w:date="2022-03-08T15:33:00Z">
            <w:rPr>
              <w:noProof w:val="0"/>
              <w:snapToGrid w:val="0"/>
            </w:rPr>
          </w:rPrChange>
        </w:rPr>
        <w:tab/>
        <w:t>CRITICALITY reject</w:t>
      </w:r>
      <w:r w:rsidRPr="00A25886">
        <w:rPr>
          <w:noProof w:val="0"/>
          <w:snapToGrid w:val="0"/>
          <w:lang w:val="en-GB"/>
          <w:rPrChange w:id="18100" w:author="Ericsson User" w:date="2022-03-08T15:33:00Z">
            <w:rPr>
              <w:noProof w:val="0"/>
              <w:snapToGrid w:val="0"/>
            </w:rPr>
          </w:rPrChange>
        </w:rPr>
        <w:tab/>
        <w:t>TYPE MobilityParametersModificationRange</w:t>
      </w:r>
      <w:r w:rsidRPr="00A25886">
        <w:rPr>
          <w:noProof w:val="0"/>
          <w:snapToGrid w:val="0"/>
          <w:lang w:val="en-GB"/>
          <w:rPrChange w:id="18101" w:author="Ericsson User" w:date="2022-03-08T15:33:00Z">
            <w:rPr>
              <w:noProof w:val="0"/>
              <w:snapToGrid w:val="0"/>
            </w:rPr>
          </w:rPrChange>
        </w:rPr>
        <w:tab/>
      </w:r>
      <w:r w:rsidRPr="00A25886">
        <w:rPr>
          <w:noProof w:val="0"/>
          <w:snapToGrid w:val="0"/>
          <w:lang w:val="en-GB"/>
          <w:rPrChange w:id="18102" w:author="Ericsson User" w:date="2022-03-08T15:33:00Z">
            <w:rPr>
              <w:noProof w:val="0"/>
              <w:snapToGrid w:val="0"/>
            </w:rPr>
          </w:rPrChange>
        </w:rPr>
        <w:tab/>
        <w:t>PRESENCE optional}|</w:t>
      </w:r>
    </w:p>
    <w:p w14:paraId="66B95F58" w14:textId="77777777" w:rsidR="004B7699" w:rsidRPr="00A25886" w:rsidRDefault="004B7699" w:rsidP="00AE213C">
      <w:pPr>
        <w:pStyle w:val="PL"/>
        <w:spacing w:line="0" w:lineRule="atLeast"/>
        <w:rPr>
          <w:noProof w:val="0"/>
          <w:snapToGrid w:val="0"/>
          <w:lang w:val="en-GB"/>
          <w:rPrChange w:id="18103" w:author="Ericsson User" w:date="2022-03-08T15:33:00Z">
            <w:rPr>
              <w:noProof w:val="0"/>
              <w:snapToGrid w:val="0"/>
            </w:rPr>
          </w:rPrChange>
        </w:rPr>
      </w:pPr>
      <w:r w:rsidRPr="00A25886">
        <w:rPr>
          <w:noProof w:val="0"/>
          <w:snapToGrid w:val="0"/>
          <w:lang w:val="en-GB"/>
          <w:rPrChange w:id="18104" w:author="Ericsson User" w:date="2022-03-08T15:33:00Z">
            <w:rPr>
              <w:noProof w:val="0"/>
              <w:snapToGrid w:val="0"/>
            </w:rPr>
          </w:rPrChange>
        </w:rPr>
        <w:tab/>
        <w:t>{ ID id-CriticalityDiagnostics</w:t>
      </w:r>
      <w:r w:rsidRPr="00A25886">
        <w:rPr>
          <w:noProof w:val="0"/>
          <w:snapToGrid w:val="0"/>
          <w:lang w:val="en-GB"/>
          <w:rPrChange w:id="18105" w:author="Ericsson User" w:date="2022-03-08T15:33:00Z">
            <w:rPr>
              <w:noProof w:val="0"/>
              <w:snapToGrid w:val="0"/>
            </w:rPr>
          </w:rPrChange>
        </w:rPr>
        <w:tab/>
      </w:r>
      <w:r w:rsidRPr="00A25886">
        <w:rPr>
          <w:noProof w:val="0"/>
          <w:snapToGrid w:val="0"/>
          <w:lang w:val="en-GB"/>
          <w:rPrChange w:id="18106" w:author="Ericsson User" w:date="2022-03-08T15:33:00Z">
            <w:rPr>
              <w:noProof w:val="0"/>
              <w:snapToGrid w:val="0"/>
            </w:rPr>
          </w:rPrChange>
        </w:rPr>
        <w:tab/>
      </w:r>
      <w:r w:rsidRPr="00A25886">
        <w:rPr>
          <w:noProof w:val="0"/>
          <w:snapToGrid w:val="0"/>
          <w:lang w:val="en-GB"/>
          <w:rPrChange w:id="18107" w:author="Ericsson User" w:date="2022-03-08T15:33:00Z">
            <w:rPr>
              <w:noProof w:val="0"/>
              <w:snapToGrid w:val="0"/>
            </w:rPr>
          </w:rPrChange>
        </w:rPr>
        <w:tab/>
      </w:r>
      <w:r w:rsidRPr="00A25886">
        <w:rPr>
          <w:noProof w:val="0"/>
          <w:snapToGrid w:val="0"/>
          <w:lang w:val="en-GB"/>
          <w:rPrChange w:id="18108" w:author="Ericsson User" w:date="2022-03-08T15:33:00Z">
            <w:rPr>
              <w:noProof w:val="0"/>
              <w:snapToGrid w:val="0"/>
            </w:rPr>
          </w:rPrChange>
        </w:rPr>
        <w:tab/>
      </w:r>
      <w:r w:rsidRPr="00A25886">
        <w:rPr>
          <w:noProof w:val="0"/>
          <w:snapToGrid w:val="0"/>
          <w:lang w:val="en-GB"/>
          <w:rPrChange w:id="18109" w:author="Ericsson User" w:date="2022-03-08T15:33:00Z">
            <w:rPr>
              <w:noProof w:val="0"/>
              <w:snapToGrid w:val="0"/>
            </w:rPr>
          </w:rPrChange>
        </w:rPr>
        <w:tab/>
        <w:t>CRITICALITY ignore</w:t>
      </w:r>
      <w:r w:rsidRPr="00A25886">
        <w:rPr>
          <w:noProof w:val="0"/>
          <w:snapToGrid w:val="0"/>
          <w:lang w:val="en-GB"/>
          <w:rPrChange w:id="18110" w:author="Ericsson User" w:date="2022-03-08T15:33:00Z">
            <w:rPr>
              <w:noProof w:val="0"/>
              <w:snapToGrid w:val="0"/>
            </w:rPr>
          </w:rPrChange>
        </w:rPr>
        <w:tab/>
        <w:t>TYPE CriticalityDiagnostics</w:t>
      </w:r>
      <w:r w:rsidRPr="00A25886">
        <w:rPr>
          <w:noProof w:val="0"/>
          <w:snapToGrid w:val="0"/>
          <w:lang w:val="en-GB"/>
          <w:rPrChange w:id="18111" w:author="Ericsson User" w:date="2022-03-08T15:33:00Z">
            <w:rPr>
              <w:noProof w:val="0"/>
              <w:snapToGrid w:val="0"/>
            </w:rPr>
          </w:rPrChange>
        </w:rPr>
        <w:tab/>
      </w:r>
      <w:r w:rsidRPr="00A25886">
        <w:rPr>
          <w:noProof w:val="0"/>
          <w:snapToGrid w:val="0"/>
          <w:lang w:val="en-GB"/>
          <w:rPrChange w:id="18112" w:author="Ericsson User" w:date="2022-03-08T15:33:00Z">
            <w:rPr>
              <w:noProof w:val="0"/>
              <w:snapToGrid w:val="0"/>
            </w:rPr>
          </w:rPrChange>
        </w:rPr>
        <w:tab/>
      </w:r>
      <w:r w:rsidRPr="00A25886">
        <w:rPr>
          <w:noProof w:val="0"/>
          <w:snapToGrid w:val="0"/>
          <w:lang w:val="en-GB"/>
          <w:rPrChange w:id="18113" w:author="Ericsson User" w:date="2022-03-08T15:33:00Z">
            <w:rPr>
              <w:noProof w:val="0"/>
              <w:snapToGrid w:val="0"/>
            </w:rPr>
          </w:rPrChange>
        </w:rPr>
        <w:tab/>
      </w:r>
      <w:r w:rsidRPr="00A25886">
        <w:rPr>
          <w:noProof w:val="0"/>
          <w:snapToGrid w:val="0"/>
          <w:lang w:val="en-GB"/>
          <w:rPrChange w:id="18114" w:author="Ericsson User" w:date="2022-03-08T15:33:00Z">
            <w:rPr>
              <w:noProof w:val="0"/>
              <w:snapToGrid w:val="0"/>
            </w:rPr>
          </w:rPrChange>
        </w:rPr>
        <w:tab/>
      </w:r>
      <w:r w:rsidRPr="00A25886">
        <w:rPr>
          <w:noProof w:val="0"/>
          <w:snapToGrid w:val="0"/>
          <w:lang w:val="en-GB"/>
          <w:rPrChange w:id="18115" w:author="Ericsson User" w:date="2022-03-08T15:33:00Z">
            <w:rPr>
              <w:noProof w:val="0"/>
              <w:snapToGrid w:val="0"/>
            </w:rPr>
          </w:rPrChange>
        </w:rPr>
        <w:tab/>
      </w:r>
      <w:r w:rsidRPr="00A25886">
        <w:rPr>
          <w:noProof w:val="0"/>
          <w:snapToGrid w:val="0"/>
          <w:lang w:val="en-GB"/>
          <w:rPrChange w:id="18116" w:author="Ericsson User" w:date="2022-03-08T15:33:00Z">
            <w:rPr>
              <w:noProof w:val="0"/>
              <w:snapToGrid w:val="0"/>
            </w:rPr>
          </w:rPrChange>
        </w:rPr>
        <w:tab/>
        <w:t>PRESENCE optional},</w:t>
      </w:r>
    </w:p>
    <w:p w14:paraId="708B8FE1" w14:textId="77777777" w:rsidR="004B7699" w:rsidRPr="00A25886" w:rsidRDefault="004B7699" w:rsidP="00AE213C">
      <w:pPr>
        <w:pStyle w:val="PL"/>
        <w:spacing w:line="0" w:lineRule="atLeast"/>
        <w:rPr>
          <w:noProof w:val="0"/>
          <w:snapToGrid w:val="0"/>
          <w:lang w:val="en-GB"/>
          <w:rPrChange w:id="18117" w:author="Ericsson User" w:date="2022-03-08T15:33:00Z">
            <w:rPr>
              <w:noProof w:val="0"/>
              <w:snapToGrid w:val="0"/>
            </w:rPr>
          </w:rPrChange>
        </w:rPr>
      </w:pPr>
      <w:r w:rsidRPr="00A25886">
        <w:rPr>
          <w:noProof w:val="0"/>
          <w:snapToGrid w:val="0"/>
          <w:lang w:val="en-GB"/>
          <w:rPrChange w:id="18118" w:author="Ericsson User" w:date="2022-03-08T15:33:00Z">
            <w:rPr>
              <w:noProof w:val="0"/>
              <w:snapToGrid w:val="0"/>
            </w:rPr>
          </w:rPrChange>
        </w:rPr>
        <w:tab/>
        <w:t>...</w:t>
      </w:r>
    </w:p>
    <w:p w14:paraId="351B8D92" w14:textId="77777777" w:rsidR="004B7699" w:rsidRPr="00A25886" w:rsidRDefault="004B7699" w:rsidP="00AE213C">
      <w:pPr>
        <w:pStyle w:val="PL"/>
        <w:spacing w:line="0" w:lineRule="atLeast"/>
        <w:rPr>
          <w:noProof w:val="0"/>
          <w:snapToGrid w:val="0"/>
          <w:lang w:val="en-GB"/>
          <w:rPrChange w:id="18119" w:author="Ericsson User" w:date="2022-03-08T15:33:00Z">
            <w:rPr>
              <w:noProof w:val="0"/>
              <w:snapToGrid w:val="0"/>
            </w:rPr>
          </w:rPrChange>
        </w:rPr>
      </w:pPr>
      <w:r w:rsidRPr="00A25886">
        <w:rPr>
          <w:noProof w:val="0"/>
          <w:snapToGrid w:val="0"/>
          <w:lang w:val="en-GB"/>
          <w:rPrChange w:id="18120" w:author="Ericsson User" w:date="2022-03-08T15:33:00Z">
            <w:rPr>
              <w:noProof w:val="0"/>
              <w:snapToGrid w:val="0"/>
            </w:rPr>
          </w:rPrChange>
        </w:rPr>
        <w:t>}</w:t>
      </w:r>
    </w:p>
    <w:p w14:paraId="7D12E3FD" w14:textId="77777777" w:rsidR="004B7699" w:rsidRPr="00A25886" w:rsidRDefault="004B7699" w:rsidP="00AE213C">
      <w:pPr>
        <w:pStyle w:val="PL"/>
        <w:rPr>
          <w:snapToGrid w:val="0"/>
          <w:lang w:val="en-GB"/>
          <w:rPrChange w:id="18121" w:author="Ericsson User" w:date="2022-03-08T15:33:00Z">
            <w:rPr>
              <w:snapToGrid w:val="0"/>
            </w:rPr>
          </w:rPrChange>
        </w:rPr>
      </w:pPr>
    </w:p>
    <w:p w14:paraId="58C16BD3" w14:textId="77777777" w:rsidR="004B7699" w:rsidRPr="00A25886" w:rsidRDefault="004B7699" w:rsidP="00AE213C">
      <w:pPr>
        <w:pStyle w:val="PL"/>
        <w:rPr>
          <w:snapToGrid w:val="0"/>
          <w:lang w:val="en-GB"/>
          <w:rPrChange w:id="18122" w:author="Ericsson User" w:date="2022-03-08T15:33:00Z">
            <w:rPr>
              <w:snapToGrid w:val="0"/>
            </w:rPr>
          </w:rPrChange>
        </w:rPr>
      </w:pPr>
    </w:p>
    <w:p w14:paraId="0F5274DE" w14:textId="77777777" w:rsidR="004B7699" w:rsidRPr="00A25886" w:rsidRDefault="004B7699" w:rsidP="00AE213C">
      <w:pPr>
        <w:pStyle w:val="PL"/>
        <w:rPr>
          <w:snapToGrid w:val="0"/>
          <w:lang w:val="en-GB"/>
          <w:rPrChange w:id="18123" w:author="Ericsson User" w:date="2022-03-08T15:33:00Z">
            <w:rPr>
              <w:snapToGrid w:val="0"/>
            </w:rPr>
          </w:rPrChange>
        </w:rPr>
      </w:pPr>
      <w:r w:rsidRPr="00A25886">
        <w:rPr>
          <w:snapToGrid w:val="0"/>
          <w:lang w:val="en-GB"/>
          <w:rPrChange w:id="18124" w:author="Ericsson User" w:date="2022-03-08T15:33:00Z">
            <w:rPr>
              <w:snapToGrid w:val="0"/>
            </w:rPr>
          </w:rPrChange>
        </w:rPr>
        <w:t>-- **************************************************************</w:t>
      </w:r>
    </w:p>
    <w:p w14:paraId="695A1BBF" w14:textId="77777777" w:rsidR="004B7699" w:rsidRPr="00A25886" w:rsidRDefault="004B7699" w:rsidP="00AE213C">
      <w:pPr>
        <w:pStyle w:val="PL"/>
        <w:rPr>
          <w:snapToGrid w:val="0"/>
          <w:lang w:val="en-GB"/>
          <w:rPrChange w:id="18125" w:author="Ericsson User" w:date="2022-03-08T15:33:00Z">
            <w:rPr>
              <w:snapToGrid w:val="0"/>
            </w:rPr>
          </w:rPrChange>
        </w:rPr>
      </w:pPr>
      <w:r w:rsidRPr="00A25886">
        <w:rPr>
          <w:snapToGrid w:val="0"/>
          <w:lang w:val="en-GB"/>
          <w:rPrChange w:id="18126" w:author="Ericsson User" w:date="2022-03-08T15:33:00Z">
            <w:rPr>
              <w:snapToGrid w:val="0"/>
            </w:rPr>
          </w:rPrChange>
        </w:rPr>
        <w:t>--</w:t>
      </w:r>
    </w:p>
    <w:p w14:paraId="40E769F2" w14:textId="77777777" w:rsidR="004B7699" w:rsidRPr="00A25886" w:rsidRDefault="004B7699" w:rsidP="00AE213C">
      <w:pPr>
        <w:pStyle w:val="PL"/>
        <w:outlineLvl w:val="3"/>
        <w:rPr>
          <w:snapToGrid w:val="0"/>
          <w:lang w:val="en-GB"/>
          <w:rPrChange w:id="18127" w:author="Ericsson User" w:date="2022-03-08T15:33:00Z">
            <w:rPr>
              <w:snapToGrid w:val="0"/>
            </w:rPr>
          </w:rPrChange>
        </w:rPr>
      </w:pPr>
      <w:r w:rsidRPr="00A25886">
        <w:rPr>
          <w:snapToGrid w:val="0"/>
          <w:lang w:val="en-GB"/>
          <w:rPrChange w:id="18128" w:author="Ericsson User" w:date="2022-03-08T15:33:00Z">
            <w:rPr>
              <w:snapToGrid w:val="0"/>
            </w:rPr>
          </w:rPrChange>
        </w:rPr>
        <w:t>-- ACCESS AND MOBILITY INDICATION</w:t>
      </w:r>
    </w:p>
    <w:p w14:paraId="08D8308D" w14:textId="77777777" w:rsidR="004B7699" w:rsidRPr="00A25886" w:rsidRDefault="004B7699" w:rsidP="00AE213C">
      <w:pPr>
        <w:pStyle w:val="PL"/>
        <w:rPr>
          <w:snapToGrid w:val="0"/>
          <w:lang w:val="en-GB"/>
          <w:rPrChange w:id="18129" w:author="Ericsson User" w:date="2022-03-08T15:33:00Z">
            <w:rPr>
              <w:snapToGrid w:val="0"/>
            </w:rPr>
          </w:rPrChange>
        </w:rPr>
      </w:pPr>
      <w:r w:rsidRPr="00A25886">
        <w:rPr>
          <w:snapToGrid w:val="0"/>
          <w:lang w:val="en-GB"/>
          <w:rPrChange w:id="18130" w:author="Ericsson User" w:date="2022-03-08T15:33:00Z">
            <w:rPr>
              <w:snapToGrid w:val="0"/>
            </w:rPr>
          </w:rPrChange>
        </w:rPr>
        <w:t>--</w:t>
      </w:r>
    </w:p>
    <w:p w14:paraId="68CB3736" w14:textId="77777777" w:rsidR="004B7699" w:rsidRPr="00A25886" w:rsidRDefault="004B7699" w:rsidP="00AE213C">
      <w:pPr>
        <w:pStyle w:val="PL"/>
        <w:rPr>
          <w:snapToGrid w:val="0"/>
          <w:lang w:val="en-GB"/>
          <w:rPrChange w:id="18131" w:author="Ericsson User" w:date="2022-03-08T15:33:00Z">
            <w:rPr>
              <w:snapToGrid w:val="0"/>
            </w:rPr>
          </w:rPrChange>
        </w:rPr>
      </w:pPr>
      <w:r w:rsidRPr="00A25886">
        <w:rPr>
          <w:snapToGrid w:val="0"/>
          <w:lang w:val="en-GB"/>
          <w:rPrChange w:id="18132" w:author="Ericsson User" w:date="2022-03-08T15:33:00Z">
            <w:rPr>
              <w:snapToGrid w:val="0"/>
            </w:rPr>
          </w:rPrChange>
        </w:rPr>
        <w:t>-- **************************************************************</w:t>
      </w:r>
    </w:p>
    <w:p w14:paraId="5711EFFA" w14:textId="77777777" w:rsidR="004B7699" w:rsidRPr="00A25886" w:rsidRDefault="004B7699" w:rsidP="00AE213C">
      <w:pPr>
        <w:pStyle w:val="PL"/>
        <w:rPr>
          <w:snapToGrid w:val="0"/>
          <w:lang w:val="en-GB"/>
          <w:rPrChange w:id="18133" w:author="Ericsson User" w:date="2022-03-08T15:33:00Z">
            <w:rPr>
              <w:snapToGrid w:val="0"/>
            </w:rPr>
          </w:rPrChange>
        </w:rPr>
      </w:pPr>
    </w:p>
    <w:p w14:paraId="66303018" w14:textId="77777777" w:rsidR="004B7699" w:rsidRPr="00A25886" w:rsidRDefault="004B7699" w:rsidP="00AE213C">
      <w:pPr>
        <w:pStyle w:val="PL"/>
        <w:rPr>
          <w:snapToGrid w:val="0"/>
          <w:lang w:val="en-GB"/>
          <w:rPrChange w:id="18134" w:author="Ericsson User" w:date="2022-03-08T15:33:00Z">
            <w:rPr>
              <w:snapToGrid w:val="0"/>
            </w:rPr>
          </w:rPrChange>
        </w:rPr>
      </w:pPr>
      <w:bookmarkStart w:id="18135" w:name="OLE_LINK114"/>
      <w:r w:rsidRPr="00A25886">
        <w:rPr>
          <w:noProof w:val="0"/>
          <w:snapToGrid w:val="0"/>
          <w:lang w:val="en-GB"/>
          <w:rPrChange w:id="18136" w:author="Ericsson User" w:date="2022-03-08T15:33:00Z">
            <w:rPr>
              <w:noProof w:val="0"/>
              <w:snapToGrid w:val="0"/>
            </w:rPr>
          </w:rPrChange>
        </w:rPr>
        <w:t>AccessAndMobilityIndication</w:t>
      </w:r>
      <w:r w:rsidRPr="00A25886">
        <w:rPr>
          <w:snapToGrid w:val="0"/>
          <w:lang w:val="en-GB"/>
          <w:rPrChange w:id="18137" w:author="Ericsson User" w:date="2022-03-08T15:33:00Z">
            <w:rPr>
              <w:snapToGrid w:val="0"/>
            </w:rPr>
          </w:rPrChange>
        </w:rPr>
        <w:t xml:space="preserve"> </w:t>
      </w:r>
      <w:bookmarkEnd w:id="18135"/>
      <w:r w:rsidRPr="00A25886">
        <w:rPr>
          <w:snapToGrid w:val="0"/>
          <w:lang w:val="en-GB"/>
          <w:rPrChange w:id="18138" w:author="Ericsson User" w:date="2022-03-08T15:33:00Z">
            <w:rPr>
              <w:snapToGrid w:val="0"/>
            </w:rPr>
          </w:rPrChange>
        </w:rPr>
        <w:t>::= SEQUENCE {</w:t>
      </w:r>
    </w:p>
    <w:p w14:paraId="61B20699" w14:textId="77777777" w:rsidR="004B7699" w:rsidRPr="00A25886" w:rsidRDefault="004B7699" w:rsidP="00AE213C">
      <w:pPr>
        <w:pStyle w:val="PL"/>
        <w:rPr>
          <w:snapToGrid w:val="0"/>
          <w:lang w:val="en-GB"/>
          <w:rPrChange w:id="18139" w:author="Ericsson User" w:date="2022-03-08T15:33:00Z">
            <w:rPr>
              <w:snapToGrid w:val="0"/>
            </w:rPr>
          </w:rPrChange>
        </w:rPr>
      </w:pPr>
      <w:r w:rsidRPr="00A25886">
        <w:rPr>
          <w:snapToGrid w:val="0"/>
          <w:lang w:val="en-GB"/>
          <w:rPrChange w:id="18140" w:author="Ericsson User" w:date="2022-03-08T15:33:00Z">
            <w:rPr>
              <w:snapToGrid w:val="0"/>
            </w:rPr>
          </w:rPrChange>
        </w:rPr>
        <w:tab/>
        <w:t>protocolIEs</w:t>
      </w:r>
      <w:r w:rsidRPr="00A25886">
        <w:rPr>
          <w:snapToGrid w:val="0"/>
          <w:lang w:val="en-GB"/>
          <w:rPrChange w:id="18141" w:author="Ericsson User" w:date="2022-03-08T15:33:00Z">
            <w:rPr>
              <w:snapToGrid w:val="0"/>
            </w:rPr>
          </w:rPrChange>
        </w:rPr>
        <w:tab/>
      </w:r>
      <w:r w:rsidRPr="00A25886">
        <w:rPr>
          <w:snapToGrid w:val="0"/>
          <w:lang w:val="en-GB"/>
          <w:rPrChange w:id="18142" w:author="Ericsson User" w:date="2022-03-08T15:33:00Z">
            <w:rPr>
              <w:snapToGrid w:val="0"/>
            </w:rPr>
          </w:rPrChange>
        </w:rPr>
        <w:tab/>
      </w:r>
      <w:r w:rsidRPr="00A25886">
        <w:rPr>
          <w:snapToGrid w:val="0"/>
          <w:lang w:val="en-GB"/>
          <w:rPrChange w:id="18143" w:author="Ericsson User" w:date="2022-03-08T15:33:00Z">
            <w:rPr>
              <w:snapToGrid w:val="0"/>
            </w:rPr>
          </w:rPrChange>
        </w:rPr>
        <w:tab/>
        <w:t>ProtocolIE-Container</w:t>
      </w:r>
      <w:r w:rsidRPr="00A25886">
        <w:rPr>
          <w:snapToGrid w:val="0"/>
          <w:lang w:val="en-GB"/>
          <w:rPrChange w:id="18144" w:author="Ericsson User" w:date="2022-03-08T15:33:00Z">
            <w:rPr>
              <w:snapToGrid w:val="0"/>
            </w:rPr>
          </w:rPrChange>
        </w:rPr>
        <w:tab/>
        <w:t xml:space="preserve">{{ </w:t>
      </w:r>
      <w:r w:rsidRPr="00A25886">
        <w:rPr>
          <w:noProof w:val="0"/>
          <w:snapToGrid w:val="0"/>
          <w:lang w:val="en-GB"/>
          <w:rPrChange w:id="18145" w:author="Ericsson User" w:date="2022-03-08T15:33:00Z">
            <w:rPr>
              <w:noProof w:val="0"/>
              <w:snapToGrid w:val="0"/>
            </w:rPr>
          </w:rPrChange>
        </w:rPr>
        <w:t>AccessAndMobilityIndication</w:t>
      </w:r>
      <w:r w:rsidRPr="00A25886">
        <w:rPr>
          <w:snapToGrid w:val="0"/>
          <w:lang w:val="en-GB"/>
          <w:rPrChange w:id="18146" w:author="Ericsson User" w:date="2022-03-08T15:33:00Z">
            <w:rPr>
              <w:snapToGrid w:val="0"/>
            </w:rPr>
          </w:rPrChange>
        </w:rPr>
        <w:t>-IEs}},</w:t>
      </w:r>
    </w:p>
    <w:p w14:paraId="05B3FB6B" w14:textId="77777777" w:rsidR="004B7699" w:rsidRPr="00A25886" w:rsidRDefault="004B7699" w:rsidP="00AE213C">
      <w:pPr>
        <w:pStyle w:val="PL"/>
        <w:rPr>
          <w:snapToGrid w:val="0"/>
          <w:lang w:val="en-GB"/>
          <w:rPrChange w:id="18147" w:author="Ericsson User" w:date="2022-03-08T15:33:00Z">
            <w:rPr>
              <w:snapToGrid w:val="0"/>
            </w:rPr>
          </w:rPrChange>
        </w:rPr>
      </w:pPr>
      <w:r w:rsidRPr="00A25886">
        <w:rPr>
          <w:snapToGrid w:val="0"/>
          <w:lang w:val="en-GB"/>
          <w:rPrChange w:id="18148" w:author="Ericsson User" w:date="2022-03-08T15:33:00Z">
            <w:rPr>
              <w:snapToGrid w:val="0"/>
            </w:rPr>
          </w:rPrChange>
        </w:rPr>
        <w:tab/>
        <w:t>...</w:t>
      </w:r>
    </w:p>
    <w:p w14:paraId="64C0F78F" w14:textId="77777777" w:rsidR="004B7699" w:rsidRPr="00A25886" w:rsidRDefault="004B7699" w:rsidP="00AE213C">
      <w:pPr>
        <w:pStyle w:val="PL"/>
        <w:rPr>
          <w:snapToGrid w:val="0"/>
          <w:lang w:val="en-GB"/>
          <w:rPrChange w:id="18149" w:author="Ericsson User" w:date="2022-03-08T15:33:00Z">
            <w:rPr>
              <w:snapToGrid w:val="0"/>
            </w:rPr>
          </w:rPrChange>
        </w:rPr>
      </w:pPr>
      <w:r w:rsidRPr="00A25886">
        <w:rPr>
          <w:snapToGrid w:val="0"/>
          <w:lang w:val="en-GB"/>
          <w:rPrChange w:id="18150" w:author="Ericsson User" w:date="2022-03-08T15:33:00Z">
            <w:rPr>
              <w:snapToGrid w:val="0"/>
            </w:rPr>
          </w:rPrChange>
        </w:rPr>
        <w:t>}</w:t>
      </w:r>
    </w:p>
    <w:p w14:paraId="59E611EC" w14:textId="77777777" w:rsidR="004B7699" w:rsidRPr="00A25886" w:rsidRDefault="004B7699" w:rsidP="00AE213C">
      <w:pPr>
        <w:pStyle w:val="PL"/>
        <w:rPr>
          <w:snapToGrid w:val="0"/>
          <w:lang w:val="en-GB"/>
          <w:rPrChange w:id="18151" w:author="Ericsson User" w:date="2022-03-08T15:33:00Z">
            <w:rPr>
              <w:snapToGrid w:val="0"/>
            </w:rPr>
          </w:rPrChange>
        </w:rPr>
      </w:pPr>
      <w:r w:rsidRPr="00A25886">
        <w:rPr>
          <w:noProof w:val="0"/>
          <w:snapToGrid w:val="0"/>
          <w:lang w:val="en-GB"/>
          <w:rPrChange w:id="18152" w:author="Ericsson User" w:date="2022-03-08T15:33:00Z">
            <w:rPr>
              <w:noProof w:val="0"/>
              <w:snapToGrid w:val="0"/>
            </w:rPr>
          </w:rPrChange>
        </w:rPr>
        <w:t>AccessAndMobilityIndication</w:t>
      </w:r>
      <w:r w:rsidRPr="00A25886">
        <w:rPr>
          <w:snapToGrid w:val="0"/>
          <w:lang w:val="en-GB"/>
          <w:rPrChange w:id="18153" w:author="Ericsson User" w:date="2022-03-08T15:33:00Z">
            <w:rPr>
              <w:snapToGrid w:val="0"/>
            </w:rPr>
          </w:rPrChange>
        </w:rPr>
        <w:t>-IEs XNAP-PROTOCOL-IES ::= {</w:t>
      </w:r>
    </w:p>
    <w:p w14:paraId="6A4A76EE" w14:textId="77777777" w:rsidR="004B7699" w:rsidRPr="00A25886" w:rsidRDefault="004B7699" w:rsidP="00AE213C">
      <w:pPr>
        <w:pStyle w:val="PL"/>
        <w:tabs>
          <w:tab w:val="clear" w:pos="3840"/>
        </w:tabs>
        <w:rPr>
          <w:snapToGrid w:val="0"/>
          <w:lang w:val="en-GB"/>
          <w:rPrChange w:id="18154" w:author="Ericsson User" w:date="2022-03-08T15:33:00Z">
            <w:rPr>
              <w:snapToGrid w:val="0"/>
            </w:rPr>
          </w:rPrChange>
        </w:rPr>
      </w:pPr>
      <w:r w:rsidRPr="00A25886">
        <w:rPr>
          <w:snapToGrid w:val="0"/>
          <w:lang w:val="en-GB"/>
          <w:rPrChange w:id="18155" w:author="Ericsson User" w:date="2022-03-08T15:33:00Z">
            <w:rPr>
              <w:snapToGrid w:val="0"/>
            </w:rPr>
          </w:rPrChange>
        </w:rPr>
        <w:tab/>
        <w:t>{ ID id-</w:t>
      </w:r>
      <w:r w:rsidRPr="00A25886">
        <w:rPr>
          <w:lang w:val="en-GB" w:eastAsia="zh-CN"/>
          <w:rPrChange w:id="18156" w:author="Ericsson User" w:date="2022-03-08T15:33:00Z">
            <w:rPr>
              <w:lang w:eastAsia="zh-CN"/>
            </w:rPr>
          </w:rPrChange>
        </w:rPr>
        <w:t>RACHReportInformation</w:t>
      </w:r>
      <w:r w:rsidRPr="00A25886">
        <w:rPr>
          <w:snapToGrid w:val="0"/>
          <w:lang w:val="en-GB"/>
          <w:rPrChange w:id="18157" w:author="Ericsson User" w:date="2022-03-08T15:33:00Z">
            <w:rPr>
              <w:snapToGrid w:val="0"/>
            </w:rPr>
          </w:rPrChange>
        </w:rPr>
        <w:tab/>
      </w:r>
      <w:r w:rsidRPr="00A25886">
        <w:rPr>
          <w:snapToGrid w:val="0"/>
          <w:lang w:val="en-GB"/>
          <w:rPrChange w:id="18158" w:author="Ericsson User" w:date="2022-03-08T15:33:00Z">
            <w:rPr>
              <w:snapToGrid w:val="0"/>
            </w:rPr>
          </w:rPrChange>
        </w:rPr>
        <w:tab/>
      </w:r>
      <w:r w:rsidRPr="00A25886">
        <w:rPr>
          <w:snapToGrid w:val="0"/>
          <w:lang w:val="en-GB"/>
          <w:rPrChange w:id="18159" w:author="Ericsson User" w:date="2022-03-08T15:33:00Z">
            <w:rPr>
              <w:snapToGrid w:val="0"/>
            </w:rPr>
          </w:rPrChange>
        </w:rPr>
        <w:tab/>
        <w:t>CRITICALITY ignore</w:t>
      </w:r>
      <w:r w:rsidRPr="00A25886">
        <w:rPr>
          <w:snapToGrid w:val="0"/>
          <w:lang w:val="en-GB"/>
          <w:rPrChange w:id="18160" w:author="Ericsson User" w:date="2022-03-08T15:33:00Z">
            <w:rPr>
              <w:snapToGrid w:val="0"/>
            </w:rPr>
          </w:rPrChange>
        </w:rPr>
        <w:tab/>
      </w:r>
      <w:r w:rsidRPr="00A25886">
        <w:rPr>
          <w:snapToGrid w:val="0"/>
          <w:lang w:val="en-GB"/>
          <w:rPrChange w:id="18161" w:author="Ericsson User" w:date="2022-03-08T15:33:00Z">
            <w:rPr>
              <w:snapToGrid w:val="0"/>
            </w:rPr>
          </w:rPrChange>
        </w:rPr>
        <w:tab/>
        <w:t xml:space="preserve">TYPE </w:t>
      </w:r>
      <w:bookmarkStart w:id="18162" w:name="OLE_LINK116"/>
      <w:bookmarkStart w:id="18163" w:name="OLE_LINK117"/>
      <w:r w:rsidRPr="00A25886">
        <w:rPr>
          <w:lang w:val="en-GB" w:eastAsia="ja-JP"/>
          <w:rPrChange w:id="18164" w:author="Ericsson User" w:date="2022-03-08T15:33:00Z">
            <w:rPr>
              <w:lang w:eastAsia="ja-JP"/>
            </w:rPr>
          </w:rPrChange>
        </w:rPr>
        <w:t>RACHReport</w:t>
      </w:r>
      <w:bookmarkEnd w:id="18162"/>
      <w:r w:rsidRPr="00A25886">
        <w:rPr>
          <w:lang w:val="en-GB" w:eastAsia="ja-JP"/>
          <w:rPrChange w:id="18165" w:author="Ericsson User" w:date="2022-03-08T15:33:00Z">
            <w:rPr>
              <w:lang w:eastAsia="ja-JP"/>
            </w:rPr>
          </w:rPrChange>
        </w:rPr>
        <w:t>Information</w:t>
      </w:r>
      <w:bookmarkEnd w:id="18163"/>
      <w:r w:rsidRPr="00A25886">
        <w:rPr>
          <w:snapToGrid w:val="0"/>
          <w:lang w:val="en-GB"/>
          <w:rPrChange w:id="18166" w:author="Ericsson User" w:date="2022-03-08T15:33:00Z">
            <w:rPr>
              <w:snapToGrid w:val="0"/>
            </w:rPr>
          </w:rPrChange>
        </w:rPr>
        <w:tab/>
      </w:r>
      <w:r w:rsidRPr="00A25886">
        <w:rPr>
          <w:snapToGrid w:val="0"/>
          <w:lang w:val="en-GB"/>
          <w:rPrChange w:id="18167" w:author="Ericsson User" w:date="2022-03-08T15:33:00Z">
            <w:rPr>
              <w:snapToGrid w:val="0"/>
            </w:rPr>
          </w:rPrChange>
        </w:rPr>
        <w:tab/>
      </w:r>
      <w:r w:rsidRPr="00A25886">
        <w:rPr>
          <w:snapToGrid w:val="0"/>
          <w:lang w:val="en-GB"/>
          <w:rPrChange w:id="18168" w:author="Ericsson User" w:date="2022-03-08T15:33:00Z">
            <w:rPr>
              <w:snapToGrid w:val="0"/>
            </w:rPr>
          </w:rPrChange>
        </w:rPr>
        <w:tab/>
        <w:t>PRESENCE optional},</w:t>
      </w:r>
    </w:p>
    <w:p w14:paraId="45C16D64" w14:textId="77777777" w:rsidR="004B7699" w:rsidRPr="00A25886" w:rsidRDefault="004B7699" w:rsidP="00AE213C">
      <w:pPr>
        <w:pStyle w:val="PL"/>
        <w:rPr>
          <w:snapToGrid w:val="0"/>
          <w:lang w:val="en-GB"/>
          <w:rPrChange w:id="18169" w:author="Ericsson User" w:date="2022-03-08T15:33:00Z">
            <w:rPr>
              <w:snapToGrid w:val="0"/>
            </w:rPr>
          </w:rPrChange>
        </w:rPr>
      </w:pPr>
      <w:r w:rsidRPr="00A25886">
        <w:rPr>
          <w:snapToGrid w:val="0"/>
          <w:lang w:val="en-GB"/>
          <w:rPrChange w:id="18170" w:author="Ericsson User" w:date="2022-03-08T15:33:00Z">
            <w:rPr>
              <w:snapToGrid w:val="0"/>
            </w:rPr>
          </w:rPrChange>
        </w:rPr>
        <w:tab/>
        <w:t>...</w:t>
      </w:r>
    </w:p>
    <w:p w14:paraId="288E6282" w14:textId="77777777" w:rsidR="004B7699" w:rsidRPr="00A25886" w:rsidRDefault="004B7699" w:rsidP="00AE213C">
      <w:pPr>
        <w:pStyle w:val="PL"/>
        <w:rPr>
          <w:snapToGrid w:val="0"/>
          <w:lang w:val="en-GB"/>
          <w:rPrChange w:id="18171" w:author="Ericsson User" w:date="2022-03-08T15:33:00Z">
            <w:rPr>
              <w:snapToGrid w:val="0"/>
            </w:rPr>
          </w:rPrChange>
        </w:rPr>
      </w:pPr>
      <w:r w:rsidRPr="00A25886">
        <w:rPr>
          <w:snapToGrid w:val="0"/>
          <w:lang w:val="en-GB"/>
          <w:rPrChange w:id="18172" w:author="Ericsson User" w:date="2022-03-08T15:33:00Z">
            <w:rPr>
              <w:snapToGrid w:val="0"/>
            </w:rPr>
          </w:rPrChange>
        </w:rPr>
        <w:t>}</w:t>
      </w:r>
    </w:p>
    <w:p w14:paraId="7965CC25" w14:textId="77777777" w:rsidR="004B7699" w:rsidRPr="00A25886" w:rsidRDefault="004B7699" w:rsidP="00AE213C">
      <w:pPr>
        <w:pStyle w:val="PL"/>
        <w:rPr>
          <w:snapToGrid w:val="0"/>
          <w:lang w:val="en-GB"/>
          <w:rPrChange w:id="18173" w:author="Ericsson User" w:date="2022-03-08T15:33:00Z">
            <w:rPr>
              <w:snapToGrid w:val="0"/>
            </w:rPr>
          </w:rPrChange>
        </w:rPr>
      </w:pPr>
    </w:p>
    <w:p w14:paraId="5155AD1D" w14:textId="77777777" w:rsidR="004B7699" w:rsidRPr="00A25886" w:rsidRDefault="004B7699" w:rsidP="00AE213C">
      <w:pPr>
        <w:pStyle w:val="PL"/>
        <w:snapToGrid w:val="0"/>
        <w:rPr>
          <w:ins w:id="18174" w:author="Author" w:date="2022-02-08T22:20:00Z"/>
          <w:rFonts w:eastAsia="DengXian" w:cs="Courier New"/>
          <w:snapToGrid w:val="0"/>
          <w:lang w:val="en-GB" w:eastAsia="zh-CN"/>
          <w:rPrChange w:id="18175" w:author="Ericsson User" w:date="2022-03-08T15:33:00Z">
            <w:rPr>
              <w:ins w:id="18176" w:author="Author" w:date="2022-02-08T22:20:00Z"/>
              <w:rFonts w:eastAsia="DengXian" w:cs="Courier New"/>
              <w:snapToGrid w:val="0"/>
              <w:lang w:eastAsia="zh-CN"/>
            </w:rPr>
          </w:rPrChange>
        </w:rPr>
      </w:pPr>
      <w:ins w:id="18177" w:author="Author" w:date="2022-02-08T22:20:00Z">
        <w:r w:rsidRPr="00A25886">
          <w:rPr>
            <w:rFonts w:eastAsia="DengXian" w:cs="Courier New"/>
            <w:snapToGrid w:val="0"/>
            <w:lang w:val="en-GB" w:eastAsia="zh-CN"/>
            <w:rPrChange w:id="18178" w:author="Ericsson User" w:date="2022-03-08T15:33:00Z">
              <w:rPr>
                <w:rFonts w:eastAsia="DengXian" w:cs="Courier New"/>
                <w:snapToGrid w:val="0"/>
                <w:lang w:eastAsia="zh-CN"/>
              </w:rPr>
            </w:rPrChange>
          </w:rPr>
          <w:t>-- **************************************************************</w:t>
        </w:r>
      </w:ins>
    </w:p>
    <w:p w14:paraId="5EDF0D2C" w14:textId="77777777" w:rsidR="004B7699" w:rsidRPr="00A25886" w:rsidRDefault="004B7699" w:rsidP="00AE213C">
      <w:pPr>
        <w:pStyle w:val="PL"/>
        <w:snapToGrid w:val="0"/>
        <w:rPr>
          <w:ins w:id="18179" w:author="Author" w:date="2022-02-08T22:20:00Z"/>
          <w:rFonts w:eastAsia="DengXian" w:cs="Courier New"/>
          <w:snapToGrid w:val="0"/>
          <w:lang w:val="en-GB" w:eastAsia="zh-CN"/>
          <w:rPrChange w:id="18180" w:author="Ericsson User" w:date="2022-03-08T15:33:00Z">
            <w:rPr>
              <w:ins w:id="18181" w:author="Author" w:date="2022-02-08T22:20:00Z"/>
              <w:rFonts w:eastAsia="DengXian" w:cs="Courier New"/>
              <w:snapToGrid w:val="0"/>
              <w:lang w:eastAsia="zh-CN"/>
            </w:rPr>
          </w:rPrChange>
        </w:rPr>
      </w:pPr>
      <w:ins w:id="18182" w:author="Author" w:date="2022-02-08T22:20:00Z">
        <w:r w:rsidRPr="00A25886">
          <w:rPr>
            <w:rFonts w:eastAsia="DengXian" w:cs="Courier New"/>
            <w:snapToGrid w:val="0"/>
            <w:lang w:val="en-GB" w:eastAsia="zh-CN"/>
            <w:rPrChange w:id="18183" w:author="Ericsson User" w:date="2022-03-08T15:33:00Z">
              <w:rPr>
                <w:rFonts w:eastAsia="DengXian" w:cs="Courier New"/>
                <w:snapToGrid w:val="0"/>
                <w:lang w:eastAsia="zh-CN"/>
              </w:rPr>
            </w:rPrChange>
          </w:rPr>
          <w:t>--</w:t>
        </w:r>
      </w:ins>
    </w:p>
    <w:p w14:paraId="2E093072" w14:textId="77777777" w:rsidR="004B7699" w:rsidRPr="00A25886" w:rsidRDefault="004B7699" w:rsidP="00AE213C">
      <w:pPr>
        <w:pStyle w:val="PL"/>
        <w:snapToGrid w:val="0"/>
        <w:spacing w:line="0" w:lineRule="atLeast"/>
        <w:outlineLvl w:val="3"/>
        <w:rPr>
          <w:ins w:id="18184" w:author="Author" w:date="2022-02-08T22:20:00Z"/>
          <w:rFonts w:cs="Courier New"/>
          <w:snapToGrid w:val="0"/>
          <w:lang w:val="en-GB"/>
          <w:rPrChange w:id="18185" w:author="Ericsson User" w:date="2022-03-08T15:33:00Z">
            <w:rPr>
              <w:ins w:id="18186" w:author="Author" w:date="2022-02-08T22:20:00Z"/>
              <w:rFonts w:cs="Courier New"/>
              <w:snapToGrid w:val="0"/>
            </w:rPr>
          </w:rPrChange>
        </w:rPr>
      </w:pPr>
      <w:ins w:id="18187" w:author="Author" w:date="2022-02-08T22:20:00Z">
        <w:r w:rsidRPr="00A25886">
          <w:rPr>
            <w:rFonts w:cs="Courier New"/>
            <w:snapToGrid w:val="0"/>
            <w:lang w:val="en-GB"/>
            <w:rPrChange w:id="18188" w:author="Ericsson User" w:date="2022-03-08T15:33:00Z">
              <w:rPr>
                <w:rFonts w:cs="Courier New"/>
                <w:snapToGrid w:val="0"/>
              </w:rPr>
            </w:rPrChange>
          </w:rPr>
          <w:t xml:space="preserve">-- </w:t>
        </w:r>
        <w:r w:rsidRPr="00A25886">
          <w:rPr>
            <w:rFonts w:eastAsia="Times New Roman" w:cs="Courier New"/>
            <w:snapToGrid w:val="0"/>
            <w:lang w:val="en-GB"/>
            <w:rPrChange w:id="18189" w:author="Ericsson User" w:date="2022-03-08T15:33:00Z">
              <w:rPr>
                <w:rFonts w:eastAsia="Times New Roman" w:cs="Courier New"/>
                <w:snapToGrid w:val="0"/>
              </w:rPr>
            </w:rPrChange>
          </w:rPr>
          <w:t xml:space="preserve">F1-C </w:t>
        </w:r>
        <w:r>
          <w:rPr>
            <w:rFonts w:cs="Courier New" w:hint="eastAsia"/>
            <w:snapToGrid w:val="0"/>
            <w:lang w:val="en-US" w:eastAsia="zh-CN"/>
          </w:rPr>
          <w:t>TRAFFIC</w:t>
        </w:r>
        <w:r w:rsidRPr="00A25886">
          <w:rPr>
            <w:rFonts w:eastAsia="Times New Roman" w:cs="Courier New"/>
            <w:snapToGrid w:val="0"/>
            <w:lang w:val="en-GB"/>
            <w:rPrChange w:id="18190" w:author="Ericsson User" w:date="2022-03-08T15:33:00Z">
              <w:rPr>
                <w:rFonts w:eastAsia="Times New Roman" w:cs="Courier New"/>
                <w:snapToGrid w:val="0"/>
              </w:rPr>
            </w:rPrChange>
          </w:rPr>
          <w:t xml:space="preserve"> TRANSFER</w:t>
        </w:r>
      </w:ins>
    </w:p>
    <w:p w14:paraId="319448A0" w14:textId="77777777" w:rsidR="004B7699" w:rsidRDefault="004B7699" w:rsidP="00AE213C">
      <w:pPr>
        <w:pStyle w:val="PL"/>
        <w:snapToGrid w:val="0"/>
        <w:rPr>
          <w:ins w:id="18191" w:author="Author" w:date="2022-02-08T22:20:00Z"/>
          <w:rFonts w:cs="Courier New"/>
          <w:snapToGrid w:val="0"/>
          <w:lang w:val="en-US" w:eastAsia="zh-CN"/>
        </w:rPr>
      </w:pPr>
    </w:p>
    <w:p w14:paraId="20B2F958" w14:textId="77777777" w:rsidR="004B7699" w:rsidRPr="00A25886" w:rsidRDefault="004B7699" w:rsidP="00AE213C">
      <w:pPr>
        <w:pStyle w:val="PL"/>
        <w:snapToGrid w:val="0"/>
        <w:rPr>
          <w:ins w:id="18192" w:author="Author" w:date="2022-02-08T22:20:00Z"/>
          <w:rFonts w:eastAsia="DengXian" w:cs="Courier New"/>
          <w:snapToGrid w:val="0"/>
          <w:lang w:val="en-GB" w:eastAsia="zh-CN"/>
          <w:rPrChange w:id="18193" w:author="Ericsson User" w:date="2022-03-08T15:33:00Z">
            <w:rPr>
              <w:ins w:id="18194" w:author="Author" w:date="2022-02-08T22:20:00Z"/>
              <w:rFonts w:eastAsia="DengXian" w:cs="Courier New"/>
              <w:snapToGrid w:val="0"/>
              <w:lang w:eastAsia="zh-CN"/>
            </w:rPr>
          </w:rPrChange>
        </w:rPr>
      </w:pPr>
      <w:ins w:id="18195" w:author="Author" w:date="2022-02-08T22:20:00Z">
        <w:r w:rsidRPr="00A25886">
          <w:rPr>
            <w:rFonts w:eastAsia="DengXian" w:cs="Courier New"/>
            <w:snapToGrid w:val="0"/>
            <w:lang w:val="en-GB" w:eastAsia="zh-CN"/>
            <w:rPrChange w:id="18196" w:author="Ericsson User" w:date="2022-03-08T15:33:00Z">
              <w:rPr>
                <w:rFonts w:eastAsia="DengXian" w:cs="Courier New"/>
                <w:snapToGrid w:val="0"/>
                <w:lang w:eastAsia="zh-CN"/>
              </w:rPr>
            </w:rPrChange>
          </w:rPr>
          <w:t>--</w:t>
        </w:r>
      </w:ins>
    </w:p>
    <w:p w14:paraId="0D1468EF" w14:textId="77777777" w:rsidR="004B7699" w:rsidRPr="00A25886" w:rsidRDefault="004B7699" w:rsidP="00AE213C">
      <w:pPr>
        <w:pStyle w:val="PL"/>
        <w:snapToGrid w:val="0"/>
        <w:rPr>
          <w:ins w:id="18197" w:author="Author" w:date="2022-02-08T22:20:00Z"/>
          <w:rFonts w:eastAsia="DengXian" w:cs="Courier New"/>
          <w:snapToGrid w:val="0"/>
          <w:lang w:val="en-GB" w:eastAsia="zh-CN"/>
          <w:rPrChange w:id="18198" w:author="Ericsson User" w:date="2022-03-08T15:33:00Z">
            <w:rPr>
              <w:ins w:id="18199" w:author="Author" w:date="2022-02-08T22:20:00Z"/>
              <w:rFonts w:eastAsia="DengXian" w:cs="Courier New"/>
              <w:snapToGrid w:val="0"/>
              <w:lang w:eastAsia="zh-CN"/>
            </w:rPr>
          </w:rPrChange>
        </w:rPr>
      </w:pPr>
      <w:ins w:id="18200" w:author="Author" w:date="2022-02-08T22:20:00Z">
        <w:r w:rsidRPr="00A25886">
          <w:rPr>
            <w:rFonts w:eastAsia="DengXian" w:cs="Courier New"/>
            <w:snapToGrid w:val="0"/>
            <w:lang w:val="en-GB" w:eastAsia="zh-CN"/>
            <w:rPrChange w:id="18201" w:author="Ericsson User" w:date="2022-03-08T15:33:00Z">
              <w:rPr>
                <w:rFonts w:eastAsia="DengXian" w:cs="Courier New"/>
                <w:snapToGrid w:val="0"/>
                <w:lang w:eastAsia="zh-CN"/>
              </w:rPr>
            </w:rPrChange>
          </w:rPr>
          <w:t>-- **************************************************************</w:t>
        </w:r>
      </w:ins>
    </w:p>
    <w:p w14:paraId="630A42A2" w14:textId="77777777" w:rsidR="004B7699" w:rsidRPr="00A25886" w:rsidRDefault="004B7699" w:rsidP="00AE213C">
      <w:pPr>
        <w:pStyle w:val="PL"/>
        <w:snapToGrid w:val="0"/>
        <w:rPr>
          <w:ins w:id="18202" w:author="Author" w:date="2022-02-08T22:20:00Z"/>
          <w:rFonts w:eastAsia="DengXian" w:cs="Courier New"/>
          <w:snapToGrid w:val="0"/>
          <w:lang w:val="en-GB" w:eastAsia="zh-CN"/>
          <w:rPrChange w:id="18203" w:author="Ericsson User" w:date="2022-03-08T15:33:00Z">
            <w:rPr>
              <w:ins w:id="18204" w:author="Author" w:date="2022-02-08T22:20:00Z"/>
              <w:rFonts w:eastAsia="DengXian" w:cs="Courier New"/>
              <w:snapToGrid w:val="0"/>
              <w:lang w:eastAsia="zh-CN"/>
            </w:rPr>
          </w:rPrChange>
        </w:rPr>
      </w:pPr>
    </w:p>
    <w:p w14:paraId="1BAB2854" w14:textId="77777777" w:rsidR="004B7699" w:rsidRPr="00A25886" w:rsidRDefault="004B7699" w:rsidP="00AE213C">
      <w:pPr>
        <w:pStyle w:val="PL"/>
        <w:snapToGrid w:val="0"/>
        <w:rPr>
          <w:ins w:id="18205" w:author="Author" w:date="2022-02-08T22:20:00Z"/>
          <w:rFonts w:eastAsia="DengXian" w:cs="Courier New"/>
          <w:snapToGrid w:val="0"/>
          <w:lang w:val="en-GB" w:eastAsia="zh-CN"/>
          <w:rPrChange w:id="18206" w:author="Ericsson User" w:date="2022-03-08T15:33:00Z">
            <w:rPr>
              <w:ins w:id="18207" w:author="Author" w:date="2022-02-08T22:20:00Z"/>
              <w:rFonts w:eastAsia="DengXian" w:cs="Courier New"/>
              <w:snapToGrid w:val="0"/>
              <w:lang w:eastAsia="zh-CN"/>
            </w:rPr>
          </w:rPrChange>
        </w:rPr>
      </w:pPr>
      <w:ins w:id="18208" w:author="Author" w:date="2022-02-08T22:20:00Z">
        <w:r>
          <w:rPr>
            <w:rFonts w:eastAsia="DengXian" w:hint="eastAsia"/>
            <w:snapToGrid w:val="0"/>
            <w:lang w:val="en-US" w:eastAsia="zh-CN"/>
          </w:rPr>
          <w:t>F</w:t>
        </w:r>
        <w:r>
          <w:rPr>
            <w:rFonts w:hint="eastAsia"/>
            <w:snapToGrid w:val="0"/>
            <w:lang w:val="en-US" w:eastAsia="zh-CN"/>
          </w:rPr>
          <w:t>1</w:t>
        </w:r>
        <w:r w:rsidRPr="00A25886">
          <w:rPr>
            <w:rFonts w:cs="Arial"/>
            <w:lang w:val="en-GB" w:eastAsia="ja-JP"/>
            <w:rPrChange w:id="18209" w:author="Ericsson User" w:date="2022-03-08T15:33:00Z">
              <w:rPr>
                <w:rFonts w:cs="Arial"/>
                <w:lang w:eastAsia="ja-JP"/>
              </w:rPr>
            </w:rPrChange>
          </w:rPr>
          <w:t>C</w:t>
        </w:r>
        <w:r>
          <w:rPr>
            <w:rFonts w:cs="Arial" w:hint="eastAsia"/>
            <w:lang w:val="en-US" w:eastAsia="zh-CN"/>
          </w:rPr>
          <w:t>Traffic</w:t>
        </w:r>
        <w:r w:rsidRPr="00A25886">
          <w:rPr>
            <w:rFonts w:cs="Arial"/>
            <w:lang w:val="en-GB" w:eastAsia="ja-JP"/>
            <w:rPrChange w:id="18210" w:author="Ericsson User" w:date="2022-03-08T15:33:00Z">
              <w:rPr>
                <w:rFonts w:cs="Arial"/>
                <w:lang w:eastAsia="ja-JP"/>
              </w:rPr>
            </w:rPrChange>
          </w:rPr>
          <w:t>Transfer</w:t>
        </w:r>
        <w:r w:rsidRPr="00A25886">
          <w:rPr>
            <w:rFonts w:eastAsia="DengXian" w:cs="Courier New"/>
            <w:snapToGrid w:val="0"/>
            <w:lang w:val="en-GB" w:eastAsia="zh-CN"/>
            <w:rPrChange w:id="18211" w:author="Ericsson User" w:date="2022-03-08T15:33:00Z">
              <w:rPr>
                <w:rFonts w:eastAsia="DengXian" w:cs="Courier New"/>
                <w:snapToGrid w:val="0"/>
                <w:lang w:eastAsia="zh-CN"/>
              </w:rPr>
            </w:rPrChange>
          </w:rPr>
          <w:t xml:space="preserve"> ::= SEQUENCE {</w:t>
        </w:r>
      </w:ins>
    </w:p>
    <w:p w14:paraId="1036F270" w14:textId="77777777" w:rsidR="004B7699" w:rsidRPr="00A25886" w:rsidRDefault="004B7699" w:rsidP="00AE213C">
      <w:pPr>
        <w:pStyle w:val="PL"/>
        <w:snapToGrid w:val="0"/>
        <w:rPr>
          <w:ins w:id="18212" w:author="Author" w:date="2022-02-08T22:20:00Z"/>
          <w:rFonts w:eastAsia="DengXian" w:cs="Courier New"/>
          <w:snapToGrid w:val="0"/>
          <w:lang w:val="en-GB" w:eastAsia="zh-CN"/>
          <w:rPrChange w:id="18213" w:author="Ericsson User" w:date="2022-03-08T15:33:00Z">
            <w:rPr>
              <w:ins w:id="18214" w:author="Author" w:date="2022-02-08T22:20:00Z"/>
              <w:rFonts w:eastAsia="DengXian" w:cs="Courier New"/>
              <w:snapToGrid w:val="0"/>
              <w:lang w:eastAsia="zh-CN"/>
            </w:rPr>
          </w:rPrChange>
        </w:rPr>
      </w:pPr>
      <w:ins w:id="18215" w:author="Author" w:date="2022-02-08T22:20:00Z">
        <w:r w:rsidRPr="00A25886">
          <w:rPr>
            <w:rFonts w:eastAsia="DengXian" w:cs="Courier New"/>
            <w:snapToGrid w:val="0"/>
            <w:lang w:val="en-GB" w:eastAsia="zh-CN"/>
            <w:rPrChange w:id="18216" w:author="Ericsson User" w:date="2022-03-08T15:33:00Z">
              <w:rPr>
                <w:rFonts w:eastAsia="DengXian" w:cs="Courier New"/>
                <w:snapToGrid w:val="0"/>
                <w:lang w:eastAsia="zh-CN"/>
              </w:rPr>
            </w:rPrChange>
          </w:rPr>
          <w:tab/>
          <w:t>protocolIEs</w:t>
        </w:r>
        <w:r w:rsidRPr="00A25886">
          <w:rPr>
            <w:rFonts w:eastAsia="DengXian" w:cs="Courier New"/>
            <w:snapToGrid w:val="0"/>
            <w:lang w:val="en-GB" w:eastAsia="zh-CN"/>
            <w:rPrChange w:id="18217" w:author="Ericsson User" w:date="2022-03-08T15:33:00Z">
              <w:rPr>
                <w:rFonts w:eastAsia="DengXian" w:cs="Courier New"/>
                <w:snapToGrid w:val="0"/>
                <w:lang w:eastAsia="zh-CN"/>
              </w:rPr>
            </w:rPrChange>
          </w:rPr>
          <w:tab/>
        </w:r>
        <w:r w:rsidRPr="00A25886">
          <w:rPr>
            <w:rFonts w:eastAsia="DengXian" w:cs="Courier New"/>
            <w:snapToGrid w:val="0"/>
            <w:lang w:val="en-GB" w:eastAsia="zh-CN"/>
            <w:rPrChange w:id="18218" w:author="Ericsson User" w:date="2022-03-08T15:33:00Z">
              <w:rPr>
                <w:rFonts w:eastAsia="DengXian" w:cs="Courier New"/>
                <w:snapToGrid w:val="0"/>
                <w:lang w:eastAsia="zh-CN"/>
              </w:rPr>
            </w:rPrChange>
          </w:rPr>
          <w:tab/>
          <w:t>ProtocolIE-Container</w:t>
        </w:r>
        <w:r w:rsidRPr="00A25886">
          <w:rPr>
            <w:rFonts w:eastAsia="DengXian" w:cs="Courier New"/>
            <w:snapToGrid w:val="0"/>
            <w:lang w:val="en-GB" w:eastAsia="zh-CN"/>
            <w:rPrChange w:id="18219" w:author="Ericsson User" w:date="2022-03-08T15:33:00Z">
              <w:rPr>
                <w:rFonts w:eastAsia="DengXian" w:cs="Courier New"/>
                <w:snapToGrid w:val="0"/>
                <w:lang w:eastAsia="zh-CN"/>
              </w:rPr>
            </w:rPrChange>
          </w:rPr>
          <w:tab/>
        </w:r>
        <w:r w:rsidRPr="00A25886">
          <w:rPr>
            <w:rFonts w:eastAsia="DengXian" w:cs="Courier New"/>
            <w:snapToGrid w:val="0"/>
            <w:lang w:val="en-GB" w:eastAsia="zh-CN"/>
            <w:rPrChange w:id="18220" w:author="Ericsson User" w:date="2022-03-08T15:33:00Z">
              <w:rPr>
                <w:rFonts w:eastAsia="DengXian" w:cs="Courier New"/>
                <w:snapToGrid w:val="0"/>
                <w:lang w:eastAsia="zh-CN"/>
              </w:rPr>
            </w:rPrChange>
          </w:rPr>
          <w:tab/>
          <w:t>{{</w:t>
        </w:r>
        <w:r w:rsidRPr="00CB5E71">
          <w:rPr>
            <w:rFonts w:eastAsia="DengXian" w:hint="eastAsia"/>
            <w:snapToGrid w:val="0"/>
            <w:lang w:val="en-US" w:eastAsia="zh-CN"/>
          </w:rPr>
          <w:t xml:space="preserve"> </w:t>
        </w:r>
        <w:r>
          <w:rPr>
            <w:rFonts w:eastAsia="DengXian" w:hint="eastAsia"/>
            <w:snapToGrid w:val="0"/>
            <w:lang w:val="en-US" w:eastAsia="zh-CN"/>
          </w:rPr>
          <w:t>F</w:t>
        </w:r>
        <w:r>
          <w:rPr>
            <w:rFonts w:hint="eastAsia"/>
            <w:snapToGrid w:val="0"/>
            <w:lang w:val="en-US" w:eastAsia="zh-CN"/>
          </w:rPr>
          <w:t>1</w:t>
        </w:r>
        <w:r w:rsidRPr="00A25886">
          <w:rPr>
            <w:rFonts w:cs="Arial"/>
            <w:lang w:val="en-GB" w:eastAsia="ja-JP"/>
            <w:rPrChange w:id="18221" w:author="Ericsson User" w:date="2022-03-08T15:33:00Z">
              <w:rPr>
                <w:rFonts w:cs="Arial"/>
                <w:lang w:eastAsia="ja-JP"/>
              </w:rPr>
            </w:rPrChange>
          </w:rPr>
          <w:t>C</w:t>
        </w:r>
        <w:r>
          <w:rPr>
            <w:rFonts w:cs="Arial" w:hint="eastAsia"/>
            <w:lang w:val="en-US" w:eastAsia="zh-CN"/>
          </w:rPr>
          <w:t>Traffic</w:t>
        </w:r>
        <w:r w:rsidRPr="00A25886">
          <w:rPr>
            <w:rFonts w:cs="Arial"/>
            <w:lang w:val="en-GB" w:eastAsia="ja-JP"/>
            <w:rPrChange w:id="18222" w:author="Ericsson User" w:date="2022-03-08T15:33:00Z">
              <w:rPr>
                <w:rFonts w:cs="Arial"/>
                <w:lang w:eastAsia="ja-JP"/>
              </w:rPr>
            </w:rPrChange>
          </w:rPr>
          <w:t>Transfer</w:t>
        </w:r>
        <w:r w:rsidRPr="00A25886">
          <w:rPr>
            <w:rFonts w:eastAsia="DengXian" w:cs="Courier New"/>
            <w:snapToGrid w:val="0"/>
            <w:lang w:val="en-GB" w:eastAsia="zh-CN"/>
            <w:rPrChange w:id="18223" w:author="Ericsson User" w:date="2022-03-08T15:33:00Z">
              <w:rPr>
                <w:rFonts w:eastAsia="DengXian" w:cs="Courier New"/>
                <w:snapToGrid w:val="0"/>
                <w:lang w:eastAsia="zh-CN"/>
              </w:rPr>
            </w:rPrChange>
          </w:rPr>
          <w:t>-IEs}},</w:t>
        </w:r>
      </w:ins>
    </w:p>
    <w:p w14:paraId="26FF76F3" w14:textId="77777777" w:rsidR="004B7699" w:rsidRPr="00A25886" w:rsidRDefault="004B7699" w:rsidP="00AE213C">
      <w:pPr>
        <w:pStyle w:val="PL"/>
        <w:snapToGrid w:val="0"/>
        <w:rPr>
          <w:ins w:id="18224" w:author="Author" w:date="2022-02-08T22:20:00Z"/>
          <w:rFonts w:eastAsia="DengXian" w:cs="Courier New"/>
          <w:snapToGrid w:val="0"/>
          <w:lang w:val="en-GB" w:eastAsia="zh-CN"/>
          <w:rPrChange w:id="18225" w:author="Ericsson User" w:date="2022-03-08T15:33:00Z">
            <w:rPr>
              <w:ins w:id="18226" w:author="Author" w:date="2022-02-08T22:20:00Z"/>
              <w:rFonts w:eastAsia="DengXian" w:cs="Courier New"/>
              <w:snapToGrid w:val="0"/>
              <w:lang w:eastAsia="zh-CN"/>
            </w:rPr>
          </w:rPrChange>
        </w:rPr>
      </w:pPr>
      <w:ins w:id="18227" w:author="Author" w:date="2022-02-08T22:20:00Z">
        <w:r w:rsidRPr="00A25886">
          <w:rPr>
            <w:rFonts w:eastAsia="DengXian" w:cs="Courier New"/>
            <w:snapToGrid w:val="0"/>
            <w:lang w:val="en-GB" w:eastAsia="zh-CN"/>
            <w:rPrChange w:id="18228" w:author="Ericsson User" w:date="2022-03-08T15:33:00Z">
              <w:rPr>
                <w:rFonts w:eastAsia="DengXian" w:cs="Courier New"/>
                <w:snapToGrid w:val="0"/>
                <w:lang w:eastAsia="zh-CN"/>
              </w:rPr>
            </w:rPrChange>
          </w:rPr>
          <w:tab/>
          <w:t>...</w:t>
        </w:r>
      </w:ins>
    </w:p>
    <w:p w14:paraId="31830DF6" w14:textId="77777777" w:rsidR="004B7699" w:rsidRPr="00A25886" w:rsidRDefault="004B7699" w:rsidP="00AE213C">
      <w:pPr>
        <w:pStyle w:val="PL"/>
        <w:snapToGrid w:val="0"/>
        <w:rPr>
          <w:ins w:id="18229" w:author="Author" w:date="2022-02-08T22:20:00Z"/>
          <w:rFonts w:eastAsia="DengXian" w:cs="Courier New"/>
          <w:snapToGrid w:val="0"/>
          <w:lang w:val="en-GB" w:eastAsia="zh-CN"/>
          <w:rPrChange w:id="18230" w:author="Ericsson User" w:date="2022-03-08T15:33:00Z">
            <w:rPr>
              <w:ins w:id="18231" w:author="Author" w:date="2022-02-08T22:20:00Z"/>
              <w:rFonts w:eastAsia="DengXian" w:cs="Courier New"/>
              <w:snapToGrid w:val="0"/>
              <w:lang w:eastAsia="zh-CN"/>
            </w:rPr>
          </w:rPrChange>
        </w:rPr>
      </w:pPr>
      <w:ins w:id="18232" w:author="Author" w:date="2022-02-08T22:20:00Z">
        <w:r w:rsidRPr="00A25886">
          <w:rPr>
            <w:rFonts w:eastAsia="DengXian" w:cs="Courier New"/>
            <w:snapToGrid w:val="0"/>
            <w:lang w:val="en-GB" w:eastAsia="zh-CN"/>
            <w:rPrChange w:id="18233" w:author="Ericsson User" w:date="2022-03-08T15:33:00Z">
              <w:rPr>
                <w:rFonts w:eastAsia="DengXian" w:cs="Courier New"/>
                <w:snapToGrid w:val="0"/>
                <w:lang w:eastAsia="zh-CN"/>
              </w:rPr>
            </w:rPrChange>
          </w:rPr>
          <w:t>}</w:t>
        </w:r>
      </w:ins>
    </w:p>
    <w:p w14:paraId="0BBB6D5D" w14:textId="77777777" w:rsidR="004B7699" w:rsidRPr="00A25886" w:rsidRDefault="004B7699" w:rsidP="00AE213C">
      <w:pPr>
        <w:pStyle w:val="PL"/>
        <w:snapToGrid w:val="0"/>
        <w:rPr>
          <w:ins w:id="18234" w:author="Author" w:date="2022-02-08T22:20:00Z"/>
          <w:rFonts w:eastAsia="DengXian" w:cs="Courier New"/>
          <w:snapToGrid w:val="0"/>
          <w:lang w:val="en-GB" w:eastAsia="zh-CN"/>
          <w:rPrChange w:id="18235" w:author="Ericsson User" w:date="2022-03-08T15:33:00Z">
            <w:rPr>
              <w:ins w:id="18236" w:author="Author" w:date="2022-02-08T22:20:00Z"/>
              <w:rFonts w:eastAsia="DengXian" w:cs="Courier New"/>
              <w:snapToGrid w:val="0"/>
              <w:lang w:eastAsia="zh-CN"/>
            </w:rPr>
          </w:rPrChange>
        </w:rPr>
      </w:pPr>
    </w:p>
    <w:p w14:paraId="305F37D7" w14:textId="77777777" w:rsidR="004B7699" w:rsidRPr="00A25886" w:rsidRDefault="004B7699" w:rsidP="00AE213C">
      <w:pPr>
        <w:pStyle w:val="PL"/>
        <w:snapToGrid w:val="0"/>
        <w:rPr>
          <w:ins w:id="18237" w:author="Author" w:date="2022-02-08T22:20:00Z"/>
          <w:rFonts w:eastAsia="DengXian" w:cs="Courier New"/>
          <w:snapToGrid w:val="0"/>
          <w:lang w:val="en-GB" w:eastAsia="zh-CN"/>
          <w:rPrChange w:id="18238" w:author="Ericsson User" w:date="2022-03-08T15:33:00Z">
            <w:rPr>
              <w:ins w:id="18239" w:author="Author" w:date="2022-02-08T22:20:00Z"/>
              <w:rFonts w:eastAsia="DengXian" w:cs="Courier New"/>
              <w:snapToGrid w:val="0"/>
              <w:lang w:eastAsia="zh-CN"/>
            </w:rPr>
          </w:rPrChange>
        </w:rPr>
      </w:pPr>
      <w:ins w:id="18240" w:author="Author" w:date="2022-02-08T22:20:00Z">
        <w:r>
          <w:rPr>
            <w:rFonts w:eastAsia="DengXian" w:hint="eastAsia"/>
            <w:snapToGrid w:val="0"/>
            <w:lang w:val="en-US" w:eastAsia="zh-CN"/>
          </w:rPr>
          <w:t>F</w:t>
        </w:r>
        <w:r>
          <w:rPr>
            <w:rFonts w:hint="eastAsia"/>
            <w:snapToGrid w:val="0"/>
            <w:lang w:val="en-US" w:eastAsia="zh-CN"/>
          </w:rPr>
          <w:t>1</w:t>
        </w:r>
        <w:r w:rsidRPr="00A25886">
          <w:rPr>
            <w:rFonts w:cs="Arial"/>
            <w:lang w:val="en-GB" w:eastAsia="ja-JP"/>
            <w:rPrChange w:id="18241" w:author="Ericsson User" w:date="2022-03-08T15:33:00Z">
              <w:rPr>
                <w:rFonts w:cs="Arial"/>
                <w:lang w:eastAsia="ja-JP"/>
              </w:rPr>
            </w:rPrChange>
          </w:rPr>
          <w:t>C</w:t>
        </w:r>
        <w:r>
          <w:rPr>
            <w:rFonts w:cs="Arial" w:hint="eastAsia"/>
            <w:lang w:val="en-US" w:eastAsia="zh-CN"/>
          </w:rPr>
          <w:t>Traffic</w:t>
        </w:r>
        <w:r w:rsidRPr="00A25886">
          <w:rPr>
            <w:rFonts w:cs="Arial"/>
            <w:lang w:val="en-GB" w:eastAsia="ja-JP"/>
            <w:rPrChange w:id="18242" w:author="Ericsson User" w:date="2022-03-08T15:33:00Z">
              <w:rPr>
                <w:rFonts w:cs="Arial"/>
                <w:lang w:eastAsia="ja-JP"/>
              </w:rPr>
            </w:rPrChange>
          </w:rPr>
          <w:t>Transfer</w:t>
        </w:r>
        <w:r w:rsidRPr="00A25886">
          <w:rPr>
            <w:rFonts w:eastAsia="DengXian" w:cs="Courier New"/>
            <w:snapToGrid w:val="0"/>
            <w:lang w:val="en-GB" w:eastAsia="zh-CN"/>
            <w:rPrChange w:id="18243" w:author="Ericsson User" w:date="2022-03-08T15:33:00Z">
              <w:rPr>
                <w:rFonts w:eastAsia="DengXian" w:cs="Courier New"/>
                <w:snapToGrid w:val="0"/>
                <w:lang w:eastAsia="zh-CN"/>
              </w:rPr>
            </w:rPrChange>
          </w:rPr>
          <w:t>-IEs XNAP-PROTOCOL-IES ::= {</w:t>
        </w:r>
      </w:ins>
    </w:p>
    <w:p w14:paraId="4FEE0FA4" w14:textId="77777777" w:rsidR="004B7699" w:rsidRPr="00A25886" w:rsidRDefault="004B7699" w:rsidP="00AE213C">
      <w:pPr>
        <w:pStyle w:val="PL"/>
        <w:snapToGrid w:val="0"/>
        <w:rPr>
          <w:ins w:id="18244" w:author="Author" w:date="2022-02-08T22:20:00Z"/>
          <w:rFonts w:eastAsia="DengXian" w:cs="Courier New"/>
          <w:snapToGrid w:val="0"/>
          <w:lang w:val="en-GB" w:eastAsia="zh-CN"/>
          <w:rPrChange w:id="18245" w:author="Ericsson User" w:date="2022-03-08T15:33:00Z">
            <w:rPr>
              <w:ins w:id="18246" w:author="Author" w:date="2022-02-08T22:20:00Z"/>
              <w:rFonts w:eastAsia="DengXian" w:cs="Courier New"/>
              <w:snapToGrid w:val="0"/>
              <w:lang w:eastAsia="zh-CN"/>
            </w:rPr>
          </w:rPrChange>
        </w:rPr>
      </w:pPr>
      <w:ins w:id="18247" w:author="Author" w:date="2022-02-08T22:20:00Z">
        <w:r w:rsidRPr="00A25886">
          <w:rPr>
            <w:rFonts w:eastAsia="DengXian" w:cs="Courier New"/>
            <w:snapToGrid w:val="0"/>
            <w:lang w:val="en-GB" w:eastAsia="zh-CN"/>
            <w:rPrChange w:id="18248" w:author="Ericsson User" w:date="2022-03-08T15:33:00Z">
              <w:rPr>
                <w:rFonts w:eastAsia="DengXian" w:cs="Courier New"/>
                <w:snapToGrid w:val="0"/>
                <w:lang w:eastAsia="zh-CN"/>
              </w:rPr>
            </w:rPrChange>
          </w:rPr>
          <w:tab/>
          <w:t xml:space="preserve">{ ID </w:t>
        </w:r>
        <w:r w:rsidRPr="00A25886">
          <w:rPr>
            <w:snapToGrid w:val="0"/>
            <w:lang w:val="en-GB"/>
            <w:rPrChange w:id="18249" w:author="Ericsson User" w:date="2022-03-08T15:33:00Z">
              <w:rPr>
                <w:snapToGrid w:val="0"/>
              </w:rPr>
            </w:rPrChange>
          </w:rPr>
          <w:t>id-M-NG-RANnodeUEXnAPID</w:t>
        </w:r>
        <w:r w:rsidRPr="00A25886">
          <w:rPr>
            <w:rFonts w:eastAsia="DengXian" w:cs="Courier New"/>
            <w:snapToGrid w:val="0"/>
            <w:lang w:val="en-GB" w:eastAsia="zh-CN"/>
            <w:rPrChange w:id="18250" w:author="Ericsson User" w:date="2022-03-08T15:33:00Z">
              <w:rPr>
                <w:rFonts w:eastAsia="DengXian" w:cs="Courier New"/>
                <w:snapToGrid w:val="0"/>
                <w:lang w:eastAsia="zh-CN"/>
              </w:rPr>
            </w:rPrChange>
          </w:rPr>
          <w:tab/>
        </w:r>
        <w:r w:rsidRPr="00A25886">
          <w:rPr>
            <w:rFonts w:eastAsia="DengXian" w:cs="Courier New"/>
            <w:snapToGrid w:val="0"/>
            <w:lang w:val="en-GB" w:eastAsia="zh-CN"/>
            <w:rPrChange w:id="18251" w:author="Ericsson User" w:date="2022-03-08T15:33:00Z">
              <w:rPr>
                <w:rFonts w:eastAsia="DengXian" w:cs="Courier New"/>
                <w:snapToGrid w:val="0"/>
                <w:lang w:eastAsia="zh-CN"/>
              </w:rPr>
            </w:rPrChange>
          </w:rPr>
          <w:tab/>
        </w:r>
        <w:r w:rsidRPr="00A25886">
          <w:rPr>
            <w:rFonts w:eastAsia="DengXian" w:cs="Courier New"/>
            <w:snapToGrid w:val="0"/>
            <w:lang w:val="en-GB" w:eastAsia="zh-CN"/>
            <w:rPrChange w:id="18252" w:author="Ericsson User" w:date="2022-03-08T15:33:00Z">
              <w:rPr>
                <w:rFonts w:eastAsia="DengXian" w:cs="Courier New"/>
                <w:snapToGrid w:val="0"/>
                <w:lang w:eastAsia="zh-CN"/>
              </w:rPr>
            </w:rPrChange>
          </w:rPr>
          <w:tab/>
        </w:r>
        <w:r w:rsidRPr="00A25886">
          <w:rPr>
            <w:rFonts w:eastAsia="DengXian" w:cs="Courier New"/>
            <w:snapToGrid w:val="0"/>
            <w:lang w:val="en-GB" w:eastAsia="zh-CN"/>
            <w:rPrChange w:id="18253" w:author="Ericsson User" w:date="2022-03-08T15:33:00Z">
              <w:rPr>
                <w:rFonts w:eastAsia="DengXian" w:cs="Courier New"/>
                <w:snapToGrid w:val="0"/>
                <w:lang w:eastAsia="zh-CN"/>
              </w:rPr>
            </w:rPrChange>
          </w:rPr>
          <w:tab/>
        </w:r>
        <w:r w:rsidRPr="00A25886">
          <w:rPr>
            <w:rFonts w:eastAsia="DengXian" w:cs="Courier New"/>
            <w:snapToGrid w:val="0"/>
            <w:lang w:val="en-GB" w:eastAsia="zh-CN"/>
            <w:rPrChange w:id="18254" w:author="Ericsson User" w:date="2022-03-08T15:33:00Z">
              <w:rPr>
                <w:rFonts w:eastAsia="DengXian" w:cs="Courier New"/>
                <w:snapToGrid w:val="0"/>
                <w:lang w:eastAsia="zh-CN"/>
              </w:rPr>
            </w:rPrChange>
          </w:rPr>
          <w:tab/>
        </w:r>
        <w:r w:rsidRPr="00A25886">
          <w:rPr>
            <w:rFonts w:eastAsia="DengXian" w:cs="Courier New"/>
            <w:snapToGrid w:val="0"/>
            <w:lang w:val="en-GB" w:eastAsia="zh-CN"/>
            <w:rPrChange w:id="18255" w:author="Ericsson User" w:date="2022-03-08T15:33:00Z">
              <w:rPr>
                <w:rFonts w:eastAsia="DengXian" w:cs="Courier New"/>
                <w:snapToGrid w:val="0"/>
                <w:lang w:eastAsia="zh-CN"/>
              </w:rPr>
            </w:rPrChange>
          </w:rPr>
          <w:tab/>
          <w:t>CRITICALITY reject</w:t>
        </w:r>
        <w:r w:rsidRPr="00A25886">
          <w:rPr>
            <w:rFonts w:eastAsia="DengXian" w:cs="Courier New"/>
            <w:snapToGrid w:val="0"/>
            <w:lang w:val="en-GB" w:eastAsia="zh-CN"/>
            <w:rPrChange w:id="18256" w:author="Ericsson User" w:date="2022-03-08T15:33:00Z">
              <w:rPr>
                <w:rFonts w:eastAsia="DengXian" w:cs="Courier New"/>
                <w:snapToGrid w:val="0"/>
                <w:lang w:eastAsia="zh-CN"/>
              </w:rPr>
            </w:rPrChange>
          </w:rPr>
          <w:tab/>
          <w:t xml:space="preserve">TYPE </w:t>
        </w:r>
        <w:r w:rsidRPr="00A25886">
          <w:rPr>
            <w:rFonts w:eastAsia="Batang"/>
            <w:lang w:val="en-GB"/>
            <w:rPrChange w:id="18257" w:author="Ericsson User" w:date="2022-03-08T15:33:00Z">
              <w:rPr>
                <w:rFonts w:eastAsia="Batang"/>
              </w:rPr>
            </w:rPrChange>
          </w:rPr>
          <w:t>NG-RANnodeUEXnAPID</w:t>
        </w:r>
        <w:r w:rsidRPr="00A25886">
          <w:rPr>
            <w:rFonts w:eastAsia="DengXian" w:cs="Courier New"/>
            <w:snapToGrid w:val="0"/>
            <w:lang w:val="en-GB" w:eastAsia="zh-CN"/>
            <w:rPrChange w:id="18258" w:author="Ericsson User" w:date="2022-03-08T15:33:00Z">
              <w:rPr>
                <w:rFonts w:eastAsia="DengXian" w:cs="Courier New"/>
                <w:snapToGrid w:val="0"/>
                <w:lang w:eastAsia="zh-CN"/>
              </w:rPr>
            </w:rPrChange>
          </w:rPr>
          <w:tab/>
        </w:r>
        <w:r w:rsidRPr="00A25886">
          <w:rPr>
            <w:rFonts w:eastAsia="DengXian" w:cs="Courier New"/>
            <w:snapToGrid w:val="0"/>
            <w:lang w:val="en-GB" w:eastAsia="zh-CN"/>
            <w:rPrChange w:id="18259" w:author="Ericsson User" w:date="2022-03-08T15:33:00Z">
              <w:rPr>
                <w:rFonts w:eastAsia="DengXian" w:cs="Courier New"/>
                <w:snapToGrid w:val="0"/>
                <w:lang w:eastAsia="zh-CN"/>
              </w:rPr>
            </w:rPrChange>
          </w:rPr>
          <w:tab/>
        </w:r>
        <w:r w:rsidRPr="00A25886">
          <w:rPr>
            <w:rFonts w:eastAsia="DengXian" w:cs="Courier New"/>
            <w:snapToGrid w:val="0"/>
            <w:lang w:val="en-GB" w:eastAsia="zh-CN"/>
            <w:rPrChange w:id="18260" w:author="Ericsson User" w:date="2022-03-08T15:33:00Z">
              <w:rPr>
                <w:rFonts w:eastAsia="DengXian" w:cs="Courier New"/>
                <w:snapToGrid w:val="0"/>
                <w:lang w:eastAsia="zh-CN"/>
              </w:rPr>
            </w:rPrChange>
          </w:rPr>
          <w:tab/>
          <w:t>PRESENCE mandatory}|</w:t>
        </w:r>
      </w:ins>
    </w:p>
    <w:p w14:paraId="7ADAECED" w14:textId="77777777" w:rsidR="004B7699" w:rsidRPr="00A25886" w:rsidRDefault="004B7699" w:rsidP="00AE213C">
      <w:pPr>
        <w:pStyle w:val="PL"/>
        <w:snapToGrid w:val="0"/>
        <w:rPr>
          <w:ins w:id="18261" w:author="Author" w:date="2022-02-08T22:20:00Z"/>
          <w:rFonts w:eastAsia="DengXian" w:cs="Courier New"/>
          <w:snapToGrid w:val="0"/>
          <w:lang w:val="en-GB" w:eastAsia="zh-CN"/>
          <w:rPrChange w:id="18262" w:author="Ericsson User" w:date="2022-03-08T15:33:00Z">
            <w:rPr>
              <w:ins w:id="18263" w:author="Author" w:date="2022-02-08T22:20:00Z"/>
              <w:rFonts w:eastAsia="DengXian" w:cs="Courier New"/>
              <w:snapToGrid w:val="0"/>
              <w:lang w:eastAsia="zh-CN"/>
            </w:rPr>
          </w:rPrChange>
        </w:rPr>
      </w:pPr>
      <w:ins w:id="18264" w:author="Author" w:date="2022-02-08T22:20:00Z">
        <w:r w:rsidRPr="00A25886">
          <w:rPr>
            <w:rFonts w:eastAsia="DengXian" w:cs="Courier New"/>
            <w:snapToGrid w:val="0"/>
            <w:lang w:val="en-GB" w:eastAsia="zh-CN"/>
            <w:rPrChange w:id="18265" w:author="Ericsson User" w:date="2022-03-08T15:33:00Z">
              <w:rPr>
                <w:rFonts w:eastAsia="DengXian" w:cs="Courier New"/>
                <w:snapToGrid w:val="0"/>
                <w:lang w:eastAsia="zh-CN"/>
              </w:rPr>
            </w:rPrChange>
          </w:rPr>
          <w:tab/>
          <w:t xml:space="preserve">{ ID </w:t>
        </w:r>
        <w:r w:rsidRPr="00A25886">
          <w:rPr>
            <w:snapToGrid w:val="0"/>
            <w:lang w:val="en-GB"/>
            <w:rPrChange w:id="18266" w:author="Ericsson User" w:date="2022-03-08T15:33:00Z">
              <w:rPr>
                <w:snapToGrid w:val="0"/>
              </w:rPr>
            </w:rPrChange>
          </w:rPr>
          <w:t>id-S-NG-RANnodeUEXnAPID</w:t>
        </w:r>
        <w:r w:rsidRPr="00A25886">
          <w:rPr>
            <w:rFonts w:eastAsia="DengXian" w:cs="Courier New"/>
            <w:snapToGrid w:val="0"/>
            <w:lang w:val="en-GB" w:eastAsia="zh-CN"/>
            <w:rPrChange w:id="18267" w:author="Ericsson User" w:date="2022-03-08T15:33:00Z">
              <w:rPr>
                <w:rFonts w:eastAsia="DengXian" w:cs="Courier New"/>
                <w:snapToGrid w:val="0"/>
                <w:lang w:eastAsia="zh-CN"/>
              </w:rPr>
            </w:rPrChange>
          </w:rPr>
          <w:tab/>
        </w:r>
        <w:r w:rsidRPr="00A25886">
          <w:rPr>
            <w:rFonts w:eastAsia="DengXian" w:cs="Courier New"/>
            <w:snapToGrid w:val="0"/>
            <w:lang w:val="en-GB" w:eastAsia="zh-CN"/>
            <w:rPrChange w:id="18268" w:author="Ericsson User" w:date="2022-03-08T15:33:00Z">
              <w:rPr>
                <w:rFonts w:eastAsia="DengXian" w:cs="Courier New"/>
                <w:snapToGrid w:val="0"/>
                <w:lang w:eastAsia="zh-CN"/>
              </w:rPr>
            </w:rPrChange>
          </w:rPr>
          <w:tab/>
        </w:r>
        <w:r w:rsidRPr="00A25886">
          <w:rPr>
            <w:rFonts w:eastAsia="DengXian" w:cs="Courier New"/>
            <w:snapToGrid w:val="0"/>
            <w:lang w:val="en-GB" w:eastAsia="zh-CN"/>
            <w:rPrChange w:id="18269" w:author="Ericsson User" w:date="2022-03-08T15:33:00Z">
              <w:rPr>
                <w:rFonts w:eastAsia="DengXian" w:cs="Courier New"/>
                <w:snapToGrid w:val="0"/>
                <w:lang w:eastAsia="zh-CN"/>
              </w:rPr>
            </w:rPrChange>
          </w:rPr>
          <w:tab/>
        </w:r>
        <w:r w:rsidRPr="00A25886">
          <w:rPr>
            <w:rFonts w:eastAsia="DengXian" w:cs="Courier New"/>
            <w:snapToGrid w:val="0"/>
            <w:lang w:val="en-GB" w:eastAsia="zh-CN"/>
            <w:rPrChange w:id="18270" w:author="Ericsson User" w:date="2022-03-08T15:33:00Z">
              <w:rPr>
                <w:rFonts w:eastAsia="DengXian" w:cs="Courier New"/>
                <w:snapToGrid w:val="0"/>
                <w:lang w:eastAsia="zh-CN"/>
              </w:rPr>
            </w:rPrChange>
          </w:rPr>
          <w:tab/>
        </w:r>
        <w:r w:rsidRPr="00A25886">
          <w:rPr>
            <w:rFonts w:eastAsia="DengXian" w:cs="Courier New"/>
            <w:snapToGrid w:val="0"/>
            <w:lang w:val="en-GB" w:eastAsia="zh-CN"/>
            <w:rPrChange w:id="18271" w:author="Ericsson User" w:date="2022-03-08T15:33:00Z">
              <w:rPr>
                <w:rFonts w:eastAsia="DengXian" w:cs="Courier New"/>
                <w:snapToGrid w:val="0"/>
                <w:lang w:eastAsia="zh-CN"/>
              </w:rPr>
            </w:rPrChange>
          </w:rPr>
          <w:tab/>
        </w:r>
        <w:r w:rsidRPr="00A25886">
          <w:rPr>
            <w:rFonts w:eastAsia="DengXian" w:cs="Courier New"/>
            <w:snapToGrid w:val="0"/>
            <w:lang w:val="en-GB" w:eastAsia="zh-CN"/>
            <w:rPrChange w:id="18272" w:author="Ericsson User" w:date="2022-03-08T15:33:00Z">
              <w:rPr>
                <w:rFonts w:eastAsia="DengXian" w:cs="Courier New"/>
                <w:snapToGrid w:val="0"/>
                <w:lang w:eastAsia="zh-CN"/>
              </w:rPr>
            </w:rPrChange>
          </w:rPr>
          <w:tab/>
          <w:t>CRITICALITY reject</w:t>
        </w:r>
        <w:r w:rsidRPr="00A25886">
          <w:rPr>
            <w:rFonts w:eastAsia="DengXian" w:cs="Courier New"/>
            <w:snapToGrid w:val="0"/>
            <w:lang w:val="en-GB" w:eastAsia="zh-CN"/>
            <w:rPrChange w:id="18273" w:author="Ericsson User" w:date="2022-03-08T15:33:00Z">
              <w:rPr>
                <w:rFonts w:eastAsia="DengXian" w:cs="Courier New"/>
                <w:snapToGrid w:val="0"/>
                <w:lang w:eastAsia="zh-CN"/>
              </w:rPr>
            </w:rPrChange>
          </w:rPr>
          <w:tab/>
          <w:t xml:space="preserve">TYPE </w:t>
        </w:r>
        <w:r w:rsidRPr="00A25886">
          <w:rPr>
            <w:rFonts w:eastAsia="Batang"/>
            <w:lang w:val="en-GB"/>
            <w:rPrChange w:id="18274" w:author="Ericsson User" w:date="2022-03-08T15:33:00Z">
              <w:rPr>
                <w:rFonts w:eastAsia="Batang"/>
              </w:rPr>
            </w:rPrChange>
          </w:rPr>
          <w:t>NG-RANnodeUEXnAPID</w:t>
        </w:r>
        <w:r w:rsidRPr="00A25886">
          <w:rPr>
            <w:rFonts w:eastAsia="DengXian" w:cs="Courier New"/>
            <w:snapToGrid w:val="0"/>
            <w:lang w:val="en-GB" w:eastAsia="zh-CN"/>
            <w:rPrChange w:id="18275" w:author="Ericsson User" w:date="2022-03-08T15:33:00Z">
              <w:rPr>
                <w:rFonts w:eastAsia="DengXian" w:cs="Courier New"/>
                <w:snapToGrid w:val="0"/>
                <w:lang w:eastAsia="zh-CN"/>
              </w:rPr>
            </w:rPrChange>
          </w:rPr>
          <w:tab/>
        </w:r>
        <w:r w:rsidRPr="00A25886">
          <w:rPr>
            <w:rFonts w:eastAsia="DengXian" w:cs="Courier New"/>
            <w:snapToGrid w:val="0"/>
            <w:lang w:val="en-GB" w:eastAsia="zh-CN"/>
            <w:rPrChange w:id="18276" w:author="Ericsson User" w:date="2022-03-08T15:33:00Z">
              <w:rPr>
                <w:rFonts w:eastAsia="DengXian" w:cs="Courier New"/>
                <w:snapToGrid w:val="0"/>
                <w:lang w:eastAsia="zh-CN"/>
              </w:rPr>
            </w:rPrChange>
          </w:rPr>
          <w:tab/>
        </w:r>
        <w:r w:rsidRPr="00A25886">
          <w:rPr>
            <w:rFonts w:eastAsia="DengXian" w:cs="Courier New"/>
            <w:snapToGrid w:val="0"/>
            <w:lang w:val="en-GB" w:eastAsia="zh-CN"/>
            <w:rPrChange w:id="18277" w:author="Ericsson User" w:date="2022-03-08T15:33:00Z">
              <w:rPr>
                <w:rFonts w:eastAsia="DengXian" w:cs="Courier New"/>
                <w:snapToGrid w:val="0"/>
                <w:lang w:eastAsia="zh-CN"/>
              </w:rPr>
            </w:rPrChange>
          </w:rPr>
          <w:tab/>
          <w:t>PRESENCE mandatory}|</w:t>
        </w:r>
      </w:ins>
    </w:p>
    <w:p w14:paraId="3BC044F2" w14:textId="77777777" w:rsidR="004B7699" w:rsidRPr="00A25886" w:rsidRDefault="004B7699" w:rsidP="00AE213C">
      <w:pPr>
        <w:pStyle w:val="PL"/>
        <w:snapToGrid w:val="0"/>
        <w:rPr>
          <w:ins w:id="18278" w:author="Author" w:date="2022-02-08T22:20:00Z"/>
          <w:rFonts w:eastAsia="DengXian" w:cs="Courier New"/>
          <w:snapToGrid w:val="0"/>
          <w:lang w:val="en-GB" w:eastAsia="zh-CN"/>
          <w:rPrChange w:id="18279" w:author="Ericsson User" w:date="2022-03-08T15:33:00Z">
            <w:rPr>
              <w:ins w:id="18280" w:author="Author" w:date="2022-02-08T22:20:00Z"/>
              <w:rFonts w:eastAsia="DengXian" w:cs="Courier New"/>
              <w:snapToGrid w:val="0"/>
              <w:lang w:eastAsia="zh-CN"/>
            </w:rPr>
          </w:rPrChange>
        </w:rPr>
      </w:pPr>
      <w:ins w:id="18281" w:author="Author" w:date="2022-02-08T22:20:00Z">
        <w:r w:rsidRPr="00A25886">
          <w:rPr>
            <w:rFonts w:eastAsia="DengXian" w:cs="Courier New"/>
            <w:snapToGrid w:val="0"/>
            <w:lang w:val="en-GB" w:eastAsia="zh-CN"/>
            <w:rPrChange w:id="18282" w:author="Ericsson User" w:date="2022-03-08T15:33:00Z">
              <w:rPr>
                <w:rFonts w:eastAsia="DengXian" w:cs="Courier New"/>
                <w:snapToGrid w:val="0"/>
                <w:lang w:eastAsia="zh-CN"/>
              </w:rPr>
            </w:rPrChange>
          </w:rPr>
          <w:tab/>
          <w:t>{ ID id-</w:t>
        </w:r>
        <w:r w:rsidRPr="00A25886">
          <w:rPr>
            <w:snapToGrid w:val="0"/>
            <w:lang w:val="en-GB"/>
            <w:rPrChange w:id="18283" w:author="Ericsson User" w:date="2022-03-08T15:33:00Z">
              <w:rPr>
                <w:snapToGrid w:val="0"/>
              </w:rPr>
            </w:rPrChange>
          </w:rPr>
          <w:t>F1C</w:t>
        </w:r>
        <w:r>
          <w:rPr>
            <w:rFonts w:hint="eastAsia"/>
            <w:snapToGrid w:val="0"/>
            <w:lang w:val="en-US" w:eastAsia="zh-CN"/>
          </w:rPr>
          <w:t>TrafficContainer</w:t>
        </w:r>
        <w:r w:rsidRPr="00A25886">
          <w:rPr>
            <w:rFonts w:eastAsia="DengXian" w:cs="Courier New"/>
            <w:snapToGrid w:val="0"/>
            <w:lang w:val="en-GB" w:eastAsia="zh-CN"/>
            <w:rPrChange w:id="18284" w:author="Ericsson User" w:date="2022-03-08T15:33:00Z">
              <w:rPr>
                <w:rFonts w:eastAsia="DengXian" w:cs="Courier New"/>
                <w:snapToGrid w:val="0"/>
                <w:lang w:eastAsia="zh-CN"/>
              </w:rPr>
            </w:rPrChange>
          </w:rPr>
          <w:tab/>
        </w:r>
        <w:r w:rsidRPr="00A25886">
          <w:rPr>
            <w:rFonts w:eastAsia="DengXian" w:cs="Courier New"/>
            <w:snapToGrid w:val="0"/>
            <w:lang w:val="en-GB" w:eastAsia="zh-CN"/>
            <w:rPrChange w:id="18285" w:author="Ericsson User" w:date="2022-03-08T15:33:00Z">
              <w:rPr>
                <w:rFonts w:eastAsia="DengXian" w:cs="Courier New"/>
                <w:snapToGrid w:val="0"/>
                <w:lang w:eastAsia="zh-CN"/>
              </w:rPr>
            </w:rPrChange>
          </w:rPr>
          <w:tab/>
        </w:r>
        <w:r w:rsidRPr="00A25886">
          <w:rPr>
            <w:rFonts w:eastAsia="DengXian" w:cs="Courier New"/>
            <w:snapToGrid w:val="0"/>
            <w:lang w:val="en-GB" w:eastAsia="zh-CN"/>
            <w:rPrChange w:id="18286" w:author="Ericsson User" w:date="2022-03-08T15:33:00Z">
              <w:rPr>
                <w:rFonts w:eastAsia="DengXian" w:cs="Courier New"/>
                <w:snapToGrid w:val="0"/>
                <w:lang w:eastAsia="zh-CN"/>
              </w:rPr>
            </w:rPrChange>
          </w:rPr>
          <w:tab/>
        </w:r>
        <w:r w:rsidRPr="00A25886">
          <w:rPr>
            <w:rFonts w:eastAsia="DengXian" w:cs="Courier New"/>
            <w:snapToGrid w:val="0"/>
            <w:lang w:val="en-GB" w:eastAsia="zh-CN"/>
            <w:rPrChange w:id="18287" w:author="Ericsson User" w:date="2022-03-08T15:33:00Z">
              <w:rPr>
                <w:rFonts w:eastAsia="DengXian" w:cs="Courier New"/>
                <w:snapToGrid w:val="0"/>
                <w:lang w:eastAsia="zh-CN"/>
              </w:rPr>
            </w:rPrChange>
          </w:rPr>
          <w:tab/>
        </w:r>
        <w:r w:rsidRPr="00A25886">
          <w:rPr>
            <w:rFonts w:eastAsia="DengXian" w:cs="Courier New"/>
            <w:snapToGrid w:val="0"/>
            <w:lang w:val="en-GB" w:eastAsia="zh-CN"/>
            <w:rPrChange w:id="18288" w:author="Ericsson User" w:date="2022-03-08T15:33:00Z">
              <w:rPr>
                <w:rFonts w:eastAsia="DengXian" w:cs="Courier New"/>
                <w:snapToGrid w:val="0"/>
                <w:lang w:eastAsia="zh-CN"/>
              </w:rPr>
            </w:rPrChange>
          </w:rPr>
          <w:tab/>
        </w:r>
        <w:r w:rsidRPr="00A25886">
          <w:rPr>
            <w:rFonts w:eastAsia="DengXian" w:cs="Courier New"/>
            <w:snapToGrid w:val="0"/>
            <w:lang w:val="en-GB" w:eastAsia="zh-CN"/>
            <w:rPrChange w:id="18289" w:author="Ericsson User" w:date="2022-03-08T15:33:00Z">
              <w:rPr>
                <w:rFonts w:eastAsia="DengXian" w:cs="Courier New"/>
                <w:snapToGrid w:val="0"/>
                <w:lang w:eastAsia="zh-CN"/>
              </w:rPr>
            </w:rPrChange>
          </w:rPr>
          <w:tab/>
        </w:r>
        <w:r w:rsidRPr="00A25886">
          <w:rPr>
            <w:rFonts w:eastAsia="DengXian" w:cs="Courier New"/>
            <w:snapToGrid w:val="0"/>
            <w:lang w:val="en-GB" w:eastAsia="zh-CN"/>
            <w:rPrChange w:id="18290" w:author="Ericsson User" w:date="2022-03-08T15:33:00Z">
              <w:rPr>
                <w:rFonts w:eastAsia="DengXian" w:cs="Courier New"/>
                <w:snapToGrid w:val="0"/>
                <w:lang w:eastAsia="zh-CN"/>
              </w:rPr>
            </w:rPrChange>
          </w:rPr>
          <w:tab/>
          <w:t>CRITICALITY reject</w:t>
        </w:r>
        <w:r w:rsidRPr="00A25886">
          <w:rPr>
            <w:rFonts w:eastAsia="DengXian" w:cs="Courier New"/>
            <w:snapToGrid w:val="0"/>
            <w:lang w:val="en-GB" w:eastAsia="zh-CN"/>
            <w:rPrChange w:id="18291" w:author="Ericsson User" w:date="2022-03-08T15:33:00Z">
              <w:rPr>
                <w:rFonts w:eastAsia="DengXian" w:cs="Courier New"/>
                <w:snapToGrid w:val="0"/>
                <w:lang w:eastAsia="zh-CN"/>
              </w:rPr>
            </w:rPrChange>
          </w:rPr>
          <w:tab/>
          <w:t xml:space="preserve">TYPE </w:t>
        </w:r>
        <w:r w:rsidRPr="00A25886">
          <w:rPr>
            <w:snapToGrid w:val="0"/>
            <w:lang w:val="en-GB"/>
            <w:rPrChange w:id="18292" w:author="Ericsson User" w:date="2022-03-08T15:33:00Z">
              <w:rPr>
                <w:snapToGrid w:val="0"/>
              </w:rPr>
            </w:rPrChange>
          </w:rPr>
          <w:t>F1C</w:t>
        </w:r>
        <w:r>
          <w:rPr>
            <w:rFonts w:hint="eastAsia"/>
            <w:snapToGrid w:val="0"/>
            <w:lang w:val="en-US" w:eastAsia="zh-CN"/>
          </w:rPr>
          <w:t>TrafficContainer</w:t>
        </w:r>
        <w:r w:rsidRPr="00A25886">
          <w:rPr>
            <w:rFonts w:eastAsia="DengXian" w:cs="Courier New"/>
            <w:snapToGrid w:val="0"/>
            <w:lang w:val="en-GB" w:eastAsia="zh-CN"/>
            <w:rPrChange w:id="18293" w:author="Ericsson User" w:date="2022-03-08T15:33:00Z">
              <w:rPr>
                <w:rFonts w:eastAsia="DengXian" w:cs="Courier New"/>
                <w:snapToGrid w:val="0"/>
                <w:lang w:eastAsia="zh-CN"/>
              </w:rPr>
            </w:rPrChange>
          </w:rPr>
          <w:tab/>
        </w:r>
        <w:r w:rsidRPr="00A25886">
          <w:rPr>
            <w:rFonts w:eastAsia="DengXian" w:cs="Courier New"/>
            <w:snapToGrid w:val="0"/>
            <w:lang w:val="en-GB" w:eastAsia="zh-CN"/>
            <w:rPrChange w:id="18294" w:author="Ericsson User" w:date="2022-03-08T15:33:00Z">
              <w:rPr>
                <w:rFonts w:eastAsia="DengXian" w:cs="Courier New"/>
                <w:snapToGrid w:val="0"/>
                <w:lang w:eastAsia="zh-CN"/>
              </w:rPr>
            </w:rPrChange>
          </w:rPr>
          <w:tab/>
        </w:r>
        <w:r w:rsidRPr="00A25886">
          <w:rPr>
            <w:rFonts w:eastAsia="DengXian" w:cs="Courier New"/>
            <w:snapToGrid w:val="0"/>
            <w:lang w:val="en-GB" w:eastAsia="zh-CN"/>
            <w:rPrChange w:id="18295" w:author="Ericsson User" w:date="2022-03-08T15:33:00Z">
              <w:rPr>
                <w:rFonts w:eastAsia="DengXian" w:cs="Courier New"/>
                <w:snapToGrid w:val="0"/>
                <w:lang w:eastAsia="zh-CN"/>
              </w:rPr>
            </w:rPrChange>
          </w:rPr>
          <w:tab/>
          <w:t>PRESENCE mandatory},</w:t>
        </w:r>
      </w:ins>
    </w:p>
    <w:p w14:paraId="5A21D3B3" w14:textId="77777777" w:rsidR="004B7699" w:rsidRPr="00A25886" w:rsidRDefault="004B7699" w:rsidP="00AE213C">
      <w:pPr>
        <w:pStyle w:val="PL"/>
        <w:snapToGrid w:val="0"/>
        <w:rPr>
          <w:ins w:id="18296" w:author="Author" w:date="2022-02-08T22:20:00Z"/>
          <w:rFonts w:eastAsia="DengXian" w:cs="Courier New"/>
          <w:snapToGrid w:val="0"/>
          <w:lang w:val="en-GB" w:eastAsia="zh-CN"/>
          <w:rPrChange w:id="18297" w:author="Ericsson User" w:date="2022-03-08T15:33:00Z">
            <w:rPr>
              <w:ins w:id="18298" w:author="Author" w:date="2022-02-08T22:20:00Z"/>
              <w:rFonts w:eastAsia="DengXian" w:cs="Courier New"/>
              <w:snapToGrid w:val="0"/>
              <w:lang w:eastAsia="zh-CN"/>
            </w:rPr>
          </w:rPrChange>
        </w:rPr>
      </w:pPr>
      <w:ins w:id="18299" w:author="Author" w:date="2022-02-08T22:20:00Z">
        <w:r w:rsidRPr="00A25886">
          <w:rPr>
            <w:rFonts w:eastAsia="DengXian" w:cs="Courier New"/>
            <w:snapToGrid w:val="0"/>
            <w:lang w:val="en-GB" w:eastAsia="zh-CN"/>
            <w:rPrChange w:id="18300" w:author="Ericsson User" w:date="2022-03-08T15:33:00Z">
              <w:rPr>
                <w:rFonts w:eastAsia="DengXian" w:cs="Courier New"/>
                <w:snapToGrid w:val="0"/>
                <w:lang w:eastAsia="zh-CN"/>
              </w:rPr>
            </w:rPrChange>
          </w:rPr>
          <w:lastRenderedPageBreak/>
          <w:tab/>
          <w:t>...</w:t>
        </w:r>
      </w:ins>
    </w:p>
    <w:p w14:paraId="5EC3676C" w14:textId="77777777" w:rsidR="004B7699" w:rsidRPr="00A25886" w:rsidRDefault="004B7699" w:rsidP="00AE213C">
      <w:pPr>
        <w:pStyle w:val="PL"/>
        <w:snapToGrid w:val="0"/>
        <w:rPr>
          <w:ins w:id="18301" w:author="Author" w:date="2022-02-08T22:20:00Z"/>
          <w:rFonts w:eastAsia="DengXian" w:cs="Courier New"/>
          <w:snapToGrid w:val="0"/>
          <w:lang w:val="en-GB" w:eastAsia="zh-CN"/>
          <w:rPrChange w:id="18302" w:author="Ericsson User" w:date="2022-03-08T15:33:00Z">
            <w:rPr>
              <w:ins w:id="18303" w:author="Author" w:date="2022-02-08T22:20:00Z"/>
              <w:rFonts w:eastAsia="DengXian" w:cs="Courier New"/>
              <w:snapToGrid w:val="0"/>
              <w:lang w:eastAsia="zh-CN"/>
            </w:rPr>
          </w:rPrChange>
        </w:rPr>
      </w:pPr>
      <w:ins w:id="18304" w:author="Author" w:date="2022-02-08T22:20:00Z">
        <w:r w:rsidRPr="00A25886">
          <w:rPr>
            <w:rFonts w:eastAsia="DengXian" w:cs="Courier New"/>
            <w:snapToGrid w:val="0"/>
            <w:lang w:val="en-GB" w:eastAsia="zh-CN"/>
            <w:rPrChange w:id="18305" w:author="Ericsson User" w:date="2022-03-08T15:33:00Z">
              <w:rPr>
                <w:rFonts w:eastAsia="DengXian" w:cs="Courier New"/>
                <w:snapToGrid w:val="0"/>
                <w:lang w:eastAsia="zh-CN"/>
              </w:rPr>
            </w:rPrChange>
          </w:rPr>
          <w:t>}</w:t>
        </w:r>
      </w:ins>
    </w:p>
    <w:p w14:paraId="09637B92" w14:textId="77777777" w:rsidR="004B7699" w:rsidRPr="00A25886" w:rsidRDefault="004B7699" w:rsidP="00AE213C">
      <w:pPr>
        <w:pStyle w:val="PL"/>
        <w:rPr>
          <w:ins w:id="18306" w:author="Author" w:date="2022-02-08T22:20:00Z"/>
          <w:snapToGrid w:val="0"/>
          <w:lang w:val="en-GB"/>
          <w:rPrChange w:id="18307" w:author="Ericsson User" w:date="2022-03-08T15:33:00Z">
            <w:rPr>
              <w:ins w:id="18308" w:author="Author" w:date="2022-02-08T22:20:00Z"/>
              <w:snapToGrid w:val="0"/>
            </w:rPr>
          </w:rPrChange>
        </w:rPr>
      </w:pPr>
    </w:p>
    <w:p w14:paraId="488841A4" w14:textId="77777777" w:rsidR="004B7699" w:rsidRPr="00A25886" w:rsidRDefault="004B7699" w:rsidP="00AE213C">
      <w:pPr>
        <w:pStyle w:val="PL"/>
        <w:rPr>
          <w:ins w:id="18309" w:author="Author" w:date="2022-02-08T22:20:00Z"/>
          <w:snapToGrid w:val="0"/>
          <w:lang w:val="en-GB"/>
          <w:rPrChange w:id="18310" w:author="Ericsson User" w:date="2022-03-08T15:33:00Z">
            <w:rPr>
              <w:ins w:id="18311" w:author="Author" w:date="2022-02-08T22:20:00Z"/>
              <w:snapToGrid w:val="0"/>
            </w:rPr>
          </w:rPrChange>
        </w:rPr>
      </w:pPr>
    </w:p>
    <w:p w14:paraId="2E4B13DC" w14:textId="77777777" w:rsidR="004B7699" w:rsidRPr="00A25886" w:rsidRDefault="004B7699" w:rsidP="00AE213C">
      <w:pPr>
        <w:pStyle w:val="PL"/>
        <w:rPr>
          <w:ins w:id="18312" w:author="Author" w:date="2022-02-08T22:20:00Z"/>
          <w:snapToGrid w:val="0"/>
          <w:lang w:val="en-GB"/>
          <w:rPrChange w:id="18313" w:author="Ericsson User" w:date="2022-03-08T15:33:00Z">
            <w:rPr>
              <w:ins w:id="18314" w:author="Author" w:date="2022-02-08T22:20:00Z"/>
              <w:snapToGrid w:val="0"/>
            </w:rPr>
          </w:rPrChange>
        </w:rPr>
      </w:pPr>
      <w:ins w:id="18315" w:author="Author" w:date="2022-02-08T22:20:00Z">
        <w:r w:rsidRPr="00A25886">
          <w:rPr>
            <w:snapToGrid w:val="0"/>
            <w:lang w:val="en-GB"/>
            <w:rPrChange w:id="18316" w:author="Ericsson User" w:date="2022-03-08T15:33:00Z">
              <w:rPr>
                <w:snapToGrid w:val="0"/>
              </w:rPr>
            </w:rPrChange>
          </w:rPr>
          <w:t>-- **************************************************************</w:t>
        </w:r>
      </w:ins>
    </w:p>
    <w:p w14:paraId="1145AC40" w14:textId="77777777" w:rsidR="004B7699" w:rsidRPr="00A25886" w:rsidRDefault="004B7699" w:rsidP="00AE213C">
      <w:pPr>
        <w:pStyle w:val="PL"/>
        <w:rPr>
          <w:ins w:id="18317" w:author="Author" w:date="2022-02-08T22:20:00Z"/>
          <w:snapToGrid w:val="0"/>
          <w:lang w:val="en-GB"/>
          <w:rPrChange w:id="18318" w:author="Ericsson User" w:date="2022-03-08T15:33:00Z">
            <w:rPr>
              <w:ins w:id="18319" w:author="Author" w:date="2022-02-08T22:20:00Z"/>
              <w:snapToGrid w:val="0"/>
            </w:rPr>
          </w:rPrChange>
        </w:rPr>
      </w:pPr>
      <w:ins w:id="18320" w:author="Author" w:date="2022-02-08T22:20:00Z">
        <w:r w:rsidRPr="00A25886">
          <w:rPr>
            <w:snapToGrid w:val="0"/>
            <w:lang w:val="en-GB"/>
            <w:rPrChange w:id="18321" w:author="Ericsson User" w:date="2022-03-08T15:33:00Z">
              <w:rPr>
                <w:snapToGrid w:val="0"/>
              </w:rPr>
            </w:rPrChange>
          </w:rPr>
          <w:t>--</w:t>
        </w:r>
      </w:ins>
    </w:p>
    <w:p w14:paraId="38EDD81C" w14:textId="77777777" w:rsidR="004B7699" w:rsidRPr="00A25886" w:rsidRDefault="004B7699" w:rsidP="00AE213C">
      <w:pPr>
        <w:pStyle w:val="PL"/>
        <w:outlineLvl w:val="3"/>
        <w:rPr>
          <w:ins w:id="18322" w:author="Author" w:date="2022-02-08T22:20:00Z"/>
          <w:snapToGrid w:val="0"/>
          <w:lang w:val="en-GB"/>
          <w:rPrChange w:id="18323" w:author="Ericsson User" w:date="2022-03-08T15:33:00Z">
            <w:rPr>
              <w:ins w:id="18324" w:author="Author" w:date="2022-02-08T22:20:00Z"/>
              <w:snapToGrid w:val="0"/>
            </w:rPr>
          </w:rPrChange>
        </w:rPr>
      </w:pPr>
      <w:ins w:id="18325" w:author="Author" w:date="2022-02-08T22:20:00Z">
        <w:r w:rsidRPr="00A25886">
          <w:rPr>
            <w:snapToGrid w:val="0"/>
            <w:lang w:val="en-GB"/>
            <w:rPrChange w:id="18326" w:author="Ericsson User" w:date="2022-03-08T15:33:00Z">
              <w:rPr>
                <w:snapToGrid w:val="0"/>
              </w:rPr>
            </w:rPrChange>
          </w:rPr>
          <w:t>-- IAB TRANSPORT MIGRATION MANAGEMENT REQUEST</w:t>
        </w:r>
      </w:ins>
    </w:p>
    <w:p w14:paraId="1788813E" w14:textId="77777777" w:rsidR="004B7699" w:rsidRPr="00A25886" w:rsidRDefault="004B7699" w:rsidP="00AE213C">
      <w:pPr>
        <w:pStyle w:val="PL"/>
        <w:rPr>
          <w:ins w:id="18327" w:author="Author" w:date="2022-02-08T22:20:00Z"/>
          <w:snapToGrid w:val="0"/>
          <w:lang w:val="en-GB"/>
          <w:rPrChange w:id="18328" w:author="Ericsson User" w:date="2022-03-08T15:33:00Z">
            <w:rPr>
              <w:ins w:id="18329" w:author="Author" w:date="2022-02-08T22:20:00Z"/>
              <w:snapToGrid w:val="0"/>
            </w:rPr>
          </w:rPrChange>
        </w:rPr>
      </w:pPr>
      <w:ins w:id="18330" w:author="Author" w:date="2022-02-08T22:20:00Z">
        <w:r w:rsidRPr="00A25886">
          <w:rPr>
            <w:snapToGrid w:val="0"/>
            <w:lang w:val="en-GB"/>
            <w:rPrChange w:id="18331" w:author="Ericsson User" w:date="2022-03-08T15:33:00Z">
              <w:rPr>
                <w:snapToGrid w:val="0"/>
              </w:rPr>
            </w:rPrChange>
          </w:rPr>
          <w:t>--</w:t>
        </w:r>
      </w:ins>
    </w:p>
    <w:p w14:paraId="6AD2DD8B" w14:textId="77777777" w:rsidR="004B7699" w:rsidRPr="00A25886" w:rsidRDefault="004B7699" w:rsidP="00AE213C">
      <w:pPr>
        <w:pStyle w:val="PL"/>
        <w:rPr>
          <w:ins w:id="18332" w:author="Author" w:date="2022-02-08T22:20:00Z"/>
          <w:snapToGrid w:val="0"/>
          <w:lang w:val="en-GB"/>
          <w:rPrChange w:id="18333" w:author="Ericsson User" w:date="2022-03-08T15:33:00Z">
            <w:rPr>
              <w:ins w:id="18334" w:author="Author" w:date="2022-02-08T22:20:00Z"/>
              <w:snapToGrid w:val="0"/>
            </w:rPr>
          </w:rPrChange>
        </w:rPr>
      </w:pPr>
      <w:ins w:id="18335" w:author="Author" w:date="2022-02-08T22:20:00Z">
        <w:r w:rsidRPr="00A25886">
          <w:rPr>
            <w:snapToGrid w:val="0"/>
            <w:lang w:val="en-GB"/>
            <w:rPrChange w:id="18336" w:author="Ericsson User" w:date="2022-03-08T15:33:00Z">
              <w:rPr>
                <w:snapToGrid w:val="0"/>
              </w:rPr>
            </w:rPrChange>
          </w:rPr>
          <w:t>-- **************************************************************</w:t>
        </w:r>
      </w:ins>
    </w:p>
    <w:p w14:paraId="368A1C47" w14:textId="77777777" w:rsidR="004B7699" w:rsidRPr="00A25886" w:rsidRDefault="004B7699" w:rsidP="00AE213C">
      <w:pPr>
        <w:pStyle w:val="PL"/>
        <w:rPr>
          <w:ins w:id="18337" w:author="Author" w:date="2022-02-08T22:20:00Z"/>
          <w:lang w:val="en-GB"/>
          <w:rPrChange w:id="18338" w:author="Ericsson User" w:date="2022-03-08T15:33:00Z">
            <w:rPr>
              <w:ins w:id="18339" w:author="Author" w:date="2022-02-08T22:20:00Z"/>
            </w:rPr>
          </w:rPrChange>
        </w:rPr>
      </w:pPr>
    </w:p>
    <w:p w14:paraId="6B6B9027" w14:textId="77777777" w:rsidR="004B7699" w:rsidRPr="00A25886" w:rsidRDefault="004B7699" w:rsidP="00AE213C">
      <w:pPr>
        <w:pStyle w:val="PL"/>
        <w:rPr>
          <w:ins w:id="18340" w:author="Author" w:date="2022-02-08T22:20:00Z"/>
          <w:snapToGrid w:val="0"/>
          <w:lang w:val="en-GB"/>
          <w:rPrChange w:id="18341" w:author="Ericsson User" w:date="2022-03-08T15:33:00Z">
            <w:rPr>
              <w:ins w:id="18342" w:author="Author" w:date="2022-02-08T22:20:00Z"/>
              <w:snapToGrid w:val="0"/>
            </w:rPr>
          </w:rPrChange>
        </w:rPr>
      </w:pPr>
      <w:ins w:id="18343" w:author="Author" w:date="2022-02-08T22:20:00Z">
        <w:r w:rsidRPr="00A25886">
          <w:rPr>
            <w:snapToGrid w:val="0"/>
            <w:lang w:val="en-GB"/>
            <w:rPrChange w:id="18344" w:author="Ericsson User" w:date="2022-03-08T15:33:00Z">
              <w:rPr>
                <w:snapToGrid w:val="0"/>
              </w:rPr>
            </w:rPrChange>
          </w:rPr>
          <w:t>IABTransportMigrationManagementRequest ::= SEQUENCE {</w:t>
        </w:r>
      </w:ins>
    </w:p>
    <w:p w14:paraId="1886297F" w14:textId="77777777" w:rsidR="004B7699" w:rsidRPr="00A25886" w:rsidRDefault="004B7699" w:rsidP="00AE213C">
      <w:pPr>
        <w:pStyle w:val="PL"/>
        <w:rPr>
          <w:ins w:id="18345" w:author="Author" w:date="2022-02-08T22:20:00Z"/>
          <w:snapToGrid w:val="0"/>
          <w:lang w:val="en-GB"/>
          <w:rPrChange w:id="18346" w:author="Ericsson User" w:date="2022-03-08T15:33:00Z">
            <w:rPr>
              <w:ins w:id="18347" w:author="Author" w:date="2022-02-08T22:20:00Z"/>
              <w:snapToGrid w:val="0"/>
            </w:rPr>
          </w:rPrChange>
        </w:rPr>
      </w:pPr>
      <w:ins w:id="18348" w:author="Author" w:date="2022-02-08T22:20:00Z">
        <w:r w:rsidRPr="00A25886">
          <w:rPr>
            <w:snapToGrid w:val="0"/>
            <w:lang w:val="en-GB"/>
            <w:rPrChange w:id="18349" w:author="Ericsson User" w:date="2022-03-08T15:33:00Z">
              <w:rPr>
                <w:snapToGrid w:val="0"/>
              </w:rPr>
            </w:rPrChange>
          </w:rPr>
          <w:tab/>
          <w:t>protocolIEs</w:t>
        </w:r>
        <w:r w:rsidRPr="00A25886">
          <w:rPr>
            <w:snapToGrid w:val="0"/>
            <w:lang w:val="en-GB"/>
            <w:rPrChange w:id="18350" w:author="Ericsson User" w:date="2022-03-08T15:33:00Z">
              <w:rPr>
                <w:snapToGrid w:val="0"/>
              </w:rPr>
            </w:rPrChange>
          </w:rPr>
          <w:tab/>
        </w:r>
        <w:r w:rsidRPr="00A25886">
          <w:rPr>
            <w:snapToGrid w:val="0"/>
            <w:lang w:val="en-GB"/>
            <w:rPrChange w:id="18351" w:author="Ericsson User" w:date="2022-03-08T15:33:00Z">
              <w:rPr>
                <w:snapToGrid w:val="0"/>
              </w:rPr>
            </w:rPrChange>
          </w:rPr>
          <w:tab/>
        </w:r>
        <w:r w:rsidRPr="00A25886">
          <w:rPr>
            <w:snapToGrid w:val="0"/>
            <w:lang w:val="en-GB"/>
            <w:rPrChange w:id="18352" w:author="Ericsson User" w:date="2022-03-08T15:33:00Z">
              <w:rPr>
                <w:snapToGrid w:val="0"/>
              </w:rPr>
            </w:rPrChange>
          </w:rPr>
          <w:tab/>
          <w:t>ProtocolIE-Container</w:t>
        </w:r>
        <w:r w:rsidRPr="00A25886">
          <w:rPr>
            <w:snapToGrid w:val="0"/>
            <w:lang w:val="en-GB"/>
            <w:rPrChange w:id="18353" w:author="Ericsson User" w:date="2022-03-08T15:33:00Z">
              <w:rPr>
                <w:snapToGrid w:val="0"/>
              </w:rPr>
            </w:rPrChange>
          </w:rPr>
          <w:tab/>
          <w:t>{{ IABTransportMigrationManagementRequest-IEs}},</w:t>
        </w:r>
      </w:ins>
    </w:p>
    <w:p w14:paraId="6DF2B464" w14:textId="77777777" w:rsidR="004B7699" w:rsidRPr="00A25886" w:rsidRDefault="004B7699" w:rsidP="00AE213C">
      <w:pPr>
        <w:pStyle w:val="PL"/>
        <w:rPr>
          <w:ins w:id="18354" w:author="Author" w:date="2022-02-08T22:20:00Z"/>
          <w:snapToGrid w:val="0"/>
          <w:lang w:val="en-GB"/>
          <w:rPrChange w:id="18355" w:author="Ericsson User" w:date="2022-03-08T15:33:00Z">
            <w:rPr>
              <w:ins w:id="18356" w:author="Author" w:date="2022-02-08T22:20:00Z"/>
              <w:snapToGrid w:val="0"/>
            </w:rPr>
          </w:rPrChange>
        </w:rPr>
      </w:pPr>
      <w:ins w:id="18357" w:author="Author" w:date="2022-02-08T22:20:00Z">
        <w:r w:rsidRPr="00A25886">
          <w:rPr>
            <w:snapToGrid w:val="0"/>
            <w:lang w:val="en-GB"/>
            <w:rPrChange w:id="18358" w:author="Ericsson User" w:date="2022-03-08T15:33:00Z">
              <w:rPr>
                <w:snapToGrid w:val="0"/>
              </w:rPr>
            </w:rPrChange>
          </w:rPr>
          <w:tab/>
          <w:t>...</w:t>
        </w:r>
      </w:ins>
    </w:p>
    <w:p w14:paraId="12FF5691" w14:textId="77777777" w:rsidR="004B7699" w:rsidRPr="00A25886" w:rsidRDefault="004B7699" w:rsidP="00AE213C">
      <w:pPr>
        <w:pStyle w:val="PL"/>
        <w:rPr>
          <w:ins w:id="18359" w:author="Author" w:date="2022-02-08T22:20:00Z"/>
          <w:snapToGrid w:val="0"/>
          <w:lang w:val="en-GB"/>
          <w:rPrChange w:id="18360" w:author="Ericsson User" w:date="2022-03-08T15:33:00Z">
            <w:rPr>
              <w:ins w:id="18361" w:author="Author" w:date="2022-02-08T22:20:00Z"/>
              <w:snapToGrid w:val="0"/>
            </w:rPr>
          </w:rPrChange>
        </w:rPr>
      </w:pPr>
      <w:ins w:id="18362" w:author="Author" w:date="2022-02-08T22:20:00Z">
        <w:r w:rsidRPr="00A25886">
          <w:rPr>
            <w:snapToGrid w:val="0"/>
            <w:lang w:val="en-GB"/>
            <w:rPrChange w:id="18363" w:author="Ericsson User" w:date="2022-03-08T15:33:00Z">
              <w:rPr>
                <w:snapToGrid w:val="0"/>
              </w:rPr>
            </w:rPrChange>
          </w:rPr>
          <w:t>}</w:t>
        </w:r>
      </w:ins>
    </w:p>
    <w:p w14:paraId="68A8C46D" w14:textId="77777777" w:rsidR="004B7699" w:rsidRPr="00A25886" w:rsidRDefault="004B7699" w:rsidP="00AE213C">
      <w:pPr>
        <w:pStyle w:val="PL"/>
        <w:rPr>
          <w:ins w:id="18364" w:author="Author" w:date="2022-02-08T22:20:00Z"/>
          <w:snapToGrid w:val="0"/>
          <w:lang w:val="en-GB"/>
          <w:rPrChange w:id="18365" w:author="Ericsson User" w:date="2022-03-08T15:33:00Z">
            <w:rPr>
              <w:ins w:id="18366" w:author="Author" w:date="2022-02-08T22:20:00Z"/>
              <w:snapToGrid w:val="0"/>
            </w:rPr>
          </w:rPrChange>
        </w:rPr>
      </w:pPr>
    </w:p>
    <w:p w14:paraId="2D847BF1" w14:textId="77777777" w:rsidR="004B7699" w:rsidRPr="00A25886" w:rsidRDefault="004B7699" w:rsidP="00AE213C">
      <w:pPr>
        <w:pStyle w:val="PL"/>
        <w:rPr>
          <w:ins w:id="18367" w:author="Author" w:date="2022-02-08T22:20:00Z"/>
          <w:snapToGrid w:val="0"/>
          <w:lang w:val="en-GB"/>
          <w:rPrChange w:id="18368" w:author="Ericsson User" w:date="2022-03-08T15:33:00Z">
            <w:rPr>
              <w:ins w:id="18369" w:author="Author" w:date="2022-02-08T22:20:00Z"/>
              <w:snapToGrid w:val="0"/>
            </w:rPr>
          </w:rPrChange>
        </w:rPr>
      </w:pPr>
      <w:ins w:id="18370" w:author="Author" w:date="2022-02-08T22:20:00Z">
        <w:r w:rsidRPr="00A25886">
          <w:rPr>
            <w:snapToGrid w:val="0"/>
            <w:lang w:val="en-GB"/>
            <w:rPrChange w:id="18371" w:author="Ericsson User" w:date="2022-03-08T15:33:00Z">
              <w:rPr>
                <w:snapToGrid w:val="0"/>
              </w:rPr>
            </w:rPrChange>
          </w:rPr>
          <w:t>IABTransportMigrationManagementRequest-IEs XNAP-PROTOCOL-IES ::= {</w:t>
        </w:r>
      </w:ins>
    </w:p>
    <w:p w14:paraId="0CB19210" w14:textId="17D5E1E2" w:rsidR="003A2C01" w:rsidRPr="00A25886" w:rsidRDefault="004B7699" w:rsidP="003A2C01">
      <w:pPr>
        <w:pStyle w:val="PL"/>
        <w:rPr>
          <w:ins w:id="18372" w:author="R3-222882" w:date="2022-03-04T17:07:00Z"/>
          <w:rFonts w:cs="Courier New"/>
          <w:snapToGrid w:val="0"/>
          <w:lang w:val="en-GB"/>
          <w:rPrChange w:id="18373" w:author="Ericsson User" w:date="2022-03-08T15:33:00Z">
            <w:rPr>
              <w:ins w:id="18374" w:author="R3-222882" w:date="2022-03-04T17:07:00Z"/>
              <w:rFonts w:cs="Courier New"/>
              <w:snapToGrid w:val="0"/>
            </w:rPr>
          </w:rPrChange>
        </w:rPr>
      </w:pPr>
      <w:ins w:id="18375" w:author="Author" w:date="2022-02-08T22:20:00Z">
        <w:del w:id="18376" w:author="R3-222882" w:date="2022-03-04T17:06:00Z">
          <w:r w:rsidRPr="00A25886" w:rsidDel="003A2C01">
            <w:rPr>
              <w:snapToGrid w:val="0"/>
              <w:lang w:val="en-GB"/>
              <w:rPrChange w:id="18377" w:author="Ericsson User" w:date="2022-03-08T15:33:00Z">
                <w:rPr>
                  <w:snapToGrid w:val="0"/>
                </w:rPr>
              </w:rPrChange>
            </w:rPr>
            <w:tab/>
            <w:delText>{ ID id-IABBoundaryNodeID</w:delText>
          </w:r>
          <w:r w:rsidRPr="00A25886" w:rsidDel="003A2C01">
            <w:rPr>
              <w:snapToGrid w:val="0"/>
              <w:lang w:val="en-GB"/>
              <w:rPrChange w:id="18378" w:author="Ericsson User" w:date="2022-03-08T15:33:00Z">
                <w:rPr>
                  <w:snapToGrid w:val="0"/>
                </w:rPr>
              </w:rPrChange>
            </w:rPr>
            <w:tab/>
          </w:r>
          <w:r w:rsidRPr="00A25886" w:rsidDel="003A2C01">
            <w:rPr>
              <w:snapToGrid w:val="0"/>
              <w:lang w:val="en-GB"/>
              <w:rPrChange w:id="18379" w:author="Ericsson User" w:date="2022-03-08T15:33:00Z">
                <w:rPr>
                  <w:snapToGrid w:val="0"/>
                </w:rPr>
              </w:rPrChange>
            </w:rPr>
            <w:tab/>
          </w:r>
          <w:r w:rsidRPr="00A25886" w:rsidDel="003A2C01">
            <w:rPr>
              <w:snapToGrid w:val="0"/>
              <w:lang w:val="en-GB"/>
              <w:rPrChange w:id="18380" w:author="Ericsson User" w:date="2022-03-08T15:33:00Z">
                <w:rPr>
                  <w:snapToGrid w:val="0"/>
                </w:rPr>
              </w:rPrChange>
            </w:rPr>
            <w:tab/>
          </w:r>
          <w:r w:rsidRPr="00A25886" w:rsidDel="003A2C01">
            <w:rPr>
              <w:snapToGrid w:val="0"/>
              <w:lang w:val="en-GB"/>
              <w:rPrChange w:id="18381" w:author="Ericsson User" w:date="2022-03-08T15:33:00Z">
                <w:rPr>
                  <w:snapToGrid w:val="0"/>
                </w:rPr>
              </w:rPrChange>
            </w:rPr>
            <w:tab/>
          </w:r>
          <w:r w:rsidRPr="00A25886" w:rsidDel="003A2C01">
            <w:rPr>
              <w:snapToGrid w:val="0"/>
              <w:lang w:val="en-GB"/>
              <w:rPrChange w:id="18382" w:author="Ericsson User" w:date="2022-03-08T15:33:00Z">
                <w:rPr>
                  <w:snapToGrid w:val="0"/>
                </w:rPr>
              </w:rPrChange>
            </w:rPr>
            <w:tab/>
            <w:delText>CRITICALITY reject</w:delText>
          </w:r>
          <w:r w:rsidRPr="00A25886" w:rsidDel="003A2C01">
            <w:rPr>
              <w:snapToGrid w:val="0"/>
              <w:lang w:val="en-GB"/>
              <w:rPrChange w:id="18383" w:author="Ericsson User" w:date="2022-03-08T15:33:00Z">
                <w:rPr>
                  <w:snapToGrid w:val="0"/>
                </w:rPr>
              </w:rPrChange>
            </w:rPr>
            <w:tab/>
          </w:r>
          <w:r w:rsidRPr="00A25886" w:rsidDel="003A2C01">
            <w:rPr>
              <w:snapToGrid w:val="0"/>
              <w:lang w:val="en-GB"/>
              <w:rPrChange w:id="18384" w:author="Ericsson User" w:date="2022-03-08T15:33:00Z">
                <w:rPr>
                  <w:snapToGrid w:val="0"/>
                </w:rPr>
              </w:rPrChange>
            </w:rPr>
            <w:tab/>
            <w:delText xml:space="preserve">TYPE </w:delText>
          </w:r>
          <w:r w:rsidRPr="00A25886" w:rsidDel="003A2C01">
            <w:rPr>
              <w:rFonts w:eastAsia="Batang"/>
              <w:lang w:val="en-GB"/>
              <w:rPrChange w:id="18385" w:author="Ericsson User" w:date="2022-03-08T15:33:00Z">
                <w:rPr>
                  <w:rFonts w:eastAsia="Batang"/>
                </w:rPr>
              </w:rPrChange>
            </w:rPr>
            <w:delText>IABBoundaryNodeID</w:delText>
          </w:r>
          <w:r w:rsidRPr="00A25886" w:rsidDel="003A2C01">
            <w:rPr>
              <w:rFonts w:eastAsia="Batang"/>
              <w:lang w:val="en-GB"/>
              <w:rPrChange w:id="18386" w:author="Ericsson User" w:date="2022-03-08T15:33:00Z">
                <w:rPr>
                  <w:rFonts w:eastAsia="Batang"/>
                </w:rPr>
              </w:rPrChange>
            </w:rPr>
            <w:tab/>
          </w:r>
          <w:r w:rsidRPr="00A25886" w:rsidDel="003A2C01">
            <w:rPr>
              <w:rFonts w:eastAsia="Batang"/>
              <w:lang w:val="en-GB"/>
              <w:rPrChange w:id="18387" w:author="Ericsson User" w:date="2022-03-08T15:33:00Z">
                <w:rPr>
                  <w:rFonts w:eastAsia="Batang"/>
                </w:rPr>
              </w:rPrChange>
            </w:rPr>
            <w:tab/>
          </w:r>
          <w:r w:rsidRPr="00A25886" w:rsidDel="003A2C01">
            <w:rPr>
              <w:rFonts w:eastAsia="Batang"/>
              <w:lang w:val="en-GB"/>
              <w:rPrChange w:id="18388" w:author="Ericsson User" w:date="2022-03-08T15:33:00Z">
                <w:rPr>
                  <w:rFonts w:eastAsia="Batang"/>
                </w:rPr>
              </w:rPrChange>
            </w:rPr>
            <w:tab/>
          </w:r>
          <w:r w:rsidRPr="00A25886" w:rsidDel="003A2C01">
            <w:rPr>
              <w:snapToGrid w:val="0"/>
              <w:lang w:val="en-GB"/>
              <w:rPrChange w:id="18389" w:author="Ericsson User" w:date="2022-03-08T15:33:00Z">
                <w:rPr>
                  <w:snapToGrid w:val="0"/>
                </w:rPr>
              </w:rPrChange>
            </w:rPr>
            <w:tab/>
          </w:r>
          <w:r w:rsidRPr="00A25886" w:rsidDel="003A2C01">
            <w:rPr>
              <w:snapToGrid w:val="0"/>
              <w:lang w:val="en-GB"/>
              <w:rPrChange w:id="18390" w:author="Ericsson User" w:date="2022-03-08T15:33:00Z">
                <w:rPr>
                  <w:snapToGrid w:val="0"/>
                </w:rPr>
              </w:rPrChange>
            </w:rPr>
            <w:tab/>
            <w:delText>PRESENCE mandatory}|</w:delText>
          </w:r>
        </w:del>
      </w:ins>
      <w:ins w:id="18391" w:author="R3-222882" w:date="2022-03-04T17:07:00Z">
        <w:r w:rsidR="003A2C01" w:rsidRPr="00A25886">
          <w:rPr>
            <w:snapToGrid w:val="0"/>
            <w:lang w:val="en-GB"/>
            <w:rPrChange w:id="18392" w:author="Ericsson User" w:date="2022-03-08T15:33:00Z">
              <w:rPr>
                <w:snapToGrid w:val="0"/>
              </w:rPr>
            </w:rPrChange>
          </w:rPr>
          <w:tab/>
        </w:r>
        <w:r w:rsidR="003A2C01" w:rsidRPr="00A25886">
          <w:rPr>
            <w:rFonts w:cs="Courier New"/>
            <w:snapToGrid w:val="0"/>
            <w:lang w:val="en-GB"/>
            <w:rPrChange w:id="18393" w:author="Ericsson User" w:date="2022-03-08T15:33:00Z">
              <w:rPr>
                <w:rFonts w:cs="Courier New"/>
                <w:snapToGrid w:val="0"/>
              </w:rPr>
            </w:rPrChange>
          </w:rPr>
          <w:t>{ ID id-F1-Terminating-DonorUEXnAPID</w:t>
        </w:r>
        <w:r w:rsidR="003A2C01" w:rsidRPr="00A25886">
          <w:rPr>
            <w:rFonts w:cs="Courier New"/>
            <w:snapToGrid w:val="0"/>
            <w:lang w:val="en-GB"/>
            <w:rPrChange w:id="18394" w:author="Ericsson User" w:date="2022-03-08T15:33:00Z">
              <w:rPr>
                <w:rFonts w:cs="Courier New"/>
                <w:snapToGrid w:val="0"/>
              </w:rPr>
            </w:rPrChange>
          </w:rPr>
          <w:tab/>
        </w:r>
        <w:r w:rsidR="003A2C01" w:rsidRPr="00A25886">
          <w:rPr>
            <w:rFonts w:cs="Courier New"/>
            <w:snapToGrid w:val="0"/>
            <w:lang w:val="en-GB"/>
            <w:rPrChange w:id="18395" w:author="Ericsson User" w:date="2022-03-08T15:33:00Z">
              <w:rPr>
                <w:rFonts w:cs="Courier New"/>
                <w:snapToGrid w:val="0"/>
              </w:rPr>
            </w:rPrChange>
          </w:rPr>
          <w:tab/>
          <w:t>CRITICALITY reject</w:t>
        </w:r>
        <w:r w:rsidR="003A2C01" w:rsidRPr="00A25886">
          <w:rPr>
            <w:rFonts w:cs="Courier New"/>
            <w:snapToGrid w:val="0"/>
            <w:lang w:val="en-GB"/>
            <w:rPrChange w:id="18396" w:author="Ericsson User" w:date="2022-03-08T15:33:00Z">
              <w:rPr>
                <w:rFonts w:cs="Courier New"/>
                <w:snapToGrid w:val="0"/>
              </w:rPr>
            </w:rPrChange>
          </w:rPr>
          <w:tab/>
        </w:r>
        <w:r w:rsidR="003A2C01" w:rsidRPr="00A25886">
          <w:rPr>
            <w:rFonts w:cs="Courier New"/>
            <w:snapToGrid w:val="0"/>
            <w:lang w:val="en-GB"/>
            <w:rPrChange w:id="18397" w:author="Ericsson User" w:date="2022-03-08T15:33:00Z">
              <w:rPr>
                <w:rFonts w:cs="Courier New"/>
                <w:snapToGrid w:val="0"/>
              </w:rPr>
            </w:rPrChange>
          </w:rPr>
          <w:tab/>
          <w:t xml:space="preserve">TYPE </w:t>
        </w:r>
        <w:r w:rsidR="003A2C01" w:rsidRPr="00A25886">
          <w:rPr>
            <w:rFonts w:eastAsia="Batang" w:cs="Courier New"/>
            <w:lang w:val="en-GB"/>
            <w:rPrChange w:id="18398" w:author="Ericsson User" w:date="2022-03-08T15:33:00Z">
              <w:rPr>
                <w:rFonts w:eastAsia="Batang" w:cs="Courier New"/>
              </w:rPr>
            </w:rPrChange>
          </w:rPr>
          <w:t>NG-RANnodeUEXnAPID</w:t>
        </w:r>
        <w:r w:rsidR="003A2C01" w:rsidRPr="00A25886">
          <w:rPr>
            <w:rFonts w:cs="Courier New"/>
            <w:snapToGrid w:val="0"/>
            <w:lang w:val="en-GB"/>
            <w:rPrChange w:id="18399" w:author="Ericsson User" w:date="2022-03-08T15:33:00Z">
              <w:rPr>
                <w:rFonts w:cs="Courier New"/>
                <w:snapToGrid w:val="0"/>
              </w:rPr>
            </w:rPrChange>
          </w:rPr>
          <w:tab/>
        </w:r>
        <w:r w:rsidR="003A2C01" w:rsidRPr="00A25886">
          <w:rPr>
            <w:rFonts w:cs="Courier New"/>
            <w:snapToGrid w:val="0"/>
            <w:lang w:val="en-GB"/>
            <w:rPrChange w:id="18400" w:author="Ericsson User" w:date="2022-03-08T15:33:00Z">
              <w:rPr>
                <w:rFonts w:cs="Courier New"/>
                <w:snapToGrid w:val="0"/>
              </w:rPr>
            </w:rPrChange>
          </w:rPr>
          <w:tab/>
        </w:r>
        <w:r w:rsidR="003A2C01" w:rsidRPr="00A25886">
          <w:rPr>
            <w:rFonts w:cs="Courier New"/>
            <w:snapToGrid w:val="0"/>
            <w:lang w:val="en-GB"/>
            <w:rPrChange w:id="18401" w:author="Ericsson User" w:date="2022-03-08T15:33:00Z">
              <w:rPr>
                <w:rFonts w:cs="Courier New"/>
                <w:snapToGrid w:val="0"/>
              </w:rPr>
            </w:rPrChange>
          </w:rPr>
          <w:tab/>
        </w:r>
        <w:r w:rsidR="003A2C01" w:rsidRPr="00A25886">
          <w:rPr>
            <w:rFonts w:cs="Courier New"/>
            <w:snapToGrid w:val="0"/>
            <w:lang w:val="en-GB"/>
            <w:rPrChange w:id="18402" w:author="Ericsson User" w:date="2022-03-08T15:33:00Z">
              <w:rPr>
                <w:rFonts w:cs="Courier New"/>
                <w:snapToGrid w:val="0"/>
              </w:rPr>
            </w:rPrChange>
          </w:rPr>
          <w:tab/>
        </w:r>
        <w:r w:rsidR="003A2C01" w:rsidRPr="00A25886">
          <w:rPr>
            <w:rFonts w:cs="Courier New"/>
            <w:snapToGrid w:val="0"/>
            <w:lang w:val="en-GB"/>
            <w:rPrChange w:id="18403" w:author="Ericsson User" w:date="2022-03-08T15:33:00Z">
              <w:rPr>
                <w:rFonts w:cs="Courier New"/>
                <w:snapToGrid w:val="0"/>
              </w:rPr>
            </w:rPrChange>
          </w:rPr>
          <w:tab/>
        </w:r>
        <w:del w:id="18404" w:author="Samsung" w:date="2022-03-05T00:54:00Z">
          <w:r w:rsidR="003A2C01" w:rsidRPr="00A25886" w:rsidDel="006103EB">
            <w:rPr>
              <w:rFonts w:cs="Courier New"/>
              <w:snapToGrid w:val="0"/>
              <w:lang w:val="en-GB"/>
              <w:rPrChange w:id="18405" w:author="Ericsson User" w:date="2022-03-08T15:33:00Z">
                <w:rPr>
                  <w:rFonts w:cs="Courier New"/>
                  <w:snapToGrid w:val="0"/>
                </w:rPr>
              </w:rPrChange>
            </w:rPr>
            <w:delText>R</w:delText>
          </w:r>
        </w:del>
      </w:ins>
      <w:ins w:id="18406" w:author="Samsung" w:date="2022-03-05T00:54:00Z">
        <w:r w:rsidR="006103EB" w:rsidRPr="00A25886">
          <w:rPr>
            <w:rFonts w:cs="Courier New"/>
            <w:snapToGrid w:val="0"/>
            <w:lang w:val="en-GB"/>
            <w:rPrChange w:id="18407" w:author="Ericsson User" w:date="2022-03-08T15:33:00Z">
              <w:rPr>
                <w:rFonts w:cs="Courier New"/>
                <w:snapToGrid w:val="0"/>
              </w:rPr>
            </w:rPrChange>
          </w:rPr>
          <w:t>P</w:t>
        </w:r>
      </w:ins>
      <w:ins w:id="18408" w:author="R3-222882" w:date="2022-03-04T17:08:00Z">
        <w:r w:rsidR="003A2C01" w:rsidRPr="00A25886">
          <w:rPr>
            <w:rFonts w:cs="Courier New"/>
            <w:snapToGrid w:val="0"/>
            <w:lang w:val="en-GB"/>
            <w:rPrChange w:id="18409" w:author="Ericsson User" w:date="2022-03-08T15:33:00Z">
              <w:rPr>
                <w:rFonts w:cs="Courier New"/>
                <w:snapToGrid w:val="0"/>
              </w:rPr>
            </w:rPrChange>
          </w:rPr>
          <w:t>R</w:t>
        </w:r>
      </w:ins>
      <w:ins w:id="18410" w:author="R3-222882" w:date="2022-03-04T17:07:00Z">
        <w:r w:rsidR="003A2C01" w:rsidRPr="00A25886">
          <w:rPr>
            <w:rFonts w:cs="Courier New"/>
            <w:snapToGrid w:val="0"/>
            <w:lang w:val="en-GB"/>
            <w:rPrChange w:id="18411" w:author="Ericsson User" w:date="2022-03-08T15:33:00Z">
              <w:rPr>
                <w:rFonts w:cs="Courier New"/>
                <w:snapToGrid w:val="0"/>
              </w:rPr>
            </w:rPrChange>
          </w:rPr>
          <w:t>ESENCE mandatory}|</w:t>
        </w:r>
      </w:ins>
    </w:p>
    <w:p w14:paraId="133D1F18" w14:textId="77777777" w:rsidR="004B7699" w:rsidRPr="00A25886" w:rsidRDefault="003A2C01" w:rsidP="003A2C01">
      <w:pPr>
        <w:pStyle w:val="PL"/>
        <w:rPr>
          <w:ins w:id="18412" w:author="Author" w:date="2022-02-08T22:20:00Z"/>
          <w:snapToGrid w:val="0"/>
          <w:lang w:val="en-GB"/>
          <w:rPrChange w:id="18413" w:author="Ericsson User" w:date="2022-03-08T15:33:00Z">
            <w:rPr>
              <w:ins w:id="18414" w:author="Author" w:date="2022-02-08T22:20:00Z"/>
              <w:snapToGrid w:val="0"/>
            </w:rPr>
          </w:rPrChange>
        </w:rPr>
      </w:pPr>
      <w:ins w:id="18415" w:author="R3-222882" w:date="2022-03-04T17:07:00Z">
        <w:r w:rsidRPr="00A25886">
          <w:rPr>
            <w:rFonts w:cs="Courier New"/>
            <w:snapToGrid w:val="0"/>
            <w:lang w:val="en-GB"/>
            <w:rPrChange w:id="18416" w:author="Ericsson User" w:date="2022-03-08T15:33:00Z">
              <w:rPr>
                <w:rFonts w:cs="Courier New"/>
                <w:snapToGrid w:val="0"/>
              </w:rPr>
            </w:rPrChange>
          </w:rPr>
          <w:tab/>
          <w:t>{ ID id-nonF1-Terminating-DonorUEXnAPID</w:t>
        </w:r>
        <w:r w:rsidRPr="00A25886">
          <w:rPr>
            <w:rFonts w:cs="Courier New"/>
            <w:snapToGrid w:val="0"/>
            <w:lang w:val="en-GB"/>
            <w:rPrChange w:id="18417" w:author="Ericsson User" w:date="2022-03-08T15:33:00Z">
              <w:rPr>
                <w:rFonts w:cs="Courier New"/>
                <w:snapToGrid w:val="0"/>
              </w:rPr>
            </w:rPrChange>
          </w:rPr>
          <w:tab/>
        </w:r>
        <w:r w:rsidRPr="00A25886">
          <w:rPr>
            <w:rFonts w:cs="Courier New"/>
            <w:snapToGrid w:val="0"/>
            <w:lang w:val="en-GB"/>
            <w:rPrChange w:id="18418" w:author="Ericsson User" w:date="2022-03-08T15:33:00Z">
              <w:rPr>
                <w:rFonts w:cs="Courier New"/>
                <w:snapToGrid w:val="0"/>
              </w:rPr>
            </w:rPrChange>
          </w:rPr>
          <w:tab/>
          <w:t>CRITICALITY reject</w:t>
        </w:r>
        <w:r w:rsidRPr="00A25886">
          <w:rPr>
            <w:rFonts w:cs="Courier New"/>
            <w:snapToGrid w:val="0"/>
            <w:lang w:val="en-GB"/>
            <w:rPrChange w:id="18419" w:author="Ericsson User" w:date="2022-03-08T15:33:00Z">
              <w:rPr>
                <w:rFonts w:cs="Courier New"/>
                <w:snapToGrid w:val="0"/>
              </w:rPr>
            </w:rPrChange>
          </w:rPr>
          <w:tab/>
        </w:r>
        <w:r w:rsidRPr="00A25886">
          <w:rPr>
            <w:rFonts w:cs="Courier New"/>
            <w:snapToGrid w:val="0"/>
            <w:lang w:val="en-GB"/>
            <w:rPrChange w:id="18420" w:author="Ericsson User" w:date="2022-03-08T15:33:00Z">
              <w:rPr>
                <w:rFonts w:cs="Courier New"/>
                <w:snapToGrid w:val="0"/>
              </w:rPr>
            </w:rPrChange>
          </w:rPr>
          <w:tab/>
          <w:t xml:space="preserve">TYPE </w:t>
        </w:r>
        <w:r w:rsidRPr="00A25886">
          <w:rPr>
            <w:rFonts w:eastAsia="Batang" w:cs="Courier New"/>
            <w:lang w:val="en-GB"/>
            <w:rPrChange w:id="18421" w:author="Ericsson User" w:date="2022-03-08T15:33:00Z">
              <w:rPr>
                <w:rFonts w:eastAsia="Batang" w:cs="Courier New"/>
              </w:rPr>
            </w:rPrChange>
          </w:rPr>
          <w:t>NG-RANnodeUEXnAPID</w:t>
        </w:r>
        <w:r w:rsidRPr="00A25886">
          <w:rPr>
            <w:rFonts w:cs="Courier New"/>
            <w:snapToGrid w:val="0"/>
            <w:lang w:val="en-GB"/>
            <w:rPrChange w:id="18422" w:author="Ericsson User" w:date="2022-03-08T15:33:00Z">
              <w:rPr>
                <w:rFonts w:cs="Courier New"/>
                <w:snapToGrid w:val="0"/>
              </w:rPr>
            </w:rPrChange>
          </w:rPr>
          <w:tab/>
        </w:r>
        <w:r w:rsidRPr="00A25886">
          <w:rPr>
            <w:rFonts w:cs="Courier New"/>
            <w:snapToGrid w:val="0"/>
            <w:lang w:val="en-GB"/>
            <w:rPrChange w:id="18423" w:author="Ericsson User" w:date="2022-03-08T15:33:00Z">
              <w:rPr>
                <w:rFonts w:cs="Courier New"/>
                <w:snapToGrid w:val="0"/>
              </w:rPr>
            </w:rPrChange>
          </w:rPr>
          <w:tab/>
        </w:r>
        <w:r w:rsidRPr="00A25886">
          <w:rPr>
            <w:rFonts w:cs="Courier New"/>
            <w:snapToGrid w:val="0"/>
            <w:lang w:val="en-GB"/>
            <w:rPrChange w:id="18424" w:author="Ericsson User" w:date="2022-03-08T15:33:00Z">
              <w:rPr>
                <w:rFonts w:cs="Courier New"/>
                <w:snapToGrid w:val="0"/>
              </w:rPr>
            </w:rPrChange>
          </w:rPr>
          <w:tab/>
        </w:r>
        <w:r w:rsidRPr="00A25886">
          <w:rPr>
            <w:rFonts w:cs="Courier New"/>
            <w:snapToGrid w:val="0"/>
            <w:lang w:val="en-GB"/>
            <w:rPrChange w:id="18425" w:author="Ericsson User" w:date="2022-03-08T15:33:00Z">
              <w:rPr>
                <w:rFonts w:cs="Courier New"/>
                <w:snapToGrid w:val="0"/>
              </w:rPr>
            </w:rPrChange>
          </w:rPr>
          <w:tab/>
        </w:r>
        <w:r w:rsidRPr="00A25886">
          <w:rPr>
            <w:rFonts w:cs="Courier New"/>
            <w:snapToGrid w:val="0"/>
            <w:lang w:val="en-GB"/>
            <w:rPrChange w:id="18426" w:author="Ericsson User" w:date="2022-03-08T15:33:00Z">
              <w:rPr>
                <w:rFonts w:cs="Courier New"/>
                <w:snapToGrid w:val="0"/>
              </w:rPr>
            </w:rPrChange>
          </w:rPr>
          <w:tab/>
          <w:t>PRESENCE mandatory}|</w:t>
        </w:r>
      </w:ins>
    </w:p>
    <w:p w14:paraId="2ADEA6CC" w14:textId="77777777" w:rsidR="004B7699" w:rsidRPr="00A25886" w:rsidRDefault="004B7699" w:rsidP="00AE213C">
      <w:pPr>
        <w:pStyle w:val="PL"/>
        <w:rPr>
          <w:ins w:id="18427" w:author="Author" w:date="2022-02-08T22:20:00Z"/>
          <w:rStyle w:val="PLChar"/>
          <w:lang w:val="en-GB"/>
          <w:rPrChange w:id="18428" w:author="Ericsson User" w:date="2022-03-08T15:33:00Z">
            <w:rPr>
              <w:ins w:id="18429" w:author="Author" w:date="2022-02-08T22:20:00Z"/>
              <w:rStyle w:val="PLChar"/>
            </w:rPr>
          </w:rPrChange>
        </w:rPr>
      </w:pPr>
      <w:ins w:id="18430" w:author="Author" w:date="2022-02-08T22:20:00Z">
        <w:r w:rsidRPr="00A25886">
          <w:rPr>
            <w:snapToGrid w:val="0"/>
            <w:lang w:val="en-GB"/>
            <w:rPrChange w:id="18431" w:author="Ericsson User" w:date="2022-03-08T15:33:00Z">
              <w:rPr>
                <w:snapToGrid w:val="0"/>
              </w:rPr>
            </w:rPrChange>
          </w:rPr>
          <w:tab/>
          <w:t>{ ID id-</w:t>
        </w:r>
        <w:r w:rsidRPr="00A25886">
          <w:rPr>
            <w:lang w:val="en-GB"/>
            <w:rPrChange w:id="18432" w:author="Ericsson User" w:date="2022-03-08T15:33:00Z">
              <w:rPr/>
            </w:rPrChange>
          </w:rPr>
          <w:t>TrafficToBeAddedList</w:t>
        </w:r>
        <w:r w:rsidRPr="00A25886">
          <w:rPr>
            <w:lang w:val="en-GB"/>
            <w:rPrChange w:id="18433" w:author="Ericsson User" w:date="2022-03-08T15:33:00Z">
              <w:rPr/>
            </w:rPrChange>
          </w:rPr>
          <w:tab/>
        </w:r>
        <w:r w:rsidRPr="00A25886">
          <w:rPr>
            <w:lang w:val="en-GB"/>
            <w:rPrChange w:id="18434" w:author="Ericsson User" w:date="2022-03-08T15:33:00Z">
              <w:rPr/>
            </w:rPrChange>
          </w:rPr>
          <w:tab/>
        </w:r>
        <w:r w:rsidRPr="00A25886">
          <w:rPr>
            <w:lang w:val="en-GB"/>
            <w:rPrChange w:id="18435" w:author="Ericsson User" w:date="2022-03-08T15:33:00Z">
              <w:rPr/>
            </w:rPrChange>
          </w:rPr>
          <w:tab/>
        </w:r>
        <w:r w:rsidRPr="00A25886">
          <w:rPr>
            <w:lang w:val="en-GB"/>
            <w:rPrChange w:id="18436" w:author="Ericsson User" w:date="2022-03-08T15:33:00Z">
              <w:rPr/>
            </w:rPrChange>
          </w:rPr>
          <w:tab/>
          <w:t>CRITICALITY reject</w:t>
        </w:r>
        <w:r w:rsidRPr="00A25886">
          <w:rPr>
            <w:lang w:val="en-GB"/>
            <w:rPrChange w:id="18437" w:author="Ericsson User" w:date="2022-03-08T15:33:00Z">
              <w:rPr/>
            </w:rPrChange>
          </w:rPr>
          <w:tab/>
        </w:r>
        <w:r w:rsidRPr="00A25886">
          <w:rPr>
            <w:lang w:val="en-GB"/>
            <w:rPrChange w:id="18438" w:author="Ericsson User" w:date="2022-03-08T15:33:00Z">
              <w:rPr/>
            </w:rPrChange>
          </w:rPr>
          <w:tab/>
          <w:t xml:space="preserve">TYPE </w:t>
        </w:r>
        <w:r w:rsidRPr="00A25886">
          <w:rPr>
            <w:rStyle w:val="PLChar"/>
            <w:lang w:val="en-GB"/>
            <w:rPrChange w:id="18439" w:author="Ericsson User" w:date="2022-03-08T15:33:00Z">
              <w:rPr>
                <w:rStyle w:val="PLChar"/>
              </w:rPr>
            </w:rPrChange>
          </w:rPr>
          <w:t>TrafficToBeAddedList</w:t>
        </w:r>
        <w:r w:rsidRPr="00A25886">
          <w:rPr>
            <w:rStyle w:val="PLChar"/>
            <w:lang w:val="en-GB"/>
            <w:rPrChange w:id="18440" w:author="Ericsson User" w:date="2022-03-08T15:33:00Z">
              <w:rPr>
                <w:rStyle w:val="PLChar"/>
              </w:rPr>
            </w:rPrChange>
          </w:rPr>
          <w:tab/>
        </w:r>
        <w:r w:rsidRPr="00A25886">
          <w:rPr>
            <w:rStyle w:val="PLChar"/>
            <w:lang w:val="en-GB"/>
            <w:rPrChange w:id="18441" w:author="Ericsson User" w:date="2022-03-08T15:33:00Z">
              <w:rPr>
                <w:rStyle w:val="PLChar"/>
              </w:rPr>
            </w:rPrChange>
          </w:rPr>
          <w:tab/>
        </w:r>
        <w:r w:rsidRPr="00A25886">
          <w:rPr>
            <w:rStyle w:val="PLChar"/>
            <w:lang w:val="en-GB"/>
            <w:rPrChange w:id="18442" w:author="Ericsson User" w:date="2022-03-08T15:33:00Z">
              <w:rPr>
                <w:rStyle w:val="PLChar"/>
              </w:rPr>
            </w:rPrChange>
          </w:rPr>
          <w:tab/>
        </w:r>
        <w:r w:rsidRPr="00A25886">
          <w:rPr>
            <w:rStyle w:val="PLChar"/>
            <w:lang w:val="en-GB"/>
            <w:rPrChange w:id="18443" w:author="Ericsson User" w:date="2022-03-08T15:33:00Z">
              <w:rPr>
                <w:rStyle w:val="PLChar"/>
              </w:rPr>
            </w:rPrChange>
          </w:rPr>
          <w:tab/>
          <w:t>PRESENCE optional</w:t>
        </w:r>
        <w:r w:rsidRPr="00A25886">
          <w:rPr>
            <w:rStyle w:val="PLChar"/>
            <w:lang w:val="en-GB"/>
            <w:rPrChange w:id="18444" w:author="Ericsson User" w:date="2022-03-08T15:33:00Z">
              <w:rPr>
                <w:rStyle w:val="PLChar"/>
              </w:rPr>
            </w:rPrChange>
          </w:rPr>
          <w:tab/>
          <w:t xml:space="preserve"> }|</w:t>
        </w:r>
      </w:ins>
    </w:p>
    <w:p w14:paraId="3AB1BA19" w14:textId="77777777" w:rsidR="004B7699" w:rsidRPr="00A25886" w:rsidRDefault="004B7699" w:rsidP="00AE213C">
      <w:pPr>
        <w:pStyle w:val="PL"/>
        <w:rPr>
          <w:ins w:id="18445" w:author="Author" w:date="2022-02-08T22:20:00Z"/>
          <w:rStyle w:val="PLChar"/>
          <w:lang w:val="en-GB"/>
          <w:rPrChange w:id="18446" w:author="Ericsson User" w:date="2022-03-08T15:33:00Z">
            <w:rPr>
              <w:ins w:id="18447" w:author="Author" w:date="2022-02-08T22:20:00Z"/>
              <w:rStyle w:val="PLChar"/>
            </w:rPr>
          </w:rPrChange>
        </w:rPr>
      </w:pPr>
      <w:ins w:id="18448" w:author="Author" w:date="2022-02-08T22:20:00Z">
        <w:r w:rsidRPr="00A25886">
          <w:rPr>
            <w:rStyle w:val="PLChar"/>
            <w:lang w:val="en-GB"/>
            <w:rPrChange w:id="18449" w:author="Ericsson User" w:date="2022-03-08T15:33:00Z">
              <w:rPr>
                <w:rStyle w:val="PLChar"/>
              </w:rPr>
            </w:rPrChange>
          </w:rPr>
          <w:tab/>
        </w:r>
        <w:r w:rsidRPr="00A25886">
          <w:rPr>
            <w:snapToGrid w:val="0"/>
            <w:lang w:val="en-GB"/>
            <w:rPrChange w:id="18450" w:author="Ericsson User" w:date="2022-03-08T15:33:00Z">
              <w:rPr>
                <w:snapToGrid w:val="0"/>
              </w:rPr>
            </w:rPrChange>
          </w:rPr>
          <w:t>{ ID id-</w:t>
        </w:r>
        <w:r w:rsidRPr="00A25886">
          <w:rPr>
            <w:lang w:val="en-GB"/>
            <w:rPrChange w:id="18451" w:author="Ericsson User" w:date="2022-03-08T15:33:00Z">
              <w:rPr/>
            </w:rPrChange>
          </w:rPr>
          <w:t>TrafficToBeModifiedList</w:t>
        </w:r>
        <w:r w:rsidRPr="00A25886">
          <w:rPr>
            <w:lang w:val="en-GB"/>
            <w:rPrChange w:id="18452" w:author="Ericsson User" w:date="2022-03-08T15:33:00Z">
              <w:rPr/>
            </w:rPrChange>
          </w:rPr>
          <w:tab/>
        </w:r>
        <w:r w:rsidRPr="00A25886">
          <w:rPr>
            <w:lang w:val="en-GB"/>
            <w:rPrChange w:id="18453" w:author="Ericsson User" w:date="2022-03-08T15:33:00Z">
              <w:rPr/>
            </w:rPrChange>
          </w:rPr>
          <w:tab/>
        </w:r>
        <w:r w:rsidRPr="00A25886">
          <w:rPr>
            <w:lang w:val="en-GB"/>
            <w:rPrChange w:id="18454" w:author="Ericsson User" w:date="2022-03-08T15:33:00Z">
              <w:rPr/>
            </w:rPrChange>
          </w:rPr>
          <w:tab/>
        </w:r>
        <w:r w:rsidRPr="00A25886">
          <w:rPr>
            <w:lang w:val="en-GB"/>
            <w:rPrChange w:id="18455" w:author="Ericsson User" w:date="2022-03-08T15:33:00Z">
              <w:rPr/>
            </w:rPrChange>
          </w:rPr>
          <w:tab/>
          <w:t>CRITICALITY reject</w:t>
        </w:r>
        <w:r w:rsidRPr="00A25886">
          <w:rPr>
            <w:lang w:val="en-GB"/>
            <w:rPrChange w:id="18456" w:author="Ericsson User" w:date="2022-03-08T15:33:00Z">
              <w:rPr/>
            </w:rPrChange>
          </w:rPr>
          <w:tab/>
        </w:r>
        <w:r w:rsidRPr="00A25886">
          <w:rPr>
            <w:lang w:val="en-GB"/>
            <w:rPrChange w:id="18457" w:author="Ericsson User" w:date="2022-03-08T15:33:00Z">
              <w:rPr/>
            </w:rPrChange>
          </w:rPr>
          <w:tab/>
          <w:t xml:space="preserve">TYPE </w:t>
        </w:r>
        <w:r w:rsidRPr="00A25886">
          <w:rPr>
            <w:rStyle w:val="PLChar"/>
            <w:lang w:val="en-GB"/>
            <w:rPrChange w:id="18458" w:author="Ericsson User" w:date="2022-03-08T15:33:00Z">
              <w:rPr>
                <w:rStyle w:val="PLChar"/>
              </w:rPr>
            </w:rPrChange>
          </w:rPr>
          <w:t>TrafficToBeModifiedList</w:t>
        </w:r>
        <w:r w:rsidRPr="00A25886">
          <w:rPr>
            <w:rStyle w:val="PLChar"/>
            <w:lang w:val="en-GB"/>
            <w:rPrChange w:id="18459" w:author="Ericsson User" w:date="2022-03-08T15:33:00Z">
              <w:rPr>
                <w:rStyle w:val="PLChar"/>
              </w:rPr>
            </w:rPrChange>
          </w:rPr>
          <w:tab/>
        </w:r>
        <w:r w:rsidRPr="00A25886">
          <w:rPr>
            <w:rStyle w:val="PLChar"/>
            <w:lang w:val="en-GB"/>
            <w:rPrChange w:id="18460" w:author="Ericsson User" w:date="2022-03-08T15:33:00Z">
              <w:rPr>
                <w:rStyle w:val="PLChar"/>
              </w:rPr>
            </w:rPrChange>
          </w:rPr>
          <w:tab/>
        </w:r>
        <w:r w:rsidRPr="00A25886">
          <w:rPr>
            <w:rStyle w:val="PLChar"/>
            <w:lang w:val="en-GB"/>
            <w:rPrChange w:id="18461" w:author="Ericsson User" w:date="2022-03-08T15:33:00Z">
              <w:rPr>
                <w:rStyle w:val="PLChar"/>
              </w:rPr>
            </w:rPrChange>
          </w:rPr>
          <w:tab/>
        </w:r>
        <w:r w:rsidRPr="00A25886">
          <w:rPr>
            <w:rStyle w:val="PLChar"/>
            <w:lang w:val="en-GB"/>
            <w:rPrChange w:id="18462" w:author="Ericsson User" w:date="2022-03-08T15:33:00Z">
              <w:rPr>
                <w:rStyle w:val="PLChar"/>
              </w:rPr>
            </w:rPrChange>
          </w:rPr>
          <w:tab/>
          <w:t>PRESENCE optional</w:t>
        </w:r>
        <w:r w:rsidRPr="00A25886">
          <w:rPr>
            <w:rStyle w:val="PLChar"/>
            <w:lang w:val="en-GB"/>
            <w:rPrChange w:id="18463" w:author="Ericsson User" w:date="2022-03-08T15:33:00Z">
              <w:rPr>
                <w:rStyle w:val="PLChar"/>
              </w:rPr>
            </w:rPrChange>
          </w:rPr>
          <w:tab/>
          <w:t xml:space="preserve"> }|</w:t>
        </w:r>
      </w:ins>
    </w:p>
    <w:p w14:paraId="4F3D30B1" w14:textId="77777777" w:rsidR="004B7699" w:rsidRPr="00A25886" w:rsidRDefault="004B7699" w:rsidP="00AE213C">
      <w:pPr>
        <w:pStyle w:val="PL"/>
        <w:rPr>
          <w:ins w:id="18464" w:author="Author" w:date="2022-02-08T22:20:00Z"/>
          <w:rStyle w:val="PLChar"/>
          <w:lang w:val="en-GB"/>
          <w:rPrChange w:id="18465" w:author="Ericsson User" w:date="2022-03-08T15:33:00Z">
            <w:rPr>
              <w:ins w:id="18466" w:author="Author" w:date="2022-02-08T22:20:00Z"/>
              <w:rStyle w:val="PLChar"/>
            </w:rPr>
          </w:rPrChange>
        </w:rPr>
      </w:pPr>
      <w:ins w:id="18467" w:author="Author" w:date="2022-02-08T22:20:00Z">
        <w:r w:rsidRPr="00A25886">
          <w:rPr>
            <w:rStyle w:val="PLChar"/>
            <w:lang w:val="en-GB"/>
            <w:rPrChange w:id="18468" w:author="Ericsson User" w:date="2022-03-08T15:33:00Z">
              <w:rPr>
                <w:rStyle w:val="PLChar"/>
              </w:rPr>
            </w:rPrChange>
          </w:rPr>
          <w:tab/>
        </w:r>
        <w:r w:rsidRPr="00A25886">
          <w:rPr>
            <w:snapToGrid w:val="0"/>
            <w:lang w:val="en-GB"/>
            <w:rPrChange w:id="18469" w:author="Ericsson User" w:date="2022-03-08T15:33:00Z">
              <w:rPr>
                <w:snapToGrid w:val="0"/>
              </w:rPr>
            </w:rPrChange>
          </w:rPr>
          <w:t>{ ID id-TrafficToBeReleaseInformation</w:t>
        </w:r>
        <w:r w:rsidRPr="00A25886">
          <w:rPr>
            <w:lang w:val="en-GB"/>
            <w:rPrChange w:id="18470" w:author="Ericsson User" w:date="2022-03-08T15:33:00Z">
              <w:rPr/>
            </w:rPrChange>
          </w:rPr>
          <w:tab/>
        </w:r>
        <w:r w:rsidRPr="00A25886">
          <w:rPr>
            <w:lang w:val="en-GB"/>
            <w:rPrChange w:id="18471" w:author="Ericsson User" w:date="2022-03-08T15:33:00Z">
              <w:rPr/>
            </w:rPrChange>
          </w:rPr>
          <w:tab/>
          <w:t>CRITICALITY reject</w:t>
        </w:r>
        <w:r w:rsidRPr="00A25886">
          <w:rPr>
            <w:lang w:val="en-GB"/>
            <w:rPrChange w:id="18472" w:author="Ericsson User" w:date="2022-03-08T15:33:00Z">
              <w:rPr/>
            </w:rPrChange>
          </w:rPr>
          <w:tab/>
        </w:r>
        <w:r w:rsidRPr="00A25886">
          <w:rPr>
            <w:lang w:val="en-GB"/>
            <w:rPrChange w:id="18473" w:author="Ericsson User" w:date="2022-03-08T15:33:00Z">
              <w:rPr/>
            </w:rPrChange>
          </w:rPr>
          <w:tab/>
          <w:t xml:space="preserve">TYPE </w:t>
        </w:r>
        <w:r w:rsidRPr="00A25886">
          <w:rPr>
            <w:snapToGrid w:val="0"/>
            <w:lang w:val="en-GB"/>
            <w:rPrChange w:id="18474" w:author="Ericsson User" w:date="2022-03-08T15:33:00Z">
              <w:rPr>
                <w:snapToGrid w:val="0"/>
              </w:rPr>
            </w:rPrChange>
          </w:rPr>
          <w:t>TrafficToBeReleaseInformation</w:t>
        </w:r>
        <w:r w:rsidRPr="00A25886">
          <w:rPr>
            <w:rStyle w:val="PLChar"/>
            <w:lang w:val="en-GB"/>
            <w:rPrChange w:id="18475" w:author="Ericsson User" w:date="2022-03-08T15:33:00Z">
              <w:rPr>
                <w:rStyle w:val="PLChar"/>
              </w:rPr>
            </w:rPrChange>
          </w:rPr>
          <w:tab/>
        </w:r>
        <w:r w:rsidRPr="00A25886">
          <w:rPr>
            <w:rStyle w:val="PLChar"/>
            <w:lang w:val="en-GB"/>
            <w:rPrChange w:id="18476" w:author="Ericsson User" w:date="2022-03-08T15:33:00Z">
              <w:rPr>
                <w:rStyle w:val="PLChar"/>
              </w:rPr>
            </w:rPrChange>
          </w:rPr>
          <w:tab/>
        </w:r>
        <w:r w:rsidRPr="00A25886">
          <w:rPr>
            <w:rStyle w:val="PLChar"/>
            <w:lang w:val="en-GB"/>
            <w:rPrChange w:id="18477" w:author="Ericsson User" w:date="2022-03-08T15:33:00Z">
              <w:rPr>
                <w:rStyle w:val="PLChar"/>
              </w:rPr>
            </w:rPrChange>
          </w:rPr>
          <w:tab/>
          <w:t>PRESENCE optional</w:t>
        </w:r>
        <w:r w:rsidRPr="00A25886">
          <w:rPr>
            <w:rStyle w:val="PLChar"/>
            <w:lang w:val="en-GB"/>
            <w:rPrChange w:id="18478" w:author="Ericsson User" w:date="2022-03-08T15:33:00Z">
              <w:rPr>
                <w:rStyle w:val="PLChar"/>
              </w:rPr>
            </w:rPrChange>
          </w:rPr>
          <w:tab/>
          <w:t xml:space="preserve"> }|</w:t>
        </w:r>
      </w:ins>
    </w:p>
    <w:p w14:paraId="553FC21A" w14:textId="77777777" w:rsidR="00CF0B43" w:rsidRPr="00CF0B43" w:rsidRDefault="004B7699" w:rsidP="00CF0B43">
      <w:pPr>
        <w:pStyle w:val="PL"/>
        <w:rPr>
          <w:ins w:id="18479" w:author="R3-222749" w:date="2022-03-05T03:12:00Z"/>
          <w:rStyle w:val="PLChar"/>
          <w:lang w:val="en-GB"/>
        </w:rPr>
      </w:pPr>
      <w:ins w:id="18480" w:author="Author" w:date="2022-02-08T22:20:00Z">
        <w:r w:rsidRPr="00A25886">
          <w:rPr>
            <w:rStyle w:val="PLChar"/>
            <w:lang w:val="en-GB"/>
            <w:rPrChange w:id="18481" w:author="Ericsson User" w:date="2022-03-08T15:33:00Z">
              <w:rPr>
                <w:rStyle w:val="PLChar"/>
              </w:rPr>
            </w:rPrChange>
          </w:rPr>
          <w:tab/>
        </w:r>
        <w:r w:rsidRPr="00A25886">
          <w:rPr>
            <w:snapToGrid w:val="0"/>
            <w:lang w:val="en-GB"/>
            <w:rPrChange w:id="18482" w:author="Ericsson User" w:date="2022-03-08T15:33:00Z">
              <w:rPr>
                <w:snapToGrid w:val="0"/>
              </w:rPr>
            </w:rPrChange>
          </w:rPr>
          <w:t>{ ID id-</w:t>
        </w:r>
        <w:r w:rsidRPr="00A25886">
          <w:rPr>
            <w:lang w:val="en-GB"/>
            <w:rPrChange w:id="18483" w:author="Ericsson User" w:date="2022-03-08T15:33:00Z">
              <w:rPr/>
            </w:rPrChange>
          </w:rPr>
          <w:t>IAB-TNL-Address-Request</w:t>
        </w:r>
        <w:r w:rsidRPr="00A25886">
          <w:rPr>
            <w:lang w:val="en-GB"/>
            <w:rPrChange w:id="18484" w:author="Ericsson User" w:date="2022-03-08T15:33:00Z">
              <w:rPr/>
            </w:rPrChange>
          </w:rPr>
          <w:tab/>
        </w:r>
        <w:r w:rsidRPr="00A25886">
          <w:rPr>
            <w:lang w:val="en-GB"/>
            <w:rPrChange w:id="18485" w:author="Ericsson User" w:date="2022-03-08T15:33:00Z">
              <w:rPr/>
            </w:rPrChange>
          </w:rPr>
          <w:tab/>
        </w:r>
        <w:r w:rsidRPr="00A25886">
          <w:rPr>
            <w:lang w:val="en-GB"/>
            <w:rPrChange w:id="18486" w:author="Ericsson User" w:date="2022-03-08T15:33:00Z">
              <w:rPr/>
            </w:rPrChange>
          </w:rPr>
          <w:tab/>
        </w:r>
        <w:r w:rsidRPr="00A25886">
          <w:rPr>
            <w:lang w:val="en-GB"/>
            <w:rPrChange w:id="18487" w:author="Ericsson User" w:date="2022-03-08T15:33:00Z">
              <w:rPr/>
            </w:rPrChange>
          </w:rPr>
          <w:tab/>
          <w:t>CRITICALITY reject</w:t>
        </w:r>
        <w:r w:rsidRPr="00A25886">
          <w:rPr>
            <w:lang w:val="en-GB"/>
            <w:rPrChange w:id="18488" w:author="Ericsson User" w:date="2022-03-08T15:33:00Z">
              <w:rPr/>
            </w:rPrChange>
          </w:rPr>
          <w:tab/>
        </w:r>
        <w:r w:rsidRPr="00A25886">
          <w:rPr>
            <w:lang w:val="en-GB"/>
            <w:rPrChange w:id="18489" w:author="Ericsson User" w:date="2022-03-08T15:33:00Z">
              <w:rPr/>
            </w:rPrChange>
          </w:rPr>
          <w:tab/>
          <w:t>TYPE IAB-TNL-Address-Request</w:t>
        </w:r>
        <w:r w:rsidRPr="00A25886">
          <w:rPr>
            <w:rStyle w:val="PLChar"/>
            <w:lang w:val="en-GB"/>
            <w:rPrChange w:id="18490" w:author="Ericsson User" w:date="2022-03-08T15:33:00Z">
              <w:rPr>
                <w:rStyle w:val="PLChar"/>
              </w:rPr>
            </w:rPrChange>
          </w:rPr>
          <w:tab/>
        </w:r>
        <w:r w:rsidRPr="00A25886">
          <w:rPr>
            <w:rStyle w:val="PLChar"/>
            <w:lang w:val="en-GB"/>
            <w:rPrChange w:id="18491" w:author="Ericsson User" w:date="2022-03-08T15:33:00Z">
              <w:rPr>
                <w:rStyle w:val="PLChar"/>
              </w:rPr>
            </w:rPrChange>
          </w:rPr>
          <w:tab/>
        </w:r>
        <w:r w:rsidRPr="00A25886">
          <w:rPr>
            <w:rStyle w:val="PLChar"/>
            <w:lang w:val="en-GB"/>
            <w:rPrChange w:id="18492" w:author="Ericsson User" w:date="2022-03-08T15:33:00Z">
              <w:rPr>
                <w:rStyle w:val="PLChar"/>
              </w:rPr>
            </w:rPrChange>
          </w:rPr>
          <w:tab/>
        </w:r>
        <w:r w:rsidRPr="00A25886">
          <w:rPr>
            <w:rStyle w:val="PLChar"/>
            <w:lang w:val="en-GB"/>
            <w:rPrChange w:id="18493" w:author="Ericsson User" w:date="2022-03-08T15:33:00Z">
              <w:rPr>
                <w:rStyle w:val="PLChar"/>
              </w:rPr>
            </w:rPrChange>
          </w:rPr>
          <w:tab/>
          <w:t>PRESENCE optional</w:t>
        </w:r>
        <w:r w:rsidRPr="00A25886">
          <w:rPr>
            <w:rStyle w:val="PLChar"/>
            <w:lang w:val="en-GB"/>
            <w:rPrChange w:id="18494" w:author="Ericsson User" w:date="2022-03-08T15:33:00Z">
              <w:rPr>
                <w:rStyle w:val="PLChar"/>
              </w:rPr>
            </w:rPrChange>
          </w:rPr>
          <w:tab/>
          <w:t xml:space="preserve"> }</w:t>
        </w:r>
      </w:ins>
      <w:ins w:id="18495" w:author="R3-222749" w:date="2022-03-05T03:12:00Z">
        <w:r w:rsidR="00CF0B43" w:rsidRPr="00CF0B43">
          <w:rPr>
            <w:rStyle w:val="PLChar"/>
            <w:lang w:val="en-GB"/>
          </w:rPr>
          <w:t>|</w:t>
        </w:r>
      </w:ins>
    </w:p>
    <w:p w14:paraId="7981C772" w14:textId="2EF832DA" w:rsidR="004B7699" w:rsidRPr="00A25886" w:rsidRDefault="00CF0B43" w:rsidP="00CF0B43">
      <w:pPr>
        <w:pStyle w:val="PL"/>
        <w:rPr>
          <w:ins w:id="18496" w:author="Author" w:date="2022-02-08T22:20:00Z"/>
          <w:snapToGrid w:val="0"/>
          <w:lang w:val="en-GB"/>
          <w:rPrChange w:id="18497" w:author="Ericsson User" w:date="2022-03-08T15:33:00Z">
            <w:rPr>
              <w:ins w:id="18498" w:author="Author" w:date="2022-02-08T22:20:00Z"/>
              <w:snapToGrid w:val="0"/>
            </w:rPr>
          </w:rPrChange>
        </w:rPr>
      </w:pPr>
      <w:ins w:id="18499" w:author="R3-222749" w:date="2022-03-05T03:12:00Z">
        <w:r w:rsidRPr="00CF0B43">
          <w:rPr>
            <w:rStyle w:val="PLChar"/>
            <w:lang w:val="en-GB"/>
          </w:rPr>
          <w:tab/>
          <w:t>{ ID id-IABTNLAddressException</w:t>
        </w:r>
        <w:r w:rsidRPr="00CF0B43">
          <w:rPr>
            <w:rStyle w:val="PLChar"/>
            <w:lang w:val="en-GB"/>
          </w:rPr>
          <w:tab/>
        </w:r>
        <w:r w:rsidRPr="00CF0B43">
          <w:rPr>
            <w:rStyle w:val="PLChar"/>
            <w:lang w:val="en-GB"/>
          </w:rPr>
          <w:tab/>
        </w:r>
        <w:r w:rsidRPr="00CF0B43">
          <w:rPr>
            <w:rStyle w:val="PLChar"/>
            <w:lang w:val="en-GB"/>
          </w:rPr>
          <w:tab/>
        </w:r>
        <w:r w:rsidRPr="00CF0B43">
          <w:rPr>
            <w:rStyle w:val="PLChar"/>
            <w:lang w:val="en-GB"/>
          </w:rPr>
          <w:tab/>
          <w:t>CRITICALITY ignore</w:t>
        </w:r>
        <w:r w:rsidRPr="00CF0B43">
          <w:rPr>
            <w:rStyle w:val="PLChar"/>
            <w:lang w:val="en-GB"/>
          </w:rPr>
          <w:tab/>
        </w:r>
        <w:r w:rsidRPr="00CF0B43">
          <w:rPr>
            <w:rStyle w:val="PLChar"/>
            <w:lang w:val="en-GB"/>
          </w:rPr>
          <w:tab/>
          <w:t>TYPE IABTNLAddressException</w:t>
        </w:r>
        <w:r w:rsidRPr="00CF0B43">
          <w:rPr>
            <w:rStyle w:val="PLChar"/>
            <w:lang w:val="en-GB"/>
          </w:rPr>
          <w:tab/>
        </w:r>
        <w:r w:rsidRPr="00CF0B43">
          <w:rPr>
            <w:rStyle w:val="PLChar"/>
            <w:lang w:val="en-GB"/>
          </w:rPr>
          <w:tab/>
        </w:r>
        <w:r w:rsidRPr="00CF0B43">
          <w:rPr>
            <w:rStyle w:val="PLChar"/>
            <w:lang w:val="en-GB"/>
          </w:rPr>
          <w:tab/>
        </w:r>
        <w:r w:rsidRPr="00CF0B43">
          <w:rPr>
            <w:rStyle w:val="PLChar"/>
            <w:lang w:val="en-GB"/>
          </w:rPr>
          <w:tab/>
          <w:t>PRESENCE optional</w:t>
        </w:r>
        <w:r w:rsidRPr="00CF0B43">
          <w:rPr>
            <w:rStyle w:val="PLChar"/>
            <w:lang w:val="en-GB"/>
          </w:rPr>
          <w:tab/>
          <w:t>}</w:t>
        </w:r>
      </w:ins>
      <w:ins w:id="18500" w:author="Author" w:date="2022-02-08T22:20:00Z">
        <w:r w:rsidR="004B7699" w:rsidRPr="00A25886">
          <w:rPr>
            <w:snapToGrid w:val="0"/>
            <w:lang w:val="en-GB"/>
            <w:rPrChange w:id="18501" w:author="Ericsson User" w:date="2022-03-08T15:33:00Z">
              <w:rPr>
                <w:snapToGrid w:val="0"/>
              </w:rPr>
            </w:rPrChange>
          </w:rPr>
          <w:t>,</w:t>
        </w:r>
      </w:ins>
    </w:p>
    <w:p w14:paraId="02CD55C1" w14:textId="77777777" w:rsidR="004B7699" w:rsidRPr="00A25886" w:rsidRDefault="004B7699" w:rsidP="00AE213C">
      <w:pPr>
        <w:pStyle w:val="PL"/>
        <w:rPr>
          <w:ins w:id="18502" w:author="Author" w:date="2022-02-08T22:20:00Z"/>
          <w:snapToGrid w:val="0"/>
          <w:lang w:val="en-GB"/>
          <w:rPrChange w:id="18503" w:author="Ericsson User" w:date="2022-03-08T15:33:00Z">
            <w:rPr>
              <w:ins w:id="18504" w:author="Author" w:date="2022-02-08T22:20:00Z"/>
              <w:snapToGrid w:val="0"/>
            </w:rPr>
          </w:rPrChange>
        </w:rPr>
      </w:pPr>
      <w:ins w:id="18505" w:author="Author" w:date="2022-02-08T22:20:00Z">
        <w:r w:rsidRPr="00A25886">
          <w:rPr>
            <w:snapToGrid w:val="0"/>
            <w:lang w:val="en-GB"/>
            <w:rPrChange w:id="18506" w:author="Ericsson User" w:date="2022-03-08T15:33:00Z">
              <w:rPr>
                <w:snapToGrid w:val="0"/>
              </w:rPr>
            </w:rPrChange>
          </w:rPr>
          <w:tab/>
          <w:t>...</w:t>
        </w:r>
      </w:ins>
    </w:p>
    <w:p w14:paraId="1A5F91FA" w14:textId="77777777" w:rsidR="004B7699" w:rsidRPr="00A25886" w:rsidRDefault="004B7699" w:rsidP="00AE213C">
      <w:pPr>
        <w:pStyle w:val="PL"/>
        <w:rPr>
          <w:ins w:id="18507" w:author="Author" w:date="2022-02-08T22:20:00Z"/>
          <w:snapToGrid w:val="0"/>
          <w:lang w:val="en-GB"/>
          <w:rPrChange w:id="18508" w:author="Ericsson User" w:date="2022-03-08T15:33:00Z">
            <w:rPr>
              <w:ins w:id="18509" w:author="Author" w:date="2022-02-08T22:20:00Z"/>
              <w:snapToGrid w:val="0"/>
            </w:rPr>
          </w:rPrChange>
        </w:rPr>
      </w:pPr>
      <w:ins w:id="18510" w:author="Author" w:date="2022-02-08T22:20:00Z">
        <w:r w:rsidRPr="00A25886">
          <w:rPr>
            <w:snapToGrid w:val="0"/>
            <w:lang w:val="en-GB"/>
            <w:rPrChange w:id="18511" w:author="Ericsson User" w:date="2022-03-08T15:33:00Z">
              <w:rPr>
                <w:snapToGrid w:val="0"/>
              </w:rPr>
            </w:rPrChange>
          </w:rPr>
          <w:t>}</w:t>
        </w:r>
      </w:ins>
    </w:p>
    <w:p w14:paraId="5F6FD486" w14:textId="77777777" w:rsidR="004B7699" w:rsidRPr="00A25886" w:rsidRDefault="004B7699" w:rsidP="00AE213C">
      <w:pPr>
        <w:pStyle w:val="PL"/>
        <w:rPr>
          <w:ins w:id="18512" w:author="Author" w:date="2022-02-08T22:20:00Z"/>
          <w:snapToGrid w:val="0"/>
          <w:lang w:val="en-GB"/>
          <w:rPrChange w:id="18513" w:author="Ericsson User" w:date="2022-03-08T15:33:00Z">
            <w:rPr>
              <w:ins w:id="18514" w:author="Author" w:date="2022-02-08T22:20:00Z"/>
              <w:snapToGrid w:val="0"/>
            </w:rPr>
          </w:rPrChange>
        </w:rPr>
      </w:pPr>
    </w:p>
    <w:p w14:paraId="60390C11" w14:textId="77777777" w:rsidR="004B7699" w:rsidRPr="00A25886" w:rsidRDefault="004B7699" w:rsidP="00AE213C">
      <w:pPr>
        <w:pStyle w:val="PL"/>
        <w:rPr>
          <w:ins w:id="18515" w:author="Author" w:date="2022-02-08T22:20:00Z"/>
          <w:snapToGrid w:val="0"/>
          <w:lang w:val="en-GB"/>
          <w:rPrChange w:id="18516" w:author="Ericsson User" w:date="2022-03-08T15:33:00Z">
            <w:rPr>
              <w:ins w:id="18517" w:author="Author" w:date="2022-02-08T22:20:00Z"/>
              <w:snapToGrid w:val="0"/>
            </w:rPr>
          </w:rPrChange>
        </w:rPr>
      </w:pPr>
      <w:ins w:id="18518" w:author="Author" w:date="2022-02-08T22:20:00Z">
        <w:r w:rsidRPr="00A25886">
          <w:rPr>
            <w:rStyle w:val="PLChar"/>
            <w:lang w:val="en-GB"/>
            <w:rPrChange w:id="18519" w:author="Ericsson User" w:date="2022-03-08T15:33:00Z">
              <w:rPr>
                <w:rStyle w:val="PLChar"/>
              </w:rPr>
            </w:rPrChange>
          </w:rPr>
          <w:t>TrafficToBeAddedList</w:t>
        </w:r>
        <w:r w:rsidRPr="00A25886">
          <w:rPr>
            <w:snapToGrid w:val="0"/>
            <w:lang w:val="en-GB"/>
            <w:rPrChange w:id="18520" w:author="Ericsson User" w:date="2022-03-08T15:33:00Z">
              <w:rPr>
                <w:snapToGrid w:val="0"/>
              </w:rPr>
            </w:rPrChange>
          </w:rPr>
          <w:t xml:space="preserve"> ::= SEQUENCE (SIZE(1..maxnoofTrafficIndexEntries)) OF </w:t>
        </w:r>
        <w:r w:rsidRPr="00A25886">
          <w:rPr>
            <w:rStyle w:val="PLChar"/>
            <w:lang w:val="en-GB"/>
            <w:rPrChange w:id="18521" w:author="Ericsson User" w:date="2022-03-08T15:33:00Z">
              <w:rPr>
                <w:rStyle w:val="PLChar"/>
              </w:rPr>
            </w:rPrChange>
          </w:rPr>
          <w:t>TrafficToBeAdded</w:t>
        </w:r>
        <w:r w:rsidRPr="00A25886">
          <w:rPr>
            <w:snapToGrid w:val="0"/>
            <w:lang w:val="en-GB"/>
            <w:rPrChange w:id="18522" w:author="Ericsson User" w:date="2022-03-08T15:33:00Z">
              <w:rPr>
                <w:snapToGrid w:val="0"/>
              </w:rPr>
            </w:rPrChange>
          </w:rPr>
          <w:t>-Item</w:t>
        </w:r>
      </w:ins>
    </w:p>
    <w:p w14:paraId="0790DDE4" w14:textId="77777777" w:rsidR="004B7699" w:rsidRPr="00A25886" w:rsidRDefault="004B7699" w:rsidP="00AE213C">
      <w:pPr>
        <w:pStyle w:val="PL"/>
        <w:rPr>
          <w:ins w:id="18523" w:author="Author" w:date="2022-02-08T22:20:00Z"/>
          <w:snapToGrid w:val="0"/>
          <w:lang w:val="en-GB"/>
          <w:rPrChange w:id="18524" w:author="Ericsson User" w:date="2022-03-08T15:33:00Z">
            <w:rPr>
              <w:ins w:id="18525" w:author="Author" w:date="2022-02-08T22:20:00Z"/>
              <w:snapToGrid w:val="0"/>
            </w:rPr>
          </w:rPrChange>
        </w:rPr>
      </w:pPr>
    </w:p>
    <w:p w14:paraId="5B9D3504" w14:textId="77777777" w:rsidR="004B7699" w:rsidRPr="00A25886" w:rsidRDefault="004B7699" w:rsidP="00AE213C">
      <w:pPr>
        <w:pStyle w:val="PL"/>
        <w:rPr>
          <w:ins w:id="18526" w:author="Author" w:date="2022-02-08T22:20:00Z"/>
          <w:snapToGrid w:val="0"/>
          <w:lang w:val="en-GB"/>
          <w:rPrChange w:id="18527" w:author="Ericsson User" w:date="2022-03-08T15:33:00Z">
            <w:rPr>
              <w:ins w:id="18528" w:author="Author" w:date="2022-02-08T22:20:00Z"/>
              <w:snapToGrid w:val="0"/>
            </w:rPr>
          </w:rPrChange>
        </w:rPr>
      </w:pPr>
      <w:ins w:id="18529" w:author="Author" w:date="2022-02-08T22:20:00Z">
        <w:r w:rsidRPr="00A25886">
          <w:rPr>
            <w:rStyle w:val="PLChar"/>
            <w:lang w:val="en-GB"/>
            <w:rPrChange w:id="18530" w:author="Ericsson User" w:date="2022-03-08T15:33:00Z">
              <w:rPr>
                <w:rStyle w:val="PLChar"/>
              </w:rPr>
            </w:rPrChange>
          </w:rPr>
          <w:t>TrafficToBeAdded</w:t>
        </w:r>
        <w:r w:rsidRPr="00A25886">
          <w:rPr>
            <w:snapToGrid w:val="0"/>
            <w:lang w:val="en-GB"/>
            <w:rPrChange w:id="18531" w:author="Ericsson User" w:date="2022-03-08T15:33:00Z">
              <w:rPr>
                <w:snapToGrid w:val="0"/>
              </w:rPr>
            </w:rPrChange>
          </w:rPr>
          <w:t>-Item ::= SEQUENCE {</w:t>
        </w:r>
      </w:ins>
    </w:p>
    <w:p w14:paraId="3907B558" w14:textId="77777777" w:rsidR="004B7699" w:rsidRPr="00A25886" w:rsidRDefault="004B7699" w:rsidP="00AE213C">
      <w:pPr>
        <w:pStyle w:val="PL"/>
        <w:rPr>
          <w:ins w:id="18532" w:author="Author" w:date="2022-02-08T22:20:00Z"/>
          <w:snapToGrid w:val="0"/>
          <w:lang w:val="en-GB"/>
          <w:rPrChange w:id="18533" w:author="Ericsson User" w:date="2022-03-08T15:33:00Z">
            <w:rPr>
              <w:ins w:id="18534" w:author="Author" w:date="2022-02-08T22:20:00Z"/>
              <w:snapToGrid w:val="0"/>
            </w:rPr>
          </w:rPrChange>
        </w:rPr>
      </w:pPr>
      <w:ins w:id="18535" w:author="Author" w:date="2022-02-08T22:20:00Z">
        <w:r w:rsidRPr="00A25886">
          <w:rPr>
            <w:snapToGrid w:val="0"/>
            <w:lang w:val="en-GB"/>
            <w:rPrChange w:id="18536" w:author="Ericsson User" w:date="2022-03-08T15:33:00Z">
              <w:rPr>
                <w:snapToGrid w:val="0"/>
              </w:rPr>
            </w:rPrChange>
          </w:rPr>
          <w:tab/>
          <w:t>trafficIndex</w:t>
        </w:r>
        <w:r w:rsidRPr="00A25886">
          <w:rPr>
            <w:snapToGrid w:val="0"/>
            <w:lang w:val="en-GB"/>
            <w:rPrChange w:id="18537" w:author="Ericsson User" w:date="2022-03-08T15:33:00Z">
              <w:rPr>
                <w:snapToGrid w:val="0"/>
              </w:rPr>
            </w:rPrChange>
          </w:rPr>
          <w:tab/>
        </w:r>
        <w:r w:rsidRPr="00A25886">
          <w:rPr>
            <w:snapToGrid w:val="0"/>
            <w:lang w:val="en-GB"/>
            <w:rPrChange w:id="18538" w:author="Ericsson User" w:date="2022-03-08T15:33:00Z">
              <w:rPr>
                <w:snapToGrid w:val="0"/>
              </w:rPr>
            </w:rPrChange>
          </w:rPr>
          <w:tab/>
        </w:r>
        <w:r w:rsidRPr="00A25886">
          <w:rPr>
            <w:snapToGrid w:val="0"/>
            <w:lang w:val="en-GB"/>
            <w:rPrChange w:id="18539" w:author="Ericsson User" w:date="2022-03-08T15:33:00Z">
              <w:rPr>
                <w:snapToGrid w:val="0"/>
              </w:rPr>
            </w:rPrChange>
          </w:rPr>
          <w:tab/>
          <w:t>TrafficIndex,</w:t>
        </w:r>
      </w:ins>
    </w:p>
    <w:p w14:paraId="77C4B11B" w14:textId="77777777" w:rsidR="004B7699" w:rsidRPr="00A25886" w:rsidRDefault="004B7699" w:rsidP="00AE213C">
      <w:pPr>
        <w:pStyle w:val="PL"/>
        <w:rPr>
          <w:ins w:id="18540" w:author="Author" w:date="2022-02-08T22:20:00Z"/>
          <w:lang w:val="en-GB"/>
          <w:rPrChange w:id="18541" w:author="Ericsson User" w:date="2022-03-08T15:33:00Z">
            <w:rPr>
              <w:ins w:id="18542" w:author="Author" w:date="2022-02-08T22:20:00Z"/>
            </w:rPr>
          </w:rPrChange>
        </w:rPr>
      </w:pPr>
      <w:ins w:id="18543" w:author="Author" w:date="2022-02-08T22:20:00Z">
        <w:r w:rsidRPr="00A25886">
          <w:rPr>
            <w:snapToGrid w:val="0"/>
            <w:lang w:val="en-GB"/>
            <w:rPrChange w:id="18544" w:author="Ericsson User" w:date="2022-03-08T15:33:00Z">
              <w:rPr>
                <w:snapToGrid w:val="0"/>
              </w:rPr>
            </w:rPrChange>
          </w:rPr>
          <w:tab/>
          <w:t>trafficProfile</w:t>
        </w:r>
        <w:r w:rsidRPr="00A25886">
          <w:rPr>
            <w:snapToGrid w:val="0"/>
            <w:lang w:val="en-GB"/>
            <w:rPrChange w:id="18545" w:author="Ericsson User" w:date="2022-03-08T15:33:00Z">
              <w:rPr>
                <w:snapToGrid w:val="0"/>
              </w:rPr>
            </w:rPrChange>
          </w:rPr>
          <w:tab/>
        </w:r>
        <w:r w:rsidRPr="00A25886">
          <w:rPr>
            <w:snapToGrid w:val="0"/>
            <w:lang w:val="en-GB"/>
            <w:rPrChange w:id="18546" w:author="Ericsson User" w:date="2022-03-08T15:33:00Z">
              <w:rPr>
                <w:snapToGrid w:val="0"/>
              </w:rPr>
            </w:rPrChange>
          </w:rPr>
          <w:tab/>
        </w:r>
        <w:r w:rsidRPr="00A25886">
          <w:rPr>
            <w:snapToGrid w:val="0"/>
            <w:lang w:val="en-GB"/>
            <w:rPrChange w:id="18547" w:author="Ericsson User" w:date="2022-03-08T15:33:00Z">
              <w:rPr>
                <w:snapToGrid w:val="0"/>
              </w:rPr>
            </w:rPrChange>
          </w:rPr>
          <w:tab/>
        </w:r>
        <w:r w:rsidRPr="00A25886">
          <w:rPr>
            <w:lang w:val="en-GB"/>
            <w:rPrChange w:id="18548" w:author="Ericsson User" w:date="2022-03-08T15:33:00Z">
              <w:rPr/>
            </w:rPrChange>
          </w:rPr>
          <w:t>TrafficProfile,</w:t>
        </w:r>
      </w:ins>
    </w:p>
    <w:p w14:paraId="4FCB453B" w14:textId="6336CF81" w:rsidR="004B7699" w:rsidRPr="00A25886" w:rsidRDefault="004B7699" w:rsidP="00AE213C">
      <w:pPr>
        <w:pStyle w:val="PL"/>
        <w:rPr>
          <w:ins w:id="18549" w:author="Author" w:date="2022-02-08T22:20:00Z"/>
          <w:snapToGrid w:val="0"/>
          <w:lang w:val="en-GB"/>
          <w:rPrChange w:id="18550" w:author="Ericsson User" w:date="2022-03-08T15:33:00Z">
            <w:rPr>
              <w:ins w:id="18551" w:author="Author" w:date="2022-02-08T22:20:00Z"/>
              <w:snapToGrid w:val="0"/>
            </w:rPr>
          </w:rPrChange>
        </w:rPr>
      </w:pPr>
      <w:ins w:id="18552" w:author="Author" w:date="2022-02-08T22:20:00Z">
        <w:r w:rsidRPr="00A25886">
          <w:rPr>
            <w:snapToGrid w:val="0"/>
            <w:lang w:val="en-GB"/>
            <w:rPrChange w:id="18553" w:author="Ericsson User" w:date="2022-03-08T15:33:00Z">
              <w:rPr>
                <w:snapToGrid w:val="0"/>
              </w:rPr>
            </w:rPrChange>
          </w:rPr>
          <w:tab/>
          <w:t>f1-TerminatingTopologyBHInformation</w:t>
        </w:r>
        <w:r w:rsidRPr="00A25886">
          <w:rPr>
            <w:snapToGrid w:val="0"/>
            <w:lang w:val="en-GB"/>
            <w:rPrChange w:id="18554" w:author="Ericsson User" w:date="2022-03-08T15:33:00Z">
              <w:rPr>
                <w:snapToGrid w:val="0"/>
              </w:rPr>
            </w:rPrChange>
          </w:rPr>
          <w:tab/>
        </w:r>
        <w:r w:rsidRPr="00A25886">
          <w:rPr>
            <w:snapToGrid w:val="0"/>
            <w:lang w:val="en-GB"/>
            <w:rPrChange w:id="18555" w:author="Ericsson User" w:date="2022-03-08T15:33:00Z">
              <w:rPr>
                <w:snapToGrid w:val="0"/>
              </w:rPr>
            </w:rPrChange>
          </w:rPr>
          <w:tab/>
          <w:t>F1-TerminatingTopologyBHInformation</w:t>
        </w:r>
      </w:ins>
      <w:ins w:id="18556" w:author="Samsung" w:date="2022-03-04T21:31:00Z">
        <w:r w:rsidR="00600DD8" w:rsidRPr="00A25886">
          <w:rPr>
            <w:snapToGrid w:val="0"/>
            <w:lang w:val="en-GB"/>
            <w:rPrChange w:id="18557" w:author="Ericsson User" w:date="2022-03-08T15:33:00Z">
              <w:rPr>
                <w:snapToGrid w:val="0"/>
              </w:rPr>
            </w:rPrChange>
          </w:rPr>
          <w:tab/>
        </w:r>
        <w:r w:rsidR="00600DD8" w:rsidRPr="00A25886">
          <w:rPr>
            <w:snapToGrid w:val="0"/>
            <w:lang w:val="en-GB"/>
            <w:rPrChange w:id="18558" w:author="Ericsson User" w:date="2022-03-08T15:33:00Z">
              <w:rPr>
                <w:snapToGrid w:val="0"/>
              </w:rPr>
            </w:rPrChange>
          </w:rPr>
          <w:tab/>
          <w:t>OPTIONAL</w:t>
        </w:r>
      </w:ins>
      <w:ins w:id="18559" w:author="Author" w:date="2022-02-08T22:20:00Z">
        <w:r w:rsidRPr="00A25886">
          <w:rPr>
            <w:snapToGrid w:val="0"/>
            <w:lang w:val="en-GB"/>
            <w:rPrChange w:id="18560" w:author="Ericsson User" w:date="2022-03-08T15:33:00Z">
              <w:rPr>
                <w:snapToGrid w:val="0"/>
              </w:rPr>
            </w:rPrChange>
          </w:rPr>
          <w:t>,</w:t>
        </w:r>
      </w:ins>
    </w:p>
    <w:p w14:paraId="442BBBFB" w14:textId="0D0595CC" w:rsidR="004B7699" w:rsidRPr="00A25886" w:rsidRDefault="004B7699" w:rsidP="00AE213C">
      <w:pPr>
        <w:pStyle w:val="PL"/>
        <w:rPr>
          <w:ins w:id="18561" w:author="Author" w:date="2022-02-08T22:20:00Z"/>
          <w:lang w:val="en-GB"/>
          <w:rPrChange w:id="18562" w:author="Ericsson User" w:date="2022-03-08T15:33:00Z">
            <w:rPr>
              <w:ins w:id="18563" w:author="Author" w:date="2022-02-08T22:20:00Z"/>
            </w:rPr>
          </w:rPrChange>
        </w:rPr>
      </w:pPr>
      <w:ins w:id="18564" w:author="Author" w:date="2022-02-08T22:20:00Z">
        <w:r w:rsidRPr="00A25886">
          <w:rPr>
            <w:lang w:val="en-GB"/>
            <w:rPrChange w:id="18565" w:author="Ericsson User" w:date="2022-03-08T15:33:00Z">
              <w:rPr/>
            </w:rPrChange>
          </w:rPr>
          <w:tab/>
          <w:t>iE-Extension</w:t>
        </w:r>
      </w:ins>
      <w:ins w:id="18566" w:author="Samsung" w:date="2022-03-05T02:51:00Z">
        <w:r w:rsidR="00B44B91" w:rsidRPr="00A25886">
          <w:rPr>
            <w:lang w:val="en-GB"/>
            <w:rPrChange w:id="18567" w:author="Ericsson User" w:date="2022-03-08T15:33:00Z">
              <w:rPr/>
            </w:rPrChange>
          </w:rPr>
          <w:t>s</w:t>
        </w:r>
      </w:ins>
      <w:ins w:id="18568" w:author="Author" w:date="2022-02-08T22:20:00Z">
        <w:r w:rsidRPr="00A25886">
          <w:rPr>
            <w:lang w:val="en-GB"/>
            <w:rPrChange w:id="18569" w:author="Ericsson User" w:date="2022-03-08T15:33:00Z">
              <w:rPr/>
            </w:rPrChange>
          </w:rPr>
          <w:tab/>
        </w:r>
        <w:r w:rsidRPr="00A25886">
          <w:rPr>
            <w:lang w:val="en-GB"/>
            <w:rPrChange w:id="18570" w:author="Ericsson User" w:date="2022-03-08T15:33:00Z">
              <w:rPr/>
            </w:rPrChange>
          </w:rPr>
          <w:tab/>
        </w:r>
        <w:r w:rsidRPr="00A25886">
          <w:rPr>
            <w:lang w:val="en-GB"/>
            <w:rPrChange w:id="18571" w:author="Ericsson User" w:date="2022-03-08T15:33:00Z">
              <w:rPr/>
            </w:rPrChange>
          </w:rPr>
          <w:tab/>
        </w:r>
        <w:r w:rsidRPr="00A25886">
          <w:rPr>
            <w:noProof w:val="0"/>
            <w:snapToGrid w:val="0"/>
            <w:lang w:val="en-GB" w:eastAsia="zh-CN"/>
            <w:rPrChange w:id="18572" w:author="Ericsson User" w:date="2022-03-08T15:33:00Z">
              <w:rPr>
                <w:noProof w:val="0"/>
                <w:snapToGrid w:val="0"/>
                <w:lang w:eastAsia="zh-CN"/>
              </w:rPr>
            </w:rPrChange>
          </w:rPr>
          <w:t>ProtocolExtensionContainer { {</w:t>
        </w:r>
        <w:r w:rsidRPr="00A25886">
          <w:rPr>
            <w:rStyle w:val="PLChar"/>
            <w:lang w:val="en-GB"/>
            <w:rPrChange w:id="18573" w:author="Ericsson User" w:date="2022-03-08T15:33:00Z">
              <w:rPr>
                <w:rStyle w:val="PLChar"/>
              </w:rPr>
            </w:rPrChange>
          </w:rPr>
          <w:t>TrafficToBeAdded</w:t>
        </w:r>
        <w:r w:rsidRPr="00A25886">
          <w:rPr>
            <w:snapToGrid w:val="0"/>
            <w:lang w:val="en-GB"/>
            <w:rPrChange w:id="18574" w:author="Ericsson User" w:date="2022-03-08T15:33:00Z">
              <w:rPr>
                <w:snapToGrid w:val="0"/>
              </w:rPr>
            </w:rPrChange>
          </w:rPr>
          <w:t>-Item</w:t>
        </w:r>
        <w:r w:rsidRPr="00A25886">
          <w:rPr>
            <w:lang w:val="en-GB"/>
            <w:rPrChange w:id="18575" w:author="Ericsson User" w:date="2022-03-08T15:33:00Z">
              <w:rPr/>
            </w:rPrChange>
          </w:rPr>
          <w:t>-ExtIEs</w:t>
        </w:r>
        <w:r w:rsidRPr="00A25886">
          <w:rPr>
            <w:noProof w:val="0"/>
            <w:snapToGrid w:val="0"/>
            <w:lang w:val="en-GB" w:eastAsia="zh-CN"/>
            <w:rPrChange w:id="18576" w:author="Ericsson User" w:date="2022-03-08T15:33:00Z">
              <w:rPr>
                <w:noProof w:val="0"/>
                <w:snapToGrid w:val="0"/>
                <w:lang w:eastAsia="zh-CN"/>
              </w:rPr>
            </w:rPrChange>
          </w:rPr>
          <w:t>} }</w:t>
        </w:r>
        <w:r w:rsidRPr="00A25886">
          <w:rPr>
            <w:noProof w:val="0"/>
            <w:snapToGrid w:val="0"/>
            <w:lang w:val="en-GB" w:eastAsia="zh-CN"/>
            <w:rPrChange w:id="18577" w:author="Ericsson User" w:date="2022-03-08T15:33:00Z">
              <w:rPr>
                <w:noProof w:val="0"/>
                <w:snapToGrid w:val="0"/>
                <w:lang w:eastAsia="zh-CN"/>
              </w:rPr>
            </w:rPrChange>
          </w:rPr>
          <w:tab/>
          <w:t>OPTIONAL</w:t>
        </w:r>
        <w:r w:rsidRPr="00A25886">
          <w:rPr>
            <w:lang w:val="en-GB"/>
            <w:rPrChange w:id="18578" w:author="Ericsson User" w:date="2022-03-08T15:33:00Z">
              <w:rPr/>
            </w:rPrChange>
          </w:rPr>
          <w:t>,</w:t>
        </w:r>
      </w:ins>
    </w:p>
    <w:p w14:paraId="5CD753F7" w14:textId="77777777" w:rsidR="004B7699" w:rsidRPr="00A25886" w:rsidRDefault="004B7699" w:rsidP="00AE213C">
      <w:pPr>
        <w:pStyle w:val="PL"/>
        <w:rPr>
          <w:ins w:id="18579" w:author="Author" w:date="2022-02-08T22:20:00Z"/>
          <w:lang w:val="en-GB"/>
          <w:rPrChange w:id="18580" w:author="Ericsson User" w:date="2022-03-08T15:33:00Z">
            <w:rPr>
              <w:ins w:id="18581" w:author="Author" w:date="2022-02-08T22:20:00Z"/>
            </w:rPr>
          </w:rPrChange>
        </w:rPr>
      </w:pPr>
      <w:ins w:id="18582" w:author="Author" w:date="2022-02-08T22:20:00Z">
        <w:r w:rsidRPr="00A25886">
          <w:rPr>
            <w:lang w:val="en-GB"/>
            <w:rPrChange w:id="18583" w:author="Ericsson User" w:date="2022-03-08T15:33:00Z">
              <w:rPr/>
            </w:rPrChange>
          </w:rPr>
          <w:tab/>
          <w:t>...</w:t>
        </w:r>
      </w:ins>
    </w:p>
    <w:p w14:paraId="4BBD0505" w14:textId="77777777" w:rsidR="004B7699" w:rsidRPr="00A25886" w:rsidRDefault="004B7699" w:rsidP="00AE213C">
      <w:pPr>
        <w:pStyle w:val="PL"/>
        <w:rPr>
          <w:ins w:id="18584" w:author="Author" w:date="2022-02-08T22:20:00Z"/>
          <w:lang w:val="en-GB"/>
          <w:rPrChange w:id="18585" w:author="Ericsson User" w:date="2022-03-08T15:33:00Z">
            <w:rPr>
              <w:ins w:id="18586" w:author="Author" w:date="2022-02-08T22:20:00Z"/>
            </w:rPr>
          </w:rPrChange>
        </w:rPr>
      </w:pPr>
      <w:ins w:id="18587" w:author="Author" w:date="2022-02-08T22:20:00Z">
        <w:r w:rsidRPr="00A25886">
          <w:rPr>
            <w:lang w:val="en-GB"/>
            <w:rPrChange w:id="18588" w:author="Ericsson User" w:date="2022-03-08T15:33:00Z">
              <w:rPr/>
            </w:rPrChange>
          </w:rPr>
          <w:t>}</w:t>
        </w:r>
      </w:ins>
    </w:p>
    <w:p w14:paraId="2D7665F0" w14:textId="77777777" w:rsidR="004B7699" w:rsidRPr="00A25886" w:rsidRDefault="004B7699" w:rsidP="00AE213C">
      <w:pPr>
        <w:pStyle w:val="PL"/>
        <w:rPr>
          <w:ins w:id="18589" w:author="Author" w:date="2022-02-08T22:20:00Z"/>
          <w:lang w:val="en-GB"/>
          <w:rPrChange w:id="18590" w:author="Ericsson User" w:date="2022-03-08T15:33:00Z">
            <w:rPr>
              <w:ins w:id="18591" w:author="Author" w:date="2022-02-08T22:20:00Z"/>
            </w:rPr>
          </w:rPrChange>
        </w:rPr>
      </w:pPr>
    </w:p>
    <w:p w14:paraId="323168DA" w14:textId="77777777" w:rsidR="004B7699" w:rsidRPr="00A25886" w:rsidRDefault="004B7699" w:rsidP="00AE213C">
      <w:pPr>
        <w:pStyle w:val="PL"/>
        <w:rPr>
          <w:ins w:id="18592" w:author="Author" w:date="2022-02-08T22:20:00Z"/>
          <w:noProof w:val="0"/>
          <w:snapToGrid w:val="0"/>
          <w:lang w:val="en-GB" w:eastAsia="zh-CN"/>
          <w:rPrChange w:id="18593" w:author="Ericsson User" w:date="2022-03-08T15:33:00Z">
            <w:rPr>
              <w:ins w:id="18594" w:author="Author" w:date="2022-02-08T22:20:00Z"/>
              <w:noProof w:val="0"/>
              <w:snapToGrid w:val="0"/>
              <w:lang w:eastAsia="zh-CN"/>
            </w:rPr>
          </w:rPrChange>
        </w:rPr>
      </w:pPr>
      <w:ins w:id="18595" w:author="Author" w:date="2022-02-08T22:20:00Z">
        <w:r w:rsidRPr="00A25886">
          <w:rPr>
            <w:rStyle w:val="PLChar"/>
            <w:lang w:val="en-GB"/>
            <w:rPrChange w:id="18596" w:author="Ericsson User" w:date="2022-03-08T15:33:00Z">
              <w:rPr>
                <w:rStyle w:val="PLChar"/>
              </w:rPr>
            </w:rPrChange>
          </w:rPr>
          <w:t>TrafficToBeAdded</w:t>
        </w:r>
        <w:r w:rsidRPr="00A25886">
          <w:rPr>
            <w:snapToGrid w:val="0"/>
            <w:lang w:val="en-GB"/>
            <w:rPrChange w:id="18597" w:author="Ericsson User" w:date="2022-03-08T15:33:00Z">
              <w:rPr>
                <w:snapToGrid w:val="0"/>
              </w:rPr>
            </w:rPrChange>
          </w:rPr>
          <w:t>-Item</w:t>
        </w:r>
        <w:r w:rsidRPr="00A25886">
          <w:rPr>
            <w:lang w:val="en-GB"/>
            <w:rPrChange w:id="18598" w:author="Ericsson User" w:date="2022-03-08T15:33:00Z">
              <w:rPr/>
            </w:rPrChange>
          </w:rPr>
          <w:t xml:space="preserve">-ExtIEs </w:t>
        </w:r>
        <w:r w:rsidRPr="00A25886">
          <w:rPr>
            <w:noProof w:val="0"/>
            <w:snapToGrid w:val="0"/>
            <w:lang w:val="en-GB" w:eastAsia="zh-CN"/>
            <w:rPrChange w:id="18599" w:author="Ericsson User" w:date="2022-03-08T15:33:00Z">
              <w:rPr>
                <w:noProof w:val="0"/>
                <w:snapToGrid w:val="0"/>
                <w:lang w:eastAsia="zh-CN"/>
              </w:rPr>
            </w:rPrChange>
          </w:rPr>
          <w:t>XNAP-PROTOCOL-EXTENSION ::= {</w:t>
        </w:r>
      </w:ins>
    </w:p>
    <w:p w14:paraId="2C9043AB" w14:textId="77777777" w:rsidR="004B7699" w:rsidRPr="00A25886" w:rsidRDefault="004B7699" w:rsidP="00AE213C">
      <w:pPr>
        <w:pStyle w:val="PL"/>
        <w:rPr>
          <w:ins w:id="18600" w:author="Author" w:date="2022-02-08T22:20:00Z"/>
          <w:noProof w:val="0"/>
          <w:snapToGrid w:val="0"/>
          <w:lang w:val="en-GB" w:eastAsia="zh-CN"/>
          <w:rPrChange w:id="18601" w:author="Ericsson User" w:date="2022-03-08T15:33:00Z">
            <w:rPr>
              <w:ins w:id="18602" w:author="Author" w:date="2022-02-08T22:20:00Z"/>
              <w:noProof w:val="0"/>
              <w:snapToGrid w:val="0"/>
              <w:lang w:eastAsia="zh-CN"/>
            </w:rPr>
          </w:rPrChange>
        </w:rPr>
      </w:pPr>
      <w:ins w:id="18603" w:author="Author" w:date="2022-02-08T22:20:00Z">
        <w:r w:rsidRPr="00A25886">
          <w:rPr>
            <w:noProof w:val="0"/>
            <w:snapToGrid w:val="0"/>
            <w:lang w:val="en-GB" w:eastAsia="zh-CN"/>
            <w:rPrChange w:id="18604" w:author="Ericsson User" w:date="2022-03-08T15:33:00Z">
              <w:rPr>
                <w:noProof w:val="0"/>
                <w:snapToGrid w:val="0"/>
                <w:lang w:eastAsia="zh-CN"/>
              </w:rPr>
            </w:rPrChange>
          </w:rPr>
          <w:tab/>
          <w:t>...</w:t>
        </w:r>
      </w:ins>
    </w:p>
    <w:p w14:paraId="3580D41C" w14:textId="77777777" w:rsidR="004B7699" w:rsidRPr="00A25886" w:rsidRDefault="004B7699" w:rsidP="00AE213C">
      <w:pPr>
        <w:pStyle w:val="PL"/>
        <w:rPr>
          <w:ins w:id="18605" w:author="Author" w:date="2022-02-08T22:20:00Z"/>
          <w:noProof w:val="0"/>
          <w:snapToGrid w:val="0"/>
          <w:lang w:val="en-GB" w:eastAsia="zh-CN"/>
          <w:rPrChange w:id="18606" w:author="Ericsson User" w:date="2022-03-08T15:33:00Z">
            <w:rPr>
              <w:ins w:id="18607" w:author="Author" w:date="2022-02-08T22:20:00Z"/>
              <w:noProof w:val="0"/>
              <w:snapToGrid w:val="0"/>
              <w:lang w:eastAsia="zh-CN"/>
            </w:rPr>
          </w:rPrChange>
        </w:rPr>
      </w:pPr>
      <w:ins w:id="18608" w:author="Author" w:date="2022-02-08T22:20:00Z">
        <w:r w:rsidRPr="00A25886">
          <w:rPr>
            <w:noProof w:val="0"/>
            <w:snapToGrid w:val="0"/>
            <w:lang w:val="en-GB" w:eastAsia="zh-CN"/>
            <w:rPrChange w:id="18609" w:author="Ericsson User" w:date="2022-03-08T15:33:00Z">
              <w:rPr>
                <w:noProof w:val="0"/>
                <w:snapToGrid w:val="0"/>
                <w:lang w:eastAsia="zh-CN"/>
              </w:rPr>
            </w:rPrChange>
          </w:rPr>
          <w:t>}</w:t>
        </w:r>
      </w:ins>
    </w:p>
    <w:p w14:paraId="2A55F99C" w14:textId="77777777" w:rsidR="004B7699" w:rsidRPr="00A25886" w:rsidRDefault="004B7699" w:rsidP="00AE213C">
      <w:pPr>
        <w:pStyle w:val="PL"/>
        <w:rPr>
          <w:ins w:id="18610" w:author="Author" w:date="2022-02-08T22:20:00Z"/>
          <w:noProof w:val="0"/>
          <w:snapToGrid w:val="0"/>
          <w:lang w:val="en-GB" w:eastAsia="zh-CN"/>
          <w:rPrChange w:id="18611" w:author="Ericsson User" w:date="2022-03-08T15:33:00Z">
            <w:rPr>
              <w:ins w:id="18612" w:author="Author" w:date="2022-02-08T22:20:00Z"/>
              <w:noProof w:val="0"/>
              <w:snapToGrid w:val="0"/>
              <w:lang w:eastAsia="zh-CN"/>
            </w:rPr>
          </w:rPrChange>
        </w:rPr>
      </w:pPr>
    </w:p>
    <w:p w14:paraId="3F559B6E" w14:textId="77777777" w:rsidR="004B7699" w:rsidRPr="00A25886" w:rsidRDefault="004B7699" w:rsidP="00AE213C">
      <w:pPr>
        <w:pStyle w:val="PL"/>
        <w:rPr>
          <w:ins w:id="18613" w:author="Author" w:date="2022-02-08T22:20:00Z"/>
          <w:snapToGrid w:val="0"/>
          <w:lang w:val="en-GB"/>
          <w:rPrChange w:id="18614" w:author="Ericsson User" w:date="2022-03-08T15:33:00Z">
            <w:rPr>
              <w:ins w:id="18615" w:author="Author" w:date="2022-02-08T22:20:00Z"/>
              <w:snapToGrid w:val="0"/>
            </w:rPr>
          </w:rPrChange>
        </w:rPr>
      </w:pPr>
      <w:ins w:id="18616" w:author="Author" w:date="2022-02-08T22:20:00Z">
        <w:r w:rsidRPr="00A25886">
          <w:rPr>
            <w:rStyle w:val="PLChar"/>
            <w:lang w:val="en-GB"/>
            <w:rPrChange w:id="18617" w:author="Ericsson User" w:date="2022-03-08T15:33:00Z">
              <w:rPr>
                <w:rStyle w:val="PLChar"/>
              </w:rPr>
            </w:rPrChange>
          </w:rPr>
          <w:t>TrafficToBeModifiedList</w:t>
        </w:r>
        <w:r w:rsidRPr="00A25886">
          <w:rPr>
            <w:snapToGrid w:val="0"/>
            <w:lang w:val="en-GB"/>
            <w:rPrChange w:id="18618" w:author="Ericsson User" w:date="2022-03-08T15:33:00Z">
              <w:rPr>
                <w:snapToGrid w:val="0"/>
              </w:rPr>
            </w:rPrChange>
          </w:rPr>
          <w:t xml:space="preserve"> ::= SEQUENCE (SIZE(1..maxnoofTrafficIndexEntries)) OF </w:t>
        </w:r>
        <w:r w:rsidRPr="00A25886">
          <w:rPr>
            <w:rStyle w:val="PLChar"/>
            <w:lang w:val="en-GB"/>
            <w:rPrChange w:id="18619" w:author="Ericsson User" w:date="2022-03-08T15:33:00Z">
              <w:rPr>
                <w:rStyle w:val="PLChar"/>
              </w:rPr>
            </w:rPrChange>
          </w:rPr>
          <w:t>TrafficToBeModified</w:t>
        </w:r>
        <w:r w:rsidRPr="00A25886">
          <w:rPr>
            <w:snapToGrid w:val="0"/>
            <w:lang w:val="en-GB"/>
            <w:rPrChange w:id="18620" w:author="Ericsson User" w:date="2022-03-08T15:33:00Z">
              <w:rPr>
                <w:snapToGrid w:val="0"/>
              </w:rPr>
            </w:rPrChange>
          </w:rPr>
          <w:t>-Item</w:t>
        </w:r>
      </w:ins>
    </w:p>
    <w:p w14:paraId="5238A8EC" w14:textId="77777777" w:rsidR="004B7699" w:rsidRPr="00A25886" w:rsidRDefault="004B7699" w:rsidP="00AE213C">
      <w:pPr>
        <w:pStyle w:val="PL"/>
        <w:rPr>
          <w:ins w:id="18621" w:author="Author" w:date="2022-02-08T22:20:00Z"/>
          <w:snapToGrid w:val="0"/>
          <w:lang w:val="en-GB"/>
          <w:rPrChange w:id="18622" w:author="Ericsson User" w:date="2022-03-08T15:33:00Z">
            <w:rPr>
              <w:ins w:id="18623" w:author="Author" w:date="2022-02-08T22:20:00Z"/>
              <w:snapToGrid w:val="0"/>
            </w:rPr>
          </w:rPrChange>
        </w:rPr>
      </w:pPr>
    </w:p>
    <w:p w14:paraId="62B53708" w14:textId="77777777" w:rsidR="004B7699" w:rsidRPr="00A25886" w:rsidRDefault="004B7699" w:rsidP="00AE213C">
      <w:pPr>
        <w:pStyle w:val="PL"/>
        <w:rPr>
          <w:ins w:id="18624" w:author="Author" w:date="2022-02-08T22:20:00Z"/>
          <w:snapToGrid w:val="0"/>
          <w:lang w:val="en-GB"/>
          <w:rPrChange w:id="18625" w:author="Ericsson User" w:date="2022-03-08T15:33:00Z">
            <w:rPr>
              <w:ins w:id="18626" w:author="Author" w:date="2022-02-08T22:20:00Z"/>
              <w:snapToGrid w:val="0"/>
            </w:rPr>
          </w:rPrChange>
        </w:rPr>
      </w:pPr>
      <w:ins w:id="18627" w:author="Author" w:date="2022-02-08T22:20:00Z">
        <w:r w:rsidRPr="00A25886">
          <w:rPr>
            <w:rStyle w:val="PLChar"/>
            <w:lang w:val="en-GB"/>
            <w:rPrChange w:id="18628" w:author="Ericsson User" w:date="2022-03-08T15:33:00Z">
              <w:rPr>
                <w:rStyle w:val="PLChar"/>
              </w:rPr>
            </w:rPrChange>
          </w:rPr>
          <w:t>TrafficToBeModified</w:t>
        </w:r>
        <w:r w:rsidRPr="00A25886">
          <w:rPr>
            <w:snapToGrid w:val="0"/>
            <w:lang w:val="en-GB"/>
            <w:rPrChange w:id="18629" w:author="Ericsson User" w:date="2022-03-08T15:33:00Z">
              <w:rPr>
                <w:snapToGrid w:val="0"/>
              </w:rPr>
            </w:rPrChange>
          </w:rPr>
          <w:t>-Item ::= SEQUENCE {</w:t>
        </w:r>
      </w:ins>
    </w:p>
    <w:p w14:paraId="5D0D0AD1" w14:textId="77777777" w:rsidR="004B7699" w:rsidRPr="00A25886" w:rsidRDefault="004B7699" w:rsidP="00AE213C">
      <w:pPr>
        <w:pStyle w:val="PL"/>
        <w:rPr>
          <w:ins w:id="18630" w:author="Author" w:date="2022-02-08T22:20:00Z"/>
          <w:snapToGrid w:val="0"/>
          <w:lang w:val="en-GB"/>
          <w:rPrChange w:id="18631" w:author="Ericsson User" w:date="2022-03-08T15:33:00Z">
            <w:rPr>
              <w:ins w:id="18632" w:author="Author" w:date="2022-02-08T22:20:00Z"/>
              <w:snapToGrid w:val="0"/>
            </w:rPr>
          </w:rPrChange>
        </w:rPr>
      </w:pPr>
      <w:ins w:id="18633" w:author="Author" w:date="2022-02-08T22:20:00Z">
        <w:r w:rsidRPr="00A25886">
          <w:rPr>
            <w:snapToGrid w:val="0"/>
            <w:lang w:val="en-GB"/>
            <w:rPrChange w:id="18634" w:author="Ericsson User" w:date="2022-03-08T15:33:00Z">
              <w:rPr>
                <w:snapToGrid w:val="0"/>
              </w:rPr>
            </w:rPrChange>
          </w:rPr>
          <w:tab/>
          <w:t>trafficIndex</w:t>
        </w:r>
        <w:r w:rsidRPr="00A25886">
          <w:rPr>
            <w:snapToGrid w:val="0"/>
            <w:lang w:val="en-GB"/>
            <w:rPrChange w:id="18635" w:author="Ericsson User" w:date="2022-03-08T15:33:00Z">
              <w:rPr>
                <w:snapToGrid w:val="0"/>
              </w:rPr>
            </w:rPrChange>
          </w:rPr>
          <w:tab/>
        </w:r>
        <w:r w:rsidRPr="00A25886">
          <w:rPr>
            <w:snapToGrid w:val="0"/>
            <w:lang w:val="en-GB"/>
            <w:rPrChange w:id="18636" w:author="Ericsson User" w:date="2022-03-08T15:33:00Z">
              <w:rPr>
                <w:snapToGrid w:val="0"/>
              </w:rPr>
            </w:rPrChange>
          </w:rPr>
          <w:tab/>
        </w:r>
        <w:r w:rsidRPr="00A25886">
          <w:rPr>
            <w:snapToGrid w:val="0"/>
            <w:lang w:val="en-GB"/>
            <w:rPrChange w:id="18637" w:author="Ericsson User" w:date="2022-03-08T15:33:00Z">
              <w:rPr>
                <w:snapToGrid w:val="0"/>
              </w:rPr>
            </w:rPrChange>
          </w:rPr>
          <w:tab/>
          <w:t>TrafficIndex,</w:t>
        </w:r>
      </w:ins>
    </w:p>
    <w:p w14:paraId="5864D6C1" w14:textId="77777777" w:rsidR="004B7699" w:rsidRPr="00A25886" w:rsidRDefault="004B7699" w:rsidP="00AE213C">
      <w:pPr>
        <w:pStyle w:val="PL"/>
        <w:rPr>
          <w:ins w:id="18638" w:author="Author" w:date="2022-02-08T22:20:00Z"/>
          <w:lang w:val="en-GB"/>
          <w:rPrChange w:id="18639" w:author="Ericsson User" w:date="2022-03-08T15:33:00Z">
            <w:rPr>
              <w:ins w:id="18640" w:author="Author" w:date="2022-02-08T22:20:00Z"/>
            </w:rPr>
          </w:rPrChange>
        </w:rPr>
      </w:pPr>
      <w:ins w:id="18641" w:author="Author" w:date="2022-02-08T22:20:00Z">
        <w:r w:rsidRPr="00A25886">
          <w:rPr>
            <w:snapToGrid w:val="0"/>
            <w:lang w:val="en-GB"/>
            <w:rPrChange w:id="18642" w:author="Ericsson User" w:date="2022-03-08T15:33:00Z">
              <w:rPr>
                <w:snapToGrid w:val="0"/>
              </w:rPr>
            </w:rPrChange>
          </w:rPr>
          <w:tab/>
          <w:t>trafficProfile</w:t>
        </w:r>
        <w:r w:rsidRPr="00A25886">
          <w:rPr>
            <w:snapToGrid w:val="0"/>
            <w:lang w:val="en-GB"/>
            <w:rPrChange w:id="18643" w:author="Ericsson User" w:date="2022-03-08T15:33:00Z">
              <w:rPr>
                <w:snapToGrid w:val="0"/>
              </w:rPr>
            </w:rPrChange>
          </w:rPr>
          <w:tab/>
        </w:r>
        <w:r w:rsidRPr="00A25886">
          <w:rPr>
            <w:snapToGrid w:val="0"/>
            <w:lang w:val="en-GB"/>
            <w:rPrChange w:id="18644" w:author="Ericsson User" w:date="2022-03-08T15:33:00Z">
              <w:rPr>
                <w:snapToGrid w:val="0"/>
              </w:rPr>
            </w:rPrChange>
          </w:rPr>
          <w:tab/>
        </w:r>
        <w:r w:rsidRPr="00A25886">
          <w:rPr>
            <w:snapToGrid w:val="0"/>
            <w:lang w:val="en-GB"/>
            <w:rPrChange w:id="18645" w:author="Ericsson User" w:date="2022-03-08T15:33:00Z">
              <w:rPr>
                <w:snapToGrid w:val="0"/>
              </w:rPr>
            </w:rPrChange>
          </w:rPr>
          <w:tab/>
        </w:r>
        <w:r w:rsidRPr="00A25886">
          <w:rPr>
            <w:lang w:val="en-GB"/>
            <w:rPrChange w:id="18646" w:author="Ericsson User" w:date="2022-03-08T15:33:00Z">
              <w:rPr/>
            </w:rPrChange>
          </w:rPr>
          <w:t>TrafficProfile</w:t>
        </w:r>
        <w:r w:rsidRPr="00A25886">
          <w:rPr>
            <w:lang w:val="en-GB"/>
            <w:rPrChange w:id="18647" w:author="Ericsson User" w:date="2022-03-08T15:33:00Z">
              <w:rPr/>
            </w:rPrChange>
          </w:rPr>
          <w:tab/>
        </w:r>
        <w:r w:rsidRPr="00A25886">
          <w:rPr>
            <w:lang w:val="en-GB"/>
            <w:rPrChange w:id="18648" w:author="Ericsson User" w:date="2022-03-08T15:33:00Z">
              <w:rPr/>
            </w:rPrChange>
          </w:rPr>
          <w:tab/>
        </w:r>
        <w:r w:rsidRPr="00A25886">
          <w:rPr>
            <w:noProof w:val="0"/>
            <w:snapToGrid w:val="0"/>
            <w:lang w:val="en-GB" w:eastAsia="zh-CN"/>
            <w:rPrChange w:id="18649" w:author="Ericsson User" w:date="2022-03-08T15:33:00Z">
              <w:rPr>
                <w:noProof w:val="0"/>
                <w:snapToGrid w:val="0"/>
                <w:lang w:eastAsia="zh-CN"/>
              </w:rPr>
            </w:rPrChange>
          </w:rPr>
          <w:t>OPTIONAL</w:t>
        </w:r>
        <w:r w:rsidRPr="00A25886">
          <w:rPr>
            <w:lang w:val="en-GB"/>
            <w:rPrChange w:id="18650" w:author="Ericsson User" w:date="2022-03-08T15:33:00Z">
              <w:rPr/>
            </w:rPrChange>
          </w:rPr>
          <w:t>,</w:t>
        </w:r>
      </w:ins>
    </w:p>
    <w:p w14:paraId="2F8F9A5B" w14:textId="77777777" w:rsidR="004B7699" w:rsidRPr="00A25886" w:rsidRDefault="004B7699" w:rsidP="00AE213C">
      <w:pPr>
        <w:pStyle w:val="PL"/>
        <w:rPr>
          <w:ins w:id="18651" w:author="Author" w:date="2022-02-08T22:20:00Z"/>
          <w:snapToGrid w:val="0"/>
          <w:lang w:val="en-GB"/>
          <w:rPrChange w:id="18652" w:author="Ericsson User" w:date="2022-03-08T15:33:00Z">
            <w:rPr>
              <w:ins w:id="18653" w:author="Author" w:date="2022-02-08T22:20:00Z"/>
              <w:snapToGrid w:val="0"/>
            </w:rPr>
          </w:rPrChange>
        </w:rPr>
      </w:pPr>
      <w:ins w:id="18654" w:author="Author" w:date="2022-02-08T22:20:00Z">
        <w:r w:rsidRPr="00A25886">
          <w:rPr>
            <w:snapToGrid w:val="0"/>
            <w:lang w:val="en-GB"/>
            <w:rPrChange w:id="18655" w:author="Ericsson User" w:date="2022-03-08T15:33:00Z">
              <w:rPr>
                <w:snapToGrid w:val="0"/>
              </w:rPr>
            </w:rPrChange>
          </w:rPr>
          <w:tab/>
          <w:t>f1-TerminatingTopologyBHInformation</w:t>
        </w:r>
        <w:r w:rsidRPr="00A25886">
          <w:rPr>
            <w:snapToGrid w:val="0"/>
            <w:lang w:val="en-GB"/>
            <w:rPrChange w:id="18656" w:author="Ericsson User" w:date="2022-03-08T15:33:00Z">
              <w:rPr>
                <w:snapToGrid w:val="0"/>
              </w:rPr>
            </w:rPrChange>
          </w:rPr>
          <w:tab/>
        </w:r>
        <w:r w:rsidRPr="00A25886">
          <w:rPr>
            <w:snapToGrid w:val="0"/>
            <w:lang w:val="en-GB"/>
            <w:rPrChange w:id="18657" w:author="Ericsson User" w:date="2022-03-08T15:33:00Z">
              <w:rPr>
                <w:snapToGrid w:val="0"/>
              </w:rPr>
            </w:rPrChange>
          </w:rPr>
          <w:tab/>
          <w:t>F1-TerminatingTopologyBHInformation</w:t>
        </w:r>
        <w:r w:rsidRPr="00A25886">
          <w:rPr>
            <w:snapToGrid w:val="0"/>
            <w:lang w:val="en-GB"/>
            <w:rPrChange w:id="18658" w:author="Ericsson User" w:date="2022-03-08T15:33:00Z">
              <w:rPr>
                <w:snapToGrid w:val="0"/>
              </w:rPr>
            </w:rPrChange>
          </w:rPr>
          <w:tab/>
        </w:r>
        <w:r w:rsidRPr="00A25886">
          <w:rPr>
            <w:snapToGrid w:val="0"/>
            <w:lang w:val="en-GB"/>
            <w:rPrChange w:id="18659" w:author="Ericsson User" w:date="2022-03-08T15:33:00Z">
              <w:rPr>
                <w:snapToGrid w:val="0"/>
              </w:rPr>
            </w:rPrChange>
          </w:rPr>
          <w:tab/>
        </w:r>
        <w:r w:rsidRPr="00A25886">
          <w:rPr>
            <w:noProof w:val="0"/>
            <w:snapToGrid w:val="0"/>
            <w:lang w:val="en-GB" w:eastAsia="zh-CN"/>
            <w:rPrChange w:id="18660" w:author="Ericsson User" w:date="2022-03-08T15:33:00Z">
              <w:rPr>
                <w:noProof w:val="0"/>
                <w:snapToGrid w:val="0"/>
                <w:lang w:eastAsia="zh-CN"/>
              </w:rPr>
            </w:rPrChange>
          </w:rPr>
          <w:t>OPTIONAL</w:t>
        </w:r>
        <w:r w:rsidRPr="00A25886">
          <w:rPr>
            <w:snapToGrid w:val="0"/>
            <w:lang w:val="en-GB"/>
            <w:rPrChange w:id="18661" w:author="Ericsson User" w:date="2022-03-08T15:33:00Z">
              <w:rPr>
                <w:snapToGrid w:val="0"/>
              </w:rPr>
            </w:rPrChange>
          </w:rPr>
          <w:t>,</w:t>
        </w:r>
      </w:ins>
    </w:p>
    <w:p w14:paraId="332172A5" w14:textId="77777777" w:rsidR="004B7699" w:rsidRPr="00A25886" w:rsidRDefault="004B7699" w:rsidP="00AE213C">
      <w:pPr>
        <w:pStyle w:val="PL"/>
        <w:rPr>
          <w:ins w:id="18662" w:author="Author" w:date="2022-02-08T22:20:00Z"/>
          <w:lang w:val="en-GB"/>
          <w:rPrChange w:id="18663" w:author="Ericsson User" w:date="2022-03-08T15:33:00Z">
            <w:rPr>
              <w:ins w:id="18664" w:author="Author" w:date="2022-02-08T22:20:00Z"/>
            </w:rPr>
          </w:rPrChange>
        </w:rPr>
      </w:pPr>
      <w:ins w:id="18665" w:author="Author" w:date="2022-02-08T22:20:00Z">
        <w:r w:rsidRPr="00A25886">
          <w:rPr>
            <w:lang w:val="en-GB"/>
            <w:rPrChange w:id="18666" w:author="Ericsson User" w:date="2022-03-08T15:33:00Z">
              <w:rPr/>
            </w:rPrChange>
          </w:rPr>
          <w:tab/>
          <w:t>iE-Extension</w:t>
        </w:r>
        <w:r w:rsidRPr="00A25886">
          <w:rPr>
            <w:lang w:val="en-GB"/>
            <w:rPrChange w:id="18667" w:author="Ericsson User" w:date="2022-03-08T15:33:00Z">
              <w:rPr/>
            </w:rPrChange>
          </w:rPr>
          <w:tab/>
        </w:r>
        <w:r w:rsidRPr="00A25886">
          <w:rPr>
            <w:lang w:val="en-GB"/>
            <w:rPrChange w:id="18668" w:author="Ericsson User" w:date="2022-03-08T15:33:00Z">
              <w:rPr/>
            </w:rPrChange>
          </w:rPr>
          <w:tab/>
        </w:r>
        <w:r w:rsidRPr="00A25886">
          <w:rPr>
            <w:lang w:val="en-GB"/>
            <w:rPrChange w:id="18669" w:author="Ericsson User" w:date="2022-03-08T15:33:00Z">
              <w:rPr/>
            </w:rPrChange>
          </w:rPr>
          <w:tab/>
        </w:r>
        <w:r w:rsidRPr="00A25886">
          <w:rPr>
            <w:noProof w:val="0"/>
            <w:snapToGrid w:val="0"/>
            <w:lang w:val="en-GB" w:eastAsia="zh-CN"/>
            <w:rPrChange w:id="18670" w:author="Ericsson User" w:date="2022-03-08T15:33:00Z">
              <w:rPr>
                <w:noProof w:val="0"/>
                <w:snapToGrid w:val="0"/>
                <w:lang w:eastAsia="zh-CN"/>
              </w:rPr>
            </w:rPrChange>
          </w:rPr>
          <w:t>ProtocolExtensionContainer { {</w:t>
        </w:r>
        <w:r w:rsidRPr="00A25886">
          <w:rPr>
            <w:rStyle w:val="PLChar"/>
            <w:lang w:val="en-GB"/>
            <w:rPrChange w:id="18671" w:author="Ericsson User" w:date="2022-03-08T15:33:00Z">
              <w:rPr>
                <w:rStyle w:val="PLChar"/>
              </w:rPr>
            </w:rPrChange>
          </w:rPr>
          <w:t>TrafficToBeModified</w:t>
        </w:r>
        <w:r w:rsidRPr="00A25886">
          <w:rPr>
            <w:snapToGrid w:val="0"/>
            <w:lang w:val="en-GB"/>
            <w:rPrChange w:id="18672" w:author="Ericsson User" w:date="2022-03-08T15:33:00Z">
              <w:rPr>
                <w:snapToGrid w:val="0"/>
              </w:rPr>
            </w:rPrChange>
          </w:rPr>
          <w:t>-Item</w:t>
        </w:r>
        <w:r w:rsidRPr="00A25886">
          <w:rPr>
            <w:lang w:val="en-GB"/>
            <w:rPrChange w:id="18673" w:author="Ericsson User" w:date="2022-03-08T15:33:00Z">
              <w:rPr/>
            </w:rPrChange>
          </w:rPr>
          <w:t>-ExtIEs</w:t>
        </w:r>
        <w:r w:rsidRPr="00A25886">
          <w:rPr>
            <w:noProof w:val="0"/>
            <w:snapToGrid w:val="0"/>
            <w:lang w:val="en-GB" w:eastAsia="zh-CN"/>
            <w:rPrChange w:id="18674" w:author="Ericsson User" w:date="2022-03-08T15:33:00Z">
              <w:rPr>
                <w:noProof w:val="0"/>
                <w:snapToGrid w:val="0"/>
                <w:lang w:eastAsia="zh-CN"/>
              </w:rPr>
            </w:rPrChange>
          </w:rPr>
          <w:t>} }</w:t>
        </w:r>
        <w:r w:rsidRPr="00A25886">
          <w:rPr>
            <w:noProof w:val="0"/>
            <w:snapToGrid w:val="0"/>
            <w:lang w:val="en-GB" w:eastAsia="zh-CN"/>
            <w:rPrChange w:id="18675" w:author="Ericsson User" w:date="2022-03-08T15:33:00Z">
              <w:rPr>
                <w:noProof w:val="0"/>
                <w:snapToGrid w:val="0"/>
                <w:lang w:eastAsia="zh-CN"/>
              </w:rPr>
            </w:rPrChange>
          </w:rPr>
          <w:tab/>
          <w:t>OPTIONAL</w:t>
        </w:r>
        <w:r w:rsidRPr="00A25886">
          <w:rPr>
            <w:lang w:val="en-GB"/>
            <w:rPrChange w:id="18676" w:author="Ericsson User" w:date="2022-03-08T15:33:00Z">
              <w:rPr/>
            </w:rPrChange>
          </w:rPr>
          <w:t>,</w:t>
        </w:r>
      </w:ins>
    </w:p>
    <w:p w14:paraId="2537F8C3" w14:textId="77777777" w:rsidR="004B7699" w:rsidRPr="00A25886" w:rsidRDefault="004B7699" w:rsidP="00AE213C">
      <w:pPr>
        <w:pStyle w:val="PL"/>
        <w:rPr>
          <w:ins w:id="18677" w:author="Author" w:date="2022-02-08T22:20:00Z"/>
          <w:lang w:val="en-GB"/>
          <w:rPrChange w:id="18678" w:author="Ericsson User" w:date="2022-03-08T15:34:00Z">
            <w:rPr>
              <w:ins w:id="18679" w:author="Author" w:date="2022-02-08T22:20:00Z"/>
            </w:rPr>
          </w:rPrChange>
        </w:rPr>
      </w:pPr>
      <w:ins w:id="18680" w:author="Author" w:date="2022-02-08T22:20:00Z">
        <w:r w:rsidRPr="00A25886">
          <w:rPr>
            <w:lang w:val="en-GB"/>
            <w:rPrChange w:id="18681" w:author="Ericsson User" w:date="2022-03-08T15:33:00Z">
              <w:rPr/>
            </w:rPrChange>
          </w:rPr>
          <w:tab/>
        </w:r>
        <w:r w:rsidRPr="00A25886">
          <w:rPr>
            <w:lang w:val="en-GB"/>
            <w:rPrChange w:id="18682" w:author="Ericsson User" w:date="2022-03-08T15:34:00Z">
              <w:rPr/>
            </w:rPrChange>
          </w:rPr>
          <w:t>...</w:t>
        </w:r>
      </w:ins>
    </w:p>
    <w:p w14:paraId="6F4F1BFE" w14:textId="77777777" w:rsidR="004B7699" w:rsidRPr="00A25886" w:rsidRDefault="004B7699" w:rsidP="00AE213C">
      <w:pPr>
        <w:pStyle w:val="PL"/>
        <w:rPr>
          <w:ins w:id="18683" w:author="Author" w:date="2022-02-08T22:20:00Z"/>
          <w:lang w:val="en-GB"/>
          <w:rPrChange w:id="18684" w:author="Ericsson User" w:date="2022-03-08T15:34:00Z">
            <w:rPr>
              <w:ins w:id="18685" w:author="Author" w:date="2022-02-08T22:20:00Z"/>
            </w:rPr>
          </w:rPrChange>
        </w:rPr>
      </w:pPr>
      <w:ins w:id="18686" w:author="Author" w:date="2022-02-08T22:20:00Z">
        <w:r w:rsidRPr="00A25886">
          <w:rPr>
            <w:lang w:val="en-GB"/>
            <w:rPrChange w:id="18687" w:author="Ericsson User" w:date="2022-03-08T15:34:00Z">
              <w:rPr/>
            </w:rPrChange>
          </w:rPr>
          <w:t>}</w:t>
        </w:r>
      </w:ins>
    </w:p>
    <w:p w14:paraId="48F1C03B" w14:textId="77777777" w:rsidR="004B7699" w:rsidRPr="00A25886" w:rsidRDefault="004B7699" w:rsidP="00AE213C">
      <w:pPr>
        <w:pStyle w:val="PL"/>
        <w:rPr>
          <w:ins w:id="18688" w:author="Author" w:date="2022-02-08T22:20:00Z"/>
          <w:lang w:val="en-GB"/>
          <w:rPrChange w:id="18689" w:author="Ericsson User" w:date="2022-03-08T15:34:00Z">
            <w:rPr>
              <w:ins w:id="18690" w:author="Author" w:date="2022-02-08T22:20:00Z"/>
            </w:rPr>
          </w:rPrChange>
        </w:rPr>
      </w:pPr>
    </w:p>
    <w:p w14:paraId="7D687311" w14:textId="77777777" w:rsidR="004B7699" w:rsidRPr="00A25886" w:rsidRDefault="004B7699" w:rsidP="00AE213C">
      <w:pPr>
        <w:pStyle w:val="PL"/>
        <w:rPr>
          <w:ins w:id="18691" w:author="Author" w:date="2022-02-08T22:20:00Z"/>
          <w:noProof w:val="0"/>
          <w:snapToGrid w:val="0"/>
          <w:lang w:val="en-GB" w:eastAsia="zh-CN"/>
          <w:rPrChange w:id="18692" w:author="Ericsson User" w:date="2022-03-08T15:34:00Z">
            <w:rPr>
              <w:ins w:id="18693" w:author="Author" w:date="2022-02-08T22:20:00Z"/>
              <w:noProof w:val="0"/>
              <w:snapToGrid w:val="0"/>
              <w:lang w:eastAsia="zh-CN"/>
            </w:rPr>
          </w:rPrChange>
        </w:rPr>
      </w:pPr>
      <w:ins w:id="18694" w:author="Author" w:date="2022-02-08T22:20:00Z">
        <w:r w:rsidRPr="00A25886">
          <w:rPr>
            <w:rStyle w:val="PLChar"/>
            <w:lang w:val="en-GB"/>
            <w:rPrChange w:id="18695" w:author="Ericsson User" w:date="2022-03-08T15:34:00Z">
              <w:rPr>
                <w:rStyle w:val="PLChar"/>
              </w:rPr>
            </w:rPrChange>
          </w:rPr>
          <w:t>TrafficToBeModified</w:t>
        </w:r>
        <w:r w:rsidRPr="00A25886">
          <w:rPr>
            <w:snapToGrid w:val="0"/>
            <w:lang w:val="en-GB"/>
            <w:rPrChange w:id="18696" w:author="Ericsson User" w:date="2022-03-08T15:34:00Z">
              <w:rPr>
                <w:snapToGrid w:val="0"/>
              </w:rPr>
            </w:rPrChange>
          </w:rPr>
          <w:t>-Item</w:t>
        </w:r>
        <w:r w:rsidRPr="00A25886">
          <w:rPr>
            <w:lang w:val="en-GB"/>
            <w:rPrChange w:id="18697" w:author="Ericsson User" w:date="2022-03-08T15:34:00Z">
              <w:rPr/>
            </w:rPrChange>
          </w:rPr>
          <w:t xml:space="preserve">-ExtIEs </w:t>
        </w:r>
        <w:r w:rsidRPr="00A25886">
          <w:rPr>
            <w:noProof w:val="0"/>
            <w:snapToGrid w:val="0"/>
            <w:lang w:val="en-GB" w:eastAsia="zh-CN"/>
            <w:rPrChange w:id="18698" w:author="Ericsson User" w:date="2022-03-08T15:34:00Z">
              <w:rPr>
                <w:noProof w:val="0"/>
                <w:snapToGrid w:val="0"/>
                <w:lang w:eastAsia="zh-CN"/>
              </w:rPr>
            </w:rPrChange>
          </w:rPr>
          <w:t>XNAP-PROTOCOL-EXTENSION ::= {</w:t>
        </w:r>
      </w:ins>
    </w:p>
    <w:p w14:paraId="2B135900" w14:textId="77777777" w:rsidR="004B7699" w:rsidRPr="00A25886" w:rsidRDefault="004B7699" w:rsidP="00AE213C">
      <w:pPr>
        <w:pStyle w:val="PL"/>
        <w:rPr>
          <w:ins w:id="18699" w:author="Author" w:date="2022-02-08T22:20:00Z"/>
          <w:noProof w:val="0"/>
          <w:snapToGrid w:val="0"/>
          <w:lang w:val="en-GB" w:eastAsia="zh-CN"/>
          <w:rPrChange w:id="18700" w:author="Ericsson User" w:date="2022-03-08T15:34:00Z">
            <w:rPr>
              <w:ins w:id="18701" w:author="Author" w:date="2022-02-08T22:20:00Z"/>
              <w:noProof w:val="0"/>
              <w:snapToGrid w:val="0"/>
              <w:lang w:eastAsia="zh-CN"/>
            </w:rPr>
          </w:rPrChange>
        </w:rPr>
      </w:pPr>
      <w:ins w:id="18702" w:author="Author" w:date="2022-02-08T22:20:00Z">
        <w:r w:rsidRPr="00A25886">
          <w:rPr>
            <w:noProof w:val="0"/>
            <w:snapToGrid w:val="0"/>
            <w:lang w:val="en-GB" w:eastAsia="zh-CN"/>
            <w:rPrChange w:id="18703" w:author="Ericsson User" w:date="2022-03-08T15:34:00Z">
              <w:rPr>
                <w:noProof w:val="0"/>
                <w:snapToGrid w:val="0"/>
                <w:lang w:eastAsia="zh-CN"/>
              </w:rPr>
            </w:rPrChange>
          </w:rPr>
          <w:lastRenderedPageBreak/>
          <w:tab/>
          <w:t>...</w:t>
        </w:r>
      </w:ins>
    </w:p>
    <w:p w14:paraId="204A185D" w14:textId="77777777" w:rsidR="004B7699" w:rsidRPr="00A25886" w:rsidRDefault="004B7699" w:rsidP="00AE213C">
      <w:pPr>
        <w:pStyle w:val="PL"/>
        <w:rPr>
          <w:ins w:id="18704" w:author="Author" w:date="2022-02-08T22:20:00Z"/>
          <w:noProof w:val="0"/>
          <w:snapToGrid w:val="0"/>
          <w:lang w:val="en-GB" w:eastAsia="zh-CN"/>
          <w:rPrChange w:id="18705" w:author="Ericsson User" w:date="2022-03-08T15:34:00Z">
            <w:rPr>
              <w:ins w:id="18706" w:author="Author" w:date="2022-02-08T22:20:00Z"/>
              <w:noProof w:val="0"/>
              <w:snapToGrid w:val="0"/>
              <w:lang w:eastAsia="zh-CN"/>
            </w:rPr>
          </w:rPrChange>
        </w:rPr>
      </w:pPr>
      <w:ins w:id="18707" w:author="Author" w:date="2022-02-08T22:20:00Z">
        <w:r w:rsidRPr="00A25886">
          <w:rPr>
            <w:noProof w:val="0"/>
            <w:snapToGrid w:val="0"/>
            <w:lang w:val="en-GB" w:eastAsia="zh-CN"/>
            <w:rPrChange w:id="18708" w:author="Ericsson User" w:date="2022-03-08T15:34:00Z">
              <w:rPr>
                <w:noProof w:val="0"/>
                <w:snapToGrid w:val="0"/>
                <w:lang w:eastAsia="zh-CN"/>
              </w:rPr>
            </w:rPrChange>
          </w:rPr>
          <w:t>}</w:t>
        </w:r>
      </w:ins>
    </w:p>
    <w:p w14:paraId="55956693" w14:textId="77777777" w:rsidR="004B7699" w:rsidRPr="00A25886" w:rsidRDefault="004B7699" w:rsidP="00AE213C">
      <w:pPr>
        <w:pStyle w:val="PL"/>
        <w:rPr>
          <w:ins w:id="18709" w:author="Author" w:date="2022-02-08T22:20:00Z"/>
          <w:snapToGrid w:val="0"/>
          <w:lang w:val="en-GB"/>
          <w:rPrChange w:id="18710" w:author="Ericsson User" w:date="2022-03-08T15:34:00Z">
            <w:rPr>
              <w:ins w:id="18711" w:author="Author" w:date="2022-02-08T22:20:00Z"/>
              <w:snapToGrid w:val="0"/>
            </w:rPr>
          </w:rPrChange>
        </w:rPr>
      </w:pPr>
    </w:p>
    <w:p w14:paraId="5F8CF77B" w14:textId="77777777" w:rsidR="004B7699" w:rsidRPr="00A25886" w:rsidRDefault="004B7699" w:rsidP="00AE213C">
      <w:pPr>
        <w:pStyle w:val="PL"/>
        <w:rPr>
          <w:ins w:id="18712" w:author="Author" w:date="2022-02-08T22:20:00Z"/>
          <w:snapToGrid w:val="0"/>
          <w:lang w:val="en-GB"/>
          <w:rPrChange w:id="18713" w:author="Ericsson User" w:date="2022-03-08T15:34:00Z">
            <w:rPr>
              <w:ins w:id="18714" w:author="Author" w:date="2022-02-08T22:20:00Z"/>
              <w:snapToGrid w:val="0"/>
            </w:rPr>
          </w:rPrChange>
        </w:rPr>
      </w:pPr>
      <w:ins w:id="18715" w:author="Author" w:date="2022-02-08T22:20:00Z">
        <w:r w:rsidRPr="00A25886">
          <w:rPr>
            <w:snapToGrid w:val="0"/>
            <w:lang w:val="en-GB"/>
            <w:rPrChange w:id="18716" w:author="Ericsson User" w:date="2022-03-08T15:34:00Z">
              <w:rPr>
                <w:snapToGrid w:val="0"/>
              </w:rPr>
            </w:rPrChange>
          </w:rPr>
          <w:t>-- **************************************************************</w:t>
        </w:r>
      </w:ins>
    </w:p>
    <w:p w14:paraId="3DFF20F8" w14:textId="77777777" w:rsidR="004B7699" w:rsidRPr="00A25886" w:rsidRDefault="004B7699" w:rsidP="00AE213C">
      <w:pPr>
        <w:pStyle w:val="PL"/>
        <w:rPr>
          <w:ins w:id="18717" w:author="Author" w:date="2022-02-08T22:20:00Z"/>
          <w:snapToGrid w:val="0"/>
          <w:lang w:val="en-GB"/>
          <w:rPrChange w:id="18718" w:author="Ericsson User" w:date="2022-03-08T15:34:00Z">
            <w:rPr>
              <w:ins w:id="18719" w:author="Author" w:date="2022-02-08T22:20:00Z"/>
              <w:snapToGrid w:val="0"/>
            </w:rPr>
          </w:rPrChange>
        </w:rPr>
      </w:pPr>
      <w:ins w:id="18720" w:author="Author" w:date="2022-02-08T22:20:00Z">
        <w:r w:rsidRPr="00A25886">
          <w:rPr>
            <w:snapToGrid w:val="0"/>
            <w:lang w:val="en-GB"/>
            <w:rPrChange w:id="18721" w:author="Ericsson User" w:date="2022-03-08T15:34:00Z">
              <w:rPr>
                <w:snapToGrid w:val="0"/>
              </w:rPr>
            </w:rPrChange>
          </w:rPr>
          <w:t>--</w:t>
        </w:r>
      </w:ins>
    </w:p>
    <w:p w14:paraId="7FA0AA86" w14:textId="77777777" w:rsidR="004B7699" w:rsidRPr="00A25886" w:rsidRDefault="004B7699" w:rsidP="00AE213C">
      <w:pPr>
        <w:pStyle w:val="PL"/>
        <w:outlineLvl w:val="3"/>
        <w:rPr>
          <w:ins w:id="18722" w:author="Author" w:date="2022-02-08T22:20:00Z"/>
          <w:snapToGrid w:val="0"/>
          <w:lang w:val="en-GB"/>
          <w:rPrChange w:id="18723" w:author="Ericsson User" w:date="2022-03-08T15:34:00Z">
            <w:rPr>
              <w:ins w:id="18724" w:author="Author" w:date="2022-02-08T22:20:00Z"/>
              <w:snapToGrid w:val="0"/>
            </w:rPr>
          </w:rPrChange>
        </w:rPr>
      </w:pPr>
      <w:ins w:id="18725" w:author="Author" w:date="2022-02-08T22:20:00Z">
        <w:r w:rsidRPr="00A25886">
          <w:rPr>
            <w:snapToGrid w:val="0"/>
            <w:lang w:val="en-GB"/>
            <w:rPrChange w:id="18726" w:author="Ericsson User" w:date="2022-03-08T15:34:00Z">
              <w:rPr>
                <w:snapToGrid w:val="0"/>
              </w:rPr>
            </w:rPrChange>
          </w:rPr>
          <w:t>-- IAB TRANSPORT MIGRATION MANAGEMENT RESPONSE</w:t>
        </w:r>
      </w:ins>
    </w:p>
    <w:p w14:paraId="51BACE1D" w14:textId="77777777" w:rsidR="004B7699" w:rsidRPr="00A25886" w:rsidRDefault="004B7699" w:rsidP="00AE213C">
      <w:pPr>
        <w:pStyle w:val="PL"/>
        <w:rPr>
          <w:ins w:id="18727" w:author="Author" w:date="2022-02-08T22:20:00Z"/>
          <w:snapToGrid w:val="0"/>
          <w:lang w:val="en-GB"/>
          <w:rPrChange w:id="18728" w:author="Ericsson User" w:date="2022-03-08T15:34:00Z">
            <w:rPr>
              <w:ins w:id="18729" w:author="Author" w:date="2022-02-08T22:20:00Z"/>
              <w:snapToGrid w:val="0"/>
            </w:rPr>
          </w:rPrChange>
        </w:rPr>
      </w:pPr>
      <w:ins w:id="18730" w:author="Author" w:date="2022-02-08T22:20:00Z">
        <w:r w:rsidRPr="00A25886">
          <w:rPr>
            <w:snapToGrid w:val="0"/>
            <w:lang w:val="en-GB"/>
            <w:rPrChange w:id="18731" w:author="Ericsson User" w:date="2022-03-08T15:34:00Z">
              <w:rPr>
                <w:snapToGrid w:val="0"/>
              </w:rPr>
            </w:rPrChange>
          </w:rPr>
          <w:t>--</w:t>
        </w:r>
      </w:ins>
    </w:p>
    <w:p w14:paraId="06821D0F" w14:textId="77777777" w:rsidR="004B7699" w:rsidRPr="00A25886" w:rsidRDefault="004B7699" w:rsidP="00AE213C">
      <w:pPr>
        <w:pStyle w:val="PL"/>
        <w:rPr>
          <w:ins w:id="18732" w:author="Author" w:date="2022-02-08T22:20:00Z"/>
          <w:snapToGrid w:val="0"/>
          <w:lang w:val="en-GB"/>
          <w:rPrChange w:id="18733" w:author="Ericsson User" w:date="2022-03-08T15:34:00Z">
            <w:rPr>
              <w:ins w:id="18734" w:author="Author" w:date="2022-02-08T22:20:00Z"/>
              <w:snapToGrid w:val="0"/>
            </w:rPr>
          </w:rPrChange>
        </w:rPr>
      </w:pPr>
      <w:ins w:id="18735" w:author="Author" w:date="2022-02-08T22:20:00Z">
        <w:r w:rsidRPr="00A25886">
          <w:rPr>
            <w:snapToGrid w:val="0"/>
            <w:lang w:val="en-GB"/>
            <w:rPrChange w:id="18736" w:author="Ericsson User" w:date="2022-03-08T15:34:00Z">
              <w:rPr>
                <w:snapToGrid w:val="0"/>
              </w:rPr>
            </w:rPrChange>
          </w:rPr>
          <w:t>-- **************************************************************</w:t>
        </w:r>
      </w:ins>
    </w:p>
    <w:p w14:paraId="48A178DA" w14:textId="77777777" w:rsidR="004B7699" w:rsidRPr="00A25886" w:rsidRDefault="004B7699" w:rsidP="00AE213C">
      <w:pPr>
        <w:pStyle w:val="PL"/>
        <w:rPr>
          <w:ins w:id="18737" w:author="Author" w:date="2022-02-08T22:20:00Z"/>
          <w:lang w:val="en-GB"/>
          <w:rPrChange w:id="18738" w:author="Ericsson User" w:date="2022-03-08T15:34:00Z">
            <w:rPr>
              <w:ins w:id="18739" w:author="Author" w:date="2022-02-08T22:20:00Z"/>
            </w:rPr>
          </w:rPrChange>
        </w:rPr>
      </w:pPr>
    </w:p>
    <w:p w14:paraId="75A62A12" w14:textId="77777777" w:rsidR="004B7699" w:rsidRPr="00A25886" w:rsidRDefault="004B7699" w:rsidP="00AE213C">
      <w:pPr>
        <w:pStyle w:val="PL"/>
        <w:rPr>
          <w:ins w:id="18740" w:author="Author" w:date="2022-02-08T22:20:00Z"/>
          <w:snapToGrid w:val="0"/>
          <w:lang w:val="en-GB"/>
          <w:rPrChange w:id="18741" w:author="Ericsson User" w:date="2022-03-08T15:34:00Z">
            <w:rPr>
              <w:ins w:id="18742" w:author="Author" w:date="2022-02-08T22:20:00Z"/>
              <w:snapToGrid w:val="0"/>
            </w:rPr>
          </w:rPrChange>
        </w:rPr>
      </w:pPr>
      <w:ins w:id="18743" w:author="Author" w:date="2022-02-08T22:20:00Z">
        <w:r w:rsidRPr="00A25886">
          <w:rPr>
            <w:snapToGrid w:val="0"/>
            <w:lang w:val="en-GB"/>
            <w:rPrChange w:id="18744" w:author="Ericsson User" w:date="2022-03-08T15:34:00Z">
              <w:rPr>
                <w:snapToGrid w:val="0"/>
              </w:rPr>
            </w:rPrChange>
          </w:rPr>
          <w:t>IABTransportMigrationManagementResponse ::= SEQUENCE {</w:t>
        </w:r>
      </w:ins>
    </w:p>
    <w:p w14:paraId="02A8DD71" w14:textId="77777777" w:rsidR="004B7699" w:rsidRPr="00A25886" w:rsidRDefault="004B7699" w:rsidP="00AE213C">
      <w:pPr>
        <w:pStyle w:val="PL"/>
        <w:rPr>
          <w:ins w:id="18745" w:author="Author" w:date="2022-02-08T22:20:00Z"/>
          <w:snapToGrid w:val="0"/>
          <w:lang w:val="en-GB"/>
          <w:rPrChange w:id="18746" w:author="Ericsson User" w:date="2022-03-08T15:34:00Z">
            <w:rPr>
              <w:ins w:id="18747" w:author="Author" w:date="2022-02-08T22:20:00Z"/>
              <w:snapToGrid w:val="0"/>
            </w:rPr>
          </w:rPrChange>
        </w:rPr>
      </w:pPr>
      <w:ins w:id="18748" w:author="Author" w:date="2022-02-08T22:20:00Z">
        <w:r w:rsidRPr="00A25886">
          <w:rPr>
            <w:snapToGrid w:val="0"/>
            <w:lang w:val="en-GB"/>
            <w:rPrChange w:id="18749" w:author="Ericsson User" w:date="2022-03-08T15:34:00Z">
              <w:rPr>
                <w:snapToGrid w:val="0"/>
              </w:rPr>
            </w:rPrChange>
          </w:rPr>
          <w:tab/>
          <w:t>protocolIEs</w:t>
        </w:r>
        <w:r w:rsidRPr="00A25886">
          <w:rPr>
            <w:snapToGrid w:val="0"/>
            <w:lang w:val="en-GB"/>
            <w:rPrChange w:id="18750" w:author="Ericsson User" w:date="2022-03-08T15:34:00Z">
              <w:rPr>
                <w:snapToGrid w:val="0"/>
              </w:rPr>
            </w:rPrChange>
          </w:rPr>
          <w:tab/>
        </w:r>
        <w:r w:rsidRPr="00A25886">
          <w:rPr>
            <w:snapToGrid w:val="0"/>
            <w:lang w:val="en-GB"/>
            <w:rPrChange w:id="18751" w:author="Ericsson User" w:date="2022-03-08T15:34:00Z">
              <w:rPr>
                <w:snapToGrid w:val="0"/>
              </w:rPr>
            </w:rPrChange>
          </w:rPr>
          <w:tab/>
        </w:r>
        <w:r w:rsidRPr="00A25886">
          <w:rPr>
            <w:snapToGrid w:val="0"/>
            <w:lang w:val="en-GB"/>
            <w:rPrChange w:id="18752" w:author="Ericsson User" w:date="2022-03-08T15:34:00Z">
              <w:rPr>
                <w:snapToGrid w:val="0"/>
              </w:rPr>
            </w:rPrChange>
          </w:rPr>
          <w:tab/>
          <w:t>ProtocolIE-Container</w:t>
        </w:r>
        <w:r w:rsidRPr="00A25886">
          <w:rPr>
            <w:snapToGrid w:val="0"/>
            <w:lang w:val="en-GB"/>
            <w:rPrChange w:id="18753" w:author="Ericsson User" w:date="2022-03-08T15:34:00Z">
              <w:rPr>
                <w:snapToGrid w:val="0"/>
              </w:rPr>
            </w:rPrChange>
          </w:rPr>
          <w:tab/>
          <w:t>{{ IABTransportMigrationManagementResponse-IEs}},</w:t>
        </w:r>
      </w:ins>
    </w:p>
    <w:p w14:paraId="2343F6EB" w14:textId="77777777" w:rsidR="004B7699" w:rsidRPr="00A25886" w:rsidRDefault="004B7699" w:rsidP="00AE213C">
      <w:pPr>
        <w:pStyle w:val="PL"/>
        <w:rPr>
          <w:ins w:id="18754" w:author="Author" w:date="2022-02-08T22:20:00Z"/>
          <w:snapToGrid w:val="0"/>
          <w:lang w:val="en-GB"/>
          <w:rPrChange w:id="18755" w:author="Ericsson User" w:date="2022-03-08T15:34:00Z">
            <w:rPr>
              <w:ins w:id="18756" w:author="Author" w:date="2022-02-08T22:20:00Z"/>
              <w:snapToGrid w:val="0"/>
            </w:rPr>
          </w:rPrChange>
        </w:rPr>
      </w:pPr>
      <w:ins w:id="18757" w:author="Author" w:date="2022-02-08T22:20:00Z">
        <w:r w:rsidRPr="00A25886">
          <w:rPr>
            <w:snapToGrid w:val="0"/>
            <w:lang w:val="en-GB"/>
            <w:rPrChange w:id="18758" w:author="Ericsson User" w:date="2022-03-08T15:34:00Z">
              <w:rPr>
                <w:snapToGrid w:val="0"/>
              </w:rPr>
            </w:rPrChange>
          </w:rPr>
          <w:tab/>
          <w:t>...</w:t>
        </w:r>
      </w:ins>
    </w:p>
    <w:p w14:paraId="01645810" w14:textId="77777777" w:rsidR="004B7699" w:rsidRPr="00A25886" w:rsidRDefault="004B7699" w:rsidP="00AE213C">
      <w:pPr>
        <w:pStyle w:val="PL"/>
        <w:rPr>
          <w:ins w:id="18759" w:author="Author" w:date="2022-02-08T22:20:00Z"/>
          <w:snapToGrid w:val="0"/>
          <w:lang w:val="en-GB"/>
          <w:rPrChange w:id="18760" w:author="Ericsson User" w:date="2022-03-08T15:34:00Z">
            <w:rPr>
              <w:ins w:id="18761" w:author="Author" w:date="2022-02-08T22:20:00Z"/>
              <w:snapToGrid w:val="0"/>
            </w:rPr>
          </w:rPrChange>
        </w:rPr>
      </w:pPr>
      <w:ins w:id="18762" w:author="Author" w:date="2022-02-08T22:20:00Z">
        <w:r w:rsidRPr="00A25886">
          <w:rPr>
            <w:snapToGrid w:val="0"/>
            <w:lang w:val="en-GB"/>
            <w:rPrChange w:id="18763" w:author="Ericsson User" w:date="2022-03-08T15:34:00Z">
              <w:rPr>
                <w:snapToGrid w:val="0"/>
              </w:rPr>
            </w:rPrChange>
          </w:rPr>
          <w:t>}</w:t>
        </w:r>
      </w:ins>
    </w:p>
    <w:p w14:paraId="01931B42" w14:textId="77777777" w:rsidR="004B7699" w:rsidRPr="00A25886" w:rsidRDefault="004B7699" w:rsidP="00AE213C">
      <w:pPr>
        <w:pStyle w:val="PL"/>
        <w:rPr>
          <w:ins w:id="18764" w:author="Author" w:date="2022-02-08T22:20:00Z"/>
          <w:snapToGrid w:val="0"/>
          <w:lang w:val="en-GB"/>
          <w:rPrChange w:id="18765" w:author="Ericsson User" w:date="2022-03-08T15:34:00Z">
            <w:rPr>
              <w:ins w:id="18766" w:author="Author" w:date="2022-02-08T22:20:00Z"/>
              <w:snapToGrid w:val="0"/>
            </w:rPr>
          </w:rPrChange>
        </w:rPr>
      </w:pPr>
    </w:p>
    <w:p w14:paraId="0389645C" w14:textId="77777777" w:rsidR="004B7699" w:rsidRPr="00A25886" w:rsidRDefault="004B7699" w:rsidP="00AE213C">
      <w:pPr>
        <w:pStyle w:val="PL"/>
        <w:rPr>
          <w:ins w:id="18767" w:author="Author" w:date="2022-02-08T22:20:00Z"/>
          <w:snapToGrid w:val="0"/>
          <w:lang w:val="en-GB"/>
          <w:rPrChange w:id="18768" w:author="Ericsson User" w:date="2022-03-08T15:34:00Z">
            <w:rPr>
              <w:ins w:id="18769" w:author="Author" w:date="2022-02-08T22:20:00Z"/>
              <w:snapToGrid w:val="0"/>
            </w:rPr>
          </w:rPrChange>
        </w:rPr>
      </w:pPr>
      <w:ins w:id="18770" w:author="Author" w:date="2022-02-08T22:20:00Z">
        <w:r w:rsidRPr="00A25886">
          <w:rPr>
            <w:snapToGrid w:val="0"/>
            <w:lang w:val="en-GB"/>
            <w:rPrChange w:id="18771" w:author="Ericsson User" w:date="2022-03-08T15:34:00Z">
              <w:rPr>
                <w:snapToGrid w:val="0"/>
              </w:rPr>
            </w:rPrChange>
          </w:rPr>
          <w:t>IABTransportMigrationManagementResponse-IEs XNAP-PROTOCOL-IES ::= {</w:t>
        </w:r>
      </w:ins>
    </w:p>
    <w:p w14:paraId="33EB322B" w14:textId="1E9C9799" w:rsidR="001133CC" w:rsidRPr="00A25886" w:rsidRDefault="004B7699" w:rsidP="001133CC">
      <w:pPr>
        <w:pStyle w:val="PL"/>
        <w:rPr>
          <w:ins w:id="18772" w:author="R3-222882" w:date="2022-03-04T17:09:00Z"/>
          <w:rFonts w:cs="Courier New"/>
          <w:snapToGrid w:val="0"/>
          <w:lang w:val="en-GB"/>
          <w:rPrChange w:id="18773" w:author="Ericsson User" w:date="2022-03-08T15:34:00Z">
            <w:rPr>
              <w:ins w:id="18774" w:author="R3-222882" w:date="2022-03-04T17:09:00Z"/>
              <w:rFonts w:cs="Courier New"/>
              <w:snapToGrid w:val="0"/>
            </w:rPr>
          </w:rPrChange>
        </w:rPr>
      </w:pPr>
      <w:ins w:id="18775" w:author="Author" w:date="2022-02-08T22:20:00Z">
        <w:del w:id="18776" w:author="R3-222882" w:date="2022-03-04T17:09:00Z">
          <w:r w:rsidRPr="00A25886" w:rsidDel="001133CC">
            <w:rPr>
              <w:snapToGrid w:val="0"/>
              <w:lang w:val="en-GB"/>
              <w:rPrChange w:id="18777" w:author="Ericsson User" w:date="2022-03-08T15:34:00Z">
                <w:rPr>
                  <w:snapToGrid w:val="0"/>
                </w:rPr>
              </w:rPrChange>
            </w:rPr>
            <w:tab/>
            <w:delText>{ ID id-IABBoundaryNodeID</w:delText>
          </w:r>
          <w:r w:rsidRPr="00A25886" w:rsidDel="001133CC">
            <w:rPr>
              <w:snapToGrid w:val="0"/>
              <w:lang w:val="en-GB"/>
              <w:rPrChange w:id="18778" w:author="Ericsson User" w:date="2022-03-08T15:34:00Z">
                <w:rPr>
                  <w:snapToGrid w:val="0"/>
                </w:rPr>
              </w:rPrChange>
            </w:rPr>
            <w:tab/>
          </w:r>
          <w:r w:rsidRPr="00A25886" w:rsidDel="001133CC">
            <w:rPr>
              <w:snapToGrid w:val="0"/>
              <w:lang w:val="en-GB"/>
              <w:rPrChange w:id="18779" w:author="Ericsson User" w:date="2022-03-08T15:34:00Z">
                <w:rPr>
                  <w:snapToGrid w:val="0"/>
                </w:rPr>
              </w:rPrChange>
            </w:rPr>
            <w:tab/>
          </w:r>
          <w:r w:rsidRPr="00A25886" w:rsidDel="001133CC">
            <w:rPr>
              <w:snapToGrid w:val="0"/>
              <w:lang w:val="en-GB"/>
              <w:rPrChange w:id="18780" w:author="Ericsson User" w:date="2022-03-08T15:34:00Z">
                <w:rPr>
                  <w:snapToGrid w:val="0"/>
                </w:rPr>
              </w:rPrChange>
            </w:rPr>
            <w:tab/>
          </w:r>
          <w:r w:rsidRPr="00A25886" w:rsidDel="001133CC">
            <w:rPr>
              <w:snapToGrid w:val="0"/>
              <w:lang w:val="en-GB"/>
              <w:rPrChange w:id="18781" w:author="Ericsson User" w:date="2022-03-08T15:34:00Z">
                <w:rPr>
                  <w:snapToGrid w:val="0"/>
                </w:rPr>
              </w:rPrChange>
            </w:rPr>
            <w:tab/>
          </w:r>
          <w:r w:rsidRPr="00A25886" w:rsidDel="001133CC">
            <w:rPr>
              <w:snapToGrid w:val="0"/>
              <w:lang w:val="en-GB"/>
              <w:rPrChange w:id="18782" w:author="Ericsson User" w:date="2022-03-08T15:34:00Z">
                <w:rPr>
                  <w:snapToGrid w:val="0"/>
                </w:rPr>
              </w:rPrChange>
            </w:rPr>
            <w:tab/>
            <w:delText>CRITICALITY reject</w:delText>
          </w:r>
          <w:r w:rsidRPr="00A25886" w:rsidDel="001133CC">
            <w:rPr>
              <w:snapToGrid w:val="0"/>
              <w:lang w:val="en-GB"/>
              <w:rPrChange w:id="18783" w:author="Ericsson User" w:date="2022-03-08T15:34:00Z">
                <w:rPr>
                  <w:snapToGrid w:val="0"/>
                </w:rPr>
              </w:rPrChange>
            </w:rPr>
            <w:tab/>
          </w:r>
          <w:r w:rsidRPr="00A25886" w:rsidDel="001133CC">
            <w:rPr>
              <w:snapToGrid w:val="0"/>
              <w:lang w:val="en-GB"/>
              <w:rPrChange w:id="18784" w:author="Ericsson User" w:date="2022-03-08T15:34:00Z">
                <w:rPr>
                  <w:snapToGrid w:val="0"/>
                </w:rPr>
              </w:rPrChange>
            </w:rPr>
            <w:tab/>
            <w:delText xml:space="preserve">TYPE </w:delText>
          </w:r>
          <w:r w:rsidRPr="00A25886" w:rsidDel="001133CC">
            <w:rPr>
              <w:rFonts w:eastAsia="Batang"/>
              <w:lang w:val="en-GB"/>
              <w:rPrChange w:id="18785" w:author="Ericsson User" w:date="2022-03-08T15:34:00Z">
                <w:rPr>
                  <w:rFonts w:eastAsia="Batang"/>
                </w:rPr>
              </w:rPrChange>
            </w:rPr>
            <w:delText>IABBoundaryNodeID</w:delText>
          </w:r>
          <w:r w:rsidRPr="00A25886" w:rsidDel="001133CC">
            <w:rPr>
              <w:snapToGrid w:val="0"/>
              <w:lang w:val="en-GB"/>
              <w:rPrChange w:id="18786" w:author="Ericsson User" w:date="2022-03-08T15:34:00Z">
                <w:rPr>
                  <w:snapToGrid w:val="0"/>
                </w:rPr>
              </w:rPrChange>
            </w:rPr>
            <w:tab/>
          </w:r>
          <w:r w:rsidRPr="00A25886" w:rsidDel="001133CC">
            <w:rPr>
              <w:snapToGrid w:val="0"/>
              <w:lang w:val="en-GB"/>
              <w:rPrChange w:id="18787" w:author="Ericsson User" w:date="2022-03-08T15:34:00Z">
                <w:rPr>
                  <w:snapToGrid w:val="0"/>
                </w:rPr>
              </w:rPrChange>
            </w:rPr>
            <w:tab/>
          </w:r>
          <w:r w:rsidRPr="00A25886" w:rsidDel="001133CC">
            <w:rPr>
              <w:snapToGrid w:val="0"/>
              <w:lang w:val="en-GB"/>
              <w:rPrChange w:id="18788" w:author="Ericsson User" w:date="2022-03-08T15:34:00Z">
                <w:rPr>
                  <w:snapToGrid w:val="0"/>
                </w:rPr>
              </w:rPrChange>
            </w:rPr>
            <w:tab/>
          </w:r>
          <w:r w:rsidRPr="00A25886" w:rsidDel="001133CC">
            <w:rPr>
              <w:snapToGrid w:val="0"/>
              <w:lang w:val="en-GB"/>
              <w:rPrChange w:id="18789" w:author="Ericsson User" w:date="2022-03-08T15:34:00Z">
                <w:rPr>
                  <w:snapToGrid w:val="0"/>
                </w:rPr>
              </w:rPrChange>
            </w:rPr>
            <w:tab/>
          </w:r>
          <w:r w:rsidRPr="00A25886" w:rsidDel="001133CC">
            <w:rPr>
              <w:snapToGrid w:val="0"/>
              <w:lang w:val="en-GB"/>
              <w:rPrChange w:id="18790" w:author="Ericsson User" w:date="2022-03-08T15:34:00Z">
                <w:rPr>
                  <w:snapToGrid w:val="0"/>
                </w:rPr>
              </w:rPrChange>
            </w:rPr>
            <w:tab/>
          </w:r>
          <w:r w:rsidRPr="00A25886" w:rsidDel="001133CC">
            <w:rPr>
              <w:snapToGrid w:val="0"/>
              <w:lang w:val="en-GB"/>
              <w:rPrChange w:id="18791" w:author="Ericsson User" w:date="2022-03-08T15:34:00Z">
                <w:rPr>
                  <w:snapToGrid w:val="0"/>
                </w:rPr>
              </w:rPrChange>
            </w:rPr>
            <w:tab/>
            <w:delText>PRESENCE mandatory</w:delText>
          </w:r>
        </w:del>
      </w:ins>
      <w:ins w:id="18792" w:author="Author" w:date="2022-02-09T10:32:00Z">
        <w:del w:id="18793" w:author="R3-222882" w:date="2022-03-04T17:09:00Z">
          <w:r w:rsidR="00E02478" w:rsidRPr="00A25886" w:rsidDel="001133CC">
            <w:rPr>
              <w:snapToGrid w:val="0"/>
              <w:lang w:val="en-GB"/>
              <w:rPrChange w:id="18794" w:author="Ericsson User" w:date="2022-03-08T15:34:00Z">
                <w:rPr>
                  <w:snapToGrid w:val="0"/>
                </w:rPr>
              </w:rPrChange>
            </w:rPr>
            <w:delText xml:space="preserve"> </w:delText>
          </w:r>
        </w:del>
      </w:ins>
      <w:ins w:id="18795" w:author="Author" w:date="2022-02-08T22:20:00Z">
        <w:del w:id="18796" w:author="R3-222882" w:date="2022-03-04T17:09:00Z">
          <w:r w:rsidRPr="00A25886" w:rsidDel="001133CC">
            <w:rPr>
              <w:snapToGrid w:val="0"/>
              <w:lang w:val="en-GB"/>
              <w:rPrChange w:id="18797" w:author="Ericsson User" w:date="2022-03-08T15:34:00Z">
                <w:rPr>
                  <w:snapToGrid w:val="0"/>
                </w:rPr>
              </w:rPrChange>
            </w:rPr>
            <w:delText>}|</w:delText>
          </w:r>
        </w:del>
      </w:ins>
      <w:ins w:id="18798" w:author="R3-222882" w:date="2022-03-04T17:09:00Z">
        <w:r w:rsidR="001133CC" w:rsidRPr="00A25886">
          <w:rPr>
            <w:snapToGrid w:val="0"/>
            <w:lang w:val="en-GB"/>
            <w:rPrChange w:id="18799" w:author="Ericsson User" w:date="2022-03-08T15:34:00Z">
              <w:rPr>
                <w:snapToGrid w:val="0"/>
              </w:rPr>
            </w:rPrChange>
          </w:rPr>
          <w:tab/>
        </w:r>
        <w:r w:rsidR="001133CC" w:rsidRPr="00A25886">
          <w:rPr>
            <w:rFonts w:cs="Courier New"/>
            <w:snapToGrid w:val="0"/>
            <w:lang w:val="en-GB"/>
            <w:rPrChange w:id="18800" w:author="Ericsson User" w:date="2022-03-08T15:34:00Z">
              <w:rPr>
                <w:rFonts w:cs="Courier New"/>
                <w:snapToGrid w:val="0"/>
              </w:rPr>
            </w:rPrChange>
          </w:rPr>
          <w:t>{ ID id-F1-Terminating-DonorUEXnAPID</w:t>
        </w:r>
        <w:r w:rsidR="001133CC" w:rsidRPr="00A25886">
          <w:rPr>
            <w:rFonts w:cs="Courier New"/>
            <w:snapToGrid w:val="0"/>
            <w:lang w:val="en-GB"/>
            <w:rPrChange w:id="18801" w:author="Ericsson User" w:date="2022-03-08T15:34:00Z">
              <w:rPr>
                <w:rFonts w:cs="Courier New"/>
                <w:snapToGrid w:val="0"/>
              </w:rPr>
            </w:rPrChange>
          </w:rPr>
          <w:tab/>
        </w:r>
        <w:r w:rsidR="001133CC" w:rsidRPr="00A25886">
          <w:rPr>
            <w:rFonts w:cs="Courier New"/>
            <w:snapToGrid w:val="0"/>
            <w:lang w:val="en-GB"/>
            <w:rPrChange w:id="18802" w:author="Ericsson User" w:date="2022-03-08T15:34:00Z">
              <w:rPr>
                <w:rFonts w:cs="Courier New"/>
                <w:snapToGrid w:val="0"/>
              </w:rPr>
            </w:rPrChange>
          </w:rPr>
          <w:tab/>
          <w:t>CRITICALITY reject</w:t>
        </w:r>
        <w:r w:rsidR="001133CC" w:rsidRPr="00A25886">
          <w:rPr>
            <w:rFonts w:cs="Courier New"/>
            <w:snapToGrid w:val="0"/>
            <w:lang w:val="en-GB"/>
            <w:rPrChange w:id="18803" w:author="Ericsson User" w:date="2022-03-08T15:34:00Z">
              <w:rPr>
                <w:rFonts w:cs="Courier New"/>
                <w:snapToGrid w:val="0"/>
              </w:rPr>
            </w:rPrChange>
          </w:rPr>
          <w:tab/>
        </w:r>
        <w:r w:rsidR="001133CC" w:rsidRPr="00A25886">
          <w:rPr>
            <w:rFonts w:cs="Courier New"/>
            <w:snapToGrid w:val="0"/>
            <w:lang w:val="en-GB"/>
            <w:rPrChange w:id="18804" w:author="Ericsson User" w:date="2022-03-08T15:34:00Z">
              <w:rPr>
                <w:rFonts w:cs="Courier New"/>
                <w:snapToGrid w:val="0"/>
              </w:rPr>
            </w:rPrChange>
          </w:rPr>
          <w:tab/>
          <w:t xml:space="preserve">TYPE </w:t>
        </w:r>
        <w:r w:rsidR="001133CC" w:rsidRPr="00A25886">
          <w:rPr>
            <w:rFonts w:eastAsia="Batang" w:cs="Courier New"/>
            <w:lang w:val="en-GB"/>
            <w:rPrChange w:id="18805" w:author="Ericsson User" w:date="2022-03-08T15:34:00Z">
              <w:rPr>
                <w:rFonts w:eastAsia="Batang" w:cs="Courier New"/>
              </w:rPr>
            </w:rPrChange>
          </w:rPr>
          <w:t>NG-RANnodeUEXnAPID</w:t>
        </w:r>
        <w:r w:rsidR="001133CC" w:rsidRPr="00A25886">
          <w:rPr>
            <w:rFonts w:cs="Courier New"/>
            <w:snapToGrid w:val="0"/>
            <w:lang w:val="en-GB"/>
            <w:rPrChange w:id="18806" w:author="Ericsson User" w:date="2022-03-08T15:34:00Z">
              <w:rPr>
                <w:rFonts w:cs="Courier New"/>
                <w:snapToGrid w:val="0"/>
              </w:rPr>
            </w:rPrChange>
          </w:rPr>
          <w:tab/>
        </w:r>
        <w:r w:rsidR="001133CC" w:rsidRPr="00A25886">
          <w:rPr>
            <w:rFonts w:cs="Courier New"/>
            <w:snapToGrid w:val="0"/>
            <w:lang w:val="en-GB"/>
            <w:rPrChange w:id="18807" w:author="Ericsson User" w:date="2022-03-08T15:34:00Z">
              <w:rPr>
                <w:rFonts w:cs="Courier New"/>
                <w:snapToGrid w:val="0"/>
              </w:rPr>
            </w:rPrChange>
          </w:rPr>
          <w:tab/>
        </w:r>
        <w:r w:rsidR="001133CC" w:rsidRPr="00A25886">
          <w:rPr>
            <w:rFonts w:cs="Courier New"/>
            <w:snapToGrid w:val="0"/>
            <w:lang w:val="en-GB"/>
            <w:rPrChange w:id="18808" w:author="Ericsson User" w:date="2022-03-08T15:34:00Z">
              <w:rPr>
                <w:rFonts w:cs="Courier New"/>
                <w:snapToGrid w:val="0"/>
              </w:rPr>
            </w:rPrChange>
          </w:rPr>
          <w:tab/>
        </w:r>
        <w:r w:rsidR="001133CC" w:rsidRPr="00A25886">
          <w:rPr>
            <w:rFonts w:cs="Courier New"/>
            <w:snapToGrid w:val="0"/>
            <w:lang w:val="en-GB"/>
            <w:rPrChange w:id="18809" w:author="Ericsson User" w:date="2022-03-08T15:34:00Z">
              <w:rPr>
                <w:rFonts w:cs="Courier New"/>
                <w:snapToGrid w:val="0"/>
              </w:rPr>
            </w:rPrChange>
          </w:rPr>
          <w:tab/>
        </w:r>
        <w:r w:rsidR="001133CC" w:rsidRPr="00A25886">
          <w:rPr>
            <w:rFonts w:cs="Courier New"/>
            <w:snapToGrid w:val="0"/>
            <w:lang w:val="en-GB"/>
            <w:rPrChange w:id="18810" w:author="Ericsson User" w:date="2022-03-08T15:34:00Z">
              <w:rPr>
                <w:rFonts w:cs="Courier New"/>
                <w:snapToGrid w:val="0"/>
              </w:rPr>
            </w:rPrChange>
          </w:rPr>
          <w:tab/>
        </w:r>
        <w:r w:rsidR="001133CC" w:rsidRPr="00A25886">
          <w:rPr>
            <w:rFonts w:cs="Courier New"/>
            <w:snapToGrid w:val="0"/>
            <w:lang w:val="en-GB"/>
            <w:rPrChange w:id="18811" w:author="Ericsson User" w:date="2022-03-08T15:34:00Z">
              <w:rPr>
                <w:rFonts w:cs="Courier New"/>
                <w:snapToGrid w:val="0"/>
              </w:rPr>
            </w:rPrChange>
          </w:rPr>
          <w:tab/>
          <w:t>PRESENCE mandatory}|</w:t>
        </w:r>
      </w:ins>
    </w:p>
    <w:p w14:paraId="60F07815" w14:textId="77777777" w:rsidR="004B7699" w:rsidRPr="00A25886" w:rsidRDefault="001133CC" w:rsidP="001133CC">
      <w:pPr>
        <w:pStyle w:val="PL"/>
        <w:rPr>
          <w:ins w:id="18812" w:author="Author" w:date="2022-02-08T22:20:00Z"/>
          <w:snapToGrid w:val="0"/>
          <w:lang w:val="en-GB"/>
          <w:rPrChange w:id="18813" w:author="Ericsson User" w:date="2022-03-08T15:34:00Z">
            <w:rPr>
              <w:ins w:id="18814" w:author="Author" w:date="2022-02-08T22:20:00Z"/>
              <w:snapToGrid w:val="0"/>
            </w:rPr>
          </w:rPrChange>
        </w:rPr>
      </w:pPr>
      <w:ins w:id="18815" w:author="R3-222882" w:date="2022-03-04T17:09:00Z">
        <w:r w:rsidRPr="00A25886">
          <w:rPr>
            <w:rFonts w:cs="Courier New"/>
            <w:snapToGrid w:val="0"/>
            <w:lang w:val="en-GB"/>
            <w:rPrChange w:id="18816" w:author="Ericsson User" w:date="2022-03-08T15:34:00Z">
              <w:rPr>
                <w:rFonts w:cs="Courier New"/>
                <w:snapToGrid w:val="0"/>
              </w:rPr>
            </w:rPrChange>
          </w:rPr>
          <w:tab/>
          <w:t>{ ID id-nonF1-Terminating-DonorUEXnAPID</w:t>
        </w:r>
        <w:r w:rsidRPr="00A25886">
          <w:rPr>
            <w:rFonts w:cs="Courier New"/>
            <w:snapToGrid w:val="0"/>
            <w:lang w:val="en-GB"/>
            <w:rPrChange w:id="18817" w:author="Ericsson User" w:date="2022-03-08T15:34:00Z">
              <w:rPr>
                <w:rFonts w:cs="Courier New"/>
                <w:snapToGrid w:val="0"/>
              </w:rPr>
            </w:rPrChange>
          </w:rPr>
          <w:tab/>
        </w:r>
        <w:r w:rsidRPr="00A25886">
          <w:rPr>
            <w:rFonts w:cs="Courier New"/>
            <w:snapToGrid w:val="0"/>
            <w:lang w:val="en-GB"/>
            <w:rPrChange w:id="18818" w:author="Ericsson User" w:date="2022-03-08T15:34:00Z">
              <w:rPr>
                <w:rFonts w:cs="Courier New"/>
                <w:snapToGrid w:val="0"/>
              </w:rPr>
            </w:rPrChange>
          </w:rPr>
          <w:tab/>
          <w:t>CRITICALITY reject</w:t>
        </w:r>
        <w:r w:rsidRPr="00A25886">
          <w:rPr>
            <w:rFonts w:cs="Courier New"/>
            <w:snapToGrid w:val="0"/>
            <w:lang w:val="en-GB"/>
            <w:rPrChange w:id="18819" w:author="Ericsson User" w:date="2022-03-08T15:34:00Z">
              <w:rPr>
                <w:rFonts w:cs="Courier New"/>
                <w:snapToGrid w:val="0"/>
              </w:rPr>
            </w:rPrChange>
          </w:rPr>
          <w:tab/>
        </w:r>
        <w:r w:rsidRPr="00A25886">
          <w:rPr>
            <w:rFonts w:cs="Courier New"/>
            <w:snapToGrid w:val="0"/>
            <w:lang w:val="en-GB"/>
            <w:rPrChange w:id="18820" w:author="Ericsson User" w:date="2022-03-08T15:34:00Z">
              <w:rPr>
                <w:rFonts w:cs="Courier New"/>
                <w:snapToGrid w:val="0"/>
              </w:rPr>
            </w:rPrChange>
          </w:rPr>
          <w:tab/>
          <w:t xml:space="preserve">TYPE </w:t>
        </w:r>
        <w:r w:rsidRPr="00A25886">
          <w:rPr>
            <w:rFonts w:eastAsia="Batang" w:cs="Courier New"/>
            <w:lang w:val="en-GB"/>
            <w:rPrChange w:id="18821" w:author="Ericsson User" w:date="2022-03-08T15:34:00Z">
              <w:rPr>
                <w:rFonts w:eastAsia="Batang" w:cs="Courier New"/>
              </w:rPr>
            </w:rPrChange>
          </w:rPr>
          <w:t>NG-RANnodeUEXnAPID</w:t>
        </w:r>
        <w:r w:rsidRPr="00A25886">
          <w:rPr>
            <w:rFonts w:cs="Courier New"/>
            <w:snapToGrid w:val="0"/>
            <w:lang w:val="en-GB"/>
            <w:rPrChange w:id="18822" w:author="Ericsson User" w:date="2022-03-08T15:34:00Z">
              <w:rPr>
                <w:rFonts w:cs="Courier New"/>
                <w:snapToGrid w:val="0"/>
              </w:rPr>
            </w:rPrChange>
          </w:rPr>
          <w:tab/>
        </w:r>
        <w:r w:rsidRPr="00A25886">
          <w:rPr>
            <w:rFonts w:cs="Courier New"/>
            <w:snapToGrid w:val="0"/>
            <w:lang w:val="en-GB"/>
            <w:rPrChange w:id="18823" w:author="Ericsson User" w:date="2022-03-08T15:34:00Z">
              <w:rPr>
                <w:rFonts w:cs="Courier New"/>
                <w:snapToGrid w:val="0"/>
              </w:rPr>
            </w:rPrChange>
          </w:rPr>
          <w:tab/>
        </w:r>
        <w:r w:rsidRPr="00A25886">
          <w:rPr>
            <w:rFonts w:cs="Courier New"/>
            <w:snapToGrid w:val="0"/>
            <w:lang w:val="en-GB"/>
            <w:rPrChange w:id="18824" w:author="Ericsson User" w:date="2022-03-08T15:34:00Z">
              <w:rPr>
                <w:rFonts w:cs="Courier New"/>
                <w:snapToGrid w:val="0"/>
              </w:rPr>
            </w:rPrChange>
          </w:rPr>
          <w:tab/>
        </w:r>
        <w:r w:rsidRPr="00A25886">
          <w:rPr>
            <w:rFonts w:cs="Courier New"/>
            <w:snapToGrid w:val="0"/>
            <w:lang w:val="en-GB"/>
            <w:rPrChange w:id="18825" w:author="Ericsson User" w:date="2022-03-08T15:34:00Z">
              <w:rPr>
                <w:rFonts w:cs="Courier New"/>
                <w:snapToGrid w:val="0"/>
              </w:rPr>
            </w:rPrChange>
          </w:rPr>
          <w:tab/>
        </w:r>
        <w:r w:rsidRPr="00A25886">
          <w:rPr>
            <w:rFonts w:cs="Courier New"/>
            <w:snapToGrid w:val="0"/>
            <w:lang w:val="en-GB"/>
            <w:rPrChange w:id="18826" w:author="Ericsson User" w:date="2022-03-08T15:34:00Z">
              <w:rPr>
                <w:rFonts w:cs="Courier New"/>
                <w:snapToGrid w:val="0"/>
              </w:rPr>
            </w:rPrChange>
          </w:rPr>
          <w:tab/>
        </w:r>
        <w:r w:rsidRPr="00A25886">
          <w:rPr>
            <w:rFonts w:cs="Courier New"/>
            <w:snapToGrid w:val="0"/>
            <w:lang w:val="en-GB"/>
            <w:rPrChange w:id="18827" w:author="Ericsson User" w:date="2022-03-08T15:34:00Z">
              <w:rPr>
                <w:rFonts w:cs="Courier New"/>
                <w:snapToGrid w:val="0"/>
              </w:rPr>
            </w:rPrChange>
          </w:rPr>
          <w:tab/>
          <w:t>PRESENCE mandatory}|</w:t>
        </w:r>
      </w:ins>
    </w:p>
    <w:p w14:paraId="043B9D04" w14:textId="77777777" w:rsidR="004B7699" w:rsidRPr="00A25886" w:rsidRDefault="004B7699" w:rsidP="00AE213C">
      <w:pPr>
        <w:pStyle w:val="PL"/>
        <w:rPr>
          <w:ins w:id="18828" w:author="Author" w:date="2022-02-08T22:20:00Z"/>
          <w:rStyle w:val="PLChar"/>
          <w:lang w:val="en-GB"/>
          <w:rPrChange w:id="18829" w:author="Ericsson User" w:date="2022-03-08T15:34:00Z">
            <w:rPr>
              <w:ins w:id="18830" w:author="Author" w:date="2022-02-08T22:20:00Z"/>
              <w:rStyle w:val="PLChar"/>
            </w:rPr>
          </w:rPrChange>
        </w:rPr>
      </w:pPr>
      <w:ins w:id="18831" w:author="Author" w:date="2022-02-08T22:20:00Z">
        <w:r w:rsidRPr="00A25886">
          <w:rPr>
            <w:snapToGrid w:val="0"/>
            <w:lang w:val="en-GB"/>
            <w:rPrChange w:id="18832" w:author="Ericsson User" w:date="2022-03-08T15:34:00Z">
              <w:rPr>
                <w:snapToGrid w:val="0"/>
              </w:rPr>
            </w:rPrChange>
          </w:rPr>
          <w:tab/>
          <w:t>{ ID id-</w:t>
        </w:r>
        <w:r w:rsidRPr="00A25886">
          <w:rPr>
            <w:lang w:val="en-GB"/>
            <w:rPrChange w:id="18833" w:author="Ericsson User" w:date="2022-03-08T15:34:00Z">
              <w:rPr/>
            </w:rPrChange>
          </w:rPr>
          <w:t>TrafficAddedList</w:t>
        </w:r>
        <w:r w:rsidRPr="00A25886">
          <w:rPr>
            <w:lang w:val="en-GB"/>
            <w:rPrChange w:id="18834" w:author="Ericsson User" w:date="2022-03-08T15:34:00Z">
              <w:rPr/>
            </w:rPrChange>
          </w:rPr>
          <w:tab/>
        </w:r>
        <w:r w:rsidRPr="00A25886">
          <w:rPr>
            <w:lang w:val="en-GB"/>
            <w:rPrChange w:id="18835" w:author="Ericsson User" w:date="2022-03-08T15:34:00Z">
              <w:rPr/>
            </w:rPrChange>
          </w:rPr>
          <w:tab/>
        </w:r>
        <w:r w:rsidRPr="00A25886">
          <w:rPr>
            <w:lang w:val="en-GB"/>
            <w:rPrChange w:id="18836" w:author="Ericsson User" w:date="2022-03-08T15:34:00Z">
              <w:rPr/>
            </w:rPrChange>
          </w:rPr>
          <w:tab/>
        </w:r>
        <w:r w:rsidRPr="00A25886">
          <w:rPr>
            <w:lang w:val="en-GB"/>
            <w:rPrChange w:id="18837" w:author="Ericsson User" w:date="2022-03-08T15:34:00Z">
              <w:rPr/>
            </w:rPrChange>
          </w:rPr>
          <w:tab/>
        </w:r>
        <w:r w:rsidRPr="00A25886">
          <w:rPr>
            <w:lang w:val="en-GB"/>
            <w:rPrChange w:id="18838" w:author="Ericsson User" w:date="2022-03-08T15:34:00Z">
              <w:rPr/>
            </w:rPrChange>
          </w:rPr>
          <w:tab/>
          <w:t>CRITICALITY reject</w:t>
        </w:r>
        <w:r w:rsidRPr="00A25886">
          <w:rPr>
            <w:lang w:val="en-GB"/>
            <w:rPrChange w:id="18839" w:author="Ericsson User" w:date="2022-03-08T15:34:00Z">
              <w:rPr/>
            </w:rPrChange>
          </w:rPr>
          <w:tab/>
        </w:r>
        <w:r w:rsidRPr="00A25886">
          <w:rPr>
            <w:lang w:val="en-GB"/>
            <w:rPrChange w:id="18840" w:author="Ericsson User" w:date="2022-03-08T15:34:00Z">
              <w:rPr/>
            </w:rPrChange>
          </w:rPr>
          <w:tab/>
          <w:t xml:space="preserve">TYPE </w:t>
        </w:r>
        <w:r w:rsidRPr="00A25886">
          <w:rPr>
            <w:rStyle w:val="PLChar"/>
            <w:lang w:val="en-GB"/>
            <w:rPrChange w:id="18841" w:author="Ericsson User" w:date="2022-03-08T15:34:00Z">
              <w:rPr>
                <w:rStyle w:val="PLChar"/>
              </w:rPr>
            </w:rPrChange>
          </w:rPr>
          <w:t>TrafficAddedList</w:t>
        </w:r>
        <w:r w:rsidRPr="00A25886">
          <w:rPr>
            <w:rStyle w:val="PLChar"/>
            <w:lang w:val="en-GB"/>
            <w:rPrChange w:id="18842" w:author="Ericsson User" w:date="2022-03-08T15:34:00Z">
              <w:rPr>
                <w:rStyle w:val="PLChar"/>
              </w:rPr>
            </w:rPrChange>
          </w:rPr>
          <w:tab/>
        </w:r>
        <w:r w:rsidRPr="00A25886">
          <w:rPr>
            <w:rStyle w:val="PLChar"/>
            <w:lang w:val="en-GB"/>
            <w:rPrChange w:id="18843" w:author="Ericsson User" w:date="2022-03-08T15:34:00Z">
              <w:rPr>
                <w:rStyle w:val="PLChar"/>
              </w:rPr>
            </w:rPrChange>
          </w:rPr>
          <w:tab/>
        </w:r>
        <w:r w:rsidRPr="00A25886">
          <w:rPr>
            <w:rStyle w:val="PLChar"/>
            <w:lang w:val="en-GB"/>
            <w:rPrChange w:id="18844" w:author="Ericsson User" w:date="2022-03-08T15:34:00Z">
              <w:rPr>
                <w:rStyle w:val="PLChar"/>
              </w:rPr>
            </w:rPrChange>
          </w:rPr>
          <w:tab/>
        </w:r>
        <w:r w:rsidRPr="00A25886">
          <w:rPr>
            <w:rStyle w:val="PLChar"/>
            <w:lang w:val="en-GB"/>
            <w:rPrChange w:id="18845" w:author="Ericsson User" w:date="2022-03-08T15:34:00Z">
              <w:rPr>
                <w:rStyle w:val="PLChar"/>
              </w:rPr>
            </w:rPrChange>
          </w:rPr>
          <w:tab/>
        </w:r>
        <w:r w:rsidRPr="00A25886">
          <w:rPr>
            <w:rStyle w:val="PLChar"/>
            <w:lang w:val="en-GB"/>
            <w:rPrChange w:id="18846" w:author="Ericsson User" w:date="2022-03-08T15:34:00Z">
              <w:rPr>
                <w:rStyle w:val="PLChar"/>
              </w:rPr>
            </w:rPrChange>
          </w:rPr>
          <w:tab/>
        </w:r>
        <w:r w:rsidRPr="00A25886">
          <w:rPr>
            <w:rStyle w:val="PLChar"/>
            <w:lang w:val="en-GB"/>
            <w:rPrChange w:id="18847" w:author="Ericsson User" w:date="2022-03-08T15:34:00Z">
              <w:rPr>
                <w:rStyle w:val="PLChar"/>
              </w:rPr>
            </w:rPrChange>
          </w:rPr>
          <w:tab/>
          <w:t>PRESENCE optional</w:t>
        </w:r>
        <w:r w:rsidRPr="00A25886">
          <w:rPr>
            <w:rStyle w:val="PLChar"/>
            <w:lang w:val="en-GB"/>
            <w:rPrChange w:id="18848" w:author="Ericsson User" w:date="2022-03-08T15:34:00Z">
              <w:rPr>
                <w:rStyle w:val="PLChar"/>
              </w:rPr>
            </w:rPrChange>
          </w:rPr>
          <w:tab/>
          <w:t xml:space="preserve"> }|</w:t>
        </w:r>
      </w:ins>
    </w:p>
    <w:p w14:paraId="7E035EB1" w14:textId="77777777" w:rsidR="004B7699" w:rsidRPr="00A25886" w:rsidRDefault="004B7699" w:rsidP="00AE213C">
      <w:pPr>
        <w:pStyle w:val="PL"/>
        <w:rPr>
          <w:ins w:id="18849" w:author="Author" w:date="2022-02-08T22:20:00Z"/>
          <w:rStyle w:val="PLChar"/>
          <w:lang w:val="en-GB"/>
          <w:rPrChange w:id="18850" w:author="Ericsson User" w:date="2022-03-08T15:34:00Z">
            <w:rPr>
              <w:ins w:id="18851" w:author="Author" w:date="2022-02-08T22:20:00Z"/>
              <w:rStyle w:val="PLChar"/>
            </w:rPr>
          </w:rPrChange>
        </w:rPr>
      </w:pPr>
      <w:ins w:id="18852" w:author="Author" w:date="2022-02-08T22:20:00Z">
        <w:r w:rsidRPr="00A25886">
          <w:rPr>
            <w:rStyle w:val="PLChar"/>
            <w:lang w:val="en-GB"/>
            <w:rPrChange w:id="18853" w:author="Ericsson User" w:date="2022-03-08T15:34:00Z">
              <w:rPr>
                <w:rStyle w:val="PLChar"/>
              </w:rPr>
            </w:rPrChange>
          </w:rPr>
          <w:tab/>
        </w:r>
        <w:r w:rsidRPr="00A25886">
          <w:rPr>
            <w:snapToGrid w:val="0"/>
            <w:lang w:val="en-GB"/>
            <w:rPrChange w:id="18854" w:author="Ericsson User" w:date="2022-03-08T15:34:00Z">
              <w:rPr>
                <w:snapToGrid w:val="0"/>
              </w:rPr>
            </w:rPrChange>
          </w:rPr>
          <w:t>{ ID id-</w:t>
        </w:r>
        <w:r w:rsidRPr="00A25886">
          <w:rPr>
            <w:lang w:val="en-GB"/>
            <w:rPrChange w:id="18855" w:author="Ericsson User" w:date="2022-03-08T15:34:00Z">
              <w:rPr/>
            </w:rPrChange>
          </w:rPr>
          <w:t>TrafficModifiedList</w:t>
        </w:r>
        <w:r w:rsidRPr="00A25886">
          <w:rPr>
            <w:lang w:val="en-GB"/>
            <w:rPrChange w:id="18856" w:author="Ericsson User" w:date="2022-03-08T15:34:00Z">
              <w:rPr/>
            </w:rPrChange>
          </w:rPr>
          <w:tab/>
        </w:r>
        <w:r w:rsidRPr="00A25886">
          <w:rPr>
            <w:lang w:val="en-GB"/>
            <w:rPrChange w:id="18857" w:author="Ericsson User" w:date="2022-03-08T15:34:00Z">
              <w:rPr/>
            </w:rPrChange>
          </w:rPr>
          <w:tab/>
        </w:r>
        <w:r w:rsidRPr="00A25886">
          <w:rPr>
            <w:lang w:val="en-GB"/>
            <w:rPrChange w:id="18858" w:author="Ericsson User" w:date="2022-03-08T15:34:00Z">
              <w:rPr/>
            </w:rPrChange>
          </w:rPr>
          <w:tab/>
        </w:r>
        <w:r w:rsidRPr="00A25886">
          <w:rPr>
            <w:lang w:val="en-GB"/>
            <w:rPrChange w:id="18859" w:author="Ericsson User" w:date="2022-03-08T15:34:00Z">
              <w:rPr/>
            </w:rPrChange>
          </w:rPr>
          <w:tab/>
        </w:r>
        <w:r w:rsidRPr="00A25886">
          <w:rPr>
            <w:lang w:val="en-GB"/>
            <w:rPrChange w:id="18860" w:author="Ericsson User" w:date="2022-03-08T15:34:00Z">
              <w:rPr/>
            </w:rPrChange>
          </w:rPr>
          <w:tab/>
          <w:t>CRITICALITY reject</w:t>
        </w:r>
        <w:r w:rsidRPr="00A25886">
          <w:rPr>
            <w:lang w:val="en-GB"/>
            <w:rPrChange w:id="18861" w:author="Ericsson User" w:date="2022-03-08T15:34:00Z">
              <w:rPr/>
            </w:rPrChange>
          </w:rPr>
          <w:tab/>
        </w:r>
        <w:r w:rsidRPr="00A25886">
          <w:rPr>
            <w:lang w:val="en-GB"/>
            <w:rPrChange w:id="18862" w:author="Ericsson User" w:date="2022-03-08T15:34:00Z">
              <w:rPr/>
            </w:rPrChange>
          </w:rPr>
          <w:tab/>
          <w:t xml:space="preserve">TYPE </w:t>
        </w:r>
        <w:r w:rsidRPr="00A25886">
          <w:rPr>
            <w:rStyle w:val="PLChar"/>
            <w:lang w:val="en-GB"/>
            <w:rPrChange w:id="18863" w:author="Ericsson User" w:date="2022-03-08T15:34:00Z">
              <w:rPr>
                <w:rStyle w:val="PLChar"/>
              </w:rPr>
            </w:rPrChange>
          </w:rPr>
          <w:t>TrafficModifiedList</w:t>
        </w:r>
        <w:r w:rsidRPr="00A25886">
          <w:rPr>
            <w:rStyle w:val="PLChar"/>
            <w:lang w:val="en-GB"/>
            <w:rPrChange w:id="18864" w:author="Ericsson User" w:date="2022-03-08T15:34:00Z">
              <w:rPr>
                <w:rStyle w:val="PLChar"/>
              </w:rPr>
            </w:rPrChange>
          </w:rPr>
          <w:tab/>
        </w:r>
        <w:r w:rsidRPr="00A25886">
          <w:rPr>
            <w:rStyle w:val="PLChar"/>
            <w:lang w:val="en-GB"/>
            <w:rPrChange w:id="18865" w:author="Ericsson User" w:date="2022-03-08T15:34:00Z">
              <w:rPr>
                <w:rStyle w:val="PLChar"/>
              </w:rPr>
            </w:rPrChange>
          </w:rPr>
          <w:tab/>
        </w:r>
        <w:r w:rsidRPr="00A25886">
          <w:rPr>
            <w:rStyle w:val="PLChar"/>
            <w:lang w:val="en-GB"/>
            <w:rPrChange w:id="18866" w:author="Ericsson User" w:date="2022-03-08T15:34:00Z">
              <w:rPr>
                <w:rStyle w:val="PLChar"/>
              </w:rPr>
            </w:rPrChange>
          </w:rPr>
          <w:tab/>
        </w:r>
        <w:r w:rsidRPr="00A25886">
          <w:rPr>
            <w:rStyle w:val="PLChar"/>
            <w:lang w:val="en-GB"/>
            <w:rPrChange w:id="18867" w:author="Ericsson User" w:date="2022-03-08T15:34:00Z">
              <w:rPr>
                <w:rStyle w:val="PLChar"/>
              </w:rPr>
            </w:rPrChange>
          </w:rPr>
          <w:tab/>
        </w:r>
        <w:r w:rsidRPr="00A25886">
          <w:rPr>
            <w:rStyle w:val="PLChar"/>
            <w:lang w:val="en-GB"/>
            <w:rPrChange w:id="18868" w:author="Ericsson User" w:date="2022-03-08T15:34:00Z">
              <w:rPr>
                <w:rStyle w:val="PLChar"/>
              </w:rPr>
            </w:rPrChange>
          </w:rPr>
          <w:tab/>
          <w:t>PRESENCE optional</w:t>
        </w:r>
        <w:r w:rsidRPr="00A25886">
          <w:rPr>
            <w:rStyle w:val="PLChar"/>
            <w:lang w:val="en-GB"/>
            <w:rPrChange w:id="18869" w:author="Ericsson User" w:date="2022-03-08T15:34:00Z">
              <w:rPr>
                <w:rStyle w:val="PLChar"/>
              </w:rPr>
            </w:rPrChange>
          </w:rPr>
          <w:tab/>
          <w:t xml:space="preserve"> }|</w:t>
        </w:r>
      </w:ins>
    </w:p>
    <w:p w14:paraId="6254AE00" w14:textId="77777777" w:rsidR="004B7699" w:rsidRPr="00A25886" w:rsidRDefault="004B7699" w:rsidP="00AE213C">
      <w:pPr>
        <w:pStyle w:val="PL"/>
        <w:rPr>
          <w:ins w:id="18870" w:author="Author" w:date="2022-02-08T22:20:00Z"/>
          <w:rStyle w:val="PLChar"/>
          <w:lang w:val="en-GB"/>
          <w:rPrChange w:id="18871" w:author="Ericsson User" w:date="2022-03-08T15:34:00Z">
            <w:rPr>
              <w:ins w:id="18872" w:author="Author" w:date="2022-02-08T22:20:00Z"/>
              <w:rStyle w:val="PLChar"/>
            </w:rPr>
          </w:rPrChange>
        </w:rPr>
      </w:pPr>
      <w:ins w:id="18873" w:author="Author" w:date="2022-02-08T22:20:00Z">
        <w:r w:rsidRPr="00A25886">
          <w:rPr>
            <w:snapToGrid w:val="0"/>
            <w:lang w:val="en-GB"/>
            <w:rPrChange w:id="18874" w:author="Ericsson User" w:date="2022-03-08T15:34:00Z">
              <w:rPr>
                <w:snapToGrid w:val="0"/>
              </w:rPr>
            </w:rPrChange>
          </w:rPr>
          <w:tab/>
          <w:t>{ ID id-</w:t>
        </w:r>
        <w:r w:rsidRPr="00A25886">
          <w:rPr>
            <w:lang w:val="en-GB"/>
            <w:rPrChange w:id="18875" w:author="Ericsson User" w:date="2022-03-08T15:34:00Z">
              <w:rPr/>
            </w:rPrChange>
          </w:rPr>
          <w:t>TrafficNotAddedList</w:t>
        </w:r>
        <w:r w:rsidRPr="00A25886">
          <w:rPr>
            <w:lang w:val="en-GB"/>
            <w:rPrChange w:id="18876" w:author="Ericsson User" w:date="2022-03-08T15:34:00Z">
              <w:rPr/>
            </w:rPrChange>
          </w:rPr>
          <w:tab/>
        </w:r>
        <w:r w:rsidRPr="00A25886">
          <w:rPr>
            <w:lang w:val="en-GB"/>
            <w:rPrChange w:id="18877" w:author="Ericsson User" w:date="2022-03-08T15:34:00Z">
              <w:rPr/>
            </w:rPrChange>
          </w:rPr>
          <w:tab/>
        </w:r>
        <w:r w:rsidRPr="00A25886">
          <w:rPr>
            <w:lang w:val="en-GB"/>
            <w:rPrChange w:id="18878" w:author="Ericsson User" w:date="2022-03-08T15:34:00Z">
              <w:rPr/>
            </w:rPrChange>
          </w:rPr>
          <w:tab/>
        </w:r>
        <w:r w:rsidRPr="00A25886">
          <w:rPr>
            <w:lang w:val="en-GB"/>
            <w:rPrChange w:id="18879" w:author="Ericsson User" w:date="2022-03-08T15:34:00Z">
              <w:rPr/>
            </w:rPrChange>
          </w:rPr>
          <w:tab/>
        </w:r>
        <w:r w:rsidRPr="00A25886">
          <w:rPr>
            <w:lang w:val="en-GB"/>
            <w:rPrChange w:id="18880" w:author="Ericsson User" w:date="2022-03-08T15:34:00Z">
              <w:rPr/>
            </w:rPrChange>
          </w:rPr>
          <w:tab/>
          <w:t>CRITICALITY reject</w:t>
        </w:r>
        <w:r w:rsidRPr="00A25886">
          <w:rPr>
            <w:lang w:val="en-GB"/>
            <w:rPrChange w:id="18881" w:author="Ericsson User" w:date="2022-03-08T15:34:00Z">
              <w:rPr/>
            </w:rPrChange>
          </w:rPr>
          <w:tab/>
        </w:r>
        <w:r w:rsidRPr="00A25886">
          <w:rPr>
            <w:lang w:val="en-GB"/>
            <w:rPrChange w:id="18882" w:author="Ericsson User" w:date="2022-03-08T15:34:00Z">
              <w:rPr/>
            </w:rPrChange>
          </w:rPr>
          <w:tab/>
          <w:t xml:space="preserve">TYPE </w:t>
        </w:r>
        <w:r w:rsidRPr="00A25886">
          <w:rPr>
            <w:rStyle w:val="PLChar"/>
            <w:lang w:val="en-GB"/>
            <w:rPrChange w:id="18883" w:author="Ericsson User" w:date="2022-03-08T15:34:00Z">
              <w:rPr>
                <w:rStyle w:val="PLChar"/>
              </w:rPr>
            </w:rPrChange>
          </w:rPr>
          <w:t>TrafficNotAddedList</w:t>
        </w:r>
        <w:r w:rsidRPr="00A25886">
          <w:rPr>
            <w:rStyle w:val="PLChar"/>
            <w:lang w:val="en-GB"/>
            <w:rPrChange w:id="18884" w:author="Ericsson User" w:date="2022-03-08T15:34:00Z">
              <w:rPr>
                <w:rStyle w:val="PLChar"/>
              </w:rPr>
            </w:rPrChange>
          </w:rPr>
          <w:tab/>
        </w:r>
        <w:r w:rsidRPr="00A25886">
          <w:rPr>
            <w:rStyle w:val="PLChar"/>
            <w:lang w:val="en-GB"/>
            <w:rPrChange w:id="18885" w:author="Ericsson User" w:date="2022-03-08T15:34:00Z">
              <w:rPr>
                <w:rStyle w:val="PLChar"/>
              </w:rPr>
            </w:rPrChange>
          </w:rPr>
          <w:tab/>
        </w:r>
        <w:r w:rsidRPr="00A25886">
          <w:rPr>
            <w:rStyle w:val="PLChar"/>
            <w:lang w:val="en-GB"/>
            <w:rPrChange w:id="18886" w:author="Ericsson User" w:date="2022-03-08T15:34:00Z">
              <w:rPr>
                <w:rStyle w:val="PLChar"/>
              </w:rPr>
            </w:rPrChange>
          </w:rPr>
          <w:tab/>
        </w:r>
        <w:r w:rsidRPr="00A25886">
          <w:rPr>
            <w:rStyle w:val="PLChar"/>
            <w:lang w:val="en-GB"/>
            <w:rPrChange w:id="18887" w:author="Ericsson User" w:date="2022-03-08T15:34:00Z">
              <w:rPr>
                <w:rStyle w:val="PLChar"/>
              </w:rPr>
            </w:rPrChange>
          </w:rPr>
          <w:tab/>
        </w:r>
        <w:r w:rsidRPr="00A25886">
          <w:rPr>
            <w:rStyle w:val="PLChar"/>
            <w:lang w:val="en-GB"/>
            <w:rPrChange w:id="18888" w:author="Ericsson User" w:date="2022-03-08T15:34:00Z">
              <w:rPr>
                <w:rStyle w:val="PLChar"/>
              </w:rPr>
            </w:rPrChange>
          </w:rPr>
          <w:tab/>
          <w:t>PRESENCE optional</w:t>
        </w:r>
        <w:r w:rsidRPr="00A25886">
          <w:rPr>
            <w:rStyle w:val="PLChar"/>
            <w:lang w:val="en-GB"/>
            <w:rPrChange w:id="18889" w:author="Ericsson User" w:date="2022-03-08T15:34:00Z">
              <w:rPr>
                <w:rStyle w:val="PLChar"/>
              </w:rPr>
            </w:rPrChange>
          </w:rPr>
          <w:tab/>
          <w:t xml:space="preserve"> }|</w:t>
        </w:r>
      </w:ins>
    </w:p>
    <w:p w14:paraId="65A42006" w14:textId="77777777" w:rsidR="004B7699" w:rsidRPr="00A25886" w:rsidRDefault="004B7699" w:rsidP="00AE213C">
      <w:pPr>
        <w:pStyle w:val="PL"/>
        <w:rPr>
          <w:ins w:id="18890" w:author="Author" w:date="2022-02-08T22:20:00Z"/>
          <w:rStyle w:val="PLChar"/>
          <w:lang w:val="en-GB"/>
          <w:rPrChange w:id="18891" w:author="Ericsson User" w:date="2022-03-08T15:34:00Z">
            <w:rPr>
              <w:ins w:id="18892" w:author="Author" w:date="2022-02-08T22:20:00Z"/>
              <w:rStyle w:val="PLChar"/>
            </w:rPr>
          </w:rPrChange>
        </w:rPr>
      </w:pPr>
      <w:ins w:id="18893" w:author="Author" w:date="2022-02-08T22:20:00Z">
        <w:r w:rsidRPr="00A25886">
          <w:rPr>
            <w:rStyle w:val="PLChar"/>
            <w:lang w:val="en-GB"/>
            <w:rPrChange w:id="18894" w:author="Ericsson User" w:date="2022-03-08T15:34:00Z">
              <w:rPr>
                <w:rStyle w:val="PLChar"/>
              </w:rPr>
            </w:rPrChange>
          </w:rPr>
          <w:tab/>
        </w:r>
        <w:r w:rsidRPr="00A25886">
          <w:rPr>
            <w:snapToGrid w:val="0"/>
            <w:lang w:val="en-GB"/>
            <w:rPrChange w:id="18895" w:author="Ericsson User" w:date="2022-03-08T15:34:00Z">
              <w:rPr>
                <w:snapToGrid w:val="0"/>
              </w:rPr>
            </w:rPrChange>
          </w:rPr>
          <w:t>{ ID id-</w:t>
        </w:r>
        <w:r w:rsidRPr="00A25886">
          <w:rPr>
            <w:lang w:val="en-GB"/>
            <w:rPrChange w:id="18896" w:author="Ericsson User" w:date="2022-03-08T15:34:00Z">
              <w:rPr/>
            </w:rPrChange>
          </w:rPr>
          <w:t>TrafficNotModifiedList</w:t>
        </w:r>
        <w:r w:rsidRPr="00A25886">
          <w:rPr>
            <w:lang w:val="en-GB"/>
            <w:rPrChange w:id="18897" w:author="Ericsson User" w:date="2022-03-08T15:34:00Z">
              <w:rPr/>
            </w:rPrChange>
          </w:rPr>
          <w:tab/>
        </w:r>
        <w:r w:rsidRPr="00A25886">
          <w:rPr>
            <w:lang w:val="en-GB"/>
            <w:rPrChange w:id="18898" w:author="Ericsson User" w:date="2022-03-08T15:34:00Z">
              <w:rPr/>
            </w:rPrChange>
          </w:rPr>
          <w:tab/>
        </w:r>
        <w:r w:rsidRPr="00A25886">
          <w:rPr>
            <w:lang w:val="en-GB"/>
            <w:rPrChange w:id="18899" w:author="Ericsson User" w:date="2022-03-08T15:34:00Z">
              <w:rPr/>
            </w:rPrChange>
          </w:rPr>
          <w:tab/>
        </w:r>
        <w:r w:rsidRPr="00A25886">
          <w:rPr>
            <w:lang w:val="en-GB"/>
            <w:rPrChange w:id="18900" w:author="Ericsson User" w:date="2022-03-08T15:34:00Z">
              <w:rPr/>
            </w:rPrChange>
          </w:rPr>
          <w:tab/>
          <w:t>CRITICALITY reject</w:t>
        </w:r>
        <w:r w:rsidRPr="00A25886">
          <w:rPr>
            <w:lang w:val="en-GB"/>
            <w:rPrChange w:id="18901" w:author="Ericsson User" w:date="2022-03-08T15:34:00Z">
              <w:rPr/>
            </w:rPrChange>
          </w:rPr>
          <w:tab/>
        </w:r>
        <w:r w:rsidRPr="00A25886">
          <w:rPr>
            <w:lang w:val="en-GB"/>
            <w:rPrChange w:id="18902" w:author="Ericsson User" w:date="2022-03-08T15:34:00Z">
              <w:rPr/>
            </w:rPrChange>
          </w:rPr>
          <w:tab/>
          <w:t xml:space="preserve">TYPE </w:t>
        </w:r>
        <w:r w:rsidRPr="00A25886">
          <w:rPr>
            <w:rStyle w:val="PLChar"/>
            <w:lang w:val="en-GB"/>
            <w:rPrChange w:id="18903" w:author="Ericsson User" w:date="2022-03-08T15:34:00Z">
              <w:rPr>
                <w:rStyle w:val="PLChar"/>
              </w:rPr>
            </w:rPrChange>
          </w:rPr>
          <w:t>TrafficNotModifiedList</w:t>
        </w:r>
        <w:r w:rsidRPr="00A25886">
          <w:rPr>
            <w:rStyle w:val="PLChar"/>
            <w:lang w:val="en-GB"/>
            <w:rPrChange w:id="18904" w:author="Ericsson User" w:date="2022-03-08T15:34:00Z">
              <w:rPr>
                <w:rStyle w:val="PLChar"/>
              </w:rPr>
            </w:rPrChange>
          </w:rPr>
          <w:tab/>
        </w:r>
        <w:r w:rsidRPr="00A25886">
          <w:rPr>
            <w:rStyle w:val="PLChar"/>
            <w:lang w:val="en-GB"/>
            <w:rPrChange w:id="18905" w:author="Ericsson User" w:date="2022-03-08T15:34:00Z">
              <w:rPr>
                <w:rStyle w:val="PLChar"/>
              </w:rPr>
            </w:rPrChange>
          </w:rPr>
          <w:tab/>
        </w:r>
        <w:r w:rsidRPr="00A25886">
          <w:rPr>
            <w:rStyle w:val="PLChar"/>
            <w:lang w:val="en-GB"/>
            <w:rPrChange w:id="18906" w:author="Ericsson User" w:date="2022-03-08T15:34:00Z">
              <w:rPr>
                <w:rStyle w:val="PLChar"/>
              </w:rPr>
            </w:rPrChange>
          </w:rPr>
          <w:tab/>
        </w:r>
        <w:r w:rsidRPr="00A25886">
          <w:rPr>
            <w:rStyle w:val="PLChar"/>
            <w:lang w:val="en-GB"/>
            <w:rPrChange w:id="18907" w:author="Ericsson User" w:date="2022-03-08T15:34:00Z">
              <w:rPr>
                <w:rStyle w:val="PLChar"/>
              </w:rPr>
            </w:rPrChange>
          </w:rPr>
          <w:tab/>
        </w:r>
        <w:r w:rsidRPr="00A25886">
          <w:rPr>
            <w:rStyle w:val="PLChar"/>
            <w:lang w:val="en-GB"/>
            <w:rPrChange w:id="18908" w:author="Ericsson User" w:date="2022-03-08T15:34:00Z">
              <w:rPr>
                <w:rStyle w:val="PLChar"/>
              </w:rPr>
            </w:rPrChange>
          </w:rPr>
          <w:tab/>
        </w:r>
      </w:ins>
      <w:ins w:id="18909" w:author="Author" w:date="2022-02-09T10:32:00Z">
        <w:r w:rsidR="00E02478" w:rsidRPr="00A25886">
          <w:rPr>
            <w:rStyle w:val="PLChar"/>
            <w:lang w:val="en-GB"/>
            <w:rPrChange w:id="18910" w:author="Ericsson User" w:date="2022-03-08T15:34:00Z">
              <w:rPr>
                <w:rStyle w:val="PLChar"/>
              </w:rPr>
            </w:rPrChange>
          </w:rPr>
          <w:t>P</w:t>
        </w:r>
      </w:ins>
      <w:ins w:id="18911" w:author="Author" w:date="2022-02-08T22:20:00Z">
        <w:r w:rsidRPr="00A25886">
          <w:rPr>
            <w:rStyle w:val="PLChar"/>
            <w:lang w:val="en-GB"/>
            <w:rPrChange w:id="18912" w:author="Ericsson User" w:date="2022-03-08T15:34:00Z">
              <w:rPr>
                <w:rStyle w:val="PLChar"/>
              </w:rPr>
            </w:rPrChange>
          </w:rPr>
          <w:t>RESENCE optional</w:t>
        </w:r>
        <w:r w:rsidRPr="00A25886">
          <w:rPr>
            <w:rStyle w:val="PLChar"/>
            <w:lang w:val="en-GB"/>
            <w:rPrChange w:id="18913" w:author="Ericsson User" w:date="2022-03-08T15:34:00Z">
              <w:rPr>
                <w:rStyle w:val="PLChar"/>
              </w:rPr>
            </w:rPrChange>
          </w:rPr>
          <w:tab/>
          <w:t xml:space="preserve"> }|</w:t>
        </w:r>
      </w:ins>
    </w:p>
    <w:p w14:paraId="646D60D7" w14:textId="77777777" w:rsidR="00B35236" w:rsidRPr="00A25886" w:rsidRDefault="004B7699" w:rsidP="00B35236">
      <w:pPr>
        <w:pStyle w:val="PL"/>
        <w:rPr>
          <w:ins w:id="18914" w:author="R3-222882" w:date="2022-03-04T19:26:00Z"/>
          <w:snapToGrid w:val="0"/>
          <w:lang w:val="en-GB"/>
          <w:rPrChange w:id="18915" w:author="Ericsson User" w:date="2022-03-08T15:34:00Z">
            <w:rPr>
              <w:ins w:id="18916" w:author="R3-222882" w:date="2022-03-04T19:26:00Z"/>
              <w:snapToGrid w:val="0"/>
            </w:rPr>
          </w:rPrChange>
        </w:rPr>
      </w:pPr>
      <w:ins w:id="18917" w:author="Author" w:date="2022-02-08T22:20:00Z">
        <w:r w:rsidRPr="00A25886">
          <w:rPr>
            <w:rStyle w:val="PLChar"/>
            <w:lang w:val="en-GB"/>
            <w:rPrChange w:id="18918" w:author="Ericsson User" w:date="2022-03-08T15:34:00Z">
              <w:rPr>
                <w:rStyle w:val="PLChar"/>
              </w:rPr>
            </w:rPrChange>
          </w:rPr>
          <w:tab/>
        </w:r>
        <w:r w:rsidRPr="00A25886">
          <w:rPr>
            <w:snapToGrid w:val="0"/>
            <w:lang w:val="en-GB"/>
            <w:rPrChange w:id="18919" w:author="Ericsson User" w:date="2022-03-08T15:34:00Z">
              <w:rPr>
                <w:snapToGrid w:val="0"/>
              </w:rPr>
            </w:rPrChange>
          </w:rPr>
          <w:t>{ ID id-</w:t>
        </w:r>
        <w:r w:rsidRPr="00A25886">
          <w:rPr>
            <w:lang w:val="en-GB"/>
            <w:rPrChange w:id="18920" w:author="Ericsson User" w:date="2022-03-08T15:34:00Z">
              <w:rPr/>
            </w:rPrChange>
          </w:rPr>
          <w:t>IAB-TNL-Address-Response</w:t>
        </w:r>
        <w:r w:rsidRPr="00A25886">
          <w:rPr>
            <w:lang w:val="en-GB"/>
            <w:rPrChange w:id="18921" w:author="Ericsson User" w:date="2022-03-08T15:34:00Z">
              <w:rPr/>
            </w:rPrChange>
          </w:rPr>
          <w:tab/>
        </w:r>
        <w:r w:rsidRPr="00A25886">
          <w:rPr>
            <w:lang w:val="en-GB"/>
            <w:rPrChange w:id="18922" w:author="Ericsson User" w:date="2022-03-08T15:34:00Z">
              <w:rPr/>
            </w:rPrChange>
          </w:rPr>
          <w:tab/>
        </w:r>
        <w:r w:rsidRPr="00A25886">
          <w:rPr>
            <w:lang w:val="en-GB"/>
            <w:rPrChange w:id="18923" w:author="Ericsson User" w:date="2022-03-08T15:34:00Z">
              <w:rPr/>
            </w:rPrChange>
          </w:rPr>
          <w:tab/>
          <w:t>CRITICALITY reject</w:t>
        </w:r>
        <w:r w:rsidRPr="00A25886">
          <w:rPr>
            <w:lang w:val="en-GB"/>
            <w:rPrChange w:id="18924" w:author="Ericsson User" w:date="2022-03-08T15:34:00Z">
              <w:rPr/>
            </w:rPrChange>
          </w:rPr>
          <w:tab/>
        </w:r>
        <w:r w:rsidRPr="00A25886">
          <w:rPr>
            <w:lang w:val="en-GB"/>
            <w:rPrChange w:id="18925" w:author="Ericsson User" w:date="2022-03-08T15:34:00Z">
              <w:rPr/>
            </w:rPrChange>
          </w:rPr>
          <w:tab/>
          <w:t>TYPE IAB-TNL-Address-Response</w:t>
        </w:r>
        <w:r w:rsidRPr="00A25886">
          <w:rPr>
            <w:rStyle w:val="PLChar"/>
            <w:lang w:val="en-GB"/>
            <w:rPrChange w:id="18926" w:author="Ericsson User" w:date="2022-03-08T15:34:00Z">
              <w:rPr>
                <w:rStyle w:val="PLChar"/>
              </w:rPr>
            </w:rPrChange>
          </w:rPr>
          <w:tab/>
        </w:r>
        <w:r w:rsidRPr="00A25886">
          <w:rPr>
            <w:rStyle w:val="PLChar"/>
            <w:lang w:val="en-GB"/>
            <w:rPrChange w:id="18927" w:author="Ericsson User" w:date="2022-03-08T15:34:00Z">
              <w:rPr>
                <w:rStyle w:val="PLChar"/>
              </w:rPr>
            </w:rPrChange>
          </w:rPr>
          <w:tab/>
        </w:r>
        <w:r w:rsidRPr="00A25886">
          <w:rPr>
            <w:rStyle w:val="PLChar"/>
            <w:lang w:val="en-GB"/>
            <w:rPrChange w:id="18928" w:author="Ericsson User" w:date="2022-03-08T15:34:00Z">
              <w:rPr>
                <w:rStyle w:val="PLChar"/>
              </w:rPr>
            </w:rPrChange>
          </w:rPr>
          <w:tab/>
        </w:r>
        <w:r w:rsidRPr="00A25886">
          <w:rPr>
            <w:rStyle w:val="PLChar"/>
            <w:lang w:val="en-GB"/>
            <w:rPrChange w:id="18929" w:author="Ericsson User" w:date="2022-03-08T15:34:00Z">
              <w:rPr>
                <w:rStyle w:val="PLChar"/>
              </w:rPr>
            </w:rPrChange>
          </w:rPr>
          <w:tab/>
          <w:t>PRESENCE optional</w:t>
        </w:r>
        <w:r w:rsidRPr="00A25886">
          <w:rPr>
            <w:rStyle w:val="PLChar"/>
            <w:lang w:val="en-GB"/>
            <w:rPrChange w:id="18930" w:author="Ericsson User" w:date="2022-03-08T15:34:00Z">
              <w:rPr>
                <w:rStyle w:val="PLChar"/>
              </w:rPr>
            </w:rPrChange>
          </w:rPr>
          <w:tab/>
          <w:t xml:space="preserve"> }</w:t>
        </w:r>
      </w:ins>
      <w:ins w:id="18931" w:author="R3-222882" w:date="2022-03-04T19:26:00Z">
        <w:r w:rsidR="00B35236" w:rsidRPr="00A25886">
          <w:rPr>
            <w:snapToGrid w:val="0"/>
            <w:lang w:val="en-GB"/>
            <w:rPrChange w:id="18932" w:author="Ericsson User" w:date="2022-03-08T15:34:00Z">
              <w:rPr>
                <w:snapToGrid w:val="0"/>
              </w:rPr>
            </w:rPrChange>
          </w:rPr>
          <w:t>|</w:t>
        </w:r>
      </w:ins>
    </w:p>
    <w:p w14:paraId="53291011" w14:textId="77777777" w:rsidR="004B7699" w:rsidRPr="00A25886" w:rsidRDefault="00B35236" w:rsidP="00B35236">
      <w:pPr>
        <w:pStyle w:val="PL"/>
        <w:rPr>
          <w:ins w:id="18933" w:author="Author" w:date="2022-02-08T22:20:00Z"/>
          <w:snapToGrid w:val="0"/>
          <w:lang w:val="en-GB"/>
          <w:rPrChange w:id="18934" w:author="Ericsson User" w:date="2022-03-08T15:34:00Z">
            <w:rPr>
              <w:ins w:id="18935" w:author="Author" w:date="2022-02-08T22:20:00Z"/>
              <w:snapToGrid w:val="0"/>
            </w:rPr>
          </w:rPrChange>
        </w:rPr>
      </w:pPr>
      <w:ins w:id="18936" w:author="R3-222882" w:date="2022-03-04T19:26:00Z">
        <w:r w:rsidRPr="00A25886">
          <w:rPr>
            <w:snapToGrid w:val="0"/>
            <w:lang w:val="en-GB"/>
            <w:rPrChange w:id="18937" w:author="Ericsson User" w:date="2022-03-08T15:34:00Z">
              <w:rPr>
                <w:snapToGrid w:val="0"/>
              </w:rPr>
            </w:rPrChange>
          </w:rPr>
          <w:tab/>
          <w:t>{ ID id-</w:t>
        </w:r>
        <w:r w:rsidRPr="00A25886">
          <w:rPr>
            <w:lang w:val="en-GB"/>
            <w:rPrChange w:id="18938" w:author="Ericsson User" w:date="2022-03-08T15:34:00Z">
              <w:rPr/>
            </w:rPrChange>
          </w:rPr>
          <w:t>TrafficReleasedList</w:t>
        </w:r>
        <w:r w:rsidRPr="00A25886">
          <w:rPr>
            <w:lang w:val="en-GB"/>
            <w:rPrChange w:id="18939" w:author="Ericsson User" w:date="2022-03-08T15:34:00Z">
              <w:rPr/>
            </w:rPrChange>
          </w:rPr>
          <w:tab/>
        </w:r>
        <w:r w:rsidRPr="00A25886">
          <w:rPr>
            <w:lang w:val="en-GB"/>
            <w:rPrChange w:id="18940" w:author="Ericsson User" w:date="2022-03-08T15:34:00Z">
              <w:rPr/>
            </w:rPrChange>
          </w:rPr>
          <w:tab/>
        </w:r>
        <w:r w:rsidRPr="00A25886">
          <w:rPr>
            <w:lang w:val="en-GB"/>
            <w:rPrChange w:id="18941" w:author="Ericsson User" w:date="2022-03-08T15:34:00Z">
              <w:rPr/>
            </w:rPrChange>
          </w:rPr>
          <w:tab/>
        </w:r>
        <w:r w:rsidRPr="00A25886">
          <w:rPr>
            <w:lang w:val="en-GB"/>
            <w:rPrChange w:id="18942" w:author="Ericsson User" w:date="2022-03-08T15:34:00Z">
              <w:rPr/>
            </w:rPrChange>
          </w:rPr>
          <w:tab/>
        </w:r>
        <w:r w:rsidRPr="00A25886">
          <w:rPr>
            <w:lang w:val="en-GB"/>
            <w:rPrChange w:id="18943" w:author="Ericsson User" w:date="2022-03-08T15:34:00Z">
              <w:rPr/>
            </w:rPrChange>
          </w:rPr>
          <w:tab/>
          <w:t>CRITICALITY reject</w:t>
        </w:r>
        <w:r w:rsidRPr="00A25886">
          <w:rPr>
            <w:lang w:val="en-GB"/>
            <w:rPrChange w:id="18944" w:author="Ericsson User" w:date="2022-03-08T15:34:00Z">
              <w:rPr/>
            </w:rPrChange>
          </w:rPr>
          <w:tab/>
        </w:r>
        <w:r w:rsidRPr="00A25886">
          <w:rPr>
            <w:lang w:val="en-GB"/>
            <w:rPrChange w:id="18945" w:author="Ericsson User" w:date="2022-03-08T15:34:00Z">
              <w:rPr/>
            </w:rPrChange>
          </w:rPr>
          <w:tab/>
          <w:t>TYPE TrafficReleasedList</w:t>
        </w:r>
        <w:r w:rsidRPr="00A25886">
          <w:rPr>
            <w:rStyle w:val="PLChar"/>
            <w:lang w:val="en-GB"/>
            <w:rPrChange w:id="18946" w:author="Ericsson User" w:date="2022-03-08T15:34:00Z">
              <w:rPr>
                <w:rStyle w:val="PLChar"/>
              </w:rPr>
            </w:rPrChange>
          </w:rPr>
          <w:tab/>
        </w:r>
        <w:r w:rsidRPr="00A25886">
          <w:rPr>
            <w:rStyle w:val="PLChar"/>
            <w:lang w:val="en-GB"/>
            <w:rPrChange w:id="18947" w:author="Ericsson User" w:date="2022-03-08T15:34:00Z">
              <w:rPr>
                <w:rStyle w:val="PLChar"/>
              </w:rPr>
            </w:rPrChange>
          </w:rPr>
          <w:tab/>
        </w:r>
        <w:r w:rsidRPr="00A25886">
          <w:rPr>
            <w:rStyle w:val="PLChar"/>
            <w:lang w:val="en-GB"/>
            <w:rPrChange w:id="18948" w:author="Ericsson User" w:date="2022-03-08T15:34:00Z">
              <w:rPr>
                <w:rStyle w:val="PLChar"/>
              </w:rPr>
            </w:rPrChange>
          </w:rPr>
          <w:tab/>
        </w:r>
        <w:r w:rsidRPr="00A25886">
          <w:rPr>
            <w:rStyle w:val="PLChar"/>
            <w:lang w:val="en-GB"/>
            <w:rPrChange w:id="18949" w:author="Ericsson User" w:date="2022-03-08T15:34:00Z">
              <w:rPr>
                <w:rStyle w:val="PLChar"/>
              </w:rPr>
            </w:rPrChange>
          </w:rPr>
          <w:tab/>
        </w:r>
        <w:r w:rsidRPr="00A25886">
          <w:rPr>
            <w:rStyle w:val="PLChar"/>
            <w:lang w:val="en-GB"/>
            <w:rPrChange w:id="18950" w:author="Ericsson User" w:date="2022-03-08T15:34:00Z">
              <w:rPr>
                <w:rStyle w:val="PLChar"/>
              </w:rPr>
            </w:rPrChange>
          </w:rPr>
          <w:tab/>
          <w:t>PRESENCE optional</w:t>
        </w:r>
        <w:r w:rsidRPr="00A25886">
          <w:rPr>
            <w:rStyle w:val="PLChar"/>
            <w:lang w:val="en-GB"/>
            <w:rPrChange w:id="18951" w:author="Ericsson User" w:date="2022-03-08T15:34:00Z">
              <w:rPr>
                <w:rStyle w:val="PLChar"/>
              </w:rPr>
            </w:rPrChange>
          </w:rPr>
          <w:tab/>
          <w:t xml:space="preserve"> }</w:t>
        </w:r>
      </w:ins>
      <w:ins w:id="18952" w:author="Author" w:date="2022-02-08T22:20:00Z">
        <w:r w:rsidR="004B7699" w:rsidRPr="00A25886">
          <w:rPr>
            <w:snapToGrid w:val="0"/>
            <w:lang w:val="en-GB"/>
            <w:rPrChange w:id="18953" w:author="Ericsson User" w:date="2022-03-08T15:34:00Z">
              <w:rPr>
                <w:snapToGrid w:val="0"/>
              </w:rPr>
            </w:rPrChange>
          </w:rPr>
          <w:t>,</w:t>
        </w:r>
      </w:ins>
    </w:p>
    <w:p w14:paraId="695A2E98" w14:textId="77777777" w:rsidR="004B7699" w:rsidRPr="00A25886" w:rsidRDefault="004B7699" w:rsidP="00AE213C">
      <w:pPr>
        <w:pStyle w:val="PL"/>
        <w:rPr>
          <w:ins w:id="18954" w:author="Author" w:date="2022-02-08T22:20:00Z"/>
          <w:snapToGrid w:val="0"/>
          <w:lang w:val="en-GB"/>
          <w:rPrChange w:id="18955" w:author="Ericsson User" w:date="2022-03-08T15:34:00Z">
            <w:rPr>
              <w:ins w:id="18956" w:author="Author" w:date="2022-02-08T22:20:00Z"/>
              <w:snapToGrid w:val="0"/>
            </w:rPr>
          </w:rPrChange>
        </w:rPr>
      </w:pPr>
      <w:ins w:id="18957" w:author="Author" w:date="2022-02-08T22:20:00Z">
        <w:r w:rsidRPr="00A25886">
          <w:rPr>
            <w:snapToGrid w:val="0"/>
            <w:lang w:val="en-GB"/>
            <w:rPrChange w:id="18958" w:author="Ericsson User" w:date="2022-03-08T15:34:00Z">
              <w:rPr>
                <w:snapToGrid w:val="0"/>
              </w:rPr>
            </w:rPrChange>
          </w:rPr>
          <w:tab/>
          <w:t>...</w:t>
        </w:r>
      </w:ins>
    </w:p>
    <w:p w14:paraId="43BA75EE" w14:textId="77777777" w:rsidR="004B7699" w:rsidRPr="00A25886" w:rsidRDefault="004B7699" w:rsidP="00AE213C">
      <w:pPr>
        <w:pStyle w:val="PL"/>
        <w:rPr>
          <w:ins w:id="18959" w:author="Author" w:date="2022-02-08T22:20:00Z"/>
          <w:snapToGrid w:val="0"/>
          <w:lang w:val="en-GB"/>
          <w:rPrChange w:id="18960" w:author="Ericsson User" w:date="2022-03-08T15:34:00Z">
            <w:rPr>
              <w:ins w:id="18961" w:author="Author" w:date="2022-02-08T22:20:00Z"/>
              <w:snapToGrid w:val="0"/>
            </w:rPr>
          </w:rPrChange>
        </w:rPr>
      </w:pPr>
      <w:ins w:id="18962" w:author="Author" w:date="2022-02-08T22:20:00Z">
        <w:r w:rsidRPr="00A25886">
          <w:rPr>
            <w:snapToGrid w:val="0"/>
            <w:lang w:val="en-GB"/>
            <w:rPrChange w:id="18963" w:author="Ericsson User" w:date="2022-03-08T15:34:00Z">
              <w:rPr>
                <w:snapToGrid w:val="0"/>
              </w:rPr>
            </w:rPrChange>
          </w:rPr>
          <w:t>}</w:t>
        </w:r>
      </w:ins>
    </w:p>
    <w:p w14:paraId="634AF6D6" w14:textId="77777777" w:rsidR="004B7699" w:rsidRPr="00A25886" w:rsidRDefault="004B7699" w:rsidP="00AE213C">
      <w:pPr>
        <w:pStyle w:val="PL"/>
        <w:rPr>
          <w:ins w:id="18964" w:author="Author" w:date="2022-02-08T22:20:00Z"/>
          <w:snapToGrid w:val="0"/>
          <w:lang w:val="en-GB"/>
          <w:rPrChange w:id="18965" w:author="Ericsson User" w:date="2022-03-08T15:34:00Z">
            <w:rPr>
              <w:ins w:id="18966" w:author="Author" w:date="2022-02-08T22:20:00Z"/>
              <w:snapToGrid w:val="0"/>
            </w:rPr>
          </w:rPrChange>
        </w:rPr>
      </w:pPr>
    </w:p>
    <w:p w14:paraId="4DEC659B" w14:textId="77777777" w:rsidR="004B7699" w:rsidRPr="00A25886" w:rsidRDefault="004B7699" w:rsidP="00AE213C">
      <w:pPr>
        <w:pStyle w:val="PL"/>
        <w:rPr>
          <w:ins w:id="18967" w:author="Author" w:date="2022-02-08T22:20:00Z"/>
          <w:snapToGrid w:val="0"/>
          <w:lang w:val="en-GB"/>
          <w:rPrChange w:id="18968" w:author="Ericsson User" w:date="2022-03-08T15:34:00Z">
            <w:rPr>
              <w:ins w:id="18969" w:author="Author" w:date="2022-02-08T22:20:00Z"/>
              <w:snapToGrid w:val="0"/>
            </w:rPr>
          </w:rPrChange>
        </w:rPr>
      </w:pPr>
      <w:ins w:id="18970" w:author="Author" w:date="2022-02-08T22:20:00Z">
        <w:r w:rsidRPr="00A25886">
          <w:rPr>
            <w:rStyle w:val="PLChar"/>
            <w:lang w:val="en-GB"/>
            <w:rPrChange w:id="18971" w:author="Ericsson User" w:date="2022-03-08T15:34:00Z">
              <w:rPr>
                <w:rStyle w:val="PLChar"/>
              </w:rPr>
            </w:rPrChange>
          </w:rPr>
          <w:t>TrafficAddedList</w:t>
        </w:r>
        <w:r w:rsidRPr="00A25886">
          <w:rPr>
            <w:snapToGrid w:val="0"/>
            <w:lang w:val="en-GB"/>
            <w:rPrChange w:id="18972" w:author="Ericsson User" w:date="2022-03-08T15:34:00Z">
              <w:rPr>
                <w:snapToGrid w:val="0"/>
              </w:rPr>
            </w:rPrChange>
          </w:rPr>
          <w:t xml:space="preserve"> ::= SEQUENCE (SIZE(1..maxnoofTrafficIndexEntries)) OF </w:t>
        </w:r>
        <w:r w:rsidRPr="00A25886">
          <w:rPr>
            <w:rStyle w:val="PLChar"/>
            <w:lang w:val="en-GB"/>
            <w:rPrChange w:id="18973" w:author="Ericsson User" w:date="2022-03-08T15:34:00Z">
              <w:rPr>
                <w:rStyle w:val="PLChar"/>
              </w:rPr>
            </w:rPrChange>
          </w:rPr>
          <w:t>TrafficAdded</w:t>
        </w:r>
        <w:r w:rsidRPr="00A25886">
          <w:rPr>
            <w:snapToGrid w:val="0"/>
            <w:lang w:val="en-GB"/>
            <w:rPrChange w:id="18974" w:author="Ericsson User" w:date="2022-03-08T15:34:00Z">
              <w:rPr>
                <w:snapToGrid w:val="0"/>
              </w:rPr>
            </w:rPrChange>
          </w:rPr>
          <w:t>-Item</w:t>
        </w:r>
      </w:ins>
    </w:p>
    <w:p w14:paraId="0102BA70" w14:textId="77777777" w:rsidR="004B7699" w:rsidRPr="00A25886" w:rsidRDefault="004B7699" w:rsidP="00AE213C">
      <w:pPr>
        <w:pStyle w:val="PL"/>
        <w:rPr>
          <w:ins w:id="18975" w:author="Author" w:date="2022-02-08T22:20:00Z"/>
          <w:snapToGrid w:val="0"/>
          <w:lang w:val="en-GB"/>
          <w:rPrChange w:id="18976" w:author="Ericsson User" w:date="2022-03-08T15:34:00Z">
            <w:rPr>
              <w:ins w:id="18977" w:author="Author" w:date="2022-02-08T22:20:00Z"/>
              <w:snapToGrid w:val="0"/>
            </w:rPr>
          </w:rPrChange>
        </w:rPr>
      </w:pPr>
    </w:p>
    <w:p w14:paraId="60B706F8" w14:textId="77777777" w:rsidR="004B7699" w:rsidRPr="00A25886" w:rsidRDefault="004B7699" w:rsidP="00AE213C">
      <w:pPr>
        <w:pStyle w:val="PL"/>
        <w:rPr>
          <w:ins w:id="18978" w:author="Author" w:date="2022-02-08T22:20:00Z"/>
          <w:snapToGrid w:val="0"/>
          <w:lang w:val="en-GB"/>
          <w:rPrChange w:id="18979" w:author="Ericsson User" w:date="2022-03-08T15:34:00Z">
            <w:rPr>
              <w:ins w:id="18980" w:author="Author" w:date="2022-02-08T22:20:00Z"/>
              <w:snapToGrid w:val="0"/>
            </w:rPr>
          </w:rPrChange>
        </w:rPr>
      </w:pPr>
      <w:ins w:id="18981" w:author="Author" w:date="2022-02-08T22:20:00Z">
        <w:r w:rsidRPr="00A25886">
          <w:rPr>
            <w:rStyle w:val="PLChar"/>
            <w:lang w:val="en-GB"/>
            <w:rPrChange w:id="18982" w:author="Ericsson User" w:date="2022-03-08T15:34:00Z">
              <w:rPr>
                <w:rStyle w:val="PLChar"/>
              </w:rPr>
            </w:rPrChange>
          </w:rPr>
          <w:t>TrafficAdded</w:t>
        </w:r>
        <w:r w:rsidRPr="00A25886">
          <w:rPr>
            <w:snapToGrid w:val="0"/>
            <w:lang w:val="en-GB"/>
            <w:rPrChange w:id="18983" w:author="Ericsson User" w:date="2022-03-08T15:34:00Z">
              <w:rPr>
                <w:snapToGrid w:val="0"/>
              </w:rPr>
            </w:rPrChange>
          </w:rPr>
          <w:t>-Item ::= SEQUENCE {</w:t>
        </w:r>
      </w:ins>
    </w:p>
    <w:p w14:paraId="68933F58" w14:textId="77777777" w:rsidR="004B7699" w:rsidRPr="00A25886" w:rsidRDefault="004B7699" w:rsidP="00AE213C">
      <w:pPr>
        <w:pStyle w:val="PL"/>
        <w:rPr>
          <w:ins w:id="18984" w:author="Author" w:date="2022-02-08T22:20:00Z"/>
          <w:snapToGrid w:val="0"/>
          <w:lang w:val="en-GB"/>
          <w:rPrChange w:id="18985" w:author="Ericsson User" w:date="2022-03-08T15:34:00Z">
            <w:rPr>
              <w:ins w:id="18986" w:author="Author" w:date="2022-02-08T22:20:00Z"/>
              <w:snapToGrid w:val="0"/>
            </w:rPr>
          </w:rPrChange>
        </w:rPr>
      </w:pPr>
      <w:ins w:id="18987" w:author="Author" w:date="2022-02-08T22:20:00Z">
        <w:r w:rsidRPr="00A25886">
          <w:rPr>
            <w:snapToGrid w:val="0"/>
            <w:lang w:val="en-GB"/>
            <w:rPrChange w:id="18988" w:author="Ericsson User" w:date="2022-03-08T15:34:00Z">
              <w:rPr>
                <w:snapToGrid w:val="0"/>
              </w:rPr>
            </w:rPrChange>
          </w:rPr>
          <w:tab/>
          <w:t>trafficIndex</w:t>
        </w:r>
        <w:r w:rsidRPr="00A25886">
          <w:rPr>
            <w:snapToGrid w:val="0"/>
            <w:lang w:val="en-GB"/>
            <w:rPrChange w:id="18989" w:author="Ericsson User" w:date="2022-03-08T15:34:00Z">
              <w:rPr>
                <w:snapToGrid w:val="0"/>
              </w:rPr>
            </w:rPrChange>
          </w:rPr>
          <w:tab/>
        </w:r>
        <w:r w:rsidRPr="00A25886">
          <w:rPr>
            <w:snapToGrid w:val="0"/>
            <w:lang w:val="en-GB"/>
            <w:rPrChange w:id="18990" w:author="Ericsson User" w:date="2022-03-08T15:34:00Z">
              <w:rPr>
                <w:snapToGrid w:val="0"/>
              </w:rPr>
            </w:rPrChange>
          </w:rPr>
          <w:tab/>
        </w:r>
        <w:r w:rsidRPr="00A25886">
          <w:rPr>
            <w:snapToGrid w:val="0"/>
            <w:lang w:val="en-GB"/>
            <w:rPrChange w:id="18991" w:author="Ericsson User" w:date="2022-03-08T15:34:00Z">
              <w:rPr>
                <w:snapToGrid w:val="0"/>
              </w:rPr>
            </w:rPrChange>
          </w:rPr>
          <w:tab/>
          <w:t>TrafficIndex,</w:t>
        </w:r>
      </w:ins>
    </w:p>
    <w:p w14:paraId="73F203CF" w14:textId="77777777" w:rsidR="004B7699" w:rsidRPr="00A25886" w:rsidRDefault="004B7699" w:rsidP="00AE213C">
      <w:pPr>
        <w:pStyle w:val="PL"/>
        <w:rPr>
          <w:ins w:id="18992" w:author="Author" w:date="2022-02-08T22:20:00Z"/>
          <w:snapToGrid w:val="0"/>
          <w:lang w:val="en-GB"/>
          <w:rPrChange w:id="18993" w:author="Ericsson User" w:date="2022-03-08T15:34:00Z">
            <w:rPr>
              <w:ins w:id="18994" w:author="Author" w:date="2022-02-08T22:20:00Z"/>
              <w:snapToGrid w:val="0"/>
            </w:rPr>
          </w:rPrChange>
        </w:rPr>
      </w:pPr>
      <w:ins w:id="18995" w:author="Author" w:date="2022-02-08T22:20:00Z">
        <w:r w:rsidRPr="00A25886">
          <w:rPr>
            <w:snapToGrid w:val="0"/>
            <w:lang w:val="en-GB"/>
            <w:rPrChange w:id="18996" w:author="Ericsson User" w:date="2022-03-08T15:34:00Z">
              <w:rPr>
                <w:snapToGrid w:val="0"/>
              </w:rPr>
            </w:rPrChange>
          </w:rPr>
          <w:tab/>
          <w:t>non-F1-TerminatingTopologyBHInformation</w:t>
        </w:r>
        <w:r w:rsidRPr="00A25886">
          <w:rPr>
            <w:snapToGrid w:val="0"/>
            <w:lang w:val="en-GB"/>
            <w:rPrChange w:id="18997" w:author="Ericsson User" w:date="2022-03-08T15:34:00Z">
              <w:rPr>
                <w:snapToGrid w:val="0"/>
              </w:rPr>
            </w:rPrChange>
          </w:rPr>
          <w:tab/>
        </w:r>
        <w:r w:rsidRPr="00A25886">
          <w:rPr>
            <w:snapToGrid w:val="0"/>
            <w:lang w:val="en-GB"/>
            <w:rPrChange w:id="18998" w:author="Ericsson User" w:date="2022-03-08T15:34:00Z">
              <w:rPr>
                <w:snapToGrid w:val="0"/>
              </w:rPr>
            </w:rPrChange>
          </w:rPr>
          <w:tab/>
          <w:t>Non-F1-TerminatingTopologyBHInformation,</w:t>
        </w:r>
      </w:ins>
    </w:p>
    <w:p w14:paraId="26890B2B" w14:textId="2A507DBD" w:rsidR="004B7699" w:rsidRPr="00A25886" w:rsidRDefault="004B7699" w:rsidP="00AE213C">
      <w:pPr>
        <w:pStyle w:val="PL"/>
        <w:rPr>
          <w:ins w:id="18999" w:author="Author" w:date="2022-02-08T22:20:00Z"/>
          <w:lang w:val="en-GB"/>
          <w:rPrChange w:id="19000" w:author="Ericsson User" w:date="2022-03-08T15:34:00Z">
            <w:rPr>
              <w:ins w:id="19001" w:author="Author" w:date="2022-02-08T22:20:00Z"/>
            </w:rPr>
          </w:rPrChange>
        </w:rPr>
      </w:pPr>
      <w:ins w:id="19002" w:author="Author" w:date="2022-02-08T22:20:00Z">
        <w:r w:rsidRPr="00A25886">
          <w:rPr>
            <w:lang w:val="en-GB"/>
            <w:rPrChange w:id="19003" w:author="Ericsson User" w:date="2022-03-08T15:34:00Z">
              <w:rPr/>
            </w:rPrChange>
          </w:rPr>
          <w:tab/>
          <w:t>iE-Extension</w:t>
        </w:r>
      </w:ins>
      <w:ins w:id="19004" w:author="Samsung" w:date="2022-03-05T02:51:00Z">
        <w:r w:rsidR="00B44B91" w:rsidRPr="00A25886">
          <w:rPr>
            <w:lang w:val="en-GB"/>
            <w:rPrChange w:id="19005" w:author="Ericsson User" w:date="2022-03-08T15:34:00Z">
              <w:rPr/>
            </w:rPrChange>
          </w:rPr>
          <w:t>s</w:t>
        </w:r>
      </w:ins>
      <w:ins w:id="19006" w:author="Author" w:date="2022-02-08T22:20:00Z">
        <w:r w:rsidRPr="00A25886">
          <w:rPr>
            <w:lang w:val="en-GB"/>
            <w:rPrChange w:id="19007" w:author="Ericsson User" w:date="2022-03-08T15:34:00Z">
              <w:rPr/>
            </w:rPrChange>
          </w:rPr>
          <w:tab/>
        </w:r>
        <w:r w:rsidRPr="00A25886">
          <w:rPr>
            <w:lang w:val="en-GB"/>
            <w:rPrChange w:id="19008" w:author="Ericsson User" w:date="2022-03-08T15:34:00Z">
              <w:rPr/>
            </w:rPrChange>
          </w:rPr>
          <w:tab/>
        </w:r>
        <w:r w:rsidRPr="00A25886">
          <w:rPr>
            <w:lang w:val="en-GB"/>
            <w:rPrChange w:id="19009" w:author="Ericsson User" w:date="2022-03-08T15:34:00Z">
              <w:rPr/>
            </w:rPrChange>
          </w:rPr>
          <w:tab/>
        </w:r>
        <w:r w:rsidRPr="00A25886">
          <w:rPr>
            <w:noProof w:val="0"/>
            <w:snapToGrid w:val="0"/>
            <w:lang w:val="en-GB" w:eastAsia="zh-CN"/>
            <w:rPrChange w:id="19010" w:author="Ericsson User" w:date="2022-03-08T15:34:00Z">
              <w:rPr>
                <w:noProof w:val="0"/>
                <w:snapToGrid w:val="0"/>
                <w:lang w:eastAsia="zh-CN"/>
              </w:rPr>
            </w:rPrChange>
          </w:rPr>
          <w:t>ProtocolExtensionContainer { {</w:t>
        </w:r>
        <w:r w:rsidRPr="00A25886">
          <w:rPr>
            <w:rStyle w:val="PLChar"/>
            <w:lang w:val="en-GB"/>
            <w:rPrChange w:id="19011" w:author="Ericsson User" w:date="2022-03-08T15:34:00Z">
              <w:rPr>
                <w:rStyle w:val="PLChar"/>
              </w:rPr>
            </w:rPrChange>
          </w:rPr>
          <w:t>TrafficAdded</w:t>
        </w:r>
        <w:r w:rsidRPr="00A25886">
          <w:rPr>
            <w:snapToGrid w:val="0"/>
            <w:lang w:val="en-GB"/>
            <w:rPrChange w:id="19012" w:author="Ericsson User" w:date="2022-03-08T15:34:00Z">
              <w:rPr>
                <w:snapToGrid w:val="0"/>
              </w:rPr>
            </w:rPrChange>
          </w:rPr>
          <w:t>-Item</w:t>
        </w:r>
        <w:r w:rsidRPr="00A25886">
          <w:rPr>
            <w:lang w:val="en-GB"/>
            <w:rPrChange w:id="19013" w:author="Ericsson User" w:date="2022-03-08T15:34:00Z">
              <w:rPr/>
            </w:rPrChange>
          </w:rPr>
          <w:t>-ExtIEs</w:t>
        </w:r>
        <w:r w:rsidRPr="00A25886">
          <w:rPr>
            <w:noProof w:val="0"/>
            <w:snapToGrid w:val="0"/>
            <w:lang w:val="en-GB" w:eastAsia="zh-CN"/>
            <w:rPrChange w:id="19014" w:author="Ericsson User" w:date="2022-03-08T15:34:00Z">
              <w:rPr>
                <w:noProof w:val="0"/>
                <w:snapToGrid w:val="0"/>
                <w:lang w:eastAsia="zh-CN"/>
              </w:rPr>
            </w:rPrChange>
          </w:rPr>
          <w:t>} }</w:t>
        </w:r>
        <w:r w:rsidRPr="00A25886">
          <w:rPr>
            <w:noProof w:val="0"/>
            <w:snapToGrid w:val="0"/>
            <w:lang w:val="en-GB" w:eastAsia="zh-CN"/>
            <w:rPrChange w:id="19015" w:author="Ericsson User" w:date="2022-03-08T15:34:00Z">
              <w:rPr>
                <w:noProof w:val="0"/>
                <w:snapToGrid w:val="0"/>
                <w:lang w:eastAsia="zh-CN"/>
              </w:rPr>
            </w:rPrChange>
          </w:rPr>
          <w:tab/>
          <w:t>OPTIONAL</w:t>
        </w:r>
        <w:r w:rsidRPr="00A25886">
          <w:rPr>
            <w:lang w:val="en-GB"/>
            <w:rPrChange w:id="19016" w:author="Ericsson User" w:date="2022-03-08T15:34:00Z">
              <w:rPr/>
            </w:rPrChange>
          </w:rPr>
          <w:t>,</w:t>
        </w:r>
      </w:ins>
    </w:p>
    <w:p w14:paraId="727E4AE8" w14:textId="77777777" w:rsidR="004B7699" w:rsidRPr="00A25886" w:rsidRDefault="004B7699" w:rsidP="00AE213C">
      <w:pPr>
        <w:pStyle w:val="PL"/>
        <w:rPr>
          <w:ins w:id="19017" w:author="Author" w:date="2022-02-08T22:20:00Z"/>
          <w:lang w:val="en-GB"/>
          <w:rPrChange w:id="19018" w:author="Ericsson User" w:date="2022-03-08T15:34:00Z">
            <w:rPr>
              <w:ins w:id="19019" w:author="Author" w:date="2022-02-08T22:20:00Z"/>
            </w:rPr>
          </w:rPrChange>
        </w:rPr>
      </w:pPr>
      <w:ins w:id="19020" w:author="Author" w:date="2022-02-08T22:20:00Z">
        <w:r w:rsidRPr="00A25886">
          <w:rPr>
            <w:lang w:val="en-GB"/>
            <w:rPrChange w:id="19021" w:author="Ericsson User" w:date="2022-03-08T15:34:00Z">
              <w:rPr/>
            </w:rPrChange>
          </w:rPr>
          <w:tab/>
          <w:t>...</w:t>
        </w:r>
      </w:ins>
    </w:p>
    <w:p w14:paraId="720CA1C3" w14:textId="77777777" w:rsidR="004B7699" w:rsidRPr="00A25886" w:rsidRDefault="004B7699" w:rsidP="00AE213C">
      <w:pPr>
        <w:pStyle w:val="PL"/>
        <w:rPr>
          <w:ins w:id="19022" w:author="Author" w:date="2022-02-08T22:20:00Z"/>
          <w:lang w:val="en-GB"/>
          <w:rPrChange w:id="19023" w:author="Ericsson User" w:date="2022-03-08T15:34:00Z">
            <w:rPr>
              <w:ins w:id="19024" w:author="Author" w:date="2022-02-08T22:20:00Z"/>
            </w:rPr>
          </w:rPrChange>
        </w:rPr>
      </w:pPr>
      <w:ins w:id="19025" w:author="Author" w:date="2022-02-08T22:20:00Z">
        <w:r w:rsidRPr="00A25886">
          <w:rPr>
            <w:lang w:val="en-GB"/>
            <w:rPrChange w:id="19026" w:author="Ericsson User" w:date="2022-03-08T15:34:00Z">
              <w:rPr/>
            </w:rPrChange>
          </w:rPr>
          <w:t>}</w:t>
        </w:r>
      </w:ins>
    </w:p>
    <w:p w14:paraId="69A69CDD" w14:textId="77777777" w:rsidR="004B7699" w:rsidRPr="00A25886" w:rsidRDefault="004B7699" w:rsidP="00AE213C">
      <w:pPr>
        <w:pStyle w:val="PL"/>
        <w:rPr>
          <w:ins w:id="19027" w:author="Author" w:date="2022-02-08T22:20:00Z"/>
          <w:lang w:val="en-GB"/>
          <w:rPrChange w:id="19028" w:author="Ericsson User" w:date="2022-03-08T15:34:00Z">
            <w:rPr>
              <w:ins w:id="19029" w:author="Author" w:date="2022-02-08T22:20:00Z"/>
            </w:rPr>
          </w:rPrChange>
        </w:rPr>
      </w:pPr>
    </w:p>
    <w:p w14:paraId="37DCC132" w14:textId="77777777" w:rsidR="004B7699" w:rsidRPr="00A25886" w:rsidRDefault="004B7699" w:rsidP="00AE213C">
      <w:pPr>
        <w:pStyle w:val="PL"/>
        <w:rPr>
          <w:ins w:id="19030" w:author="Author" w:date="2022-02-08T22:20:00Z"/>
          <w:noProof w:val="0"/>
          <w:snapToGrid w:val="0"/>
          <w:lang w:val="en-GB" w:eastAsia="zh-CN"/>
          <w:rPrChange w:id="19031" w:author="Ericsson User" w:date="2022-03-08T15:34:00Z">
            <w:rPr>
              <w:ins w:id="19032" w:author="Author" w:date="2022-02-08T22:20:00Z"/>
              <w:noProof w:val="0"/>
              <w:snapToGrid w:val="0"/>
              <w:lang w:eastAsia="zh-CN"/>
            </w:rPr>
          </w:rPrChange>
        </w:rPr>
      </w:pPr>
      <w:ins w:id="19033" w:author="Author" w:date="2022-02-08T22:20:00Z">
        <w:r w:rsidRPr="00A25886">
          <w:rPr>
            <w:rStyle w:val="PLChar"/>
            <w:lang w:val="en-GB"/>
            <w:rPrChange w:id="19034" w:author="Ericsson User" w:date="2022-03-08T15:34:00Z">
              <w:rPr>
                <w:rStyle w:val="PLChar"/>
              </w:rPr>
            </w:rPrChange>
          </w:rPr>
          <w:t>TrafficAdded</w:t>
        </w:r>
        <w:r w:rsidRPr="00A25886">
          <w:rPr>
            <w:snapToGrid w:val="0"/>
            <w:lang w:val="en-GB"/>
            <w:rPrChange w:id="19035" w:author="Ericsson User" w:date="2022-03-08T15:34:00Z">
              <w:rPr>
                <w:snapToGrid w:val="0"/>
              </w:rPr>
            </w:rPrChange>
          </w:rPr>
          <w:t>-Item</w:t>
        </w:r>
        <w:r w:rsidRPr="00A25886">
          <w:rPr>
            <w:lang w:val="en-GB"/>
            <w:rPrChange w:id="19036" w:author="Ericsson User" w:date="2022-03-08T15:34:00Z">
              <w:rPr/>
            </w:rPrChange>
          </w:rPr>
          <w:t xml:space="preserve">-ExtIEs </w:t>
        </w:r>
        <w:r w:rsidRPr="00A25886">
          <w:rPr>
            <w:noProof w:val="0"/>
            <w:snapToGrid w:val="0"/>
            <w:lang w:val="en-GB" w:eastAsia="zh-CN"/>
            <w:rPrChange w:id="19037" w:author="Ericsson User" w:date="2022-03-08T15:34:00Z">
              <w:rPr>
                <w:noProof w:val="0"/>
                <w:snapToGrid w:val="0"/>
                <w:lang w:eastAsia="zh-CN"/>
              </w:rPr>
            </w:rPrChange>
          </w:rPr>
          <w:t>XNAP-PROTOCOL-EXTENSION ::= {</w:t>
        </w:r>
      </w:ins>
    </w:p>
    <w:p w14:paraId="2AEC7F1F" w14:textId="77777777" w:rsidR="004B7699" w:rsidRPr="00A25886" w:rsidRDefault="004B7699" w:rsidP="00AE213C">
      <w:pPr>
        <w:pStyle w:val="PL"/>
        <w:rPr>
          <w:ins w:id="19038" w:author="Author" w:date="2022-02-08T22:20:00Z"/>
          <w:noProof w:val="0"/>
          <w:snapToGrid w:val="0"/>
          <w:lang w:val="en-GB" w:eastAsia="zh-CN"/>
          <w:rPrChange w:id="19039" w:author="Ericsson User" w:date="2022-03-08T15:34:00Z">
            <w:rPr>
              <w:ins w:id="19040" w:author="Author" w:date="2022-02-08T22:20:00Z"/>
              <w:noProof w:val="0"/>
              <w:snapToGrid w:val="0"/>
              <w:lang w:eastAsia="zh-CN"/>
            </w:rPr>
          </w:rPrChange>
        </w:rPr>
      </w:pPr>
      <w:ins w:id="19041" w:author="Author" w:date="2022-02-08T22:20:00Z">
        <w:r w:rsidRPr="00A25886">
          <w:rPr>
            <w:noProof w:val="0"/>
            <w:snapToGrid w:val="0"/>
            <w:lang w:val="en-GB" w:eastAsia="zh-CN"/>
            <w:rPrChange w:id="19042" w:author="Ericsson User" w:date="2022-03-08T15:34:00Z">
              <w:rPr>
                <w:noProof w:val="0"/>
                <w:snapToGrid w:val="0"/>
                <w:lang w:eastAsia="zh-CN"/>
              </w:rPr>
            </w:rPrChange>
          </w:rPr>
          <w:tab/>
          <w:t>...</w:t>
        </w:r>
      </w:ins>
    </w:p>
    <w:p w14:paraId="4DD58793" w14:textId="77777777" w:rsidR="004B7699" w:rsidRPr="00A25886" w:rsidRDefault="004B7699" w:rsidP="00AE213C">
      <w:pPr>
        <w:pStyle w:val="PL"/>
        <w:rPr>
          <w:ins w:id="19043" w:author="Author" w:date="2022-02-08T22:20:00Z"/>
          <w:noProof w:val="0"/>
          <w:snapToGrid w:val="0"/>
          <w:lang w:val="en-GB" w:eastAsia="zh-CN"/>
          <w:rPrChange w:id="19044" w:author="Ericsson User" w:date="2022-03-08T15:34:00Z">
            <w:rPr>
              <w:ins w:id="19045" w:author="Author" w:date="2022-02-08T22:20:00Z"/>
              <w:noProof w:val="0"/>
              <w:snapToGrid w:val="0"/>
              <w:lang w:eastAsia="zh-CN"/>
            </w:rPr>
          </w:rPrChange>
        </w:rPr>
      </w:pPr>
      <w:ins w:id="19046" w:author="Author" w:date="2022-02-08T22:20:00Z">
        <w:r w:rsidRPr="00A25886">
          <w:rPr>
            <w:noProof w:val="0"/>
            <w:snapToGrid w:val="0"/>
            <w:lang w:val="en-GB" w:eastAsia="zh-CN"/>
            <w:rPrChange w:id="19047" w:author="Ericsson User" w:date="2022-03-08T15:34:00Z">
              <w:rPr>
                <w:noProof w:val="0"/>
                <w:snapToGrid w:val="0"/>
                <w:lang w:eastAsia="zh-CN"/>
              </w:rPr>
            </w:rPrChange>
          </w:rPr>
          <w:t>}</w:t>
        </w:r>
      </w:ins>
    </w:p>
    <w:p w14:paraId="13BEFEE7" w14:textId="77777777" w:rsidR="004B7699" w:rsidRPr="00A25886" w:rsidRDefault="004B7699" w:rsidP="00AE213C">
      <w:pPr>
        <w:pStyle w:val="PL"/>
        <w:rPr>
          <w:ins w:id="19048" w:author="Author" w:date="2022-02-08T22:20:00Z"/>
          <w:noProof w:val="0"/>
          <w:snapToGrid w:val="0"/>
          <w:lang w:val="en-GB" w:eastAsia="zh-CN"/>
          <w:rPrChange w:id="19049" w:author="Ericsson User" w:date="2022-03-08T15:34:00Z">
            <w:rPr>
              <w:ins w:id="19050" w:author="Author" w:date="2022-02-08T22:20:00Z"/>
              <w:noProof w:val="0"/>
              <w:snapToGrid w:val="0"/>
              <w:lang w:eastAsia="zh-CN"/>
            </w:rPr>
          </w:rPrChange>
        </w:rPr>
      </w:pPr>
    </w:p>
    <w:p w14:paraId="214597FF" w14:textId="77777777" w:rsidR="004B7699" w:rsidRPr="00A25886" w:rsidRDefault="004B7699" w:rsidP="00AE213C">
      <w:pPr>
        <w:pStyle w:val="PL"/>
        <w:rPr>
          <w:ins w:id="19051" w:author="Author" w:date="2022-02-08T22:20:00Z"/>
          <w:snapToGrid w:val="0"/>
          <w:lang w:val="en-GB"/>
          <w:rPrChange w:id="19052" w:author="Ericsson User" w:date="2022-03-08T15:34:00Z">
            <w:rPr>
              <w:ins w:id="19053" w:author="Author" w:date="2022-02-08T22:20:00Z"/>
              <w:snapToGrid w:val="0"/>
            </w:rPr>
          </w:rPrChange>
        </w:rPr>
      </w:pPr>
      <w:ins w:id="19054" w:author="Author" w:date="2022-02-08T22:20:00Z">
        <w:r w:rsidRPr="00A25886">
          <w:rPr>
            <w:rStyle w:val="PLChar"/>
            <w:lang w:val="en-GB"/>
            <w:rPrChange w:id="19055" w:author="Ericsson User" w:date="2022-03-08T15:34:00Z">
              <w:rPr>
                <w:rStyle w:val="PLChar"/>
              </w:rPr>
            </w:rPrChange>
          </w:rPr>
          <w:t>TrafficModifiedList</w:t>
        </w:r>
        <w:r w:rsidRPr="00A25886">
          <w:rPr>
            <w:snapToGrid w:val="0"/>
            <w:lang w:val="en-GB"/>
            <w:rPrChange w:id="19056" w:author="Ericsson User" w:date="2022-03-08T15:34:00Z">
              <w:rPr>
                <w:snapToGrid w:val="0"/>
              </w:rPr>
            </w:rPrChange>
          </w:rPr>
          <w:t xml:space="preserve"> ::= SEQUENCE (SIZE(1..maxnoofTrafficIndexEntries)) OF </w:t>
        </w:r>
        <w:r w:rsidRPr="00A25886">
          <w:rPr>
            <w:rStyle w:val="PLChar"/>
            <w:lang w:val="en-GB"/>
            <w:rPrChange w:id="19057" w:author="Ericsson User" w:date="2022-03-08T15:34:00Z">
              <w:rPr>
                <w:rStyle w:val="PLChar"/>
              </w:rPr>
            </w:rPrChange>
          </w:rPr>
          <w:t>TrafficModified</w:t>
        </w:r>
        <w:r w:rsidRPr="00A25886">
          <w:rPr>
            <w:snapToGrid w:val="0"/>
            <w:lang w:val="en-GB"/>
            <w:rPrChange w:id="19058" w:author="Ericsson User" w:date="2022-03-08T15:34:00Z">
              <w:rPr>
                <w:snapToGrid w:val="0"/>
              </w:rPr>
            </w:rPrChange>
          </w:rPr>
          <w:t>-Item</w:t>
        </w:r>
      </w:ins>
    </w:p>
    <w:p w14:paraId="05E4CE55" w14:textId="77777777" w:rsidR="004B7699" w:rsidRPr="00A25886" w:rsidRDefault="004B7699" w:rsidP="00AE213C">
      <w:pPr>
        <w:pStyle w:val="PL"/>
        <w:rPr>
          <w:ins w:id="19059" w:author="Author" w:date="2022-02-08T22:20:00Z"/>
          <w:snapToGrid w:val="0"/>
          <w:lang w:val="en-GB"/>
          <w:rPrChange w:id="19060" w:author="Ericsson User" w:date="2022-03-08T15:34:00Z">
            <w:rPr>
              <w:ins w:id="19061" w:author="Author" w:date="2022-02-08T22:20:00Z"/>
              <w:snapToGrid w:val="0"/>
            </w:rPr>
          </w:rPrChange>
        </w:rPr>
      </w:pPr>
    </w:p>
    <w:p w14:paraId="35CC4B4D" w14:textId="77777777" w:rsidR="004B7699" w:rsidRPr="00A25886" w:rsidRDefault="004B7699" w:rsidP="00AE213C">
      <w:pPr>
        <w:pStyle w:val="PL"/>
        <w:rPr>
          <w:ins w:id="19062" w:author="Author" w:date="2022-02-08T22:20:00Z"/>
          <w:snapToGrid w:val="0"/>
          <w:lang w:val="en-GB"/>
          <w:rPrChange w:id="19063" w:author="Ericsson User" w:date="2022-03-08T15:34:00Z">
            <w:rPr>
              <w:ins w:id="19064" w:author="Author" w:date="2022-02-08T22:20:00Z"/>
              <w:snapToGrid w:val="0"/>
            </w:rPr>
          </w:rPrChange>
        </w:rPr>
      </w:pPr>
      <w:ins w:id="19065" w:author="Author" w:date="2022-02-08T22:20:00Z">
        <w:r w:rsidRPr="00A25886">
          <w:rPr>
            <w:rStyle w:val="PLChar"/>
            <w:lang w:val="en-GB"/>
            <w:rPrChange w:id="19066" w:author="Ericsson User" w:date="2022-03-08T15:34:00Z">
              <w:rPr>
                <w:rStyle w:val="PLChar"/>
              </w:rPr>
            </w:rPrChange>
          </w:rPr>
          <w:t>TrafficModified</w:t>
        </w:r>
        <w:r w:rsidRPr="00A25886">
          <w:rPr>
            <w:snapToGrid w:val="0"/>
            <w:lang w:val="en-GB"/>
            <w:rPrChange w:id="19067" w:author="Ericsson User" w:date="2022-03-08T15:34:00Z">
              <w:rPr>
                <w:snapToGrid w:val="0"/>
              </w:rPr>
            </w:rPrChange>
          </w:rPr>
          <w:t>-Item ::= SEQUENCE {</w:t>
        </w:r>
      </w:ins>
    </w:p>
    <w:p w14:paraId="79719A31" w14:textId="77777777" w:rsidR="004B7699" w:rsidRPr="00A25886" w:rsidRDefault="004B7699" w:rsidP="00AE213C">
      <w:pPr>
        <w:pStyle w:val="PL"/>
        <w:rPr>
          <w:ins w:id="19068" w:author="Author" w:date="2022-02-08T22:20:00Z"/>
          <w:snapToGrid w:val="0"/>
          <w:lang w:val="en-GB"/>
          <w:rPrChange w:id="19069" w:author="Ericsson User" w:date="2022-03-08T15:34:00Z">
            <w:rPr>
              <w:ins w:id="19070" w:author="Author" w:date="2022-02-08T22:20:00Z"/>
              <w:snapToGrid w:val="0"/>
            </w:rPr>
          </w:rPrChange>
        </w:rPr>
      </w:pPr>
      <w:ins w:id="19071" w:author="Author" w:date="2022-02-08T22:20:00Z">
        <w:r w:rsidRPr="00A25886">
          <w:rPr>
            <w:snapToGrid w:val="0"/>
            <w:lang w:val="en-GB"/>
            <w:rPrChange w:id="19072" w:author="Ericsson User" w:date="2022-03-08T15:34:00Z">
              <w:rPr>
                <w:snapToGrid w:val="0"/>
              </w:rPr>
            </w:rPrChange>
          </w:rPr>
          <w:tab/>
          <w:t>trafficIndex</w:t>
        </w:r>
        <w:r w:rsidRPr="00A25886">
          <w:rPr>
            <w:snapToGrid w:val="0"/>
            <w:lang w:val="en-GB"/>
            <w:rPrChange w:id="19073" w:author="Ericsson User" w:date="2022-03-08T15:34:00Z">
              <w:rPr>
                <w:snapToGrid w:val="0"/>
              </w:rPr>
            </w:rPrChange>
          </w:rPr>
          <w:tab/>
        </w:r>
        <w:r w:rsidRPr="00A25886">
          <w:rPr>
            <w:snapToGrid w:val="0"/>
            <w:lang w:val="en-GB"/>
            <w:rPrChange w:id="19074" w:author="Ericsson User" w:date="2022-03-08T15:34:00Z">
              <w:rPr>
                <w:snapToGrid w:val="0"/>
              </w:rPr>
            </w:rPrChange>
          </w:rPr>
          <w:tab/>
        </w:r>
        <w:r w:rsidRPr="00A25886">
          <w:rPr>
            <w:snapToGrid w:val="0"/>
            <w:lang w:val="en-GB"/>
            <w:rPrChange w:id="19075" w:author="Ericsson User" w:date="2022-03-08T15:34:00Z">
              <w:rPr>
                <w:snapToGrid w:val="0"/>
              </w:rPr>
            </w:rPrChange>
          </w:rPr>
          <w:tab/>
          <w:t>TrafficIndex,</w:t>
        </w:r>
      </w:ins>
    </w:p>
    <w:p w14:paraId="1635461C" w14:textId="77777777" w:rsidR="004B7699" w:rsidRPr="00A25886" w:rsidRDefault="004B7699" w:rsidP="00AE213C">
      <w:pPr>
        <w:pStyle w:val="PL"/>
        <w:rPr>
          <w:ins w:id="19076" w:author="Author" w:date="2022-02-08T22:20:00Z"/>
          <w:snapToGrid w:val="0"/>
          <w:lang w:val="en-GB"/>
          <w:rPrChange w:id="19077" w:author="Ericsson User" w:date="2022-03-08T15:34:00Z">
            <w:rPr>
              <w:ins w:id="19078" w:author="Author" w:date="2022-02-08T22:20:00Z"/>
              <w:snapToGrid w:val="0"/>
            </w:rPr>
          </w:rPrChange>
        </w:rPr>
      </w:pPr>
      <w:ins w:id="19079" w:author="Author" w:date="2022-02-08T22:20:00Z">
        <w:r w:rsidRPr="00A25886">
          <w:rPr>
            <w:snapToGrid w:val="0"/>
            <w:lang w:val="en-GB"/>
            <w:rPrChange w:id="19080" w:author="Ericsson User" w:date="2022-03-08T15:34:00Z">
              <w:rPr>
                <w:snapToGrid w:val="0"/>
              </w:rPr>
            </w:rPrChange>
          </w:rPr>
          <w:tab/>
          <w:t>non-F1-TerminatingTopologyBHInformation</w:t>
        </w:r>
        <w:r w:rsidRPr="00A25886">
          <w:rPr>
            <w:snapToGrid w:val="0"/>
            <w:lang w:val="en-GB"/>
            <w:rPrChange w:id="19081" w:author="Ericsson User" w:date="2022-03-08T15:34:00Z">
              <w:rPr>
                <w:snapToGrid w:val="0"/>
              </w:rPr>
            </w:rPrChange>
          </w:rPr>
          <w:tab/>
        </w:r>
        <w:r w:rsidRPr="00A25886">
          <w:rPr>
            <w:snapToGrid w:val="0"/>
            <w:lang w:val="en-GB"/>
            <w:rPrChange w:id="19082" w:author="Ericsson User" w:date="2022-03-08T15:34:00Z">
              <w:rPr>
                <w:snapToGrid w:val="0"/>
              </w:rPr>
            </w:rPrChange>
          </w:rPr>
          <w:tab/>
          <w:t>Non-F1-TerminatingTopologyBHInformation,</w:t>
        </w:r>
      </w:ins>
    </w:p>
    <w:p w14:paraId="14CF60D7" w14:textId="6058A6A5" w:rsidR="004B7699" w:rsidRPr="00A25886" w:rsidRDefault="004B7699" w:rsidP="00AE213C">
      <w:pPr>
        <w:pStyle w:val="PL"/>
        <w:rPr>
          <w:ins w:id="19083" w:author="Author" w:date="2022-02-08T22:20:00Z"/>
          <w:lang w:val="en-GB"/>
          <w:rPrChange w:id="19084" w:author="Ericsson User" w:date="2022-03-08T15:34:00Z">
            <w:rPr>
              <w:ins w:id="19085" w:author="Author" w:date="2022-02-08T22:20:00Z"/>
            </w:rPr>
          </w:rPrChange>
        </w:rPr>
      </w:pPr>
      <w:ins w:id="19086" w:author="Author" w:date="2022-02-08T22:20:00Z">
        <w:r w:rsidRPr="00A25886">
          <w:rPr>
            <w:lang w:val="en-GB"/>
            <w:rPrChange w:id="19087" w:author="Ericsson User" w:date="2022-03-08T15:34:00Z">
              <w:rPr/>
            </w:rPrChange>
          </w:rPr>
          <w:tab/>
          <w:t>iE-Extension</w:t>
        </w:r>
      </w:ins>
      <w:ins w:id="19088" w:author="Samsung" w:date="2022-03-06T21:20:00Z">
        <w:r w:rsidR="0092668B" w:rsidRPr="00A25886">
          <w:rPr>
            <w:lang w:val="en-GB"/>
            <w:rPrChange w:id="19089" w:author="Ericsson User" w:date="2022-03-08T15:34:00Z">
              <w:rPr/>
            </w:rPrChange>
          </w:rPr>
          <w:t>s</w:t>
        </w:r>
      </w:ins>
      <w:ins w:id="19090" w:author="Author" w:date="2022-02-08T22:20:00Z">
        <w:r w:rsidRPr="00A25886">
          <w:rPr>
            <w:lang w:val="en-GB"/>
            <w:rPrChange w:id="19091" w:author="Ericsson User" w:date="2022-03-08T15:34:00Z">
              <w:rPr/>
            </w:rPrChange>
          </w:rPr>
          <w:tab/>
        </w:r>
        <w:r w:rsidRPr="00A25886">
          <w:rPr>
            <w:lang w:val="en-GB"/>
            <w:rPrChange w:id="19092" w:author="Ericsson User" w:date="2022-03-08T15:34:00Z">
              <w:rPr/>
            </w:rPrChange>
          </w:rPr>
          <w:tab/>
        </w:r>
        <w:r w:rsidRPr="00A25886">
          <w:rPr>
            <w:lang w:val="en-GB"/>
            <w:rPrChange w:id="19093" w:author="Ericsson User" w:date="2022-03-08T15:34:00Z">
              <w:rPr/>
            </w:rPrChange>
          </w:rPr>
          <w:tab/>
        </w:r>
        <w:r w:rsidRPr="00A25886">
          <w:rPr>
            <w:noProof w:val="0"/>
            <w:snapToGrid w:val="0"/>
            <w:lang w:val="en-GB" w:eastAsia="zh-CN"/>
            <w:rPrChange w:id="19094" w:author="Ericsson User" w:date="2022-03-08T15:34:00Z">
              <w:rPr>
                <w:noProof w:val="0"/>
                <w:snapToGrid w:val="0"/>
                <w:lang w:eastAsia="zh-CN"/>
              </w:rPr>
            </w:rPrChange>
          </w:rPr>
          <w:t>ProtocolExtensionContainer { {</w:t>
        </w:r>
        <w:r w:rsidRPr="00A25886">
          <w:rPr>
            <w:rStyle w:val="PLChar"/>
            <w:lang w:val="en-GB"/>
            <w:rPrChange w:id="19095" w:author="Ericsson User" w:date="2022-03-08T15:34:00Z">
              <w:rPr>
                <w:rStyle w:val="PLChar"/>
              </w:rPr>
            </w:rPrChange>
          </w:rPr>
          <w:t>TrafficModified</w:t>
        </w:r>
        <w:r w:rsidRPr="00A25886">
          <w:rPr>
            <w:snapToGrid w:val="0"/>
            <w:lang w:val="en-GB"/>
            <w:rPrChange w:id="19096" w:author="Ericsson User" w:date="2022-03-08T15:34:00Z">
              <w:rPr>
                <w:snapToGrid w:val="0"/>
              </w:rPr>
            </w:rPrChange>
          </w:rPr>
          <w:t>-Item</w:t>
        </w:r>
        <w:r w:rsidRPr="00A25886">
          <w:rPr>
            <w:lang w:val="en-GB"/>
            <w:rPrChange w:id="19097" w:author="Ericsson User" w:date="2022-03-08T15:34:00Z">
              <w:rPr/>
            </w:rPrChange>
          </w:rPr>
          <w:t>-ExtIEs</w:t>
        </w:r>
        <w:r w:rsidRPr="00A25886">
          <w:rPr>
            <w:noProof w:val="0"/>
            <w:snapToGrid w:val="0"/>
            <w:lang w:val="en-GB" w:eastAsia="zh-CN"/>
            <w:rPrChange w:id="19098" w:author="Ericsson User" w:date="2022-03-08T15:34:00Z">
              <w:rPr>
                <w:noProof w:val="0"/>
                <w:snapToGrid w:val="0"/>
                <w:lang w:eastAsia="zh-CN"/>
              </w:rPr>
            </w:rPrChange>
          </w:rPr>
          <w:t>} }</w:t>
        </w:r>
        <w:r w:rsidRPr="00A25886">
          <w:rPr>
            <w:noProof w:val="0"/>
            <w:snapToGrid w:val="0"/>
            <w:lang w:val="en-GB" w:eastAsia="zh-CN"/>
            <w:rPrChange w:id="19099" w:author="Ericsson User" w:date="2022-03-08T15:34:00Z">
              <w:rPr>
                <w:noProof w:val="0"/>
                <w:snapToGrid w:val="0"/>
                <w:lang w:eastAsia="zh-CN"/>
              </w:rPr>
            </w:rPrChange>
          </w:rPr>
          <w:tab/>
          <w:t>OPTIONAL</w:t>
        </w:r>
        <w:r w:rsidRPr="00A25886">
          <w:rPr>
            <w:lang w:val="en-GB"/>
            <w:rPrChange w:id="19100" w:author="Ericsson User" w:date="2022-03-08T15:34:00Z">
              <w:rPr/>
            </w:rPrChange>
          </w:rPr>
          <w:t>,</w:t>
        </w:r>
      </w:ins>
    </w:p>
    <w:p w14:paraId="72C2C236" w14:textId="77777777" w:rsidR="004B7699" w:rsidRPr="00A25886" w:rsidRDefault="004B7699" w:rsidP="00AE213C">
      <w:pPr>
        <w:pStyle w:val="PL"/>
        <w:rPr>
          <w:ins w:id="19101" w:author="Author" w:date="2022-02-08T22:20:00Z"/>
          <w:lang w:val="en-GB"/>
          <w:rPrChange w:id="19102" w:author="Ericsson User" w:date="2022-03-08T15:34:00Z">
            <w:rPr>
              <w:ins w:id="19103" w:author="Author" w:date="2022-02-08T22:20:00Z"/>
            </w:rPr>
          </w:rPrChange>
        </w:rPr>
      </w:pPr>
      <w:ins w:id="19104" w:author="Author" w:date="2022-02-08T22:20:00Z">
        <w:r w:rsidRPr="00A25886">
          <w:rPr>
            <w:lang w:val="en-GB"/>
            <w:rPrChange w:id="19105" w:author="Ericsson User" w:date="2022-03-08T15:34:00Z">
              <w:rPr/>
            </w:rPrChange>
          </w:rPr>
          <w:tab/>
          <w:t>...</w:t>
        </w:r>
      </w:ins>
    </w:p>
    <w:p w14:paraId="34A194F8" w14:textId="77777777" w:rsidR="004B7699" w:rsidRPr="00A25886" w:rsidRDefault="004B7699" w:rsidP="00AE213C">
      <w:pPr>
        <w:pStyle w:val="PL"/>
        <w:rPr>
          <w:ins w:id="19106" w:author="Author" w:date="2022-02-08T22:20:00Z"/>
          <w:lang w:val="en-GB"/>
          <w:rPrChange w:id="19107" w:author="Ericsson User" w:date="2022-03-08T15:34:00Z">
            <w:rPr>
              <w:ins w:id="19108" w:author="Author" w:date="2022-02-08T22:20:00Z"/>
            </w:rPr>
          </w:rPrChange>
        </w:rPr>
      </w:pPr>
      <w:ins w:id="19109" w:author="Author" w:date="2022-02-08T22:20:00Z">
        <w:r w:rsidRPr="00A25886">
          <w:rPr>
            <w:lang w:val="en-GB"/>
            <w:rPrChange w:id="19110" w:author="Ericsson User" w:date="2022-03-08T15:34:00Z">
              <w:rPr/>
            </w:rPrChange>
          </w:rPr>
          <w:t>}</w:t>
        </w:r>
      </w:ins>
    </w:p>
    <w:p w14:paraId="35DCB19B" w14:textId="77777777" w:rsidR="004B7699" w:rsidRPr="00A25886" w:rsidRDefault="004B7699" w:rsidP="00AE213C">
      <w:pPr>
        <w:pStyle w:val="PL"/>
        <w:rPr>
          <w:ins w:id="19111" w:author="Author" w:date="2022-02-08T22:20:00Z"/>
          <w:lang w:val="en-GB"/>
          <w:rPrChange w:id="19112" w:author="Ericsson User" w:date="2022-03-08T15:34:00Z">
            <w:rPr>
              <w:ins w:id="19113" w:author="Author" w:date="2022-02-08T22:20:00Z"/>
            </w:rPr>
          </w:rPrChange>
        </w:rPr>
      </w:pPr>
    </w:p>
    <w:p w14:paraId="6E965408" w14:textId="77777777" w:rsidR="004B7699" w:rsidRPr="00A25886" w:rsidRDefault="004B7699" w:rsidP="00AE213C">
      <w:pPr>
        <w:pStyle w:val="PL"/>
        <w:rPr>
          <w:ins w:id="19114" w:author="Author" w:date="2022-02-08T22:20:00Z"/>
          <w:noProof w:val="0"/>
          <w:snapToGrid w:val="0"/>
          <w:lang w:val="en-GB" w:eastAsia="zh-CN"/>
          <w:rPrChange w:id="19115" w:author="Ericsson User" w:date="2022-03-08T15:34:00Z">
            <w:rPr>
              <w:ins w:id="19116" w:author="Author" w:date="2022-02-08T22:20:00Z"/>
              <w:noProof w:val="0"/>
              <w:snapToGrid w:val="0"/>
              <w:lang w:eastAsia="zh-CN"/>
            </w:rPr>
          </w:rPrChange>
        </w:rPr>
      </w:pPr>
      <w:ins w:id="19117" w:author="Author" w:date="2022-02-08T22:20:00Z">
        <w:r w:rsidRPr="00A25886">
          <w:rPr>
            <w:rStyle w:val="PLChar"/>
            <w:lang w:val="en-GB"/>
            <w:rPrChange w:id="19118" w:author="Ericsson User" w:date="2022-03-08T15:34:00Z">
              <w:rPr>
                <w:rStyle w:val="PLChar"/>
              </w:rPr>
            </w:rPrChange>
          </w:rPr>
          <w:t>TrafficModified</w:t>
        </w:r>
        <w:r w:rsidRPr="00A25886">
          <w:rPr>
            <w:snapToGrid w:val="0"/>
            <w:lang w:val="en-GB"/>
            <w:rPrChange w:id="19119" w:author="Ericsson User" w:date="2022-03-08T15:34:00Z">
              <w:rPr>
                <w:snapToGrid w:val="0"/>
              </w:rPr>
            </w:rPrChange>
          </w:rPr>
          <w:t>-Item</w:t>
        </w:r>
        <w:r w:rsidRPr="00A25886">
          <w:rPr>
            <w:lang w:val="en-GB"/>
            <w:rPrChange w:id="19120" w:author="Ericsson User" w:date="2022-03-08T15:34:00Z">
              <w:rPr/>
            </w:rPrChange>
          </w:rPr>
          <w:t xml:space="preserve">-ExtIEs </w:t>
        </w:r>
        <w:r w:rsidRPr="00A25886">
          <w:rPr>
            <w:noProof w:val="0"/>
            <w:snapToGrid w:val="0"/>
            <w:lang w:val="en-GB" w:eastAsia="zh-CN"/>
            <w:rPrChange w:id="19121" w:author="Ericsson User" w:date="2022-03-08T15:34:00Z">
              <w:rPr>
                <w:noProof w:val="0"/>
                <w:snapToGrid w:val="0"/>
                <w:lang w:eastAsia="zh-CN"/>
              </w:rPr>
            </w:rPrChange>
          </w:rPr>
          <w:t>XNAP-PROTOCOL-EXTENSION ::= {</w:t>
        </w:r>
      </w:ins>
    </w:p>
    <w:p w14:paraId="1822B71C" w14:textId="77777777" w:rsidR="004B7699" w:rsidRPr="00A25886" w:rsidRDefault="004B7699" w:rsidP="00AE213C">
      <w:pPr>
        <w:pStyle w:val="PL"/>
        <w:rPr>
          <w:ins w:id="19122" w:author="Author" w:date="2022-02-08T22:20:00Z"/>
          <w:noProof w:val="0"/>
          <w:snapToGrid w:val="0"/>
          <w:lang w:val="en-GB" w:eastAsia="zh-CN"/>
          <w:rPrChange w:id="19123" w:author="Ericsson User" w:date="2022-03-08T15:34:00Z">
            <w:rPr>
              <w:ins w:id="19124" w:author="Author" w:date="2022-02-08T22:20:00Z"/>
              <w:noProof w:val="0"/>
              <w:snapToGrid w:val="0"/>
              <w:lang w:eastAsia="zh-CN"/>
            </w:rPr>
          </w:rPrChange>
        </w:rPr>
      </w:pPr>
      <w:ins w:id="19125" w:author="Author" w:date="2022-02-08T22:20:00Z">
        <w:r w:rsidRPr="00A25886">
          <w:rPr>
            <w:noProof w:val="0"/>
            <w:snapToGrid w:val="0"/>
            <w:lang w:val="en-GB" w:eastAsia="zh-CN"/>
            <w:rPrChange w:id="19126" w:author="Ericsson User" w:date="2022-03-08T15:34:00Z">
              <w:rPr>
                <w:noProof w:val="0"/>
                <w:snapToGrid w:val="0"/>
                <w:lang w:eastAsia="zh-CN"/>
              </w:rPr>
            </w:rPrChange>
          </w:rPr>
          <w:tab/>
          <w:t>...</w:t>
        </w:r>
      </w:ins>
    </w:p>
    <w:p w14:paraId="06D77EEC" w14:textId="77777777" w:rsidR="004B7699" w:rsidRPr="00A25886" w:rsidRDefault="004B7699" w:rsidP="00AE213C">
      <w:pPr>
        <w:pStyle w:val="PL"/>
        <w:rPr>
          <w:ins w:id="19127" w:author="Author" w:date="2022-02-08T22:20:00Z"/>
          <w:noProof w:val="0"/>
          <w:snapToGrid w:val="0"/>
          <w:lang w:val="en-GB" w:eastAsia="zh-CN"/>
          <w:rPrChange w:id="19128" w:author="Ericsson User" w:date="2022-03-08T15:34:00Z">
            <w:rPr>
              <w:ins w:id="19129" w:author="Author" w:date="2022-02-08T22:20:00Z"/>
              <w:noProof w:val="0"/>
              <w:snapToGrid w:val="0"/>
              <w:lang w:eastAsia="zh-CN"/>
            </w:rPr>
          </w:rPrChange>
        </w:rPr>
      </w:pPr>
      <w:ins w:id="19130" w:author="Author" w:date="2022-02-08T22:20:00Z">
        <w:r w:rsidRPr="00A25886">
          <w:rPr>
            <w:noProof w:val="0"/>
            <w:snapToGrid w:val="0"/>
            <w:lang w:val="en-GB" w:eastAsia="zh-CN"/>
            <w:rPrChange w:id="19131" w:author="Ericsson User" w:date="2022-03-08T15:34:00Z">
              <w:rPr>
                <w:noProof w:val="0"/>
                <w:snapToGrid w:val="0"/>
                <w:lang w:eastAsia="zh-CN"/>
              </w:rPr>
            </w:rPrChange>
          </w:rPr>
          <w:t>}</w:t>
        </w:r>
      </w:ins>
    </w:p>
    <w:p w14:paraId="142CDDBB" w14:textId="77777777" w:rsidR="004B7699" w:rsidRPr="00A25886" w:rsidRDefault="004B7699" w:rsidP="00AE213C">
      <w:pPr>
        <w:pStyle w:val="PL"/>
        <w:rPr>
          <w:ins w:id="19132" w:author="Author" w:date="2022-02-08T22:20:00Z"/>
          <w:snapToGrid w:val="0"/>
          <w:lang w:val="en-GB"/>
          <w:rPrChange w:id="19133" w:author="Ericsson User" w:date="2022-03-08T15:34:00Z">
            <w:rPr>
              <w:ins w:id="19134" w:author="Author" w:date="2022-02-08T22:20:00Z"/>
              <w:snapToGrid w:val="0"/>
            </w:rPr>
          </w:rPrChange>
        </w:rPr>
      </w:pPr>
    </w:p>
    <w:p w14:paraId="1843190A" w14:textId="77777777" w:rsidR="004B7699" w:rsidRPr="00A25886" w:rsidRDefault="004B7699" w:rsidP="00AE213C">
      <w:pPr>
        <w:pStyle w:val="PL"/>
        <w:rPr>
          <w:ins w:id="19135" w:author="Author" w:date="2022-02-08T22:20:00Z"/>
          <w:snapToGrid w:val="0"/>
          <w:lang w:val="en-GB"/>
          <w:rPrChange w:id="19136" w:author="Ericsson User" w:date="2022-03-08T15:34:00Z">
            <w:rPr>
              <w:ins w:id="19137" w:author="Author" w:date="2022-02-08T22:20:00Z"/>
              <w:snapToGrid w:val="0"/>
            </w:rPr>
          </w:rPrChange>
        </w:rPr>
      </w:pPr>
      <w:ins w:id="19138" w:author="Author" w:date="2022-02-08T22:20:00Z">
        <w:r w:rsidRPr="00A25886">
          <w:rPr>
            <w:rStyle w:val="PLChar"/>
            <w:lang w:val="en-GB"/>
            <w:rPrChange w:id="19139" w:author="Ericsson User" w:date="2022-03-08T15:34:00Z">
              <w:rPr>
                <w:rStyle w:val="PLChar"/>
              </w:rPr>
            </w:rPrChange>
          </w:rPr>
          <w:t>TrafficNotAddedList</w:t>
        </w:r>
        <w:r w:rsidRPr="00A25886">
          <w:rPr>
            <w:snapToGrid w:val="0"/>
            <w:lang w:val="en-GB"/>
            <w:rPrChange w:id="19140" w:author="Ericsson User" w:date="2022-03-08T15:34:00Z">
              <w:rPr>
                <w:snapToGrid w:val="0"/>
              </w:rPr>
            </w:rPrChange>
          </w:rPr>
          <w:t xml:space="preserve"> ::= SEQUENCE (SIZE(1..maxnoofTrafficIndexEntries)) OF </w:t>
        </w:r>
        <w:r w:rsidRPr="00A25886">
          <w:rPr>
            <w:rStyle w:val="PLChar"/>
            <w:lang w:val="en-GB"/>
            <w:rPrChange w:id="19141" w:author="Ericsson User" w:date="2022-03-08T15:34:00Z">
              <w:rPr>
                <w:rStyle w:val="PLChar"/>
              </w:rPr>
            </w:rPrChange>
          </w:rPr>
          <w:t>TrafficNotAdded</w:t>
        </w:r>
        <w:r w:rsidRPr="00A25886">
          <w:rPr>
            <w:snapToGrid w:val="0"/>
            <w:lang w:val="en-GB"/>
            <w:rPrChange w:id="19142" w:author="Ericsson User" w:date="2022-03-08T15:34:00Z">
              <w:rPr>
                <w:snapToGrid w:val="0"/>
              </w:rPr>
            </w:rPrChange>
          </w:rPr>
          <w:t>-Item</w:t>
        </w:r>
      </w:ins>
    </w:p>
    <w:p w14:paraId="612460C2" w14:textId="77777777" w:rsidR="004B7699" w:rsidRPr="00A25886" w:rsidRDefault="004B7699" w:rsidP="00AE213C">
      <w:pPr>
        <w:pStyle w:val="PL"/>
        <w:rPr>
          <w:ins w:id="19143" w:author="Author" w:date="2022-02-08T22:20:00Z"/>
          <w:snapToGrid w:val="0"/>
          <w:lang w:val="en-GB"/>
          <w:rPrChange w:id="19144" w:author="Ericsson User" w:date="2022-03-08T15:34:00Z">
            <w:rPr>
              <w:ins w:id="19145" w:author="Author" w:date="2022-02-08T22:20:00Z"/>
              <w:snapToGrid w:val="0"/>
            </w:rPr>
          </w:rPrChange>
        </w:rPr>
      </w:pPr>
    </w:p>
    <w:p w14:paraId="4BA0E14C" w14:textId="77777777" w:rsidR="004B7699" w:rsidRPr="00A25886" w:rsidRDefault="004B7699" w:rsidP="00AE213C">
      <w:pPr>
        <w:pStyle w:val="PL"/>
        <w:rPr>
          <w:ins w:id="19146" w:author="Author" w:date="2022-02-08T22:20:00Z"/>
          <w:snapToGrid w:val="0"/>
          <w:lang w:val="en-GB"/>
          <w:rPrChange w:id="19147" w:author="Ericsson User" w:date="2022-03-08T15:34:00Z">
            <w:rPr>
              <w:ins w:id="19148" w:author="Author" w:date="2022-02-08T22:20:00Z"/>
              <w:snapToGrid w:val="0"/>
            </w:rPr>
          </w:rPrChange>
        </w:rPr>
      </w:pPr>
      <w:ins w:id="19149" w:author="Author" w:date="2022-02-08T22:20:00Z">
        <w:r w:rsidRPr="00A25886">
          <w:rPr>
            <w:rStyle w:val="PLChar"/>
            <w:lang w:val="en-GB"/>
            <w:rPrChange w:id="19150" w:author="Ericsson User" w:date="2022-03-08T15:34:00Z">
              <w:rPr>
                <w:rStyle w:val="PLChar"/>
              </w:rPr>
            </w:rPrChange>
          </w:rPr>
          <w:t>TrafficNotAdded</w:t>
        </w:r>
        <w:r w:rsidRPr="00A25886">
          <w:rPr>
            <w:snapToGrid w:val="0"/>
            <w:lang w:val="en-GB"/>
            <w:rPrChange w:id="19151" w:author="Ericsson User" w:date="2022-03-08T15:34:00Z">
              <w:rPr>
                <w:snapToGrid w:val="0"/>
              </w:rPr>
            </w:rPrChange>
          </w:rPr>
          <w:t>-Item ::= SEQUENCE {</w:t>
        </w:r>
      </w:ins>
    </w:p>
    <w:p w14:paraId="75EFECE2" w14:textId="77777777" w:rsidR="004B7699" w:rsidRPr="00A25886" w:rsidRDefault="004B7699" w:rsidP="00AE213C">
      <w:pPr>
        <w:pStyle w:val="PL"/>
        <w:rPr>
          <w:ins w:id="19152" w:author="Author" w:date="2022-02-08T22:20:00Z"/>
          <w:snapToGrid w:val="0"/>
          <w:lang w:val="en-GB"/>
          <w:rPrChange w:id="19153" w:author="Ericsson User" w:date="2022-03-08T15:34:00Z">
            <w:rPr>
              <w:ins w:id="19154" w:author="Author" w:date="2022-02-08T22:20:00Z"/>
              <w:snapToGrid w:val="0"/>
            </w:rPr>
          </w:rPrChange>
        </w:rPr>
      </w:pPr>
      <w:ins w:id="19155" w:author="Author" w:date="2022-02-08T22:20:00Z">
        <w:r w:rsidRPr="00A25886">
          <w:rPr>
            <w:snapToGrid w:val="0"/>
            <w:lang w:val="en-GB"/>
            <w:rPrChange w:id="19156" w:author="Ericsson User" w:date="2022-03-08T15:34:00Z">
              <w:rPr>
                <w:snapToGrid w:val="0"/>
              </w:rPr>
            </w:rPrChange>
          </w:rPr>
          <w:tab/>
          <w:t>trafficIndex</w:t>
        </w:r>
        <w:r w:rsidRPr="00A25886">
          <w:rPr>
            <w:snapToGrid w:val="0"/>
            <w:lang w:val="en-GB"/>
            <w:rPrChange w:id="19157" w:author="Ericsson User" w:date="2022-03-08T15:34:00Z">
              <w:rPr>
                <w:snapToGrid w:val="0"/>
              </w:rPr>
            </w:rPrChange>
          </w:rPr>
          <w:tab/>
        </w:r>
        <w:r w:rsidRPr="00A25886">
          <w:rPr>
            <w:snapToGrid w:val="0"/>
            <w:lang w:val="en-GB"/>
            <w:rPrChange w:id="19158" w:author="Ericsson User" w:date="2022-03-08T15:34:00Z">
              <w:rPr>
                <w:snapToGrid w:val="0"/>
              </w:rPr>
            </w:rPrChange>
          </w:rPr>
          <w:tab/>
        </w:r>
        <w:r w:rsidRPr="00A25886">
          <w:rPr>
            <w:snapToGrid w:val="0"/>
            <w:lang w:val="en-GB"/>
            <w:rPrChange w:id="19159" w:author="Ericsson User" w:date="2022-03-08T15:34:00Z">
              <w:rPr>
                <w:snapToGrid w:val="0"/>
              </w:rPr>
            </w:rPrChange>
          </w:rPr>
          <w:tab/>
          <w:t>TrafficIndex,</w:t>
        </w:r>
      </w:ins>
    </w:p>
    <w:p w14:paraId="105F96DC" w14:textId="77777777" w:rsidR="004B7699" w:rsidRPr="00A25886" w:rsidRDefault="004B7699" w:rsidP="00AE213C">
      <w:pPr>
        <w:pStyle w:val="PL"/>
        <w:rPr>
          <w:ins w:id="19160" w:author="Author" w:date="2022-02-08T22:20:00Z"/>
          <w:snapToGrid w:val="0"/>
          <w:lang w:val="en-GB"/>
          <w:rPrChange w:id="19161" w:author="Ericsson User" w:date="2022-03-08T15:34:00Z">
            <w:rPr>
              <w:ins w:id="19162" w:author="Author" w:date="2022-02-08T22:20:00Z"/>
              <w:snapToGrid w:val="0"/>
            </w:rPr>
          </w:rPrChange>
        </w:rPr>
      </w:pPr>
      <w:ins w:id="19163" w:author="Author" w:date="2022-02-08T22:20:00Z">
        <w:r w:rsidRPr="00A25886">
          <w:rPr>
            <w:snapToGrid w:val="0"/>
            <w:lang w:val="en-GB"/>
            <w:rPrChange w:id="19164" w:author="Ericsson User" w:date="2022-03-08T15:34:00Z">
              <w:rPr>
                <w:snapToGrid w:val="0"/>
              </w:rPr>
            </w:rPrChange>
          </w:rPr>
          <w:tab/>
          <w:t>casue</w:t>
        </w:r>
        <w:r w:rsidRPr="00A25886">
          <w:rPr>
            <w:snapToGrid w:val="0"/>
            <w:lang w:val="en-GB"/>
            <w:rPrChange w:id="19165" w:author="Ericsson User" w:date="2022-03-08T15:34:00Z">
              <w:rPr>
                <w:snapToGrid w:val="0"/>
              </w:rPr>
            </w:rPrChange>
          </w:rPr>
          <w:tab/>
        </w:r>
        <w:r w:rsidRPr="00A25886">
          <w:rPr>
            <w:snapToGrid w:val="0"/>
            <w:lang w:val="en-GB"/>
            <w:rPrChange w:id="19166" w:author="Ericsson User" w:date="2022-03-08T15:34:00Z">
              <w:rPr>
                <w:snapToGrid w:val="0"/>
              </w:rPr>
            </w:rPrChange>
          </w:rPr>
          <w:tab/>
        </w:r>
        <w:r w:rsidRPr="00A25886">
          <w:rPr>
            <w:snapToGrid w:val="0"/>
            <w:lang w:val="en-GB"/>
            <w:rPrChange w:id="19167" w:author="Ericsson User" w:date="2022-03-08T15:34:00Z">
              <w:rPr>
                <w:snapToGrid w:val="0"/>
              </w:rPr>
            </w:rPrChange>
          </w:rPr>
          <w:tab/>
        </w:r>
        <w:r w:rsidRPr="00A25886">
          <w:rPr>
            <w:snapToGrid w:val="0"/>
            <w:lang w:val="en-GB"/>
            <w:rPrChange w:id="19168" w:author="Ericsson User" w:date="2022-03-08T15:34:00Z">
              <w:rPr>
                <w:snapToGrid w:val="0"/>
              </w:rPr>
            </w:rPrChange>
          </w:rPr>
          <w:tab/>
        </w:r>
        <w:r w:rsidRPr="00A25886">
          <w:rPr>
            <w:snapToGrid w:val="0"/>
            <w:lang w:val="en-GB"/>
            <w:rPrChange w:id="19169" w:author="Ericsson User" w:date="2022-03-08T15:34:00Z">
              <w:rPr>
                <w:snapToGrid w:val="0"/>
              </w:rPr>
            </w:rPrChange>
          </w:rPr>
          <w:tab/>
          <w:t>Cause</w:t>
        </w:r>
        <w:r w:rsidRPr="00A25886">
          <w:rPr>
            <w:snapToGrid w:val="0"/>
            <w:lang w:val="en-GB"/>
            <w:rPrChange w:id="19170" w:author="Ericsson User" w:date="2022-03-08T15:34:00Z">
              <w:rPr>
                <w:snapToGrid w:val="0"/>
              </w:rPr>
            </w:rPrChange>
          </w:rPr>
          <w:tab/>
        </w:r>
        <w:r w:rsidRPr="00A25886">
          <w:rPr>
            <w:snapToGrid w:val="0"/>
            <w:lang w:val="en-GB"/>
            <w:rPrChange w:id="19171" w:author="Ericsson User" w:date="2022-03-08T15:34:00Z">
              <w:rPr>
                <w:snapToGrid w:val="0"/>
              </w:rPr>
            </w:rPrChange>
          </w:rPr>
          <w:tab/>
        </w:r>
        <w:r w:rsidRPr="00A25886">
          <w:rPr>
            <w:snapToGrid w:val="0"/>
            <w:lang w:val="en-GB"/>
            <w:rPrChange w:id="19172" w:author="Ericsson User" w:date="2022-03-08T15:34:00Z">
              <w:rPr>
                <w:snapToGrid w:val="0"/>
              </w:rPr>
            </w:rPrChange>
          </w:rPr>
          <w:tab/>
          <w:t>OPTIONAL,</w:t>
        </w:r>
      </w:ins>
    </w:p>
    <w:p w14:paraId="3E2B3A08" w14:textId="31D2000C" w:rsidR="004B7699" w:rsidRPr="00A25886" w:rsidRDefault="004B7699" w:rsidP="00AE213C">
      <w:pPr>
        <w:pStyle w:val="PL"/>
        <w:rPr>
          <w:ins w:id="19173" w:author="Author" w:date="2022-02-08T22:20:00Z"/>
          <w:lang w:val="en-GB"/>
          <w:rPrChange w:id="19174" w:author="Ericsson User" w:date="2022-03-08T15:34:00Z">
            <w:rPr>
              <w:ins w:id="19175" w:author="Author" w:date="2022-02-08T22:20:00Z"/>
            </w:rPr>
          </w:rPrChange>
        </w:rPr>
      </w:pPr>
      <w:ins w:id="19176" w:author="Author" w:date="2022-02-08T22:20:00Z">
        <w:r w:rsidRPr="00A25886">
          <w:rPr>
            <w:lang w:val="en-GB"/>
            <w:rPrChange w:id="19177" w:author="Ericsson User" w:date="2022-03-08T15:34:00Z">
              <w:rPr/>
            </w:rPrChange>
          </w:rPr>
          <w:tab/>
          <w:t>iE-Extension</w:t>
        </w:r>
      </w:ins>
      <w:ins w:id="19178" w:author="Samsung" w:date="2022-03-06T21:20:00Z">
        <w:r w:rsidR="0092668B" w:rsidRPr="00A25886">
          <w:rPr>
            <w:lang w:val="en-GB"/>
            <w:rPrChange w:id="19179" w:author="Ericsson User" w:date="2022-03-08T15:34:00Z">
              <w:rPr/>
            </w:rPrChange>
          </w:rPr>
          <w:t>s</w:t>
        </w:r>
      </w:ins>
      <w:ins w:id="19180" w:author="Author" w:date="2022-02-08T22:20:00Z">
        <w:r w:rsidRPr="00A25886">
          <w:rPr>
            <w:lang w:val="en-GB"/>
            <w:rPrChange w:id="19181" w:author="Ericsson User" w:date="2022-03-08T15:34:00Z">
              <w:rPr/>
            </w:rPrChange>
          </w:rPr>
          <w:tab/>
        </w:r>
        <w:r w:rsidRPr="00A25886">
          <w:rPr>
            <w:lang w:val="en-GB"/>
            <w:rPrChange w:id="19182" w:author="Ericsson User" w:date="2022-03-08T15:34:00Z">
              <w:rPr/>
            </w:rPrChange>
          </w:rPr>
          <w:tab/>
        </w:r>
        <w:r w:rsidRPr="00A25886">
          <w:rPr>
            <w:lang w:val="en-GB"/>
            <w:rPrChange w:id="19183" w:author="Ericsson User" w:date="2022-03-08T15:34:00Z">
              <w:rPr/>
            </w:rPrChange>
          </w:rPr>
          <w:tab/>
        </w:r>
        <w:r w:rsidRPr="00A25886">
          <w:rPr>
            <w:noProof w:val="0"/>
            <w:snapToGrid w:val="0"/>
            <w:lang w:val="en-GB" w:eastAsia="zh-CN"/>
            <w:rPrChange w:id="19184" w:author="Ericsson User" w:date="2022-03-08T15:34:00Z">
              <w:rPr>
                <w:noProof w:val="0"/>
                <w:snapToGrid w:val="0"/>
                <w:lang w:eastAsia="zh-CN"/>
              </w:rPr>
            </w:rPrChange>
          </w:rPr>
          <w:t>ProtocolExtensionContainer { {</w:t>
        </w:r>
        <w:r w:rsidRPr="00A25886">
          <w:rPr>
            <w:rStyle w:val="PLChar"/>
            <w:lang w:val="en-GB"/>
            <w:rPrChange w:id="19185" w:author="Ericsson User" w:date="2022-03-08T15:34:00Z">
              <w:rPr>
                <w:rStyle w:val="PLChar"/>
              </w:rPr>
            </w:rPrChange>
          </w:rPr>
          <w:t>TrafficNotAdded</w:t>
        </w:r>
        <w:r w:rsidRPr="00A25886">
          <w:rPr>
            <w:snapToGrid w:val="0"/>
            <w:lang w:val="en-GB"/>
            <w:rPrChange w:id="19186" w:author="Ericsson User" w:date="2022-03-08T15:34:00Z">
              <w:rPr>
                <w:snapToGrid w:val="0"/>
              </w:rPr>
            </w:rPrChange>
          </w:rPr>
          <w:t>-Item</w:t>
        </w:r>
        <w:r w:rsidRPr="00A25886">
          <w:rPr>
            <w:lang w:val="en-GB"/>
            <w:rPrChange w:id="19187" w:author="Ericsson User" w:date="2022-03-08T15:34:00Z">
              <w:rPr/>
            </w:rPrChange>
          </w:rPr>
          <w:t>-ExtIEs</w:t>
        </w:r>
        <w:r w:rsidRPr="00A25886">
          <w:rPr>
            <w:noProof w:val="0"/>
            <w:snapToGrid w:val="0"/>
            <w:lang w:val="en-GB" w:eastAsia="zh-CN"/>
            <w:rPrChange w:id="19188" w:author="Ericsson User" w:date="2022-03-08T15:34:00Z">
              <w:rPr>
                <w:noProof w:val="0"/>
                <w:snapToGrid w:val="0"/>
                <w:lang w:eastAsia="zh-CN"/>
              </w:rPr>
            </w:rPrChange>
          </w:rPr>
          <w:t>} }</w:t>
        </w:r>
        <w:r w:rsidRPr="00A25886">
          <w:rPr>
            <w:noProof w:val="0"/>
            <w:snapToGrid w:val="0"/>
            <w:lang w:val="en-GB" w:eastAsia="zh-CN"/>
            <w:rPrChange w:id="19189" w:author="Ericsson User" w:date="2022-03-08T15:34:00Z">
              <w:rPr>
                <w:noProof w:val="0"/>
                <w:snapToGrid w:val="0"/>
                <w:lang w:eastAsia="zh-CN"/>
              </w:rPr>
            </w:rPrChange>
          </w:rPr>
          <w:tab/>
          <w:t>OPTIONAL</w:t>
        </w:r>
        <w:r w:rsidRPr="00A25886">
          <w:rPr>
            <w:lang w:val="en-GB"/>
            <w:rPrChange w:id="19190" w:author="Ericsson User" w:date="2022-03-08T15:34:00Z">
              <w:rPr/>
            </w:rPrChange>
          </w:rPr>
          <w:t>,</w:t>
        </w:r>
      </w:ins>
    </w:p>
    <w:p w14:paraId="1B5E2305" w14:textId="77777777" w:rsidR="004B7699" w:rsidRPr="00A25886" w:rsidRDefault="004B7699" w:rsidP="00AE213C">
      <w:pPr>
        <w:pStyle w:val="PL"/>
        <w:rPr>
          <w:ins w:id="19191" w:author="Author" w:date="2022-02-08T22:20:00Z"/>
          <w:lang w:val="en-GB"/>
          <w:rPrChange w:id="19192" w:author="Ericsson User" w:date="2022-03-08T15:34:00Z">
            <w:rPr>
              <w:ins w:id="19193" w:author="Author" w:date="2022-02-08T22:20:00Z"/>
            </w:rPr>
          </w:rPrChange>
        </w:rPr>
      </w:pPr>
      <w:ins w:id="19194" w:author="Author" w:date="2022-02-08T22:20:00Z">
        <w:r w:rsidRPr="00A25886">
          <w:rPr>
            <w:lang w:val="en-GB"/>
            <w:rPrChange w:id="19195" w:author="Ericsson User" w:date="2022-03-08T15:34:00Z">
              <w:rPr/>
            </w:rPrChange>
          </w:rPr>
          <w:tab/>
          <w:t>...</w:t>
        </w:r>
      </w:ins>
    </w:p>
    <w:p w14:paraId="05722FB1" w14:textId="77777777" w:rsidR="004B7699" w:rsidRPr="00A25886" w:rsidRDefault="004B7699" w:rsidP="00AE213C">
      <w:pPr>
        <w:pStyle w:val="PL"/>
        <w:rPr>
          <w:ins w:id="19196" w:author="Author" w:date="2022-02-08T22:20:00Z"/>
          <w:lang w:val="en-GB"/>
          <w:rPrChange w:id="19197" w:author="Ericsson User" w:date="2022-03-08T15:34:00Z">
            <w:rPr>
              <w:ins w:id="19198" w:author="Author" w:date="2022-02-08T22:20:00Z"/>
            </w:rPr>
          </w:rPrChange>
        </w:rPr>
      </w:pPr>
      <w:ins w:id="19199" w:author="Author" w:date="2022-02-08T22:20:00Z">
        <w:r w:rsidRPr="00A25886">
          <w:rPr>
            <w:lang w:val="en-GB"/>
            <w:rPrChange w:id="19200" w:author="Ericsson User" w:date="2022-03-08T15:34:00Z">
              <w:rPr/>
            </w:rPrChange>
          </w:rPr>
          <w:t>}</w:t>
        </w:r>
      </w:ins>
    </w:p>
    <w:p w14:paraId="089C479C" w14:textId="77777777" w:rsidR="004B7699" w:rsidRPr="00A25886" w:rsidRDefault="004B7699" w:rsidP="00AE213C">
      <w:pPr>
        <w:pStyle w:val="PL"/>
        <w:rPr>
          <w:ins w:id="19201" w:author="Author" w:date="2022-02-08T22:20:00Z"/>
          <w:lang w:val="en-GB"/>
          <w:rPrChange w:id="19202" w:author="Ericsson User" w:date="2022-03-08T15:34:00Z">
            <w:rPr>
              <w:ins w:id="19203" w:author="Author" w:date="2022-02-08T22:20:00Z"/>
            </w:rPr>
          </w:rPrChange>
        </w:rPr>
      </w:pPr>
    </w:p>
    <w:p w14:paraId="6E73E8E3" w14:textId="77777777" w:rsidR="004B7699" w:rsidRPr="00A25886" w:rsidRDefault="004B7699" w:rsidP="00AE213C">
      <w:pPr>
        <w:pStyle w:val="PL"/>
        <w:rPr>
          <w:ins w:id="19204" w:author="Author" w:date="2022-02-08T22:20:00Z"/>
          <w:noProof w:val="0"/>
          <w:snapToGrid w:val="0"/>
          <w:lang w:val="en-GB" w:eastAsia="zh-CN"/>
          <w:rPrChange w:id="19205" w:author="Ericsson User" w:date="2022-03-08T15:34:00Z">
            <w:rPr>
              <w:ins w:id="19206" w:author="Author" w:date="2022-02-08T22:20:00Z"/>
              <w:noProof w:val="0"/>
              <w:snapToGrid w:val="0"/>
              <w:lang w:eastAsia="zh-CN"/>
            </w:rPr>
          </w:rPrChange>
        </w:rPr>
      </w:pPr>
      <w:ins w:id="19207" w:author="Author" w:date="2022-02-08T22:20:00Z">
        <w:r w:rsidRPr="00A25886">
          <w:rPr>
            <w:rStyle w:val="PLChar"/>
            <w:lang w:val="en-GB"/>
            <w:rPrChange w:id="19208" w:author="Ericsson User" w:date="2022-03-08T15:34:00Z">
              <w:rPr>
                <w:rStyle w:val="PLChar"/>
              </w:rPr>
            </w:rPrChange>
          </w:rPr>
          <w:t>TrafficNotAdded</w:t>
        </w:r>
        <w:r w:rsidRPr="00A25886">
          <w:rPr>
            <w:snapToGrid w:val="0"/>
            <w:lang w:val="en-GB"/>
            <w:rPrChange w:id="19209" w:author="Ericsson User" w:date="2022-03-08T15:34:00Z">
              <w:rPr>
                <w:snapToGrid w:val="0"/>
              </w:rPr>
            </w:rPrChange>
          </w:rPr>
          <w:t>-Item</w:t>
        </w:r>
        <w:r w:rsidRPr="00A25886">
          <w:rPr>
            <w:lang w:val="en-GB"/>
            <w:rPrChange w:id="19210" w:author="Ericsson User" w:date="2022-03-08T15:34:00Z">
              <w:rPr/>
            </w:rPrChange>
          </w:rPr>
          <w:t xml:space="preserve">-ExtIEs </w:t>
        </w:r>
        <w:r w:rsidRPr="00A25886">
          <w:rPr>
            <w:noProof w:val="0"/>
            <w:snapToGrid w:val="0"/>
            <w:lang w:val="en-GB" w:eastAsia="zh-CN"/>
            <w:rPrChange w:id="19211" w:author="Ericsson User" w:date="2022-03-08T15:34:00Z">
              <w:rPr>
                <w:noProof w:val="0"/>
                <w:snapToGrid w:val="0"/>
                <w:lang w:eastAsia="zh-CN"/>
              </w:rPr>
            </w:rPrChange>
          </w:rPr>
          <w:t>XNAP-PROTOCOL-EXTENSION ::= {</w:t>
        </w:r>
      </w:ins>
    </w:p>
    <w:p w14:paraId="6FBA35A9" w14:textId="77777777" w:rsidR="004B7699" w:rsidRPr="00A25886" w:rsidRDefault="004B7699" w:rsidP="00AE213C">
      <w:pPr>
        <w:pStyle w:val="PL"/>
        <w:rPr>
          <w:ins w:id="19212" w:author="Author" w:date="2022-02-08T22:20:00Z"/>
          <w:noProof w:val="0"/>
          <w:snapToGrid w:val="0"/>
          <w:lang w:val="en-GB" w:eastAsia="zh-CN"/>
          <w:rPrChange w:id="19213" w:author="Ericsson User" w:date="2022-03-08T15:34:00Z">
            <w:rPr>
              <w:ins w:id="19214" w:author="Author" w:date="2022-02-08T22:20:00Z"/>
              <w:noProof w:val="0"/>
              <w:snapToGrid w:val="0"/>
              <w:lang w:eastAsia="zh-CN"/>
            </w:rPr>
          </w:rPrChange>
        </w:rPr>
      </w:pPr>
      <w:ins w:id="19215" w:author="Author" w:date="2022-02-08T22:20:00Z">
        <w:r w:rsidRPr="00A25886">
          <w:rPr>
            <w:noProof w:val="0"/>
            <w:snapToGrid w:val="0"/>
            <w:lang w:val="en-GB" w:eastAsia="zh-CN"/>
            <w:rPrChange w:id="19216" w:author="Ericsson User" w:date="2022-03-08T15:34:00Z">
              <w:rPr>
                <w:noProof w:val="0"/>
                <w:snapToGrid w:val="0"/>
                <w:lang w:eastAsia="zh-CN"/>
              </w:rPr>
            </w:rPrChange>
          </w:rPr>
          <w:tab/>
          <w:t>...</w:t>
        </w:r>
      </w:ins>
    </w:p>
    <w:p w14:paraId="55A9957F" w14:textId="77777777" w:rsidR="004B7699" w:rsidRPr="00A25886" w:rsidRDefault="004B7699" w:rsidP="00AE213C">
      <w:pPr>
        <w:pStyle w:val="PL"/>
        <w:rPr>
          <w:ins w:id="19217" w:author="Author" w:date="2022-02-08T22:20:00Z"/>
          <w:noProof w:val="0"/>
          <w:snapToGrid w:val="0"/>
          <w:lang w:val="en-GB" w:eastAsia="zh-CN"/>
          <w:rPrChange w:id="19218" w:author="Ericsson User" w:date="2022-03-08T15:34:00Z">
            <w:rPr>
              <w:ins w:id="19219" w:author="Author" w:date="2022-02-08T22:20:00Z"/>
              <w:noProof w:val="0"/>
              <w:snapToGrid w:val="0"/>
              <w:lang w:eastAsia="zh-CN"/>
            </w:rPr>
          </w:rPrChange>
        </w:rPr>
      </w:pPr>
      <w:ins w:id="19220" w:author="Author" w:date="2022-02-08T22:20:00Z">
        <w:r w:rsidRPr="00A25886">
          <w:rPr>
            <w:noProof w:val="0"/>
            <w:snapToGrid w:val="0"/>
            <w:lang w:val="en-GB" w:eastAsia="zh-CN"/>
            <w:rPrChange w:id="19221" w:author="Ericsson User" w:date="2022-03-08T15:34:00Z">
              <w:rPr>
                <w:noProof w:val="0"/>
                <w:snapToGrid w:val="0"/>
                <w:lang w:eastAsia="zh-CN"/>
              </w:rPr>
            </w:rPrChange>
          </w:rPr>
          <w:t>}</w:t>
        </w:r>
      </w:ins>
    </w:p>
    <w:p w14:paraId="65D901C6" w14:textId="77777777" w:rsidR="004B7699" w:rsidRPr="00A25886" w:rsidRDefault="004B7699" w:rsidP="00AE213C">
      <w:pPr>
        <w:pStyle w:val="PL"/>
        <w:rPr>
          <w:ins w:id="19222" w:author="Author" w:date="2022-02-08T22:20:00Z"/>
          <w:noProof w:val="0"/>
          <w:snapToGrid w:val="0"/>
          <w:lang w:val="en-GB" w:eastAsia="zh-CN"/>
          <w:rPrChange w:id="19223" w:author="Ericsson User" w:date="2022-03-08T15:34:00Z">
            <w:rPr>
              <w:ins w:id="19224" w:author="Author" w:date="2022-02-08T22:20:00Z"/>
              <w:noProof w:val="0"/>
              <w:snapToGrid w:val="0"/>
              <w:lang w:eastAsia="zh-CN"/>
            </w:rPr>
          </w:rPrChange>
        </w:rPr>
      </w:pPr>
    </w:p>
    <w:p w14:paraId="51260490" w14:textId="77777777" w:rsidR="004B7699" w:rsidRPr="00A25886" w:rsidRDefault="004B7699" w:rsidP="00AE213C">
      <w:pPr>
        <w:pStyle w:val="PL"/>
        <w:rPr>
          <w:ins w:id="19225" w:author="Author" w:date="2022-02-08T22:20:00Z"/>
          <w:snapToGrid w:val="0"/>
          <w:lang w:val="en-GB"/>
          <w:rPrChange w:id="19226" w:author="Ericsson User" w:date="2022-03-08T15:34:00Z">
            <w:rPr>
              <w:ins w:id="19227" w:author="Author" w:date="2022-02-08T22:20:00Z"/>
              <w:snapToGrid w:val="0"/>
            </w:rPr>
          </w:rPrChange>
        </w:rPr>
      </w:pPr>
      <w:ins w:id="19228" w:author="Author" w:date="2022-02-08T22:20:00Z">
        <w:r w:rsidRPr="00A25886">
          <w:rPr>
            <w:rStyle w:val="PLChar"/>
            <w:lang w:val="en-GB"/>
            <w:rPrChange w:id="19229" w:author="Ericsson User" w:date="2022-03-08T15:34:00Z">
              <w:rPr>
                <w:rStyle w:val="PLChar"/>
              </w:rPr>
            </w:rPrChange>
          </w:rPr>
          <w:t>TrafficNotModifiedList</w:t>
        </w:r>
        <w:r w:rsidRPr="00A25886">
          <w:rPr>
            <w:snapToGrid w:val="0"/>
            <w:lang w:val="en-GB"/>
            <w:rPrChange w:id="19230" w:author="Ericsson User" w:date="2022-03-08T15:34:00Z">
              <w:rPr>
                <w:snapToGrid w:val="0"/>
              </w:rPr>
            </w:rPrChange>
          </w:rPr>
          <w:t xml:space="preserve"> ::= SEQUENCE (SIZE(1..maxnoofTrafficIndexEntries)) OF </w:t>
        </w:r>
        <w:r w:rsidRPr="00A25886">
          <w:rPr>
            <w:rStyle w:val="PLChar"/>
            <w:lang w:val="en-GB"/>
            <w:rPrChange w:id="19231" w:author="Ericsson User" w:date="2022-03-08T15:34:00Z">
              <w:rPr>
                <w:rStyle w:val="PLChar"/>
              </w:rPr>
            </w:rPrChange>
          </w:rPr>
          <w:t>TrafficNotModified</w:t>
        </w:r>
        <w:r w:rsidRPr="00A25886">
          <w:rPr>
            <w:snapToGrid w:val="0"/>
            <w:lang w:val="en-GB"/>
            <w:rPrChange w:id="19232" w:author="Ericsson User" w:date="2022-03-08T15:34:00Z">
              <w:rPr>
                <w:snapToGrid w:val="0"/>
              </w:rPr>
            </w:rPrChange>
          </w:rPr>
          <w:t>-Item</w:t>
        </w:r>
      </w:ins>
    </w:p>
    <w:p w14:paraId="3A89D6EA" w14:textId="77777777" w:rsidR="004B7699" w:rsidRPr="00A25886" w:rsidRDefault="004B7699" w:rsidP="00AE213C">
      <w:pPr>
        <w:pStyle w:val="PL"/>
        <w:rPr>
          <w:ins w:id="19233" w:author="Author" w:date="2022-02-08T22:20:00Z"/>
          <w:snapToGrid w:val="0"/>
          <w:lang w:val="en-GB"/>
          <w:rPrChange w:id="19234" w:author="Ericsson User" w:date="2022-03-08T15:34:00Z">
            <w:rPr>
              <w:ins w:id="19235" w:author="Author" w:date="2022-02-08T22:20:00Z"/>
              <w:snapToGrid w:val="0"/>
            </w:rPr>
          </w:rPrChange>
        </w:rPr>
      </w:pPr>
    </w:p>
    <w:p w14:paraId="5506973D" w14:textId="77777777" w:rsidR="004B7699" w:rsidRPr="00A25886" w:rsidRDefault="004B7699" w:rsidP="00AE213C">
      <w:pPr>
        <w:pStyle w:val="PL"/>
        <w:rPr>
          <w:ins w:id="19236" w:author="Author" w:date="2022-02-08T22:20:00Z"/>
          <w:snapToGrid w:val="0"/>
          <w:lang w:val="en-GB"/>
          <w:rPrChange w:id="19237" w:author="Ericsson User" w:date="2022-03-08T15:34:00Z">
            <w:rPr>
              <w:ins w:id="19238" w:author="Author" w:date="2022-02-08T22:20:00Z"/>
              <w:snapToGrid w:val="0"/>
            </w:rPr>
          </w:rPrChange>
        </w:rPr>
      </w:pPr>
      <w:ins w:id="19239" w:author="Author" w:date="2022-02-08T22:20:00Z">
        <w:r w:rsidRPr="00A25886">
          <w:rPr>
            <w:rStyle w:val="PLChar"/>
            <w:lang w:val="en-GB"/>
            <w:rPrChange w:id="19240" w:author="Ericsson User" w:date="2022-03-08T15:34:00Z">
              <w:rPr>
                <w:rStyle w:val="PLChar"/>
              </w:rPr>
            </w:rPrChange>
          </w:rPr>
          <w:t>TrafficNotModified</w:t>
        </w:r>
        <w:r w:rsidRPr="00A25886">
          <w:rPr>
            <w:snapToGrid w:val="0"/>
            <w:lang w:val="en-GB"/>
            <w:rPrChange w:id="19241" w:author="Ericsson User" w:date="2022-03-08T15:34:00Z">
              <w:rPr>
                <w:snapToGrid w:val="0"/>
              </w:rPr>
            </w:rPrChange>
          </w:rPr>
          <w:t>-Item ::= SEQUENCE {</w:t>
        </w:r>
      </w:ins>
    </w:p>
    <w:p w14:paraId="78E4DCE4" w14:textId="77777777" w:rsidR="004B7699" w:rsidRPr="00A25886" w:rsidRDefault="004B7699" w:rsidP="00AE213C">
      <w:pPr>
        <w:pStyle w:val="PL"/>
        <w:rPr>
          <w:ins w:id="19242" w:author="Author" w:date="2022-02-08T22:20:00Z"/>
          <w:snapToGrid w:val="0"/>
          <w:lang w:val="en-GB"/>
          <w:rPrChange w:id="19243" w:author="Ericsson User" w:date="2022-03-08T15:34:00Z">
            <w:rPr>
              <w:ins w:id="19244" w:author="Author" w:date="2022-02-08T22:20:00Z"/>
              <w:snapToGrid w:val="0"/>
            </w:rPr>
          </w:rPrChange>
        </w:rPr>
      </w:pPr>
      <w:ins w:id="19245" w:author="Author" w:date="2022-02-08T22:20:00Z">
        <w:r w:rsidRPr="00A25886">
          <w:rPr>
            <w:snapToGrid w:val="0"/>
            <w:lang w:val="en-GB"/>
            <w:rPrChange w:id="19246" w:author="Ericsson User" w:date="2022-03-08T15:34:00Z">
              <w:rPr>
                <w:snapToGrid w:val="0"/>
              </w:rPr>
            </w:rPrChange>
          </w:rPr>
          <w:tab/>
          <w:t>trafficIndex</w:t>
        </w:r>
        <w:r w:rsidRPr="00A25886">
          <w:rPr>
            <w:snapToGrid w:val="0"/>
            <w:lang w:val="en-GB"/>
            <w:rPrChange w:id="19247" w:author="Ericsson User" w:date="2022-03-08T15:34:00Z">
              <w:rPr>
                <w:snapToGrid w:val="0"/>
              </w:rPr>
            </w:rPrChange>
          </w:rPr>
          <w:tab/>
        </w:r>
        <w:r w:rsidRPr="00A25886">
          <w:rPr>
            <w:snapToGrid w:val="0"/>
            <w:lang w:val="en-GB"/>
            <w:rPrChange w:id="19248" w:author="Ericsson User" w:date="2022-03-08T15:34:00Z">
              <w:rPr>
                <w:snapToGrid w:val="0"/>
              </w:rPr>
            </w:rPrChange>
          </w:rPr>
          <w:tab/>
        </w:r>
        <w:r w:rsidRPr="00A25886">
          <w:rPr>
            <w:snapToGrid w:val="0"/>
            <w:lang w:val="en-GB"/>
            <w:rPrChange w:id="19249" w:author="Ericsson User" w:date="2022-03-08T15:34:00Z">
              <w:rPr>
                <w:snapToGrid w:val="0"/>
              </w:rPr>
            </w:rPrChange>
          </w:rPr>
          <w:tab/>
          <w:t>TrafficIndex,</w:t>
        </w:r>
      </w:ins>
    </w:p>
    <w:p w14:paraId="7EFB1FF2" w14:textId="77777777" w:rsidR="004B7699" w:rsidRPr="00A25886" w:rsidRDefault="004B7699" w:rsidP="00AE213C">
      <w:pPr>
        <w:pStyle w:val="PL"/>
        <w:rPr>
          <w:ins w:id="19250" w:author="Author" w:date="2022-02-08T22:20:00Z"/>
          <w:snapToGrid w:val="0"/>
          <w:lang w:val="en-GB"/>
          <w:rPrChange w:id="19251" w:author="Ericsson User" w:date="2022-03-08T15:34:00Z">
            <w:rPr>
              <w:ins w:id="19252" w:author="Author" w:date="2022-02-08T22:20:00Z"/>
              <w:snapToGrid w:val="0"/>
            </w:rPr>
          </w:rPrChange>
        </w:rPr>
      </w:pPr>
      <w:ins w:id="19253" w:author="Author" w:date="2022-02-08T22:20:00Z">
        <w:r w:rsidRPr="00A25886">
          <w:rPr>
            <w:snapToGrid w:val="0"/>
            <w:lang w:val="en-GB"/>
            <w:rPrChange w:id="19254" w:author="Ericsson User" w:date="2022-03-08T15:34:00Z">
              <w:rPr>
                <w:snapToGrid w:val="0"/>
              </w:rPr>
            </w:rPrChange>
          </w:rPr>
          <w:tab/>
          <w:t>cause</w:t>
        </w:r>
        <w:r w:rsidRPr="00A25886">
          <w:rPr>
            <w:snapToGrid w:val="0"/>
            <w:lang w:val="en-GB"/>
            <w:rPrChange w:id="19255" w:author="Ericsson User" w:date="2022-03-08T15:34:00Z">
              <w:rPr>
                <w:snapToGrid w:val="0"/>
              </w:rPr>
            </w:rPrChange>
          </w:rPr>
          <w:tab/>
        </w:r>
        <w:r w:rsidRPr="00A25886">
          <w:rPr>
            <w:snapToGrid w:val="0"/>
            <w:lang w:val="en-GB"/>
            <w:rPrChange w:id="19256" w:author="Ericsson User" w:date="2022-03-08T15:34:00Z">
              <w:rPr>
                <w:snapToGrid w:val="0"/>
              </w:rPr>
            </w:rPrChange>
          </w:rPr>
          <w:tab/>
        </w:r>
        <w:r w:rsidRPr="00A25886">
          <w:rPr>
            <w:snapToGrid w:val="0"/>
            <w:lang w:val="en-GB"/>
            <w:rPrChange w:id="19257" w:author="Ericsson User" w:date="2022-03-08T15:34:00Z">
              <w:rPr>
                <w:snapToGrid w:val="0"/>
              </w:rPr>
            </w:rPrChange>
          </w:rPr>
          <w:tab/>
        </w:r>
        <w:r w:rsidRPr="00A25886">
          <w:rPr>
            <w:snapToGrid w:val="0"/>
            <w:lang w:val="en-GB"/>
            <w:rPrChange w:id="19258" w:author="Ericsson User" w:date="2022-03-08T15:34:00Z">
              <w:rPr>
                <w:snapToGrid w:val="0"/>
              </w:rPr>
            </w:rPrChange>
          </w:rPr>
          <w:tab/>
        </w:r>
        <w:r w:rsidRPr="00A25886">
          <w:rPr>
            <w:snapToGrid w:val="0"/>
            <w:lang w:val="en-GB"/>
            <w:rPrChange w:id="19259" w:author="Ericsson User" w:date="2022-03-08T15:34:00Z">
              <w:rPr>
                <w:snapToGrid w:val="0"/>
              </w:rPr>
            </w:rPrChange>
          </w:rPr>
          <w:tab/>
          <w:t>Cause</w:t>
        </w:r>
        <w:r w:rsidRPr="00A25886">
          <w:rPr>
            <w:snapToGrid w:val="0"/>
            <w:lang w:val="en-GB"/>
            <w:rPrChange w:id="19260" w:author="Ericsson User" w:date="2022-03-08T15:34:00Z">
              <w:rPr>
                <w:snapToGrid w:val="0"/>
              </w:rPr>
            </w:rPrChange>
          </w:rPr>
          <w:tab/>
        </w:r>
        <w:r w:rsidRPr="00A25886">
          <w:rPr>
            <w:snapToGrid w:val="0"/>
            <w:lang w:val="en-GB"/>
            <w:rPrChange w:id="19261" w:author="Ericsson User" w:date="2022-03-08T15:34:00Z">
              <w:rPr>
                <w:snapToGrid w:val="0"/>
              </w:rPr>
            </w:rPrChange>
          </w:rPr>
          <w:tab/>
          <w:t>OPTIONAL,</w:t>
        </w:r>
      </w:ins>
    </w:p>
    <w:p w14:paraId="03057058" w14:textId="0C158D14" w:rsidR="004B7699" w:rsidRPr="00A25886" w:rsidRDefault="004B7699" w:rsidP="00AE213C">
      <w:pPr>
        <w:pStyle w:val="PL"/>
        <w:rPr>
          <w:ins w:id="19262" w:author="Author" w:date="2022-02-08T22:20:00Z"/>
          <w:lang w:val="en-GB"/>
          <w:rPrChange w:id="19263" w:author="Ericsson User" w:date="2022-03-08T15:34:00Z">
            <w:rPr>
              <w:ins w:id="19264" w:author="Author" w:date="2022-02-08T22:20:00Z"/>
            </w:rPr>
          </w:rPrChange>
        </w:rPr>
      </w:pPr>
      <w:ins w:id="19265" w:author="Author" w:date="2022-02-08T22:20:00Z">
        <w:r w:rsidRPr="00A25886">
          <w:rPr>
            <w:lang w:val="en-GB"/>
            <w:rPrChange w:id="19266" w:author="Ericsson User" w:date="2022-03-08T15:34:00Z">
              <w:rPr/>
            </w:rPrChange>
          </w:rPr>
          <w:tab/>
          <w:t>iE-Extension</w:t>
        </w:r>
      </w:ins>
      <w:ins w:id="19267" w:author="Samsung" w:date="2022-03-06T21:20:00Z">
        <w:r w:rsidR="0092668B" w:rsidRPr="00A25886">
          <w:rPr>
            <w:lang w:val="en-GB"/>
            <w:rPrChange w:id="19268" w:author="Ericsson User" w:date="2022-03-08T15:34:00Z">
              <w:rPr/>
            </w:rPrChange>
          </w:rPr>
          <w:t>s</w:t>
        </w:r>
      </w:ins>
      <w:ins w:id="19269" w:author="Author" w:date="2022-02-08T22:20:00Z">
        <w:r w:rsidRPr="00A25886">
          <w:rPr>
            <w:lang w:val="en-GB"/>
            <w:rPrChange w:id="19270" w:author="Ericsson User" w:date="2022-03-08T15:34:00Z">
              <w:rPr/>
            </w:rPrChange>
          </w:rPr>
          <w:tab/>
        </w:r>
        <w:r w:rsidRPr="00A25886">
          <w:rPr>
            <w:lang w:val="en-GB"/>
            <w:rPrChange w:id="19271" w:author="Ericsson User" w:date="2022-03-08T15:34:00Z">
              <w:rPr/>
            </w:rPrChange>
          </w:rPr>
          <w:tab/>
        </w:r>
        <w:r w:rsidRPr="00A25886">
          <w:rPr>
            <w:lang w:val="en-GB"/>
            <w:rPrChange w:id="19272" w:author="Ericsson User" w:date="2022-03-08T15:34:00Z">
              <w:rPr/>
            </w:rPrChange>
          </w:rPr>
          <w:tab/>
        </w:r>
        <w:r w:rsidRPr="00A25886">
          <w:rPr>
            <w:noProof w:val="0"/>
            <w:snapToGrid w:val="0"/>
            <w:lang w:val="en-GB" w:eastAsia="zh-CN"/>
            <w:rPrChange w:id="19273" w:author="Ericsson User" w:date="2022-03-08T15:34:00Z">
              <w:rPr>
                <w:noProof w:val="0"/>
                <w:snapToGrid w:val="0"/>
                <w:lang w:eastAsia="zh-CN"/>
              </w:rPr>
            </w:rPrChange>
          </w:rPr>
          <w:t>ProtocolExtensionContainer { {</w:t>
        </w:r>
        <w:r w:rsidRPr="00A25886">
          <w:rPr>
            <w:rStyle w:val="PLChar"/>
            <w:lang w:val="en-GB"/>
            <w:rPrChange w:id="19274" w:author="Ericsson User" w:date="2022-03-08T15:34:00Z">
              <w:rPr>
                <w:rStyle w:val="PLChar"/>
              </w:rPr>
            </w:rPrChange>
          </w:rPr>
          <w:t>TrafficNotModified</w:t>
        </w:r>
        <w:r w:rsidRPr="00A25886">
          <w:rPr>
            <w:snapToGrid w:val="0"/>
            <w:lang w:val="en-GB"/>
            <w:rPrChange w:id="19275" w:author="Ericsson User" w:date="2022-03-08T15:34:00Z">
              <w:rPr>
                <w:snapToGrid w:val="0"/>
              </w:rPr>
            </w:rPrChange>
          </w:rPr>
          <w:t>-Item</w:t>
        </w:r>
        <w:r w:rsidRPr="00A25886">
          <w:rPr>
            <w:lang w:val="en-GB"/>
            <w:rPrChange w:id="19276" w:author="Ericsson User" w:date="2022-03-08T15:34:00Z">
              <w:rPr/>
            </w:rPrChange>
          </w:rPr>
          <w:t>-ExtIEs</w:t>
        </w:r>
        <w:r w:rsidRPr="00A25886">
          <w:rPr>
            <w:noProof w:val="0"/>
            <w:snapToGrid w:val="0"/>
            <w:lang w:val="en-GB" w:eastAsia="zh-CN"/>
            <w:rPrChange w:id="19277" w:author="Ericsson User" w:date="2022-03-08T15:34:00Z">
              <w:rPr>
                <w:noProof w:val="0"/>
                <w:snapToGrid w:val="0"/>
                <w:lang w:eastAsia="zh-CN"/>
              </w:rPr>
            </w:rPrChange>
          </w:rPr>
          <w:t>} }</w:t>
        </w:r>
        <w:r w:rsidRPr="00A25886">
          <w:rPr>
            <w:noProof w:val="0"/>
            <w:snapToGrid w:val="0"/>
            <w:lang w:val="en-GB" w:eastAsia="zh-CN"/>
            <w:rPrChange w:id="19278" w:author="Ericsson User" w:date="2022-03-08T15:34:00Z">
              <w:rPr>
                <w:noProof w:val="0"/>
                <w:snapToGrid w:val="0"/>
                <w:lang w:eastAsia="zh-CN"/>
              </w:rPr>
            </w:rPrChange>
          </w:rPr>
          <w:tab/>
          <w:t>OPTIONAL</w:t>
        </w:r>
        <w:r w:rsidRPr="00A25886">
          <w:rPr>
            <w:lang w:val="en-GB"/>
            <w:rPrChange w:id="19279" w:author="Ericsson User" w:date="2022-03-08T15:34:00Z">
              <w:rPr/>
            </w:rPrChange>
          </w:rPr>
          <w:t>,</w:t>
        </w:r>
      </w:ins>
    </w:p>
    <w:p w14:paraId="02B382F7" w14:textId="77777777" w:rsidR="004B7699" w:rsidRPr="00A25886" w:rsidRDefault="004B7699" w:rsidP="00AE213C">
      <w:pPr>
        <w:pStyle w:val="PL"/>
        <w:rPr>
          <w:ins w:id="19280" w:author="Author" w:date="2022-02-08T22:20:00Z"/>
          <w:lang w:val="en-GB"/>
          <w:rPrChange w:id="19281" w:author="Ericsson User" w:date="2022-03-08T15:34:00Z">
            <w:rPr>
              <w:ins w:id="19282" w:author="Author" w:date="2022-02-08T22:20:00Z"/>
            </w:rPr>
          </w:rPrChange>
        </w:rPr>
      </w:pPr>
      <w:ins w:id="19283" w:author="Author" w:date="2022-02-08T22:20:00Z">
        <w:r w:rsidRPr="00A25886">
          <w:rPr>
            <w:lang w:val="en-GB"/>
            <w:rPrChange w:id="19284" w:author="Ericsson User" w:date="2022-03-08T15:34:00Z">
              <w:rPr/>
            </w:rPrChange>
          </w:rPr>
          <w:tab/>
          <w:t>...</w:t>
        </w:r>
      </w:ins>
    </w:p>
    <w:p w14:paraId="3BB3EA8A" w14:textId="77777777" w:rsidR="004B7699" w:rsidRPr="00A25886" w:rsidRDefault="004B7699" w:rsidP="00AE213C">
      <w:pPr>
        <w:pStyle w:val="PL"/>
        <w:rPr>
          <w:ins w:id="19285" w:author="Author" w:date="2022-02-08T22:20:00Z"/>
          <w:lang w:val="en-GB"/>
          <w:rPrChange w:id="19286" w:author="Ericsson User" w:date="2022-03-08T15:34:00Z">
            <w:rPr>
              <w:ins w:id="19287" w:author="Author" w:date="2022-02-08T22:20:00Z"/>
            </w:rPr>
          </w:rPrChange>
        </w:rPr>
      </w:pPr>
      <w:ins w:id="19288" w:author="Author" w:date="2022-02-08T22:20:00Z">
        <w:r w:rsidRPr="00A25886">
          <w:rPr>
            <w:lang w:val="en-GB"/>
            <w:rPrChange w:id="19289" w:author="Ericsson User" w:date="2022-03-08T15:34:00Z">
              <w:rPr/>
            </w:rPrChange>
          </w:rPr>
          <w:t>}</w:t>
        </w:r>
      </w:ins>
    </w:p>
    <w:p w14:paraId="00399270" w14:textId="77777777" w:rsidR="004B7699" w:rsidRPr="00A25886" w:rsidRDefault="004B7699" w:rsidP="00AE213C">
      <w:pPr>
        <w:pStyle w:val="PL"/>
        <w:rPr>
          <w:ins w:id="19290" w:author="Author" w:date="2022-02-08T22:20:00Z"/>
          <w:lang w:val="en-GB"/>
          <w:rPrChange w:id="19291" w:author="Ericsson User" w:date="2022-03-08T15:34:00Z">
            <w:rPr>
              <w:ins w:id="19292" w:author="Author" w:date="2022-02-08T22:20:00Z"/>
            </w:rPr>
          </w:rPrChange>
        </w:rPr>
      </w:pPr>
    </w:p>
    <w:p w14:paraId="3BB38A82" w14:textId="77777777" w:rsidR="004B7699" w:rsidRPr="00A25886" w:rsidRDefault="004B7699" w:rsidP="00AE213C">
      <w:pPr>
        <w:pStyle w:val="PL"/>
        <w:rPr>
          <w:ins w:id="19293" w:author="Author" w:date="2022-02-08T22:20:00Z"/>
          <w:noProof w:val="0"/>
          <w:snapToGrid w:val="0"/>
          <w:lang w:val="en-GB" w:eastAsia="zh-CN"/>
          <w:rPrChange w:id="19294" w:author="Ericsson User" w:date="2022-03-08T15:34:00Z">
            <w:rPr>
              <w:ins w:id="19295" w:author="Author" w:date="2022-02-08T22:20:00Z"/>
              <w:noProof w:val="0"/>
              <w:snapToGrid w:val="0"/>
              <w:lang w:eastAsia="zh-CN"/>
            </w:rPr>
          </w:rPrChange>
        </w:rPr>
      </w:pPr>
      <w:ins w:id="19296" w:author="Author" w:date="2022-02-08T22:20:00Z">
        <w:r w:rsidRPr="00A25886">
          <w:rPr>
            <w:rStyle w:val="PLChar"/>
            <w:lang w:val="en-GB"/>
            <w:rPrChange w:id="19297" w:author="Ericsson User" w:date="2022-03-08T15:34:00Z">
              <w:rPr>
                <w:rStyle w:val="PLChar"/>
              </w:rPr>
            </w:rPrChange>
          </w:rPr>
          <w:t>TrafficNotModified</w:t>
        </w:r>
        <w:r w:rsidRPr="00A25886">
          <w:rPr>
            <w:snapToGrid w:val="0"/>
            <w:lang w:val="en-GB"/>
            <w:rPrChange w:id="19298" w:author="Ericsson User" w:date="2022-03-08T15:34:00Z">
              <w:rPr>
                <w:snapToGrid w:val="0"/>
              </w:rPr>
            </w:rPrChange>
          </w:rPr>
          <w:t>-Item</w:t>
        </w:r>
        <w:r w:rsidRPr="00A25886">
          <w:rPr>
            <w:lang w:val="en-GB"/>
            <w:rPrChange w:id="19299" w:author="Ericsson User" w:date="2022-03-08T15:34:00Z">
              <w:rPr/>
            </w:rPrChange>
          </w:rPr>
          <w:t xml:space="preserve">-ExtIEs </w:t>
        </w:r>
        <w:r w:rsidRPr="00A25886">
          <w:rPr>
            <w:noProof w:val="0"/>
            <w:snapToGrid w:val="0"/>
            <w:lang w:val="en-GB" w:eastAsia="zh-CN"/>
            <w:rPrChange w:id="19300" w:author="Ericsson User" w:date="2022-03-08T15:34:00Z">
              <w:rPr>
                <w:noProof w:val="0"/>
                <w:snapToGrid w:val="0"/>
                <w:lang w:eastAsia="zh-CN"/>
              </w:rPr>
            </w:rPrChange>
          </w:rPr>
          <w:t>XNAP-PROTOCOL-EXTENSION ::= {</w:t>
        </w:r>
      </w:ins>
    </w:p>
    <w:p w14:paraId="71D5836D" w14:textId="77777777" w:rsidR="004B7699" w:rsidRPr="00A25886" w:rsidRDefault="004B7699" w:rsidP="00AE213C">
      <w:pPr>
        <w:pStyle w:val="PL"/>
        <w:rPr>
          <w:ins w:id="19301" w:author="Author" w:date="2022-02-08T22:20:00Z"/>
          <w:noProof w:val="0"/>
          <w:snapToGrid w:val="0"/>
          <w:lang w:val="en-GB" w:eastAsia="zh-CN"/>
          <w:rPrChange w:id="19302" w:author="Ericsson User" w:date="2022-03-08T15:34:00Z">
            <w:rPr>
              <w:ins w:id="19303" w:author="Author" w:date="2022-02-08T22:20:00Z"/>
              <w:noProof w:val="0"/>
              <w:snapToGrid w:val="0"/>
              <w:lang w:eastAsia="zh-CN"/>
            </w:rPr>
          </w:rPrChange>
        </w:rPr>
      </w:pPr>
      <w:ins w:id="19304" w:author="Author" w:date="2022-02-08T22:20:00Z">
        <w:r w:rsidRPr="00A25886">
          <w:rPr>
            <w:noProof w:val="0"/>
            <w:snapToGrid w:val="0"/>
            <w:lang w:val="en-GB" w:eastAsia="zh-CN"/>
            <w:rPrChange w:id="19305" w:author="Ericsson User" w:date="2022-03-08T15:34:00Z">
              <w:rPr>
                <w:noProof w:val="0"/>
                <w:snapToGrid w:val="0"/>
                <w:lang w:eastAsia="zh-CN"/>
              </w:rPr>
            </w:rPrChange>
          </w:rPr>
          <w:tab/>
          <w:t>...</w:t>
        </w:r>
      </w:ins>
    </w:p>
    <w:p w14:paraId="271FF1E6" w14:textId="77777777" w:rsidR="004B7699" w:rsidRPr="00A25886" w:rsidRDefault="004B7699" w:rsidP="00AE213C">
      <w:pPr>
        <w:pStyle w:val="PL"/>
        <w:rPr>
          <w:noProof w:val="0"/>
          <w:snapToGrid w:val="0"/>
          <w:lang w:val="en-GB" w:eastAsia="zh-CN"/>
          <w:rPrChange w:id="19306" w:author="Ericsson User" w:date="2022-03-08T15:34:00Z">
            <w:rPr>
              <w:noProof w:val="0"/>
              <w:snapToGrid w:val="0"/>
              <w:lang w:eastAsia="zh-CN"/>
            </w:rPr>
          </w:rPrChange>
        </w:rPr>
      </w:pPr>
      <w:ins w:id="19307" w:author="Author" w:date="2022-02-08T22:20:00Z">
        <w:r w:rsidRPr="00A25886">
          <w:rPr>
            <w:noProof w:val="0"/>
            <w:snapToGrid w:val="0"/>
            <w:lang w:val="en-GB" w:eastAsia="zh-CN"/>
            <w:rPrChange w:id="19308" w:author="Ericsson User" w:date="2022-03-08T15:34:00Z">
              <w:rPr>
                <w:noProof w:val="0"/>
                <w:snapToGrid w:val="0"/>
                <w:lang w:eastAsia="zh-CN"/>
              </w:rPr>
            </w:rPrChange>
          </w:rPr>
          <w:t>}</w:t>
        </w:r>
      </w:ins>
    </w:p>
    <w:p w14:paraId="0F8FBD6E" w14:textId="77777777" w:rsidR="004B7699" w:rsidRPr="00A25886" w:rsidRDefault="004B7699" w:rsidP="00AE213C">
      <w:pPr>
        <w:pStyle w:val="PL"/>
        <w:rPr>
          <w:ins w:id="19309" w:author="R3-222882" w:date="2022-03-04T19:27:00Z"/>
          <w:snapToGrid w:val="0"/>
          <w:lang w:val="en-GB"/>
          <w:rPrChange w:id="19310" w:author="Ericsson User" w:date="2022-03-08T15:34:00Z">
            <w:rPr>
              <w:ins w:id="19311" w:author="R3-222882" w:date="2022-03-04T19:27:00Z"/>
              <w:snapToGrid w:val="0"/>
            </w:rPr>
          </w:rPrChange>
        </w:rPr>
      </w:pPr>
    </w:p>
    <w:p w14:paraId="1862D345" w14:textId="77777777" w:rsidR="00B35236" w:rsidRPr="00A25886" w:rsidRDefault="00B35236" w:rsidP="00B35236">
      <w:pPr>
        <w:pStyle w:val="PL"/>
        <w:rPr>
          <w:ins w:id="19312" w:author="R3-222882" w:date="2022-03-04T19:27:00Z"/>
          <w:rFonts w:cs="Courier New"/>
          <w:snapToGrid w:val="0"/>
          <w:lang w:val="en-GB"/>
          <w:rPrChange w:id="19313" w:author="Ericsson User" w:date="2022-03-08T15:34:00Z">
            <w:rPr>
              <w:ins w:id="19314" w:author="R3-222882" w:date="2022-03-04T19:27:00Z"/>
              <w:rFonts w:cs="Courier New"/>
              <w:snapToGrid w:val="0"/>
            </w:rPr>
          </w:rPrChange>
        </w:rPr>
      </w:pPr>
    </w:p>
    <w:p w14:paraId="224FBB49" w14:textId="77777777" w:rsidR="00B35236" w:rsidRPr="00A25886" w:rsidRDefault="00B35236" w:rsidP="00B35236">
      <w:pPr>
        <w:pStyle w:val="PL"/>
        <w:rPr>
          <w:ins w:id="19315" w:author="R3-222882" w:date="2022-03-04T19:27:00Z"/>
          <w:snapToGrid w:val="0"/>
          <w:lang w:val="en-GB"/>
          <w:rPrChange w:id="19316" w:author="Ericsson User" w:date="2022-03-08T15:34:00Z">
            <w:rPr>
              <w:ins w:id="19317" w:author="R3-222882" w:date="2022-03-04T19:27:00Z"/>
              <w:snapToGrid w:val="0"/>
            </w:rPr>
          </w:rPrChange>
        </w:rPr>
      </w:pPr>
      <w:ins w:id="19318" w:author="R3-222882" w:date="2022-03-04T19:27:00Z">
        <w:r w:rsidRPr="00A25886">
          <w:rPr>
            <w:lang w:val="en-GB"/>
            <w:rPrChange w:id="19319" w:author="Ericsson User" w:date="2022-03-08T15:34:00Z">
              <w:rPr/>
            </w:rPrChange>
          </w:rPr>
          <w:t xml:space="preserve">TrafficReleasedList </w:t>
        </w:r>
        <w:r w:rsidRPr="00A25886">
          <w:rPr>
            <w:snapToGrid w:val="0"/>
            <w:lang w:val="en-GB"/>
            <w:rPrChange w:id="19320" w:author="Ericsson User" w:date="2022-03-08T15:34:00Z">
              <w:rPr>
                <w:snapToGrid w:val="0"/>
              </w:rPr>
            </w:rPrChange>
          </w:rPr>
          <w:t xml:space="preserve">::= SEQUENCE (SIZE(1..maxnoofTrafficIndexEntries)) OF </w:t>
        </w:r>
        <w:r w:rsidRPr="00A25886">
          <w:rPr>
            <w:lang w:val="en-GB"/>
            <w:rPrChange w:id="19321" w:author="Ericsson User" w:date="2022-03-08T15:34:00Z">
              <w:rPr/>
            </w:rPrChange>
          </w:rPr>
          <w:t>TrafficReleased</w:t>
        </w:r>
        <w:r w:rsidRPr="00A25886">
          <w:rPr>
            <w:snapToGrid w:val="0"/>
            <w:lang w:val="en-GB"/>
            <w:rPrChange w:id="19322" w:author="Ericsson User" w:date="2022-03-08T15:34:00Z">
              <w:rPr>
                <w:snapToGrid w:val="0"/>
              </w:rPr>
            </w:rPrChange>
          </w:rPr>
          <w:t>-Item</w:t>
        </w:r>
      </w:ins>
    </w:p>
    <w:p w14:paraId="67D0A25A" w14:textId="77777777" w:rsidR="00B35236" w:rsidRPr="00A25886" w:rsidRDefault="00B35236" w:rsidP="00B35236">
      <w:pPr>
        <w:pStyle w:val="PL"/>
        <w:rPr>
          <w:ins w:id="19323" w:author="R3-222882" w:date="2022-03-04T19:27:00Z"/>
          <w:snapToGrid w:val="0"/>
          <w:lang w:val="en-GB"/>
          <w:rPrChange w:id="19324" w:author="Ericsson User" w:date="2022-03-08T15:34:00Z">
            <w:rPr>
              <w:ins w:id="19325" w:author="R3-222882" w:date="2022-03-04T19:27:00Z"/>
              <w:snapToGrid w:val="0"/>
            </w:rPr>
          </w:rPrChange>
        </w:rPr>
      </w:pPr>
    </w:p>
    <w:p w14:paraId="49F157CC" w14:textId="77777777" w:rsidR="00B35236" w:rsidRPr="00A25886" w:rsidRDefault="00B35236" w:rsidP="00B35236">
      <w:pPr>
        <w:pStyle w:val="PL"/>
        <w:rPr>
          <w:ins w:id="19326" w:author="R3-222882" w:date="2022-03-04T19:27:00Z"/>
          <w:snapToGrid w:val="0"/>
          <w:lang w:val="en-GB"/>
          <w:rPrChange w:id="19327" w:author="Ericsson User" w:date="2022-03-08T15:34:00Z">
            <w:rPr>
              <w:ins w:id="19328" w:author="R3-222882" w:date="2022-03-04T19:27:00Z"/>
              <w:snapToGrid w:val="0"/>
            </w:rPr>
          </w:rPrChange>
        </w:rPr>
      </w:pPr>
      <w:ins w:id="19329" w:author="R3-222882" w:date="2022-03-04T19:27:00Z">
        <w:r w:rsidRPr="00A25886">
          <w:rPr>
            <w:lang w:val="en-GB"/>
            <w:rPrChange w:id="19330" w:author="Ericsson User" w:date="2022-03-08T15:34:00Z">
              <w:rPr/>
            </w:rPrChange>
          </w:rPr>
          <w:t>TrafficReleased</w:t>
        </w:r>
        <w:r w:rsidRPr="00A25886">
          <w:rPr>
            <w:snapToGrid w:val="0"/>
            <w:lang w:val="en-GB"/>
            <w:rPrChange w:id="19331" w:author="Ericsson User" w:date="2022-03-08T15:34:00Z">
              <w:rPr>
                <w:snapToGrid w:val="0"/>
              </w:rPr>
            </w:rPrChange>
          </w:rPr>
          <w:t>-Item ::= SEQUENCE {</w:t>
        </w:r>
      </w:ins>
    </w:p>
    <w:p w14:paraId="4AC205AD" w14:textId="77777777" w:rsidR="00B35236" w:rsidRPr="00A25886" w:rsidRDefault="00B35236" w:rsidP="00B35236">
      <w:pPr>
        <w:pStyle w:val="PL"/>
        <w:rPr>
          <w:ins w:id="19332" w:author="R3-222882" w:date="2022-03-04T19:27:00Z"/>
          <w:snapToGrid w:val="0"/>
          <w:lang w:val="en-GB"/>
          <w:rPrChange w:id="19333" w:author="Ericsson User" w:date="2022-03-08T15:34:00Z">
            <w:rPr>
              <w:ins w:id="19334" w:author="R3-222882" w:date="2022-03-04T19:27:00Z"/>
              <w:snapToGrid w:val="0"/>
            </w:rPr>
          </w:rPrChange>
        </w:rPr>
      </w:pPr>
      <w:ins w:id="19335" w:author="R3-222882" w:date="2022-03-04T19:27:00Z">
        <w:r w:rsidRPr="00A25886">
          <w:rPr>
            <w:snapToGrid w:val="0"/>
            <w:lang w:val="en-GB"/>
            <w:rPrChange w:id="19336" w:author="Ericsson User" w:date="2022-03-08T15:34:00Z">
              <w:rPr>
                <w:snapToGrid w:val="0"/>
              </w:rPr>
            </w:rPrChange>
          </w:rPr>
          <w:tab/>
          <w:t>trafficIndex</w:t>
        </w:r>
        <w:r w:rsidRPr="00A25886">
          <w:rPr>
            <w:snapToGrid w:val="0"/>
            <w:lang w:val="en-GB"/>
            <w:rPrChange w:id="19337" w:author="Ericsson User" w:date="2022-03-08T15:34:00Z">
              <w:rPr>
                <w:snapToGrid w:val="0"/>
              </w:rPr>
            </w:rPrChange>
          </w:rPr>
          <w:tab/>
        </w:r>
        <w:r w:rsidRPr="00A25886">
          <w:rPr>
            <w:snapToGrid w:val="0"/>
            <w:lang w:val="en-GB"/>
            <w:rPrChange w:id="19338" w:author="Ericsson User" w:date="2022-03-08T15:34:00Z">
              <w:rPr>
                <w:snapToGrid w:val="0"/>
              </w:rPr>
            </w:rPrChange>
          </w:rPr>
          <w:tab/>
        </w:r>
        <w:r w:rsidRPr="00A25886">
          <w:rPr>
            <w:snapToGrid w:val="0"/>
            <w:lang w:val="en-GB"/>
            <w:rPrChange w:id="19339" w:author="Ericsson User" w:date="2022-03-08T15:34:00Z">
              <w:rPr>
                <w:snapToGrid w:val="0"/>
              </w:rPr>
            </w:rPrChange>
          </w:rPr>
          <w:tab/>
          <w:t>TrafficIndex,</w:t>
        </w:r>
      </w:ins>
    </w:p>
    <w:p w14:paraId="10608C27" w14:textId="77777777" w:rsidR="00B35236" w:rsidRPr="00A25886" w:rsidRDefault="00B35236" w:rsidP="00B35236">
      <w:pPr>
        <w:pStyle w:val="PL"/>
        <w:rPr>
          <w:ins w:id="19340" w:author="R3-222882" w:date="2022-03-04T19:27:00Z"/>
          <w:snapToGrid w:val="0"/>
          <w:lang w:val="en-GB"/>
          <w:rPrChange w:id="19341" w:author="Ericsson User" w:date="2022-03-08T15:34:00Z">
            <w:rPr>
              <w:ins w:id="19342" w:author="R3-222882" w:date="2022-03-04T19:27:00Z"/>
              <w:snapToGrid w:val="0"/>
            </w:rPr>
          </w:rPrChange>
        </w:rPr>
      </w:pPr>
      <w:ins w:id="19343" w:author="R3-222882" w:date="2022-03-04T19:27:00Z">
        <w:r w:rsidRPr="00A25886">
          <w:rPr>
            <w:snapToGrid w:val="0"/>
            <w:lang w:val="en-GB"/>
            <w:rPrChange w:id="19344" w:author="Ericsson User" w:date="2022-03-08T15:34:00Z">
              <w:rPr>
                <w:snapToGrid w:val="0"/>
              </w:rPr>
            </w:rPrChange>
          </w:rPr>
          <w:tab/>
          <w:t>bHInfoList</w:t>
        </w:r>
        <w:r w:rsidRPr="00A25886">
          <w:rPr>
            <w:snapToGrid w:val="0"/>
            <w:lang w:val="en-GB"/>
            <w:rPrChange w:id="19345" w:author="Ericsson User" w:date="2022-03-08T15:34:00Z">
              <w:rPr>
                <w:snapToGrid w:val="0"/>
              </w:rPr>
            </w:rPrChange>
          </w:rPr>
          <w:tab/>
        </w:r>
        <w:r w:rsidRPr="00A25886">
          <w:rPr>
            <w:snapToGrid w:val="0"/>
            <w:lang w:val="en-GB"/>
            <w:rPrChange w:id="19346" w:author="Ericsson User" w:date="2022-03-08T15:34:00Z">
              <w:rPr>
                <w:snapToGrid w:val="0"/>
              </w:rPr>
            </w:rPrChange>
          </w:rPr>
          <w:tab/>
        </w:r>
        <w:r w:rsidRPr="00A25886">
          <w:rPr>
            <w:snapToGrid w:val="0"/>
            <w:lang w:val="en-GB"/>
            <w:rPrChange w:id="19347" w:author="Ericsson User" w:date="2022-03-08T15:34:00Z">
              <w:rPr>
                <w:snapToGrid w:val="0"/>
              </w:rPr>
            </w:rPrChange>
          </w:rPr>
          <w:tab/>
        </w:r>
        <w:r w:rsidRPr="00A25886">
          <w:rPr>
            <w:snapToGrid w:val="0"/>
            <w:lang w:val="en-GB"/>
            <w:rPrChange w:id="19348" w:author="Ericsson User" w:date="2022-03-08T15:34:00Z">
              <w:rPr>
                <w:snapToGrid w:val="0"/>
              </w:rPr>
            </w:rPrChange>
          </w:rPr>
          <w:tab/>
          <w:t>BHInfoList</w:t>
        </w:r>
        <w:r w:rsidRPr="00A25886">
          <w:rPr>
            <w:snapToGrid w:val="0"/>
            <w:lang w:val="en-GB"/>
            <w:rPrChange w:id="19349" w:author="Ericsson User" w:date="2022-03-08T15:34:00Z">
              <w:rPr>
                <w:snapToGrid w:val="0"/>
              </w:rPr>
            </w:rPrChange>
          </w:rPr>
          <w:tab/>
        </w:r>
        <w:r w:rsidRPr="00A25886">
          <w:rPr>
            <w:snapToGrid w:val="0"/>
            <w:lang w:val="en-GB"/>
            <w:rPrChange w:id="19350" w:author="Ericsson User" w:date="2022-03-08T15:34:00Z">
              <w:rPr>
                <w:snapToGrid w:val="0"/>
              </w:rPr>
            </w:rPrChange>
          </w:rPr>
          <w:tab/>
          <w:t>OPTIONAL,</w:t>
        </w:r>
      </w:ins>
    </w:p>
    <w:p w14:paraId="62ED6086" w14:textId="43FE036C" w:rsidR="00B35236" w:rsidRPr="00A25886" w:rsidRDefault="00B35236" w:rsidP="00B35236">
      <w:pPr>
        <w:pStyle w:val="PL"/>
        <w:rPr>
          <w:ins w:id="19351" w:author="R3-222882" w:date="2022-03-04T19:27:00Z"/>
          <w:lang w:val="en-GB"/>
          <w:rPrChange w:id="19352" w:author="Ericsson User" w:date="2022-03-08T15:34:00Z">
            <w:rPr>
              <w:ins w:id="19353" w:author="R3-222882" w:date="2022-03-04T19:27:00Z"/>
            </w:rPr>
          </w:rPrChange>
        </w:rPr>
      </w:pPr>
      <w:ins w:id="19354" w:author="R3-222882" w:date="2022-03-04T19:27:00Z">
        <w:r w:rsidRPr="00A25886">
          <w:rPr>
            <w:lang w:val="en-GB"/>
            <w:rPrChange w:id="19355" w:author="Ericsson User" w:date="2022-03-08T15:34:00Z">
              <w:rPr/>
            </w:rPrChange>
          </w:rPr>
          <w:tab/>
          <w:t>iE-Extension</w:t>
        </w:r>
      </w:ins>
      <w:ins w:id="19356" w:author="Samsung" w:date="2022-03-06T21:20:00Z">
        <w:r w:rsidR="0092668B" w:rsidRPr="00A25886">
          <w:rPr>
            <w:lang w:val="en-GB"/>
            <w:rPrChange w:id="19357" w:author="Ericsson User" w:date="2022-03-08T15:34:00Z">
              <w:rPr/>
            </w:rPrChange>
          </w:rPr>
          <w:t>s</w:t>
        </w:r>
      </w:ins>
      <w:ins w:id="19358" w:author="R3-222882" w:date="2022-03-04T19:27:00Z">
        <w:r w:rsidRPr="00A25886">
          <w:rPr>
            <w:lang w:val="en-GB"/>
            <w:rPrChange w:id="19359" w:author="Ericsson User" w:date="2022-03-08T15:34:00Z">
              <w:rPr/>
            </w:rPrChange>
          </w:rPr>
          <w:tab/>
        </w:r>
        <w:r w:rsidRPr="00A25886">
          <w:rPr>
            <w:lang w:val="en-GB"/>
            <w:rPrChange w:id="19360" w:author="Ericsson User" w:date="2022-03-08T15:34:00Z">
              <w:rPr/>
            </w:rPrChange>
          </w:rPr>
          <w:tab/>
        </w:r>
        <w:r w:rsidRPr="00A25886">
          <w:rPr>
            <w:lang w:val="en-GB"/>
            <w:rPrChange w:id="19361" w:author="Ericsson User" w:date="2022-03-08T15:34:00Z">
              <w:rPr/>
            </w:rPrChange>
          </w:rPr>
          <w:tab/>
        </w:r>
        <w:r w:rsidRPr="00A25886">
          <w:rPr>
            <w:noProof w:val="0"/>
            <w:snapToGrid w:val="0"/>
            <w:lang w:val="en-GB" w:eastAsia="zh-CN"/>
            <w:rPrChange w:id="19362" w:author="Ericsson User" w:date="2022-03-08T15:34:00Z">
              <w:rPr>
                <w:noProof w:val="0"/>
                <w:snapToGrid w:val="0"/>
                <w:lang w:eastAsia="zh-CN"/>
              </w:rPr>
            </w:rPrChange>
          </w:rPr>
          <w:t>ProtocolExtensionContainer { {</w:t>
        </w:r>
        <w:r w:rsidRPr="00A25886">
          <w:rPr>
            <w:lang w:val="en-GB"/>
            <w:rPrChange w:id="19363" w:author="Ericsson User" w:date="2022-03-08T15:34:00Z">
              <w:rPr/>
            </w:rPrChange>
          </w:rPr>
          <w:t xml:space="preserve"> TrafficReleased</w:t>
        </w:r>
        <w:r w:rsidRPr="00A25886">
          <w:rPr>
            <w:snapToGrid w:val="0"/>
            <w:lang w:val="en-GB"/>
            <w:rPrChange w:id="19364" w:author="Ericsson User" w:date="2022-03-08T15:34:00Z">
              <w:rPr>
                <w:snapToGrid w:val="0"/>
              </w:rPr>
            </w:rPrChange>
          </w:rPr>
          <w:t>-Item</w:t>
        </w:r>
        <w:r w:rsidRPr="00A25886">
          <w:rPr>
            <w:lang w:val="en-GB"/>
            <w:rPrChange w:id="19365" w:author="Ericsson User" w:date="2022-03-08T15:34:00Z">
              <w:rPr/>
            </w:rPrChange>
          </w:rPr>
          <w:t>-ExtIEs</w:t>
        </w:r>
        <w:r w:rsidRPr="00A25886">
          <w:rPr>
            <w:noProof w:val="0"/>
            <w:snapToGrid w:val="0"/>
            <w:lang w:val="en-GB" w:eastAsia="zh-CN"/>
            <w:rPrChange w:id="19366" w:author="Ericsson User" w:date="2022-03-08T15:34:00Z">
              <w:rPr>
                <w:noProof w:val="0"/>
                <w:snapToGrid w:val="0"/>
                <w:lang w:eastAsia="zh-CN"/>
              </w:rPr>
            </w:rPrChange>
          </w:rPr>
          <w:t>} }</w:t>
        </w:r>
        <w:r w:rsidRPr="00A25886">
          <w:rPr>
            <w:noProof w:val="0"/>
            <w:snapToGrid w:val="0"/>
            <w:lang w:val="en-GB" w:eastAsia="zh-CN"/>
            <w:rPrChange w:id="19367" w:author="Ericsson User" w:date="2022-03-08T15:34:00Z">
              <w:rPr>
                <w:noProof w:val="0"/>
                <w:snapToGrid w:val="0"/>
                <w:lang w:eastAsia="zh-CN"/>
              </w:rPr>
            </w:rPrChange>
          </w:rPr>
          <w:tab/>
          <w:t>OPTIONAL</w:t>
        </w:r>
        <w:r w:rsidRPr="00A25886">
          <w:rPr>
            <w:lang w:val="en-GB"/>
            <w:rPrChange w:id="19368" w:author="Ericsson User" w:date="2022-03-08T15:34:00Z">
              <w:rPr/>
            </w:rPrChange>
          </w:rPr>
          <w:t>,</w:t>
        </w:r>
      </w:ins>
    </w:p>
    <w:p w14:paraId="479CE2E6" w14:textId="77777777" w:rsidR="00B35236" w:rsidRPr="00A25886" w:rsidRDefault="00B35236" w:rsidP="00B35236">
      <w:pPr>
        <w:pStyle w:val="PL"/>
        <w:rPr>
          <w:ins w:id="19369" w:author="R3-222882" w:date="2022-03-04T19:27:00Z"/>
          <w:lang w:val="en-GB"/>
          <w:rPrChange w:id="19370" w:author="Ericsson User" w:date="2022-03-08T15:34:00Z">
            <w:rPr>
              <w:ins w:id="19371" w:author="R3-222882" w:date="2022-03-04T19:27:00Z"/>
            </w:rPr>
          </w:rPrChange>
        </w:rPr>
      </w:pPr>
      <w:ins w:id="19372" w:author="R3-222882" w:date="2022-03-04T19:27:00Z">
        <w:r w:rsidRPr="00A25886">
          <w:rPr>
            <w:lang w:val="en-GB"/>
            <w:rPrChange w:id="19373" w:author="Ericsson User" w:date="2022-03-08T15:34:00Z">
              <w:rPr/>
            </w:rPrChange>
          </w:rPr>
          <w:tab/>
          <w:t>...</w:t>
        </w:r>
      </w:ins>
    </w:p>
    <w:p w14:paraId="68B972CF" w14:textId="77777777" w:rsidR="00B35236" w:rsidRPr="00A25886" w:rsidRDefault="00B35236" w:rsidP="00B35236">
      <w:pPr>
        <w:pStyle w:val="PL"/>
        <w:rPr>
          <w:ins w:id="19374" w:author="R3-222882" w:date="2022-03-04T19:27:00Z"/>
          <w:lang w:val="en-GB"/>
          <w:rPrChange w:id="19375" w:author="Ericsson User" w:date="2022-03-08T15:34:00Z">
            <w:rPr>
              <w:ins w:id="19376" w:author="R3-222882" w:date="2022-03-04T19:27:00Z"/>
            </w:rPr>
          </w:rPrChange>
        </w:rPr>
      </w:pPr>
      <w:ins w:id="19377" w:author="R3-222882" w:date="2022-03-04T19:27:00Z">
        <w:r w:rsidRPr="00A25886">
          <w:rPr>
            <w:lang w:val="en-GB"/>
            <w:rPrChange w:id="19378" w:author="Ericsson User" w:date="2022-03-08T15:34:00Z">
              <w:rPr/>
            </w:rPrChange>
          </w:rPr>
          <w:t>}</w:t>
        </w:r>
      </w:ins>
    </w:p>
    <w:p w14:paraId="2D766690" w14:textId="77777777" w:rsidR="00B35236" w:rsidRPr="00A25886" w:rsidRDefault="00B35236" w:rsidP="00B35236">
      <w:pPr>
        <w:pStyle w:val="PL"/>
        <w:rPr>
          <w:ins w:id="19379" w:author="R3-222882" w:date="2022-03-04T19:27:00Z"/>
          <w:lang w:val="en-GB"/>
          <w:rPrChange w:id="19380" w:author="Ericsson User" w:date="2022-03-08T15:34:00Z">
            <w:rPr>
              <w:ins w:id="19381" w:author="R3-222882" w:date="2022-03-04T19:27:00Z"/>
            </w:rPr>
          </w:rPrChange>
        </w:rPr>
      </w:pPr>
    </w:p>
    <w:p w14:paraId="3249635A" w14:textId="77777777" w:rsidR="00B35236" w:rsidRPr="00A25886" w:rsidRDefault="00B35236" w:rsidP="00B35236">
      <w:pPr>
        <w:pStyle w:val="PL"/>
        <w:rPr>
          <w:ins w:id="19382" w:author="R3-222882" w:date="2022-03-04T19:27:00Z"/>
          <w:noProof w:val="0"/>
          <w:snapToGrid w:val="0"/>
          <w:lang w:val="en-GB" w:eastAsia="zh-CN"/>
          <w:rPrChange w:id="19383" w:author="Ericsson User" w:date="2022-03-08T15:34:00Z">
            <w:rPr>
              <w:ins w:id="19384" w:author="R3-222882" w:date="2022-03-04T19:27:00Z"/>
              <w:noProof w:val="0"/>
              <w:snapToGrid w:val="0"/>
              <w:lang w:eastAsia="zh-CN"/>
            </w:rPr>
          </w:rPrChange>
        </w:rPr>
      </w:pPr>
      <w:ins w:id="19385" w:author="R3-222882" w:date="2022-03-04T19:27:00Z">
        <w:r w:rsidRPr="00A25886">
          <w:rPr>
            <w:lang w:val="en-GB"/>
            <w:rPrChange w:id="19386" w:author="Ericsson User" w:date="2022-03-08T15:34:00Z">
              <w:rPr/>
            </w:rPrChange>
          </w:rPr>
          <w:t>TrafficReleased</w:t>
        </w:r>
        <w:r w:rsidRPr="00A25886">
          <w:rPr>
            <w:snapToGrid w:val="0"/>
            <w:lang w:val="en-GB"/>
            <w:rPrChange w:id="19387" w:author="Ericsson User" w:date="2022-03-08T15:34:00Z">
              <w:rPr>
                <w:snapToGrid w:val="0"/>
              </w:rPr>
            </w:rPrChange>
          </w:rPr>
          <w:t>-Item</w:t>
        </w:r>
        <w:r w:rsidRPr="00A25886">
          <w:rPr>
            <w:lang w:val="en-GB"/>
            <w:rPrChange w:id="19388" w:author="Ericsson User" w:date="2022-03-08T15:34:00Z">
              <w:rPr/>
            </w:rPrChange>
          </w:rPr>
          <w:t xml:space="preserve">-ExtIEs </w:t>
        </w:r>
        <w:r w:rsidRPr="00A25886">
          <w:rPr>
            <w:noProof w:val="0"/>
            <w:snapToGrid w:val="0"/>
            <w:lang w:val="en-GB" w:eastAsia="zh-CN"/>
            <w:rPrChange w:id="19389" w:author="Ericsson User" w:date="2022-03-08T15:34:00Z">
              <w:rPr>
                <w:noProof w:val="0"/>
                <w:snapToGrid w:val="0"/>
                <w:lang w:eastAsia="zh-CN"/>
              </w:rPr>
            </w:rPrChange>
          </w:rPr>
          <w:t>XNAP-PROTOCOL-EXTENSION ::= {</w:t>
        </w:r>
      </w:ins>
    </w:p>
    <w:p w14:paraId="447540A6" w14:textId="77777777" w:rsidR="00B35236" w:rsidRPr="00A25886" w:rsidRDefault="00B35236" w:rsidP="00B35236">
      <w:pPr>
        <w:pStyle w:val="PL"/>
        <w:rPr>
          <w:ins w:id="19390" w:author="R3-222882" w:date="2022-03-04T19:27:00Z"/>
          <w:noProof w:val="0"/>
          <w:snapToGrid w:val="0"/>
          <w:lang w:val="en-GB" w:eastAsia="zh-CN"/>
          <w:rPrChange w:id="19391" w:author="Ericsson User" w:date="2022-03-08T15:34:00Z">
            <w:rPr>
              <w:ins w:id="19392" w:author="R3-222882" w:date="2022-03-04T19:27:00Z"/>
              <w:noProof w:val="0"/>
              <w:snapToGrid w:val="0"/>
              <w:lang w:eastAsia="zh-CN"/>
            </w:rPr>
          </w:rPrChange>
        </w:rPr>
      </w:pPr>
      <w:ins w:id="19393" w:author="R3-222882" w:date="2022-03-04T19:27:00Z">
        <w:r w:rsidRPr="00A25886">
          <w:rPr>
            <w:noProof w:val="0"/>
            <w:snapToGrid w:val="0"/>
            <w:lang w:val="en-GB" w:eastAsia="zh-CN"/>
            <w:rPrChange w:id="19394" w:author="Ericsson User" w:date="2022-03-08T15:34:00Z">
              <w:rPr>
                <w:noProof w:val="0"/>
                <w:snapToGrid w:val="0"/>
                <w:lang w:eastAsia="zh-CN"/>
              </w:rPr>
            </w:rPrChange>
          </w:rPr>
          <w:tab/>
          <w:t>...</w:t>
        </w:r>
      </w:ins>
    </w:p>
    <w:p w14:paraId="613DE8AF" w14:textId="77777777" w:rsidR="00B35236" w:rsidRPr="00A25886" w:rsidRDefault="00B35236" w:rsidP="00B35236">
      <w:pPr>
        <w:pStyle w:val="PL"/>
        <w:rPr>
          <w:ins w:id="19395" w:author="R3-222882" w:date="2022-03-04T19:27:00Z"/>
          <w:noProof w:val="0"/>
          <w:snapToGrid w:val="0"/>
          <w:lang w:val="en-GB" w:eastAsia="zh-CN"/>
          <w:rPrChange w:id="19396" w:author="Ericsson User" w:date="2022-03-08T15:34:00Z">
            <w:rPr>
              <w:ins w:id="19397" w:author="R3-222882" w:date="2022-03-04T19:27:00Z"/>
              <w:noProof w:val="0"/>
              <w:snapToGrid w:val="0"/>
              <w:lang w:eastAsia="zh-CN"/>
            </w:rPr>
          </w:rPrChange>
        </w:rPr>
      </w:pPr>
      <w:ins w:id="19398" w:author="R3-222882" w:date="2022-03-04T19:27:00Z">
        <w:r w:rsidRPr="00A25886">
          <w:rPr>
            <w:noProof w:val="0"/>
            <w:snapToGrid w:val="0"/>
            <w:lang w:val="en-GB" w:eastAsia="zh-CN"/>
            <w:rPrChange w:id="19399" w:author="Ericsson User" w:date="2022-03-08T15:34:00Z">
              <w:rPr>
                <w:noProof w:val="0"/>
                <w:snapToGrid w:val="0"/>
                <w:lang w:eastAsia="zh-CN"/>
              </w:rPr>
            </w:rPrChange>
          </w:rPr>
          <w:t>}</w:t>
        </w:r>
      </w:ins>
    </w:p>
    <w:p w14:paraId="1F146D40" w14:textId="77777777" w:rsidR="00B35236" w:rsidRPr="00A25886" w:rsidRDefault="00B35236" w:rsidP="00AE213C">
      <w:pPr>
        <w:pStyle w:val="PL"/>
        <w:rPr>
          <w:ins w:id="19400" w:author="R3-222882" w:date="2022-03-04T19:27:00Z"/>
          <w:snapToGrid w:val="0"/>
          <w:lang w:val="en-GB"/>
          <w:rPrChange w:id="19401" w:author="Ericsson User" w:date="2022-03-08T15:34:00Z">
            <w:rPr>
              <w:ins w:id="19402" w:author="R3-222882" w:date="2022-03-04T19:27:00Z"/>
              <w:snapToGrid w:val="0"/>
            </w:rPr>
          </w:rPrChange>
        </w:rPr>
      </w:pPr>
    </w:p>
    <w:p w14:paraId="6DAFE466" w14:textId="77777777" w:rsidR="00930435" w:rsidRPr="00A25886" w:rsidRDefault="00930435" w:rsidP="00930435">
      <w:pPr>
        <w:pStyle w:val="PL"/>
        <w:rPr>
          <w:ins w:id="19403" w:author="R3-222882" w:date="2022-03-04T19:27:00Z"/>
          <w:snapToGrid w:val="0"/>
          <w:lang w:val="en-GB"/>
          <w:rPrChange w:id="19404" w:author="Ericsson User" w:date="2022-03-08T15:34:00Z">
            <w:rPr>
              <w:ins w:id="19405" w:author="R3-222882" w:date="2022-03-04T19:27:00Z"/>
              <w:snapToGrid w:val="0"/>
            </w:rPr>
          </w:rPrChange>
        </w:rPr>
      </w:pPr>
      <w:ins w:id="19406" w:author="R3-222882" w:date="2022-03-04T19:27:00Z">
        <w:r w:rsidRPr="00A25886">
          <w:rPr>
            <w:snapToGrid w:val="0"/>
            <w:lang w:val="en-GB"/>
            <w:rPrChange w:id="19407" w:author="Ericsson User" w:date="2022-03-08T15:34:00Z">
              <w:rPr>
                <w:snapToGrid w:val="0"/>
              </w:rPr>
            </w:rPrChange>
          </w:rPr>
          <w:t>-- **************************************************************</w:t>
        </w:r>
      </w:ins>
    </w:p>
    <w:p w14:paraId="0FDA0715" w14:textId="77777777" w:rsidR="00930435" w:rsidRPr="00A25886" w:rsidRDefault="00930435" w:rsidP="00930435">
      <w:pPr>
        <w:pStyle w:val="PL"/>
        <w:rPr>
          <w:ins w:id="19408" w:author="R3-222882" w:date="2022-03-04T19:27:00Z"/>
          <w:snapToGrid w:val="0"/>
          <w:lang w:val="en-GB"/>
          <w:rPrChange w:id="19409" w:author="Ericsson User" w:date="2022-03-08T15:34:00Z">
            <w:rPr>
              <w:ins w:id="19410" w:author="R3-222882" w:date="2022-03-04T19:27:00Z"/>
              <w:snapToGrid w:val="0"/>
            </w:rPr>
          </w:rPrChange>
        </w:rPr>
      </w:pPr>
      <w:ins w:id="19411" w:author="R3-222882" w:date="2022-03-04T19:27:00Z">
        <w:r w:rsidRPr="00A25886">
          <w:rPr>
            <w:snapToGrid w:val="0"/>
            <w:lang w:val="en-GB"/>
            <w:rPrChange w:id="19412" w:author="Ericsson User" w:date="2022-03-08T15:34:00Z">
              <w:rPr>
                <w:snapToGrid w:val="0"/>
              </w:rPr>
            </w:rPrChange>
          </w:rPr>
          <w:t>--</w:t>
        </w:r>
      </w:ins>
    </w:p>
    <w:p w14:paraId="3A4E6501" w14:textId="77777777" w:rsidR="00930435" w:rsidRPr="00A25886" w:rsidRDefault="00930435" w:rsidP="00930435">
      <w:pPr>
        <w:pStyle w:val="PL"/>
        <w:outlineLvl w:val="3"/>
        <w:rPr>
          <w:ins w:id="19413" w:author="R3-222882" w:date="2022-03-04T19:27:00Z"/>
          <w:snapToGrid w:val="0"/>
          <w:lang w:val="en-GB"/>
          <w:rPrChange w:id="19414" w:author="Ericsson User" w:date="2022-03-08T15:34:00Z">
            <w:rPr>
              <w:ins w:id="19415" w:author="R3-222882" w:date="2022-03-04T19:27:00Z"/>
              <w:snapToGrid w:val="0"/>
            </w:rPr>
          </w:rPrChange>
        </w:rPr>
      </w:pPr>
      <w:ins w:id="19416" w:author="R3-222882" w:date="2022-03-04T19:27:00Z">
        <w:r w:rsidRPr="00A25886">
          <w:rPr>
            <w:snapToGrid w:val="0"/>
            <w:lang w:val="en-GB"/>
            <w:rPrChange w:id="19417" w:author="Ericsson User" w:date="2022-03-08T15:34:00Z">
              <w:rPr>
                <w:snapToGrid w:val="0"/>
              </w:rPr>
            </w:rPrChange>
          </w:rPr>
          <w:t>-- IAB TRANSPORT MIGRATION MODIFICATION REQUEST</w:t>
        </w:r>
      </w:ins>
    </w:p>
    <w:p w14:paraId="6C85AFED" w14:textId="77777777" w:rsidR="00930435" w:rsidRPr="00A25886" w:rsidRDefault="00930435" w:rsidP="00930435">
      <w:pPr>
        <w:pStyle w:val="PL"/>
        <w:rPr>
          <w:ins w:id="19418" w:author="R3-222882" w:date="2022-03-04T19:27:00Z"/>
          <w:snapToGrid w:val="0"/>
          <w:lang w:val="en-GB"/>
          <w:rPrChange w:id="19419" w:author="Ericsson User" w:date="2022-03-08T15:34:00Z">
            <w:rPr>
              <w:ins w:id="19420" w:author="R3-222882" w:date="2022-03-04T19:27:00Z"/>
              <w:snapToGrid w:val="0"/>
            </w:rPr>
          </w:rPrChange>
        </w:rPr>
      </w:pPr>
      <w:ins w:id="19421" w:author="R3-222882" w:date="2022-03-04T19:27:00Z">
        <w:r w:rsidRPr="00A25886">
          <w:rPr>
            <w:snapToGrid w:val="0"/>
            <w:lang w:val="en-GB"/>
            <w:rPrChange w:id="19422" w:author="Ericsson User" w:date="2022-03-08T15:34:00Z">
              <w:rPr>
                <w:snapToGrid w:val="0"/>
              </w:rPr>
            </w:rPrChange>
          </w:rPr>
          <w:t>--</w:t>
        </w:r>
      </w:ins>
    </w:p>
    <w:p w14:paraId="5FBB0BC2" w14:textId="77777777" w:rsidR="00930435" w:rsidRPr="00A25886" w:rsidRDefault="00930435" w:rsidP="00930435">
      <w:pPr>
        <w:pStyle w:val="PL"/>
        <w:rPr>
          <w:ins w:id="19423" w:author="R3-222882" w:date="2022-03-04T19:27:00Z"/>
          <w:snapToGrid w:val="0"/>
          <w:lang w:val="en-GB"/>
          <w:rPrChange w:id="19424" w:author="Ericsson User" w:date="2022-03-08T15:34:00Z">
            <w:rPr>
              <w:ins w:id="19425" w:author="R3-222882" w:date="2022-03-04T19:27:00Z"/>
              <w:snapToGrid w:val="0"/>
            </w:rPr>
          </w:rPrChange>
        </w:rPr>
      </w:pPr>
      <w:ins w:id="19426" w:author="R3-222882" w:date="2022-03-04T19:27:00Z">
        <w:r w:rsidRPr="00A25886">
          <w:rPr>
            <w:snapToGrid w:val="0"/>
            <w:lang w:val="en-GB"/>
            <w:rPrChange w:id="19427" w:author="Ericsson User" w:date="2022-03-08T15:34:00Z">
              <w:rPr>
                <w:snapToGrid w:val="0"/>
              </w:rPr>
            </w:rPrChange>
          </w:rPr>
          <w:t>-- **************************************************************</w:t>
        </w:r>
      </w:ins>
    </w:p>
    <w:p w14:paraId="25BF0AA3" w14:textId="77777777" w:rsidR="00930435" w:rsidRPr="00A25886" w:rsidRDefault="00930435" w:rsidP="00930435">
      <w:pPr>
        <w:pStyle w:val="PL"/>
        <w:rPr>
          <w:ins w:id="19428" w:author="R3-222882" w:date="2022-03-04T19:27:00Z"/>
          <w:lang w:val="en-GB"/>
          <w:rPrChange w:id="19429" w:author="Ericsson User" w:date="2022-03-08T15:34:00Z">
            <w:rPr>
              <w:ins w:id="19430" w:author="R3-222882" w:date="2022-03-04T19:27:00Z"/>
            </w:rPr>
          </w:rPrChange>
        </w:rPr>
      </w:pPr>
    </w:p>
    <w:p w14:paraId="2D07DE0A" w14:textId="77777777" w:rsidR="00930435" w:rsidRPr="00A25886" w:rsidRDefault="00930435" w:rsidP="00930435">
      <w:pPr>
        <w:pStyle w:val="PL"/>
        <w:rPr>
          <w:ins w:id="19431" w:author="R3-222882" w:date="2022-03-04T19:27:00Z"/>
          <w:snapToGrid w:val="0"/>
          <w:lang w:val="en-GB"/>
          <w:rPrChange w:id="19432" w:author="Ericsson User" w:date="2022-03-08T15:34:00Z">
            <w:rPr>
              <w:ins w:id="19433" w:author="R3-222882" w:date="2022-03-04T19:27:00Z"/>
              <w:snapToGrid w:val="0"/>
            </w:rPr>
          </w:rPrChange>
        </w:rPr>
      </w:pPr>
      <w:ins w:id="19434" w:author="R3-222882" w:date="2022-03-04T19:27:00Z">
        <w:r w:rsidRPr="00A25886">
          <w:rPr>
            <w:snapToGrid w:val="0"/>
            <w:lang w:val="en-GB"/>
            <w:rPrChange w:id="19435" w:author="Ericsson User" w:date="2022-03-08T15:34:00Z">
              <w:rPr>
                <w:snapToGrid w:val="0"/>
              </w:rPr>
            </w:rPrChange>
          </w:rPr>
          <w:t>IABTransportMigrationModificationRequest ::= SEQUENCE {</w:t>
        </w:r>
      </w:ins>
    </w:p>
    <w:p w14:paraId="21DE02C5" w14:textId="77777777" w:rsidR="00930435" w:rsidRPr="00A25886" w:rsidRDefault="00930435" w:rsidP="00930435">
      <w:pPr>
        <w:pStyle w:val="PL"/>
        <w:rPr>
          <w:ins w:id="19436" w:author="R3-222882" w:date="2022-03-04T19:27:00Z"/>
          <w:snapToGrid w:val="0"/>
          <w:lang w:val="en-GB"/>
          <w:rPrChange w:id="19437" w:author="Ericsson User" w:date="2022-03-08T15:34:00Z">
            <w:rPr>
              <w:ins w:id="19438" w:author="R3-222882" w:date="2022-03-04T19:27:00Z"/>
              <w:snapToGrid w:val="0"/>
            </w:rPr>
          </w:rPrChange>
        </w:rPr>
      </w:pPr>
      <w:ins w:id="19439" w:author="R3-222882" w:date="2022-03-04T19:27:00Z">
        <w:r w:rsidRPr="00A25886">
          <w:rPr>
            <w:snapToGrid w:val="0"/>
            <w:lang w:val="en-GB"/>
            <w:rPrChange w:id="19440" w:author="Ericsson User" w:date="2022-03-08T15:34:00Z">
              <w:rPr>
                <w:snapToGrid w:val="0"/>
              </w:rPr>
            </w:rPrChange>
          </w:rPr>
          <w:tab/>
          <w:t>protocolIEs</w:t>
        </w:r>
        <w:r w:rsidRPr="00A25886">
          <w:rPr>
            <w:snapToGrid w:val="0"/>
            <w:lang w:val="en-GB"/>
            <w:rPrChange w:id="19441" w:author="Ericsson User" w:date="2022-03-08T15:34:00Z">
              <w:rPr>
                <w:snapToGrid w:val="0"/>
              </w:rPr>
            </w:rPrChange>
          </w:rPr>
          <w:tab/>
        </w:r>
        <w:r w:rsidRPr="00A25886">
          <w:rPr>
            <w:snapToGrid w:val="0"/>
            <w:lang w:val="en-GB"/>
            <w:rPrChange w:id="19442" w:author="Ericsson User" w:date="2022-03-08T15:34:00Z">
              <w:rPr>
                <w:snapToGrid w:val="0"/>
              </w:rPr>
            </w:rPrChange>
          </w:rPr>
          <w:tab/>
        </w:r>
        <w:r w:rsidRPr="00A25886">
          <w:rPr>
            <w:snapToGrid w:val="0"/>
            <w:lang w:val="en-GB"/>
            <w:rPrChange w:id="19443" w:author="Ericsson User" w:date="2022-03-08T15:34:00Z">
              <w:rPr>
                <w:snapToGrid w:val="0"/>
              </w:rPr>
            </w:rPrChange>
          </w:rPr>
          <w:tab/>
          <w:t>ProtocolIE-Container</w:t>
        </w:r>
        <w:r w:rsidRPr="00A25886">
          <w:rPr>
            <w:snapToGrid w:val="0"/>
            <w:lang w:val="en-GB"/>
            <w:rPrChange w:id="19444" w:author="Ericsson User" w:date="2022-03-08T15:34:00Z">
              <w:rPr>
                <w:snapToGrid w:val="0"/>
              </w:rPr>
            </w:rPrChange>
          </w:rPr>
          <w:tab/>
          <w:t>{{ IABTransportMigrationModificationRequest-IEs}},</w:t>
        </w:r>
      </w:ins>
    </w:p>
    <w:p w14:paraId="5D1D10F0" w14:textId="77777777" w:rsidR="00930435" w:rsidRPr="00A25886" w:rsidRDefault="00930435" w:rsidP="00930435">
      <w:pPr>
        <w:pStyle w:val="PL"/>
        <w:rPr>
          <w:ins w:id="19445" w:author="R3-222882" w:date="2022-03-04T19:27:00Z"/>
          <w:snapToGrid w:val="0"/>
          <w:lang w:val="en-GB"/>
          <w:rPrChange w:id="19446" w:author="Ericsson User" w:date="2022-03-08T15:34:00Z">
            <w:rPr>
              <w:ins w:id="19447" w:author="R3-222882" w:date="2022-03-04T19:27:00Z"/>
              <w:snapToGrid w:val="0"/>
            </w:rPr>
          </w:rPrChange>
        </w:rPr>
      </w:pPr>
      <w:ins w:id="19448" w:author="R3-222882" w:date="2022-03-04T19:27:00Z">
        <w:r w:rsidRPr="00A25886">
          <w:rPr>
            <w:snapToGrid w:val="0"/>
            <w:lang w:val="en-GB"/>
            <w:rPrChange w:id="19449" w:author="Ericsson User" w:date="2022-03-08T15:34:00Z">
              <w:rPr>
                <w:snapToGrid w:val="0"/>
              </w:rPr>
            </w:rPrChange>
          </w:rPr>
          <w:tab/>
          <w:t>...</w:t>
        </w:r>
      </w:ins>
    </w:p>
    <w:p w14:paraId="3F1FAB11" w14:textId="77777777" w:rsidR="00930435" w:rsidRPr="00A25886" w:rsidRDefault="00930435" w:rsidP="00930435">
      <w:pPr>
        <w:pStyle w:val="PL"/>
        <w:rPr>
          <w:ins w:id="19450" w:author="R3-222882" w:date="2022-03-04T19:27:00Z"/>
          <w:snapToGrid w:val="0"/>
          <w:lang w:val="en-GB"/>
          <w:rPrChange w:id="19451" w:author="Ericsson User" w:date="2022-03-08T15:34:00Z">
            <w:rPr>
              <w:ins w:id="19452" w:author="R3-222882" w:date="2022-03-04T19:27:00Z"/>
              <w:snapToGrid w:val="0"/>
            </w:rPr>
          </w:rPrChange>
        </w:rPr>
      </w:pPr>
      <w:ins w:id="19453" w:author="R3-222882" w:date="2022-03-04T19:27:00Z">
        <w:r w:rsidRPr="00A25886">
          <w:rPr>
            <w:snapToGrid w:val="0"/>
            <w:lang w:val="en-GB"/>
            <w:rPrChange w:id="19454" w:author="Ericsson User" w:date="2022-03-08T15:34:00Z">
              <w:rPr>
                <w:snapToGrid w:val="0"/>
              </w:rPr>
            </w:rPrChange>
          </w:rPr>
          <w:t>}</w:t>
        </w:r>
      </w:ins>
    </w:p>
    <w:p w14:paraId="3CF289E3" w14:textId="77777777" w:rsidR="00930435" w:rsidRPr="00A25886" w:rsidRDefault="00930435" w:rsidP="00930435">
      <w:pPr>
        <w:pStyle w:val="PL"/>
        <w:rPr>
          <w:ins w:id="19455" w:author="R3-222882" w:date="2022-03-04T19:27:00Z"/>
          <w:snapToGrid w:val="0"/>
          <w:lang w:val="en-GB"/>
          <w:rPrChange w:id="19456" w:author="Ericsson User" w:date="2022-03-08T15:34:00Z">
            <w:rPr>
              <w:ins w:id="19457" w:author="R3-222882" w:date="2022-03-04T19:27:00Z"/>
              <w:snapToGrid w:val="0"/>
            </w:rPr>
          </w:rPrChange>
        </w:rPr>
      </w:pPr>
    </w:p>
    <w:p w14:paraId="3FA093B8" w14:textId="77777777" w:rsidR="00930435" w:rsidRPr="00A25886" w:rsidRDefault="00930435" w:rsidP="00930435">
      <w:pPr>
        <w:pStyle w:val="PL"/>
        <w:rPr>
          <w:ins w:id="19458" w:author="R3-222882" w:date="2022-03-04T19:27:00Z"/>
          <w:snapToGrid w:val="0"/>
          <w:lang w:val="en-GB"/>
          <w:rPrChange w:id="19459" w:author="Ericsson User" w:date="2022-03-08T15:34:00Z">
            <w:rPr>
              <w:ins w:id="19460" w:author="R3-222882" w:date="2022-03-04T19:27:00Z"/>
              <w:snapToGrid w:val="0"/>
            </w:rPr>
          </w:rPrChange>
        </w:rPr>
      </w:pPr>
      <w:ins w:id="19461" w:author="R3-222882" w:date="2022-03-04T19:27:00Z">
        <w:r w:rsidRPr="00A25886">
          <w:rPr>
            <w:snapToGrid w:val="0"/>
            <w:lang w:val="en-GB"/>
            <w:rPrChange w:id="19462" w:author="Ericsson User" w:date="2022-03-08T15:34:00Z">
              <w:rPr>
                <w:snapToGrid w:val="0"/>
              </w:rPr>
            </w:rPrChange>
          </w:rPr>
          <w:lastRenderedPageBreak/>
          <w:t>IABTransportMigrationModificationRequest-IEs XNAP-PROTOCOL-IES ::= {</w:t>
        </w:r>
      </w:ins>
    </w:p>
    <w:p w14:paraId="0E4FD3E9" w14:textId="77777777" w:rsidR="00930435" w:rsidRPr="00A25886" w:rsidRDefault="00930435" w:rsidP="00930435">
      <w:pPr>
        <w:pStyle w:val="PL"/>
        <w:rPr>
          <w:ins w:id="19463" w:author="R3-222882" w:date="2022-03-04T19:27:00Z"/>
          <w:rFonts w:cs="Courier New"/>
          <w:snapToGrid w:val="0"/>
          <w:lang w:val="en-GB"/>
          <w:rPrChange w:id="19464" w:author="Ericsson User" w:date="2022-03-08T15:34:00Z">
            <w:rPr>
              <w:ins w:id="19465" w:author="R3-222882" w:date="2022-03-04T19:27:00Z"/>
              <w:rFonts w:cs="Courier New"/>
              <w:snapToGrid w:val="0"/>
            </w:rPr>
          </w:rPrChange>
        </w:rPr>
      </w:pPr>
      <w:ins w:id="19466" w:author="R3-222882" w:date="2022-03-04T19:27:00Z">
        <w:r w:rsidRPr="00A25886">
          <w:rPr>
            <w:snapToGrid w:val="0"/>
            <w:lang w:val="en-GB"/>
            <w:rPrChange w:id="19467" w:author="Ericsson User" w:date="2022-03-08T15:34:00Z">
              <w:rPr>
                <w:snapToGrid w:val="0"/>
              </w:rPr>
            </w:rPrChange>
          </w:rPr>
          <w:tab/>
        </w:r>
        <w:r w:rsidRPr="00A25886">
          <w:rPr>
            <w:rFonts w:cs="Courier New"/>
            <w:snapToGrid w:val="0"/>
            <w:lang w:val="en-GB"/>
            <w:rPrChange w:id="19468" w:author="Ericsson User" w:date="2022-03-08T15:34:00Z">
              <w:rPr>
                <w:rFonts w:cs="Courier New"/>
                <w:snapToGrid w:val="0"/>
              </w:rPr>
            </w:rPrChange>
          </w:rPr>
          <w:t>{ ID id-F1-Terminating-DonorUEXnAPID</w:t>
        </w:r>
        <w:r w:rsidRPr="00A25886">
          <w:rPr>
            <w:rFonts w:cs="Courier New"/>
            <w:snapToGrid w:val="0"/>
            <w:lang w:val="en-GB"/>
            <w:rPrChange w:id="19469" w:author="Ericsson User" w:date="2022-03-08T15:34:00Z">
              <w:rPr>
                <w:rFonts w:cs="Courier New"/>
                <w:snapToGrid w:val="0"/>
              </w:rPr>
            </w:rPrChange>
          </w:rPr>
          <w:tab/>
        </w:r>
        <w:r w:rsidRPr="00A25886">
          <w:rPr>
            <w:rFonts w:cs="Courier New"/>
            <w:snapToGrid w:val="0"/>
            <w:lang w:val="en-GB"/>
            <w:rPrChange w:id="19470" w:author="Ericsson User" w:date="2022-03-08T15:34:00Z">
              <w:rPr>
                <w:rFonts w:cs="Courier New"/>
                <w:snapToGrid w:val="0"/>
              </w:rPr>
            </w:rPrChange>
          </w:rPr>
          <w:tab/>
        </w:r>
        <w:r w:rsidRPr="00A25886">
          <w:rPr>
            <w:rFonts w:cs="Courier New"/>
            <w:snapToGrid w:val="0"/>
            <w:lang w:val="en-GB"/>
            <w:rPrChange w:id="19471" w:author="Ericsson User" w:date="2022-03-08T15:34:00Z">
              <w:rPr>
                <w:rFonts w:cs="Courier New"/>
                <w:snapToGrid w:val="0"/>
              </w:rPr>
            </w:rPrChange>
          </w:rPr>
          <w:tab/>
          <w:t>CRITICALITY reject</w:t>
        </w:r>
        <w:r w:rsidRPr="00A25886">
          <w:rPr>
            <w:rFonts w:cs="Courier New"/>
            <w:snapToGrid w:val="0"/>
            <w:lang w:val="en-GB"/>
            <w:rPrChange w:id="19472" w:author="Ericsson User" w:date="2022-03-08T15:34:00Z">
              <w:rPr>
                <w:rFonts w:cs="Courier New"/>
                <w:snapToGrid w:val="0"/>
              </w:rPr>
            </w:rPrChange>
          </w:rPr>
          <w:tab/>
          <w:t xml:space="preserve">TYPE </w:t>
        </w:r>
        <w:r w:rsidRPr="00A25886">
          <w:rPr>
            <w:rFonts w:eastAsia="Batang" w:cs="Courier New"/>
            <w:lang w:val="en-GB"/>
            <w:rPrChange w:id="19473" w:author="Ericsson User" w:date="2022-03-08T15:34:00Z">
              <w:rPr>
                <w:rFonts w:eastAsia="Batang" w:cs="Courier New"/>
              </w:rPr>
            </w:rPrChange>
          </w:rPr>
          <w:t>NG-RANnodeUEXnAPID</w:t>
        </w:r>
        <w:r w:rsidRPr="00A25886">
          <w:rPr>
            <w:rFonts w:cs="Courier New"/>
            <w:snapToGrid w:val="0"/>
            <w:lang w:val="en-GB"/>
            <w:rPrChange w:id="19474" w:author="Ericsson User" w:date="2022-03-08T15:34:00Z">
              <w:rPr>
                <w:rFonts w:cs="Courier New"/>
                <w:snapToGrid w:val="0"/>
              </w:rPr>
            </w:rPrChange>
          </w:rPr>
          <w:tab/>
        </w:r>
        <w:r w:rsidRPr="00A25886">
          <w:rPr>
            <w:rFonts w:cs="Courier New"/>
            <w:snapToGrid w:val="0"/>
            <w:lang w:val="en-GB"/>
            <w:rPrChange w:id="19475" w:author="Ericsson User" w:date="2022-03-08T15:34:00Z">
              <w:rPr>
                <w:rFonts w:cs="Courier New"/>
                <w:snapToGrid w:val="0"/>
              </w:rPr>
            </w:rPrChange>
          </w:rPr>
          <w:tab/>
        </w:r>
        <w:r w:rsidRPr="00A25886">
          <w:rPr>
            <w:rFonts w:cs="Courier New"/>
            <w:snapToGrid w:val="0"/>
            <w:lang w:val="en-GB"/>
            <w:rPrChange w:id="19476" w:author="Ericsson User" w:date="2022-03-08T15:34:00Z">
              <w:rPr>
                <w:rFonts w:cs="Courier New"/>
                <w:snapToGrid w:val="0"/>
              </w:rPr>
            </w:rPrChange>
          </w:rPr>
          <w:tab/>
        </w:r>
        <w:r w:rsidRPr="00A25886">
          <w:rPr>
            <w:rFonts w:cs="Courier New"/>
            <w:snapToGrid w:val="0"/>
            <w:lang w:val="en-GB"/>
            <w:rPrChange w:id="19477" w:author="Ericsson User" w:date="2022-03-08T15:34:00Z">
              <w:rPr>
                <w:rFonts w:cs="Courier New"/>
                <w:snapToGrid w:val="0"/>
              </w:rPr>
            </w:rPrChange>
          </w:rPr>
          <w:tab/>
        </w:r>
        <w:r w:rsidRPr="00A25886">
          <w:rPr>
            <w:rFonts w:cs="Courier New"/>
            <w:snapToGrid w:val="0"/>
            <w:lang w:val="en-GB"/>
            <w:rPrChange w:id="19478" w:author="Ericsson User" w:date="2022-03-08T15:34:00Z">
              <w:rPr>
                <w:rFonts w:cs="Courier New"/>
                <w:snapToGrid w:val="0"/>
              </w:rPr>
            </w:rPrChange>
          </w:rPr>
          <w:tab/>
          <w:t>PRESENCE mandatory}|</w:t>
        </w:r>
      </w:ins>
    </w:p>
    <w:p w14:paraId="278151DC" w14:textId="77777777" w:rsidR="00930435" w:rsidRPr="00A25886" w:rsidRDefault="00930435" w:rsidP="00930435">
      <w:pPr>
        <w:pStyle w:val="PL"/>
        <w:rPr>
          <w:ins w:id="19479" w:author="R3-222882" w:date="2022-03-04T19:27:00Z"/>
          <w:rFonts w:cs="Courier New"/>
          <w:snapToGrid w:val="0"/>
          <w:lang w:val="en-GB"/>
          <w:rPrChange w:id="19480" w:author="Ericsson User" w:date="2022-03-08T15:34:00Z">
            <w:rPr>
              <w:ins w:id="19481" w:author="R3-222882" w:date="2022-03-04T19:27:00Z"/>
              <w:rFonts w:cs="Courier New"/>
              <w:snapToGrid w:val="0"/>
            </w:rPr>
          </w:rPrChange>
        </w:rPr>
      </w:pPr>
      <w:ins w:id="19482" w:author="R3-222882" w:date="2022-03-04T19:27:00Z">
        <w:r w:rsidRPr="00A25886">
          <w:rPr>
            <w:rFonts w:cs="Courier New"/>
            <w:snapToGrid w:val="0"/>
            <w:lang w:val="en-GB"/>
            <w:rPrChange w:id="19483" w:author="Ericsson User" w:date="2022-03-08T15:34:00Z">
              <w:rPr>
                <w:rFonts w:cs="Courier New"/>
                <w:snapToGrid w:val="0"/>
              </w:rPr>
            </w:rPrChange>
          </w:rPr>
          <w:tab/>
          <w:t>{ ID id-nonF1-Terminating-DonorUEXnAPID</w:t>
        </w:r>
        <w:r w:rsidRPr="00A25886">
          <w:rPr>
            <w:rFonts w:cs="Courier New"/>
            <w:snapToGrid w:val="0"/>
            <w:lang w:val="en-GB"/>
            <w:rPrChange w:id="19484" w:author="Ericsson User" w:date="2022-03-08T15:34:00Z">
              <w:rPr>
                <w:rFonts w:cs="Courier New"/>
                <w:snapToGrid w:val="0"/>
              </w:rPr>
            </w:rPrChange>
          </w:rPr>
          <w:tab/>
        </w:r>
        <w:r w:rsidRPr="00A25886">
          <w:rPr>
            <w:rFonts w:cs="Courier New"/>
            <w:snapToGrid w:val="0"/>
            <w:lang w:val="en-GB"/>
            <w:rPrChange w:id="19485" w:author="Ericsson User" w:date="2022-03-08T15:34:00Z">
              <w:rPr>
                <w:rFonts w:cs="Courier New"/>
                <w:snapToGrid w:val="0"/>
              </w:rPr>
            </w:rPrChange>
          </w:rPr>
          <w:tab/>
        </w:r>
        <w:r w:rsidRPr="00A25886">
          <w:rPr>
            <w:rFonts w:cs="Courier New"/>
            <w:snapToGrid w:val="0"/>
            <w:lang w:val="en-GB"/>
            <w:rPrChange w:id="19486" w:author="Ericsson User" w:date="2022-03-08T15:34:00Z">
              <w:rPr>
                <w:rFonts w:cs="Courier New"/>
                <w:snapToGrid w:val="0"/>
              </w:rPr>
            </w:rPrChange>
          </w:rPr>
          <w:tab/>
          <w:t>CRITICALITY reject</w:t>
        </w:r>
        <w:r w:rsidRPr="00A25886">
          <w:rPr>
            <w:rFonts w:cs="Courier New"/>
            <w:snapToGrid w:val="0"/>
            <w:lang w:val="en-GB"/>
            <w:rPrChange w:id="19487" w:author="Ericsson User" w:date="2022-03-08T15:34:00Z">
              <w:rPr>
                <w:rFonts w:cs="Courier New"/>
                <w:snapToGrid w:val="0"/>
              </w:rPr>
            </w:rPrChange>
          </w:rPr>
          <w:tab/>
          <w:t xml:space="preserve">TYPE </w:t>
        </w:r>
        <w:r w:rsidRPr="00A25886">
          <w:rPr>
            <w:rFonts w:eastAsia="Batang" w:cs="Courier New"/>
            <w:lang w:val="en-GB"/>
            <w:rPrChange w:id="19488" w:author="Ericsson User" w:date="2022-03-08T15:34:00Z">
              <w:rPr>
                <w:rFonts w:eastAsia="Batang" w:cs="Courier New"/>
              </w:rPr>
            </w:rPrChange>
          </w:rPr>
          <w:t>NG-RANnodeUEXnAPID</w:t>
        </w:r>
        <w:r w:rsidRPr="00A25886">
          <w:rPr>
            <w:rFonts w:cs="Courier New"/>
            <w:snapToGrid w:val="0"/>
            <w:lang w:val="en-GB"/>
            <w:rPrChange w:id="19489" w:author="Ericsson User" w:date="2022-03-08T15:34:00Z">
              <w:rPr>
                <w:rFonts w:cs="Courier New"/>
                <w:snapToGrid w:val="0"/>
              </w:rPr>
            </w:rPrChange>
          </w:rPr>
          <w:tab/>
        </w:r>
        <w:r w:rsidRPr="00A25886">
          <w:rPr>
            <w:rFonts w:cs="Courier New"/>
            <w:snapToGrid w:val="0"/>
            <w:lang w:val="en-GB"/>
            <w:rPrChange w:id="19490" w:author="Ericsson User" w:date="2022-03-08T15:34:00Z">
              <w:rPr>
                <w:rFonts w:cs="Courier New"/>
                <w:snapToGrid w:val="0"/>
              </w:rPr>
            </w:rPrChange>
          </w:rPr>
          <w:tab/>
        </w:r>
        <w:r w:rsidRPr="00A25886">
          <w:rPr>
            <w:rFonts w:cs="Courier New"/>
            <w:snapToGrid w:val="0"/>
            <w:lang w:val="en-GB"/>
            <w:rPrChange w:id="19491" w:author="Ericsson User" w:date="2022-03-08T15:34:00Z">
              <w:rPr>
                <w:rFonts w:cs="Courier New"/>
                <w:snapToGrid w:val="0"/>
              </w:rPr>
            </w:rPrChange>
          </w:rPr>
          <w:tab/>
        </w:r>
        <w:r w:rsidRPr="00A25886">
          <w:rPr>
            <w:rFonts w:cs="Courier New"/>
            <w:snapToGrid w:val="0"/>
            <w:lang w:val="en-GB"/>
            <w:rPrChange w:id="19492" w:author="Ericsson User" w:date="2022-03-08T15:34:00Z">
              <w:rPr>
                <w:rFonts w:cs="Courier New"/>
                <w:snapToGrid w:val="0"/>
              </w:rPr>
            </w:rPrChange>
          </w:rPr>
          <w:tab/>
        </w:r>
        <w:r w:rsidRPr="00A25886">
          <w:rPr>
            <w:rFonts w:cs="Courier New"/>
            <w:snapToGrid w:val="0"/>
            <w:lang w:val="en-GB"/>
            <w:rPrChange w:id="19493" w:author="Ericsson User" w:date="2022-03-08T15:34:00Z">
              <w:rPr>
                <w:rFonts w:cs="Courier New"/>
                <w:snapToGrid w:val="0"/>
              </w:rPr>
            </w:rPrChange>
          </w:rPr>
          <w:tab/>
          <w:t>PRESENCE mandatory}|</w:t>
        </w:r>
      </w:ins>
    </w:p>
    <w:p w14:paraId="272E31F3" w14:textId="77777777" w:rsidR="00930435" w:rsidRPr="00A25886" w:rsidRDefault="00930435" w:rsidP="00930435">
      <w:pPr>
        <w:pStyle w:val="PL"/>
        <w:rPr>
          <w:ins w:id="19494" w:author="R3-222882" w:date="2022-03-04T19:27:00Z"/>
          <w:rStyle w:val="PLChar"/>
          <w:lang w:val="en-GB"/>
          <w:rPrChange w:id="19495" w:author="Ericsson User" w:date="2022-03-08T15:34:00Z">
            <w:rPr>
              <w:ins w:id="19496" w:author="R3-222882" w:date="2022-03-04T19:27:00Z"/>
              <w:rStyle w:val="PLChar"/>
            </w:rPr>
          </w:rPrChange>
        </w:rPr>
      </w:pPr>
      <w:ins w:id="19497" w:author="R3-222882" w:date="2022-03-04T19:27:00Z">
        <w:r w:rsidRPr="00A25886">
          <w:rPr>
            <w:rStyle w:val="PLChar"/>
            <w:lang w:val="en-GB"/>
            <w:rPrChange w:id="19498" w:author="Ericsson User" w:date="2022-03-08T15:34:00Z">
              <w:rPr>
                <w:rStyle w:val="PLChar"/>
              </w:rPr>
            </w:rPrChange>
          </w:rPr>
          <w:tab/>
        </w:r>
        <w:r w:rsidRPr="00A25886">
          <w:rPr>
            <w:snapToGrid w:val="0"/>
            <w:lang w:val="en-GB"/>
            <w:rPrChange w:id="19499" w:author="Ericsson User" w:date="2022-03-08T15:34:00Z">
              <w:rPr>
                <w:snapToGrid w:val="0"/>
              </w:rPr>
            </w:rPrChange>
          </w:rPr>
          <w:t>{ ID id-</w:t>
        </w:r>
        <w:r w:rsidRPr="00A25886">
          <w:rPr>
            <w:lang w:val="en-GB"/>
            <w:rPrChange w:id="19500" w:author="Ericsson User" w:date="2022-03-08T15:34:00Z">
              <w:rPr/>
            </w:rPrChange>
          </w:rPr>
          <w:t>TrafficRequiredToBeModifiedList</w:t>
        </w:r>
        <w:r w:rsidRPr="00A25886">
          <w:rPr>
            <w:lang w:val="en-GB"/>
            <w:rPrChange w:id="19501" w:author="Ericsson User" w:date="2022-03-08T15:34:00Z">
              <w:rPr/>
            </w:rPrChange>
          </w:rPr>
          <w:tab/>
        </w:r>
        <w:r w:rsidRPr="00A25886">
          <w:rPr>
            <w:lang w:val="en-GB"/>
            <w:rPrChange w:id="19502" w:author="Ericsson User" w:date="2022-03-08T15:34:00Z">
              <w:rPr/>
            </w:rPrChange>
          </w:rPr>
          <w:tab/>
        </w:r>
        <w:r w:rsidRPr="00A25886">
          <w:rPr>
            <w:lang w:val="en-GB"/>
            <w:rPrChange w:id="19503" w:author="Ericsson User" w:date="2022-03-08T15:34:00Z">
              <w:rPr/>
            </w:rPrChange>
          </w:rPr>
          <w:tab/>
          <w:t>CRITICALITY reject</w:t>
        </w:r>
        <w:r w:rsidRPr="00A25886">
          <w:rPr>
            <w:lang w:val="en-GB"/>
            <w:rPrChange w:id="19504" w:author="Ericsson User" w:date="2022-03-08T15:34:00Z">
              <w:rPr/>
            </w:rPrChange>
          </w:rPr>
          <w:tab/>
          <w:t xml:space="preserve">TYPE </w:t>
        </w:r>
        <w:r w:rsidRPr="00A25886">
          <w:rPr>
            <w:rStyle w:val="PLChar"/>
            <w:lang w:val="en-GB"/>
            <w:rPrChange w:id="19505" w:author="Ericsson User" w:date="2022-03-08T15:34:00Z">
              <w:rPr>
                <w:rStyle w:val="PLChar"/>
              </w:rPr>
            </w:rPrChange>
          </w:rPr>
          <w:t>TrafficRequiredToBeModifiedList</w:t>
        </w:r>
        <w:r w:rsidRPr="00A25886">
          <w:rPr>
            <w:rStyle w:val="PLChar"/>
            <w:lang w:val="en-GB"/>
            <w:rPrChange w:id="19506" w:author="Ericsson User" w:date="2022-03-08T15:34:00Z">
              <w:rPr>
                <w:rStyle w:val="PLChar"/>
              </w:rPr>
            </w:rPrChange>
          </w:rPr>
          <w:tab/>
        </w:r>
      </w:ins>
      <w:ins w:id="19507" w:author="R3-222882" w:date="2022-03-04T19:28:00Z">
        <w:r w:rsidRPr="00A25886">
          <w:rPr>
            <w:rStyle w:val="PLChar"/>
            <w:lang w:val="en-GB"/>
            <w:rPrChange w:id="19508" w:author="Ericsson User" w:date="2022-03-08T15:34:00Z">
              <w:rPr>
                <w:rStyle w:val="PLChar"/>
              </w:rPr>
            </w:rPrChange>
          </w:rPr>
          <w:tab/>
        </w:r>
      </w:ins>
      <w:ins w:id="19509" w:author="R3-222882" w:date="2022-03-04T19:27:00Z">
        <w:r w:rsidRPr="00A25886">
          <w:rPr>
            <w:rStyle w:val="PLChar"/>
            <w:lang w:val="en-GB"/>
            <w:rPrChange w:id="19510" w:author="Ericsson User" w:date="2022-03-08T15:34:00Z">
              <w:rPr>
                <w:rStyle w:val="PLChar"/>
              </w:rPr>
            </w:rPrChange>
          </w:rPr>
          <w:t>PRESENCE optional</w:t>
        </w:r>
        <w:r w:rsidRPr="00A25886">
          <w:rPr>
            <w:rStyle w:val="PLChar"/>
            <w:lang w:val="en-GB"/>
            <w:rPrChange w:id="19511" w:author="Ericsson User" w:date="2022-03-08T15:34:00Z">
              <w:rPr>
                <w:rStyle w:val="PLChar"/>
              </w:rPr>
            </w:rPrChange>
          </w:rPr>
          <w:tab/>
          <w:t xml:space="preserve"> }|</w:t>
        </w:r>
      </w:ins>
    </w:p>
    <w:p w14:paraId="323F06A1" w14:textId="77777777" w:rsidR="00930435" w:rsidRPr="00A25886" w:rsidRDefault="00930435" w:rsidP="00930435">
      <w:pPr>
        <w:pStyle w:val="PL"/>
        <w:rPr>
          <w:ins w:id="19512" w:author="R3-222882" w:date="2022-03-04T19:27:00Z"/>
          <w:rStyle w:val="PLChar"/>
          <w:lang w:val="en-GB"/>
          <w:rPrChange w:id="19513" w:author="Ericsson User" w:date="2022-03-08T15:34:00Z">
            <w:rPr>
              <w:ins w:id="19514" w:author="R3-222882" w:date="2022-03-04T19:27:00Z"/>
              <w:rStyle w:val="PLChar"/>
            </w:rPr>
          </w:rPrChange>
        </w:rPr>
      </w:pPr>
      <w:ins w:id="19515" w:author="R3-222882" w:date="2022-03-04T19:27:00Z">
        <w:r w:rsidRPr="00A25886">
          <w:rPr>
            <w:rStyle w:val="PLChar"/>
            <w:lang w:val="en-GB"/>
            <w:rPrChange w:id="19516" w:author="Ericsson User" w:date="2022-03-08T15:34:00Z">
              <w:rPr>
                <w:rStyle w:val="PLChar"/>
              </w:rPr>
            </w:rPrChange>
          </w:rPr>
          <w:tab/>
        </w:r>
        <w:r w:rsidRPr="00A25886">
          <w:rPr>
            <w:snapToGrid w:val="0"/>
            <w:lang w:val="en-GB"/>
            <w:rPrChange w:id="19517" w:author="Ericsson User" w:date="2022-03-08T15:34:00Z">
              <w:rPr>
                <w:snapToGrid w:val="0"/>
              </w:rPr>
            </w:rPrChange>
          </w:rPr>
          <w:t>{ ID id-TrafficToBeReleaseInformation</w:t>
        </w:r>
        <w:r w:rsidRPr="00A25886">
          <w:rPr>
            <w:lang w:val="en-GB"/>
            <w:rPrChange w:id="19518" w:author="Ericsson User" w:date="2022-03-08T15:34:00Z">
              <w:rPr/>
            </w:rPrChange>
          </w:rPr>
          <w:tab/>
        </w:r>
        <w:r w:rsidRPr="00A25886">
          <w:rPr>
            <w:lang w:val="en-GB"/>
            <w:rPrChange w:id="19519" w:author="Ericsson User" w:date="2022-03-08T15:34:00Z">
              <w:rPr/>
            </w:rPrChange>
          </w:rPr>
          <w:tab/>
        </w:r>
      </w:ins>
      <w:ins w:id="19520" w:author="R3-222882" w:date="2022-03-04T19:28:00Z">
        <w:r w:rsidRPr="00A25886">
          <w:rPr>
            <w:lang w:val="en-GB"/>
            <w:rPrChange w:id="19521" w:author="Ericsson User" w:date="2022-03-08T15:34:00Z">
              <w:rPr/>
            </w:rPrChange>
          </w:rPr>
          <w:tab/>
        </w:r>
      </w:ins>
      <w:ins w:id="19522" w:author="R3-222882" w:date="2022-03-04T19:27:00Z">
        <w:r w:rsidRPr="00A25886">
          <w:rPr>
            <w:lang w:val="en-GB"/>
            <w:rPrChange w:id="19523" w:author="Ericsson User" w:date="2022-03-08T15:34:00Z">
              <w:rPr/>
            </w:rPrChange>
          </w:rPr>
          <w:t>CRITICALITY reject</w:t>
        </w:r>
        <w:r w:rsidRPr="00A25886">
          <w:rPr>
            <w:lang w:val="en-GB"/>
            <w:rPrChange w:id="19524" w:author="Ericsson User" w:date="2022-03-08T15:34:00Z">
              <w:rPr/>
            </w:rPrChange>
          </w:rPr>
          <w:tab/>
          <w:t xml:space="preserve">TYPE </w:t>
        </w:r>
        <w:r w:rsidRPr="00A25886">
          <w:rPr>
            <w:snapToGrid w:val="0"/>
            <w:lang w:val="en-GB"/>
            <w:rPrChange w:id="19525" w:author="Ericsson User" w:date="2022-03-08T15:34:00Z">
              <w:rPr>
                <w:snapToGrid w:val="0"/>
              </w:rPr>
            </w:rPrChange>
          </w:rPr>
          <w:t>TrafficToBeReleaseInformation</w:t>
        </w:r>
        <w:r w:rsidRPr="00A25886">
          <w:rPr>
            <w:rStyle w:val="PLChar"/>
            <w:lang w:val="en-GB"/>
            <w:rPrChange w:id="19526" w:author="Ericsson User" w:date="2022-03-08T15:34:00Z">
              <w:rPr>
                <w:rStyle w:val="PLChar"/>
              </w:rPr>
            </w:rPrChange>
          </w:rPr>
          <w:tab/>
        </w:r>
        <w:r w:rsidRPr="00A25886">
          <w:rPr>
            <w:rStyle w:val="PLChar"/>
            <w:lang w:val="en-GB"/>
            <w:rPrChange w:id="19527" w:author="Ericsson User" w:date="2022-03-08T15:34:00Z">
              <w:rPr>
                <w:rStyle w:val="PLChar"/>
              </w:rPr>
            </w:rPrChange>
          </w:rPr>
          <w:tab/>
        </w:r>
        <w:r w:rsidRPr="00A25886">
          <w:rPr>
            <w:rStyle w:val="PLChar"/>
            <w:lang w:val="en-GB"/>
            <w:rPrChange w:id="19528" w:author="Ericsson User" w:date="2022-03-08T15:34:00Z">
              <w:rPr>
                <w:rStyle w:val="PLChar"/>
              </w:rPr>
            </w:rPrChange>
          </w:rPr>
          <w:tab/>
          <w:t>PRESENCE optional</w:t>
        </w:r>
        <w:r w:rsidRPr="00A25886">
          <w:rPr>
            <w:rStyle w:val="PLChar"/>
            <w:lang w:val="en-GB"/>
            <w:rPrChange w:id="19529" w:author="Ericsson User" w:date="2022-03-08T15:34:00Z">
              <w:rPr>
                <w:rStyle w:val="PLChar"/>
              </w:rPr>
            </w:rPrChange>
          </w:rPr>
          <w:tab/>
          <w:t xml:space="preserve"> }|</w:t>
        </w:r>
      </w:ins>
    </w:p>
    <w:p w14:paraId="36EE0FAD" w14:textId="77777777" w:rsidR="00930435" w:rsidRPr="00A25886" w:rsidRDefault="00930435" w:rsidP="00930435">
      <w:pPr>
        <w:pStyle w:val="PL"/>
        <w:rPr>
          <w:ins w:id="19530" w:author="R3-222882" w:date="2022-03-04T19:27:00Z"/>
          <w:rStyle w:val="PLChar"/>
          <w:lang w:val="en-GB"/>
          <w:rPrChange w:id="19531" w:author="Ericsson User" w:date="2022-03-08T15:34:00Z">
            <w:rPr>
              <w:ins w:id="19532" w:author="R3-222882" w:date="2022-03-04T19:27:00Z"/>
              <w:rStyle w:val="PLChar"/>
            </w:rPr>
          </w:rPrChange>
        </w:rPr>
      </w:pPr>
      <w:ins w:id="19533" w:author="R3-222882" w:date="2022-03-04T19:27:00Z">
        <w:r w:rsidRPr="00A25886">
          <w:rPr>
            <w:rStyle w:val="PLChar"/>
            <w:lang w:val="en-GB"/>
            <w:rPrChange w:id="19534" w:author="Ericsson User" w:date="2022-03-08T15:34:00Z">
              <w:rPr>
                <w:rStyle w:val="PLChar"/>
              </w:rPr>
            </w:rPrChange>
          </w:rPr>
          <w:tab/>
        </w:r>
        <w:r w:rsidRPr="00A25886">
          <w:rPr>
            <w:snapToGrid w:val="0"/>
            <w:lang w:val="en-GB"/>
            <w:rPrChange w:id="19535" w:author="Ericsson User" w:date="2022-03-08T15:34:00Z">
              <w:rPr>
                <w:snapToGrid w:val="0"/>
              </w:rPr>
            </w:rPrChange>
          </w:rPr>
          <w:t>{ ID id-IABTNLAddressToBeAdded</w:t>
        </w:r>
        <w:r w:rsidRPr="00A25886">
          <w:rPr>
            <w:lang w:val="en-GB"/>
            <w:rPrChange w:id="19536" w:author="Ericsson User" w:date="2022-03-08T15:34:00Z">
              <w:rPr/>
            </w:rPrChange>
          </w:rPr>
          <w:tab/>
        </w:r>
        <w:r w:rsidRPr="00A25886">
          <w:rPr>
            <w:lang w:val="en-GB"/>
            <w:rPrChange w:id="19537" w:author="Ericsson User" w:date="2022-03-08T15:34:00Z">
              <w:rPr/>
            </w:rPrChange>
          </w:rPr>
          <w:tab/>
        </w:r>
      </w:ins>
      <w:ins w:id="19538" w:author="R3-222882" w:date="2022-03-04T19:28:00Z">
        <w:r w:rsidRPr="00A25886">
          <w:rPr>
            <w:lang w:val="en-GB"/>
            <w:rPrChange w:id="19539" w:author="Ericsson User" w:date="2022-03-08T15:34:00Z">
              <w:rPr/>
            </w:rPrChange>
          </w:rPr>
          <w:tab/>
        </w:r>
        <w:r w:rsidRPr="00A25886">
          <w:rPr>
            <w:lang w:val="en-GB"/>
            <w:rPrChange w:id="19540" w:author="Ericsson User" w:date="2022-03-08T15:34:00Z">
              <w:rPr/>
            </w:rPrChange>
          </w:rPr>
          <w:tab/>
        </w:r>
        <w:r w:rsidRPr="00A25886">
          <w:rPr>
            <w:lang w:val="en-GB"/>
            <w:rPrChange w:id="19541" w:author="Ericsson User" w:date="2022-03-08T15:34:00Z">
              <w:rPr/>
            </w:rPrChange>
          </w:rPr>
          <w:tab/>
        </w:r>
      </w:ins>
      <w:ins w:id="19542" w:author="R3-222882" w:date="2022-03-04T19:27:00Z">
        <w:r w:rsidRPr="00A25886">
          <w:rPr>
            <w:lang w:val="en-GB"/>
            <w:rPrChange w:id="19543" w:author="Ericsson User" w:date="2022-03-08T15:34:00Z">
              <w:rPr/>
            </w:rPrChange>
          </w:rPr>
          <w:t>CRITICALITY reject</w:t>
        </w:r>
        <w:r w:rsidRPr="00A25886">
          <w:rPr>
            <w:lang w:val="en-GB"/>
            <w:rPrChange w:id="19544" w:author="Ericsson User" w:date="2022-03-08T15:34:00Z">
              <w:rPr/>
            </w:rPrChange>
          </w:rPr>
          <w:tab/>
          <w:t>TYPE IAB-TNL-Address-Response</w:t>
        </w:r>
        <w:r w:rsidRPr="00A25886">
          <w:rPr>
            <w:rStyle w:val="PLChar"/>
            <w:lang w:val="en-GB"/>
            <w:rPrChange w:id="19545" w:author="Ericsson User" w:date="2022-03-08T15:34:00Z">
              <w:rPr>
                <w:rStyle w:val="PLChar"/>
              </w:rPr>
            </w:rPrChange>
          </w:rPr>
          <w:tab/>
        </w:r>
        <w:r w:rsidRPr="00A25886">
          <w:rPr>
            <w:rStyle w:val="PLChar"/>
            <w:lang w:val="en-GB"/>
            <w:rPrChange w:id="19546" w:author="Ericsson User" w:date="2022-03-08T15:34:00Z">
              <w:rPr>
                <w:rStyle w:val="PLChar"/>
              </w:rPr>
            </w:rPrChange>
          </w:rPr>
          <w:tab/>
        </w:r>
        <w:r w:rsidRPr="00A25886">
          <w:rPr>
            <w:rStyle w:val="PLChar"/>
            <w:lang w:val="en-GB"/>
            <w:rPrChange w:id="19547" w:author="Ericsson User" w:date="2022-03-08T15:34:00Z">
              <w:rPr>
                <w:rStyle w:val="PLChar"/>
              </w:rPr>
            </w:rPrChange>
          </w:rPr>
          <w:tab/>
          <w:t>PRESENCE optional</w:t>
        </w:r>
        <w:r w:rsidRPr="00A25886">
          <w:rPr>
            <w:rStyle w:val="PLChar"/>
            <w:lang w:val="en-GB"/>
            <w:rPrChange w:id="19548" w:author="Ericsson User" w:date="2022-03-08T15:34:00Z">
              <w:rPr>
                <w:rStyle w:val="PLChar"/>
              </w:rPr>
            </w:rPrChange>
          </w:rPr>
          <w:tab/>
          <w:t xml:space="preserve"> }|</w:t>
        </w:r>
      </w:ins>
    </w:p>
    <w:p w14:paraId="65DC3ABC" w14:textId="77777777" w:rsidR="00930435" w:rsidRPr="00A25886" w:rsidRDefault="00930435" w:rsidP="00930435">
      <w:pPr>
        <w:pStyle w:val="PL"/>
        <w:rPr>
          <w:ins w:id="19549" w:author="R3-222882" w:date="2022-03-04T19:27:00Z"/>
          <w:rStyle w:val="PLChar"/>
          <w:lang w:val="en-GB"/>
          <w:rPrChange w:id="19550" w:author="Ericsson User" w:date="2022-03-08T15:34:00Z">
            <w:rPr>
              <w:ins w:id="19551" w:author="R3-222882" w:date="2022-03-04T19:27:00Z"/>
              <w:rStyle w:val="PLChar"/>
            </w:rPr>
          </w:rPrChange>
        </w:rPr>
      </w:pPr>
      <w:ins w:id="19552" w:author="R3-222882" w:date="2022-03-04T19:27:00Z">
        <w:r w:rsidRPr="00A25886">
          <w:rPr>
            <w:snapToGrid w:val="0"/>
            <w:lang w:val="en-GB"/>
            <w:rPrChange w:id="19553" w:author="Ericsson User" w:date="2022-03-08T15:34:00Z">
              <w:rPr>
                <w:snapToGrid w:val="0"/>
              </w:rPr>
            </w:rPrChange>
          </w:rPr>
          <w:tab/>
          <w:t>{ ID id-IABTNLAddressToBeReleasedList</w:t>
        </w:r>
        <w:r w:rsidRPr="00A25886">
          <w:rPr>
            <w:lang w:val="en-GB"/>
            <w:rPrChange w:id="19554" w:author="Ericsson User" w:date="2022-03-08T15:34:00Z">
              <w:rPr/>
            </w:rPrChange>
          </w:rPr>
          <w:tab/>
        </w:r>
        <w:r w:rsidRPr="00A25886">
          <w:rPr>
            <w:lang w:val="en-GB"/>
            <w:rPrChange w:id="19555" w:author="Ericsson User" w:date="2022-03-08T15:34:00Z">
              <w:rPr/>
            </w:rPrChange>
          </w:rPr>
          <w:tab/>
        </w:r>
      </w:ins>
      <w:ins w:id="19556" w:author="R3-222882" w:date="2022-03-04T19:28:00Z">
        <w:r w:rsidRPr="00A25886">
          <w:rPr>
            <w:lang w:val="en-GB"/>
            <w:rPrChange w:id="19557" w:author="Ericsson User" w:date="2022-03-08T15:34:00Z">
              <w:rPr/>
            </w:rPrChange>
          </w:rPr>
          <w:tab/>
        </w:r>
      </w:ins>
      <w:ins w:id="19558" w:author="R3-222882" w:date="2022-03-04T19:27:00Z">
        <w:r w:rsidRPr="00A25886">
          <w:rPr>
            <w:lang w:val="en-GB"/>
            <w:rPrChange w:id="19559" w:author="Ericsson User" w:date="2022-03-08T15:34:00Z">
              <w:rPr/>
            </w:rPrChange>
          </w:rPr>
          <w:t>CRITICALITY reject</w:t>
        </w:r>
        <w:r w:rsidRPr="00A25886">
          <w:rPr>
            <w:lang w:val="en-GB"/>
            <w:rPrChange w:id="19560" w:author="Ericsson User" w:date="2022-03-08T15:34:00Z">
              <w:rPr/>
            </w:rPrChange>
          </w:rPr>
          <w:tab/>
          <w:t xml:space="preserve">TYPE </w:t>
        </w:r>
        <w:r w:rsidRPr="00A25886">
          <w:rPr>
            <w:snapToGrid w:val="0"/>
            <w:lang w:val="en-GB"/>
            <w:rPrChange w:id="19561" w:author="Ericsson User" w:date="2022-03-08T15:34:00Z">
              <w:rPr>
                <w:snapToGrid w:val="0"/>
              </w:rPr>
            </w:rPrChange>
          </w:rPr>
          <w:t>IABTNLAddressToBeReleasedList</w:t>
        </w:r>
        <w:r w:rsidRPr="00A25886">
          <w:rPr>
            <w:rStyle w:val="PLChar"/>
            <w:lang w:val="en-GB"/>
            <w:rPrChange w:id="19562" w:author="Ericsson User" w:date="2022-03-08T15:34:00Z">
              <w:rPr>
                <w:rStyle w:val="PLChar"/>
              </w:rPr>
            </w:rPrChange>
          </w:rPr>
          <w:tab/>
        </w:r>
        <w:r w:rsidRPr="00A25886">
          <w:rPr>
            <w:rStyle w:val="PLChar"/>
            <w:lang w:val="en-GB"/>
            <w:rPrChange w:id="19563" w:author="Ericsson User" w:date="2022-03-08T15:34:00Z">
              <w:rPr>
                <w:rStyle w:val="PLChar"/>
              </w:rPr>
            </w:rPrChange>
          </w:rPr>
          <w:tab/>
        </w:r>
        <w:r w:rsidRPr="00A25886">
          <w:rPr>
            <w:rStyle w:val="PLChar"/>
            <w:lang w:val="en-GB"/>
            <w:rPrChange w:id="19564" w:author="Ericsson User" w:date="2022-03-08T15:34:00Z">
              <w:rPr>
                <w:rStyle w:val="PLChar"/>
              </w:rPr>
            </w:rPrChange>
          </w:rPr>
          <w:tab/>
          <w:t>PRESENCE optional</w:t>
        </w:r>
        <w:r w:rsidRPr="00A25886">
          <w:rPr>
            <w:rStyle w:val="PLChar"/>
            <w:lang w:val="en-GB"/>
            <w:rPrChange w:id="19565" w:author="Ericsson User" w:date="2022-03-08T15:34:00Z">
              <w:rPr>
                <w:rStyle w:val="PLChar"/>
              </w:rPr>
            </w:rPrChange>
          </w:rPr>
          <w:tab/>
          <w:t xml:space="preserve"> },</w:t>
        </w:r>
      </w:ins>
    </w:p>
    <w:p w14:paraId="4CC624CC" w14:textId="77777777" w:rsidR="00930435" w:rsidRPr="00A25886" w:rsidRDefault="00930435" w:rsidP="00930435">
      <w:pPr>
        <w:pStyle w:val="PL"/>
        <w:rPr>
          <w:ins w:id="19566" w:author="R3-222882" w:date="2022-03-04T19:27:00Z"/>
          <w:snapToGrid w:val="0"/>
          <w:lang w:val="en-GB"/>
          <w:rPrChange w:id="19567" w:author="Ericsson User" w:date="2022-03-08T15:34:00Z">
            <w:rPr>
              <w:ins w:id="19568" w:author="R3-222882" w:date="2022-03-04T19:27:00Z"/>
              <w:snapToGrid w:val="0"/>
            </w:rPr>
          </w:rPrChange>
        </w:rPr>
      </w:pPr>
      <w:ins w:id="19569" w:author="R3-222882" w:date="2022-03-04T19:27:00Z">
        <w:r w:rsidRPr="00A25886">
          <w:rPr>
            <w:snapToGrid w:val="0"/>
            <w:lang w:val="en-GB"/>
            <w:rPrChange w:id="19570" w:author="Ericsson User" w:date="2022-03-08T15:34:00Z">
              <w:rPr>
                <w:snapToGrid w:val="0"/>
              </w:rPr>
            </w:rPrChange>
          </w:rPr>
          <w:tab/>
          <w:t>...</w:t>
        </w:r>
      </w:ins>
    </w:p>
    <w:p w14:paraId="687E9287" w14:textId="77777777" w:rsidR="00930435" w:rsidRPr="00A25886" w:rsidRDefault="00930435" w:rsidP="00930435">
      <w:pPr>
        <w:pStyle w:val="PL"/>
        <w:rPr>
          <w:ins w:id="19571" w:author="R3-222882" w:date="2022-03-04T19:27:00Z"/>
          <w:snapToGrid w:val="0"/>
          <w:lang w:val="en-GB"/>
          <w:rPrChange w:id="19572" w:author="Ericsson User" w:date="2022-03-08T15:34:00Z">
            <w:rPr>
              <w:ins w:id="19573" w:author="R3-222882" w:date="2022-03-04T19:27:00Z"/>
              <w:snapToGrid w:val="0"/>
            </w:rPr>
          </w:rPrChange>
        </w:rPr>
      </w:pPr>
      <w:ins w:id="19574" w:author="R3-222882" w:date="2022-03-04T19:27:00Z">
        <w:r w:rsidRPr="00A25886">
          <w:rPr>
            <w:snapToGrid w:val="0"/>
            <w:lang w:val="en-GB"/>
            <w:rPrChange w:id="19575" w:author="Ericsson User" w:date="2022-03-08T15:34:00Z">
              <w:rPr>
                <w:snapToGrid w:val="0"/>
              </w:rPr>
            </w:rPrChange>
          </w:rPr>
          <w:t>}</w:t>
        </w:r>
      </w:ins>
    </w:p>
    <w:p w14:paraId="5AC83EE0" w14:textId="77777777" w:rsidR="00930435" w:rsidRPr="00A25886" w:rsidRDefault="00930435" w:rsidP="00930435">
      <w:pPr>
        <w:pStyle w:val="PL"/>
        <w:rPr>
          <w:ins w:id="19576" w:author="R3-222882" w:date="2022-03-04T19:27:00Z"/>
          <w:noProof w:val="0"/>
          <w:snapToGrid w:val="0"/>
          <w:lang w:val="en-GB" w:eastAsia="zh-CN"/>
          <w:rPrChange w:id="19577" w:author="Ericsson User" w:date="2022-03-08T15:34:00Z">
            <w:rPr>
              <w:ins w:id="19578" w:author="R3-222882" w:date="2022-03-04T19:27:00Z"/>
              <w:noProof w:val="0"/>
              <w:snapToGrid w:val="0"/>
              <w:lang w:eastAsia="zh-CN"/>
            </w:rPr>
          </w:rPrChange>
        </w:rPr>
      </w:pPr>
    </w:p>
    <w:p w14:paraId="4F20FE8D" w14:textId="77777777" w:rsidR="00930435" w:rsidRPr="00A25886" w:rsidRDefault="00930435" w:rsidP="00930435">
      <w:pPr>
        <w:pStyle w:val="PL"/>
        <w:rPr>
          <w:ins w:id="19579" w:author="R3-222882" w:date="2022-03-04T19:27:00Z"/>
          <w:snapToGrid w:val="0"/>
          <w:lang w:val="en-GB"/>
          <w:rPrChange w:id="19580" w:author="Ericsson User" w:date="2022-03-08T15:34:00Z">
            <w:rPr>
              <w:ins w:id="19581" w:author="R3-222882" w:date="2022-03-04T19:27:00Z"/>
              <w:snapToGrid w:val="0"/>
            </w:rPr>
          </w:rPrChange>
        </w:rPr>
      </w:pPr>
      <w:ins w:id="19582" w:author="R3-222882" w:date="2022-03-04T19:27:00Z">
        <w:r w:rsidRPr="00A25886">
          <w:rPr>
            <w:rStyle w:val="PLChar"/>
            <w:lang w:val="en-GB"/>
            <w:rPrChange w:id="19583" w:author="Ericsson User" w:date="2022-03-08T15:34:00Z">
              <w:rPr>
                <w:rStyle w:val="PLChar"/>
              </w:rPr>
            </w:rPrChange>
          </w:rPr>
          <w:t>TrafficRequiredToBeModifiedList</w:t>
        </w:r>
        <w:r w:rsidRPr="00A25886">
          <w:rPr>
            <w:snapToGrid w:val="0"/>
            <w:lang w:val="en-GB"/>
            <w:rPrChange w:id="19584" w:author="Ericsson User" w:date="2022-03-08T15:34:00Z">
              <w:rPr>
                <w:snapToGrid w:val="0"/>
              </w:rPr>
            </w:rPrChange>
          </w:rPr>
          <w:t xml:space="preserve"> ::= SEQUENCE (SIZE(1..maxnoofTrafficIndexEntries)) OF </w:t>
        </w:r>
        <w:r w:rsidRPr="00A25886">
          <w:rPr>
            <w:rStyle w:val="PLChar"/>
            <w:lang w:val="en-GB"/>
            <w:rPrChange w:id="19585" w:author="Ericsson User" w:date="2022-03-08T15:34:00Z">
              <w:rPr>
                <w:rStyle w:val="PLChar"/>
              </w:rPr>
            </w:rPrChange>
          </w:rPr>
          <w:t>TrafficRequiredToBeModified</w:t>
        </w:r>
        <w:r w:rsidRPr="00A25886">
          <w:rPr>
            <w:snapToGrid w:val="0"/>
            <w:lang w:val="en-GB"/>
            <w:rPrChange w:id="19586" w:author="Ericsson User" w:date="2022-03-08T15:34:00Z">
              <w:rPr>
                <w:snapToGrid w:val="0"/>
              </w:rPr>
            </w:rPrChange>
          </w:rPr>
          <w:t>-Item</w:t>
        </w:r>
      </w:ins>
    </w:p>
    <w:p w14:paraId="3FD245A2" w14:textId="77777777" w:rsidR="00930435" w:rsidRPr="00A25886" w:rsidRDefault="00930435" w:rsidP="00930435">
      <w:pPr>
        <w:pStyle w:val="PL"/>
        <w:rPr>
          <w:ins w:id="19587" w:author="R3-222882" w:date="2022-03-04T19:27:00Z"/>
          <w:snapToGrid w:val="0"/>
          <w:lang w:val="en-GB"/>
          <w:rPrChange w:id="19588" w:author="Ericsson User" w:date="2022-03-08T15:34:00Z">
            <w:rPr>
              <w:ins w:id="19589" w:author="R3-222882" w:date="2022-03-04T19:27:00Z"/>
              <w:snapToGrid w:val="0"/>
            </w:rPr>
          </w:rPrChange>
        </w:rPr>
      </w:pPr>
    </w:p>
    <w:p w14:paraId="00C62C9A" w14:textId="77777777" w:rsidR="00930435" w:rsidRPr="00A25886" w:rsidRDefault="00930435" w:rsidP="00930435">
      <w:pPr>
        <w:pStyle w:val="PL"/>
        <w:rPr>
          <w:ins w:id="19590" w:author="R3-222882" w:date="2022-03-04T19:27:00Z"/>
          <w:snapToGrid w:val="0"/>
          <w:lang w:val="en-GB"/>
          <w:rPrChange w:id="19591" w:author="Ericsson User" w:date="2022-03-08T15:34:00Z">
            <w:rPr>
              <w:ins w:id="19592" w:author="R3-222882" w:date="2022-03-04T19:27:00Z"/>
              <w:snapToGrid w:val="0"/>
            </w:rPr>
          </w:rPrChange>
        </w:rPr>
      </w:pPr>
      <w:ins w:id="19593" w:author="R3-222882" w:date="2022-03-04T19:27:00Z">
        <w:r w:rsidRPr="00A25886">
          <w:rPr>
            <w:rStyle w:val="PLChar"/>
            <w:lang w:val="en-GB"/>
            <w:rPrChange w:id="19594" w:author="Ericsson User" w:date="2022-03-08T15:34:00Z">
              <w:rPr>
                <w:rStyle w:val="PLChar"/>
              </w:rPr>
            </w:rPrChange>
          </w:rPr>
          <w:t>TrafficRequiredToBeModified</w:t>
        </w:r>
        <w:r w:rsidRPr="00A25886">
          <w:rPr>
            <w:snapToGrid w:val="0"/>
            <w:lang w:val="en-GB"/>
            <w:rPrChange w:id="19595" w:author="Ericsson User" w:date="2022-03-08T15:34:00Z">
              <w:rPr>
                <w:snapToGrid w:val="0"/>
              </w:rPr>
            </w:rPrChange>
          </w:rPr>
          <w:t>-Item ::= SEQUENCE {</w:t>
        </w:r>
      </w:ins>
    </w:p>
    <w:p w14:paraId="4DA9ADC4" w14:textId="77777777" w:rsidR="00930435" w:rsidRPr="00A25886" w:rsidRDefault="00930435" w:rsidP="00930435">
      <w:pPr>
        <w:pStyle w:val="PL"/>
        <w:rPr>
          <w:ins w:id="19596" w:author="R3-222882" w:date="2022-03-04T19:27:00Z"/>
          <w:snapToGrid w:val="0"/>
          <w:lang w:val="en-GB"/>
          <w:rPrChange w:id="19597" w:author="Ericsson User" w:date="2022-03-08T15:34:00Z">
            <w:rPr>
              <w:ins w:id="19598" w:author="R3-222882" w:date="2022-03-04T19:27:00Z"/>
              <w:snapToGrid w:val="0"/>
            </w:rPr>
          </w:rPrChange>
        </w:rPr>
      </w:pPr>
      <w:ins w:id="19599" w:author="R3-222882" w:date="2022-03-04T19:27:00Z">
        <w:r w:rsidRPr="00A25886">
          <w:rPr>
            <w:snapToGrid w:val="0"/>
            <w:lang w:val="en-GB"/>
            <w:rPrChange w:id="19600" w:author="Ericsson User" w:date="2022-03-08T15:34:00Z">
              <w:rPr>
                <w:snapToGrid w:val="0"/>
              </w:rPr>
            </w:rPrChange>
          </w:rPr>
          <w:tab/>
          <w:t>trafficIndex</w:t>
        </w:r>
        <w:r w:rsidRPr="00A25886">
          <w:rPr>
            <w:snapToGrid w:val="0"/>
            <w:lang w:val="en-GB"/>
            <w:rPrChange w:id="19601" w:author="Ericsson User" w:date="2022-03-08T15:34:00Z">
              <w:rPr>
                <w:snapToGrid w:val="0"/>
              </w:rPr>
            </w:rPrChange>
          </w:rPr>
          <w:tab/>
        </w:r>
        <w:r w:rsidRPr="00A25886">
          <w:rPr>
            <w:snapToGrid w:val="0"/>
            <w:lang w:val="en-GB"/>
            <w:rPrChange w:id="19602" w:author="Ericsson User" w:date="2022-03-08T15:34:00Z">
              <w:rPr>
                <w:snapToGrid w:val="0"/>
              </w:rPr>
            </w:rPrChange>
          </w:rPr>
          <w:tab/>
        </w:r>
        <w:r w:rsidRPr="00A25886">
          <w:rPr>
            <w:snapToGrid w:val="0"/>
            <w:lang w:val="en-GB"/>
            <w:rPrChange w:id="19603" w:author="Ericsson User" w:date="2022-03-08T15:34:00Z">
              <w:rPr>
                <w:snapToGrid w:val="0"/>
              </w:rPr>
            </w:rPrChange>
          </w:rPr>
          <w:tab/>
          <w:t>TrafficIndex,</w:t>
        </w:r>
      </w:ins>
    </w:p>
    <w:p w14:paraId="017C1D49" w14:textId="5E2A38B1" w:rsidR="00930435" w:rsidRPr="00A25886" w:rsidDel="0049484C" w:rsidRDefault="00930435" w:rsidP="00930435">
      <w:pPr>
        <w:pStyle w:val="PL"/>
        <w:rPr>
          <w:ins w:id="19604" w:author="R3-222882" w:date="2022-03-04T19:27:00Z"/>
          <w:del w:id="19605" w:author="Samsung" w:date="2022-03-04T21:35:00Z"/>
          <w:lang w:val="en-GB"/>
          <w:rPrChange w:id="19606" w:author="Ericsson User" w:date="2022-03-08T15:34:00Z">
            <w:rPr>
              <w:ins w:id="19607" w:author="R3-222882" w:date="2022-03-04T19:27:00Z"/>
              <w:del w:id="19608" w:author="Samsung" w:date="2022-03-04T21:35:00Z"/>
            </w:rPr>
          </w:rPrChange>
        </w:rPr>
      </w:pPr>
      <w:ins w:id="19609" w:author="R3-222882" w:date="2022-03-04T19:27:00Z">
        <w:del w:id="19610" w:author="Samsung" w:date="2022-03-04T21:35:00Z">
          <w:r w:rsidRPr="00A25886" w:rsidDel="0049484C">
            <w:rPr>
              <w:snapToGrid w:val="0"/>
              <w:lang w:val="en-GB"/>
              <w:rPrChange w:id="19611" w:author="Ericsson User" w:date="2022-03-08T15:34:00Z">
                <w:rPr>
                  <w:snapToGrid w:val="0"/>
                </w:rPr>
              </w:rPrChange>
            </w:rPr>
            <w:tab/>
            <w:delText>trafficProfile</w:delText>
          </w:r>
          <w:r w:rsidRPr="00A25886" w:rsidDel="0049484C">
            <w:rPr>
              <w:snapToGrid w:val="0"/>
              <w:lang w:val="en-GB"/>
              <w:rPrChange w:id="19612" w:author="Ericsson User" w:date="2022-03-08T15:34:00Z">
                <w:rPr>
                  <w:snapToGrid w:val="0"/>
                </w:rPr>
              </w:rPrChange>
            </w:rPr>
            <w:tab/>
          </w:r>
          <w:r w:rsidRPr="00A25886" w:rsidDel="0049484C">
            <w:rPr>
              <w:snapToGrid w:val="0"/>
              <w:lang w:val="en-GB"/>
              <w:rPrChange w:id="19613" w:author="Ericsson User" w:date="2022-03-08T15:34:00Z">
                <w:rPr>
                  <w:snapToGrid w:val="0"/>
                </w:rPr>
              </w:rPrChange>
            </w:rPr>
            <w:tab/>
          </w:r>
          <w:r w:rsidRPr="00A25886" w:rsidDel="0049484C">
            <w:rPr>
              <w:snapToGrid w:val="0"/>
              <w:lang w:val="en-GB"/>
              <w:rPrChange w:id="19614" w:author="Ericsson User" w:date="2022-03-08T15:34:00Z">
                <w:rPr>
                  <w:snapToGrid w:val="0"/>
                </w:rPr>
              </w:rPrChange>
            </w:rPr>
            <w:tab/>
          </w:r>
          <w:r w:rsidRPr="00A25886" w:rsidDel="0049484C">
            <w:rPr>
              <w:lang w:val="en-GB"/>
              <w:rPrChange w:id="19615" w:author="Ericsson User" w:date="2022-03-08T15:34:00Z">
                <w:rPr/>
              </w:rPrChange>
            </w:rPr>
            <w:delText>TrafficProfile</w:delText>
          </w:r>
          <w:r w:rsidRPr="00A25886" w:rsidDel="0049484C">
            <w:rPr>
              <w:lang w:val="en-GB"/>
              <w:rPrChange w:id="19616" w:author="Ericsson User" w:date="2022-03-08T15:34:00Z">
                <w:rPr/>
              </w:rPrChange>
            </w:rPr>
            <w:tab/>
          </w:r>
          <w:r w:rsidRPr="00A25886" w:rsidDel="0049484C">
            <w:rPr>
              <w:lang w:val="en-GB"/>
              <w:rPrChange w:id="19617" w:author="Ericsson User" w:date="2022-03-08T15:34:00Z">
                <w:rPr/>
              </w:rPrChange>
            </w:rPr>
            <w:tab/>
          </w:r>
          <w:r w:rsidRPr="00A25886" w:rsidDel="0049484C">
            <w:rPr>
              <w:noProof w:val="0"/>
              <w:snapToGrid w:val="0"/>
              <w:lang w:val="en-GB" w:eastAsia="zh-CN"/>
              <w:rPrChange w:id="19618" w:author="Ericsson User" w:date="2022-03-08T15:34:00Z">
                <w:rPr>
                  <w:noProof w:val="0"/>
                  <w:snapToGrid w:val="0"/>
                  <w:lang w:eastAsia="zh-CN"/>
                </w:rPr>
              </w:rPrChange>
            </w:rPr>
            <w:delText>OPTIONAL</w:delText>
          </w:r>
          <w:r w:rsidRPr="00A25886" w:rsidDel="0049484C">
            <w:rPr>
              <w:lang w:val="en-GB"/>
              <w:rPrChange w:id="19619" w:author="Ericsson User" w:date="2022-03-08T15:34:00Z">
                <w:rPr/>
              </w:rPrChange>
            </w:rPr>
            <w:delText>,</w:delText>
          </w:r>
        </w:del>
      </w:ins>
    </w:p>
    <w:p w14:paraId="117C39BC" w14:textId="77777777" w:rsidR="00930435" w:rsidRPr="00A25886" w:rsidRDefault="00930435" w:rsidP="00930435">
      <w:pPr>
        <w:pStyle w:val="PL"/>
        <w:rPr>
          <w:ins w:id="19620" w:author="R3-222882" w:date="2022-03-04T19:27:00Z"/>
          <w:snapToGrid w:val="0"/>
          <w:lang w:val="en-GB"/>
          <w:rPrChange w:id="19621" w:author="Ericsson User" w:date="2022-03-08T15:34:00Z">
            <w:rPr>
              <w:ins w:id="19622" w:author="R3-222882" w:date="2022-03-04T19:27:00Z"/>
              <w:snapToGrid w:val="0"/>
            </w:rPr>
          </w:rPrChange>
        </w:rPr>
      </w:pPr>
      <w:ins w:id="19623" w:author="R3-222882" w:date="2022-03-04T19:27:00Z">
        <w:r w:rsidRPr="00A25886">
          <w:rPr>
            <w:snapToGrid w:val="0"/>
            <w:lang w:val="en-GB"/>
            <w:rPrChange w:id="19624" w:author="Ericsson User" w:date="2022-03-08T15:34:00Z">
              <w:rPr>
                <w:snapToGrid w:val="0"/>
              </w:rPr>
            </w:rPrChange>
          </w:rPr>
          <w:tab/>
          <w:t>non-f1-TerminatingTopologyBHInformation</w:t>
        </w:r>
        <w:r w:rsidRPr="00A25886">
          <w:rPr>
            <w:snapToGrid w:val="0"/>
            <w:lang w:val="en-GB"/>
            <w:rPrChange w:id="19625" w:author="Ericsson User" w:date="2022-03-08T15:34:00Z">
              <w:rPr>
                <w:snapToGrid w:val="0"/>
              </w:rPr>
            </w:rPrChange>
          </w:rPr>
          <w:tab/>
        </w:r>
        <w:r w:rsidRPr="00A25886">
          <w:rPr>
            <w:snapToGrid w:val="0"/>
            <w:lang w:val="en-GB"/>
            <w:rPrChange w:id="19626" w:author="Ericsson User" w:date="2022-03-08T15:34:00Z">
              <w:rPr>
                <w:snapToGrid w:val="0"/>
              </w:rPr>
            </w:rPrChange>
          </w:rPr>
          <w:tab/>
          <w:t>Non-F1-TerminatingTopologyBHInformation</w:t>
        </w:r>
        <w:r w:rsidRPr="00A25886">
          <w:rPr>
            <w:snapToGrid w:val="0"/>
            <w:lang w:val="en-GB"/>
            <w:rPrChange w:id="19627" w:author="Ericsson User" w:date="2022-03-08T15:34:00Z">
              <w:rPr>
                <w:snapToGrid w:val="0"/>
              </w:rPr>
            </w:rPrChange>
          </w:rPr>
          <w:tab/>
        </w:r>
        <w:r w:rsidRPr="00A25886">
          <w:rPr>
            <w:snapToGrid w:val="0"/>
            <w:lang w:val="en-GB"/>
            <w:rPrChange w:id="19628" w:author="Ericsson User" w:date="2022-03-08T15:34:00Z">
              <w:rPr>
                <w:snapToGrid w:val="0"/>
              </w:rPr>
            </w:rPrChange>
          </w:rPr>
          <w:tab/>
        </w:r>
        <w:r w:rsidRPr="00A25886">
          <w:rPr>
            <w:noProof w:val="0"/>
            <w:snapToGrid w:val="0"/>
            <w:lang w:val="en-GB" w:eastAsia="zh-CN"/>
            <w:rPrChange w:id="19629" w:author="Ericsson User" w:date="2022-03-08T15:34:00Z">
              <w:rPr>
                <w:noProof w:val="0"/>
                <w:snapToGrid w:val="0"/>
                <w:lang w:eastAsia="zh-CN"/>
              </w:rPr>
            </w:rPrChange>
          </w:rPr>
          <w:t>OPTIONAL</w:t>
        </w:r>
        <w:r w:rsidRPr="00A25886">
          <w:rPr>
            <w:snapToGrid w:val="0"/>
            <w:lang w:val="en-GB"/>
            <w:rPrChange w:id="19630" w:author="Ericsson User" w:date="2022-03-08T15:34:00Z">
              <w:rPr>
                <w:snapToGrid w:val="0"/>
              </w:rPr>
            </w:rPrChange>
          </w:rPr>
          <w:t>,</w:t>
        </w:r>
      </w:ins>
    </w:p>
    <w:p w14:paraId="65BFAE53" w14:textId="2D255B8A" w:rsidR="00930435" w:rsidRPr="00A25886" w:rsidRDefault="00930435" w:rsidP="00930435">
      <w:pPr>
        <w:pStyle w:val="PL"/>
        <w:rPr>
          <w:ins w:id="19631" w:author="R3-222882" w:date="2022-03-04T19:27:00Z"/>
          <w:lang w:val="en-GB"/>
          <w:rPrChange w:id="19632" w:author="Ericsson User" w:date="2022-03-08T15:34:00Z">
            <w:rPr>
              <w:ins w:id="19633" w:author="R3-222882" w:date="2022-03-04T19:27:00Z"/>
            </w:rPr>
          </w:rPrChange>
        </w:rPr>
      </w:pPr>
      <w:ins w:id="19634" w:author="R3-222882" w:date="2022-03-04T19:27:00Z">
        <w:r w:rsidRPr="00A25886">
          <w:rPr>
            <w:lang w:val="en-GB"/>
            <w:rPrChange w:id="19635" w:author="Ericsson User" w:date="2022-03-08T15:34:00Z">
              <w:rPr/>
            </w:rPrChange>
          </w:rPr>
          <w:tab/>
          <w:t>iE-Extension</w:t>
        </w:r>
      </w:ins>
      <w:ins w:id="19636" w:author="Samsung" w:date="2022-03-05T02:52:00Z">
        <w:r w:rsidR="00B44B91" w:rsidRPr="00A25886">
          <w:rPr>
            <w:lang w:val="en-GB"/>
            <w:rPrChange w:id="19637" w:author="Ericsson User" w:date="2022-03-08T15:34:00Z">
              <w:rPr/>
            </w:rPrChange>
          </w:rPr>
          <w:t>s</w:t>
        </w:r>
      </w:ins>
      <w:ins w:id="19638" w:author="R3-222882" w:date="2022-03-04T19:27:00Z">
        <w:r w:rsidRPr="00A25886">
          <w:rPr>
            <w:lang w:val="en-GB"/>
            <w:rPrChange w:id="19639" w:author="Ericsson User" w:date="2022-03-08T15:34:00Z">
              <w:rPr/>
            </w:rPrChange>
          </w:rPr>
          <w:tab/>
        </w:r>
        <w:r w:rsidRPr="00A25886">
          <w:rPr>
            <w:lang w:val="en-GB"/>
            <w:rPrChange w:id="19640" w:author="Ericsson User" w:date="2022-03-08T15:34:00Z">
              <w:rPr/>
            </w:rPrChange>
          </w:rPr>
          <w:tab/>
        </w:r>
        <w:r w:rsidRPr="00A25886">
          <w:rPr>
            <w:lang w:val="en-GB"/>
            <w:rPrChange w:id="19641" w:author="Ericsson User" w:date="2022-03-08T15:34:00Z">
              <w:rPr/>
            </w:rPrChange>
          </w:rPr>
          <w:tab/>
        </w:r>
        <w:r w:rsidRPr="00A25886">
          <w:rPr>
            <w:noProof w:val="0"/>
            <w:snapToGrid w:val="0"/>
            <w:lang w:val="en-GB" w:eastAsia="zh-CN"/>
            <w:rPrChange w:id="19642" w:author="Ericsson User" w:date="2022-03-08T15:34:00Z">
              <w:rPr>
                <w:noProof w:val="0"/>
                <w:snapToGrid w:val="0"/>
                <w:lang w:eastAsia="zh-CN"/>
              </w:rPr>
            </w:rPrChange>
          </w:rPr>
          <w:t>ProtocolExtensionContainer{ {</w:t>
        </w:r>
        <w:r w:rsidRPr="00A25886">
          <w:rPr>
            <w:rStyle w:val="PLChar"/>
            <w:lang w:val="en-GB"/>
            <w:rPrChange w:id="19643" w:author="Ericsson User" w:date="2022-03-08T15:34:00Z">
              <w:rPr>
                <w:rStyle w:val="PLChar"/>
              </w:rPr>
            </w:rPrChange>
          </w:rPr>
          <w:t xml:space="preserve"> TrafficRequiredToBeModified</w:t>
        </w:r>
        <w:r w:rsidRPr="00A25886">
          <w:rPr>
            <w:snapToGrid w:val="0"/>
            <w:lang w:val="en-GB"/>
            <w:rPrChange w:id="19644" w:author="Ericsson User" w:date="2022-03-08T15:34:00Z">
              <w:rPr>
                <w:snapToGrid w:val="0"/>
              </w:rPr>
            </w:rPrChange>
          </w:rPr>
          <w:t>-Item</w:t>
        </w:r>
        <w:r w:rsidRPr="00A25886">
          <w:rPr>
            <w:lang w:val="en-GB"/>
            <w:rPrChange w:id="19645" w:author="Ericsson User" w:date="2022-03-08T15:34:00Z">
              <w:rPr/>
            </w:rPrChange>
          </w:rPr>
          <w:t>-ExtIEs</w:t>
        </w:r>
        <w:r w:rsidRPr="00A25886">
          <w:rPr>
            <w:noProof w:val="0"/>
            <w:snapToGrid w:val="0"/>
            <w:lang w:val="en-GB" w:eastAsia="zh-CN"/>
            <w:rPrChange w:id="19646" w:author="Ericsson User" w:date="2022-03-08T15:34:00Z">
              <w:rPr>
                <w:noProof w:val="0"/>
                <w:snapToGrid w:val="0"/>
                <w:lang w:eastAsia="zh-CN"/>
              </w:rPr>
            </w:rPrChange>
          </w:rPr>
          <w:t>} }</w:t>
        </w:r>
        <w:r w:rsidRPr="00A25886">
          <w:rPr>
            <w:noProof w:val="0"/>
            <w:snapToGrid w:val="0"/>
            <w:lang w:val="en-GB" w:eastAsia="zh-CN"/>
            <w:rPrChange w:id="19647" w:author="Ericsson User" w:date="2022-03-08T15:34:00Z">
              <w:rPr>
                <w:noProof w:val="0"/>
                <w:snapToGrid w:val="0"/>
                <w:lang w:eastAsia="zh-CN"/>
              </w:rPr>
            </w:rPrChange>
          </w:rPr>
          <w:tab/>
        </w:r>
      </w:ins>
      <w:ins w:id="19648" w:author="Samsung" w:date="2022-03-06T23:18:00Z">
        <w:r w:rsidR="00967588" w:rsidRPr="00A25886">
          <w:rPr>
            <w:noProof w:val="0"/>
            <w:snapToGrid w:val="0"/>
            <w:lang w:val="en-GB" w:eastAsia="zh-CN"/>
            <w:rPrChange w:id="19649" w:author="Ericsson User" w:date="2022-03-08T15:34:00Z">
              <w:rPr>
                <w:noProof w:val="0"/>
                <w:snapToGrid w:val="0"/>
                <w:lang w:eastAsia="zh-CN"/>
              </w:rPr>
            </w:rPrChange>
          </w:rPr>
          <w:tab/>
        </w:r>
      </w:ins>
      <w:ins w:id="19650" w:author="R3-222882" w:date="2022-03-04T19:27:00Z">
        <w:r w:rsidRPr="00A25886">
          <w:rPr>
            <w:noProof w:val="0"/>
            <w:snapToGrid w:val="0"/>
            <w:lang w:val="en-GB" w:eastAsia="zh-CN"/>
            <w:rPrChange w:id="19651" w:author="Ericsson User" w:date="2022-03-08T15:34:00Z">
              <w:rPr>
                <w:noProof w:val="0"/>
                <w:snapToGrid w:val="0"/>
                <w:lang w:eastAsia="zh-CN"/>
              </w:rPr>
            </w:rPrChange>
          </w:rPr>
          <w:t>OPTIONAL</w:t>
        </w:r>
        <w:r w:rsidRPr="00A25886">
          <w:rPr>
            <w:lang w:val="en-GB"/>
            <w:rPrChange w:id="19652" w:author="Ericsson User" w:date="2022-03-08T15:34:00Z">
              <w:rPr/>
            </w:rPrChange>
          </w:rPr>
          <w:t>,</w:t>
        </w:r>
      </w:ins>
    </w:p>
    <w:p w14:paraId="058F8102" w14:textId="77777777" w:rsidR="00930435" w:rsidRPr="00A25886" w:rsidRDefault="00930435" w:rsidP="00930435">
      <w:pPr>
        <w:pStyle w:val="PL"/>
        <w:rPr>
          <w:ins w:id="19653" w:author="R3-222882" w:date="2022-03-04T19:27:00Z"/>
          <w:lang w:val="en-GB"/>
          <w:rPrChange w:id="19654" w:author="Ericsson User" w:date="2022-03-08T15:34:00Z">
            <w:rPr>
              <w:ins w:id="19655" w:author="R3-222882" w:date="2022-03-04T19:27:00Z"/>
            </w:rPr>
          </w:rPrChange>
        </w:rPr>
      </w:pPr>
      <w:ins w:id="19656" w:author="R3-222882" w:date="2022-03-04T19:27:00Z">
        <w:r w:rsidRPr="00A25886">
          <w:rPr>
            <w:lang w:val="en-GB"/>
            <w:rPrChange w:id="19657" w:author="Ericsson User" w:date="2022-03-08T15:34:00Z">
              <w:rPr/>
            </w:rPrChange>
          </w:rPr>
          <w:tab/>
          <w:t>...</w:t>
        </w:r>
      </w:ins>
    </w:p>
    <w:p w14:paraId="6D54D33C" w14:textId="77777777" w:rsidR="00930435" w:rsidRPr="00A25886" w:rsidRDefault="00930435" w:rsidP="00930435">
      <w:pPr>
        <w:pStyle w:val="PL"/>
        <w:rPr>
          <w:ins w:id="19658" w:author="R3-222882" w:date="2022-03-04T19:27:00Z"/>
          <w:lang w:val="en-GB"/>
          <w:rPrChange w:id="19659" w:author="Ericsson User" w:date="2022-03-08T15:34:00Z">
            <w:rPr>
              <w:ins w:id="19660" w:author="R3-222882" w:date="2022-03-04T19:27:00Z"/>
            </w:rPr>
          </w:rPrChange>
        </w:rPr>
      </w:pPr>
      <w:ins w:id="19661" w:author="R3-222882" w:date="2022-03-04T19:27:00Z">
        <w:r w:rsidRPr="00A25886">
          <w:rPr>
            <w:lang w:val="en-GB"/>
            <w:rPrChange w:id="19662" w:author="Ericsson User" w:date="2022-03-08T15:34:00Z">
              <w:rPr/>
            </w:rPrChange>
          </w:rPr>
          <w:t>}</w:t>
        </w:r>
      </w:ins>
    </w:p>
    <w:p w14:paraId="6A3896C3" w14:textId="77777777" w:rsidR="00930435" w:rsidRPr="00A25886" w:rsidRDefault="00930435" w:rsidP="00930435">
      <w:pPr>
        <w:pStyle w:val="PL"/>
        <w:rPr>
          <w:ins w:id="19663" w:author="R3-222882" w:date="2022-03-04T19:27:00Z"/>
          <w:lang w:val="en-GB"/>
          <w:rPrChange w:id="19664" w:author="Ericsson User" w:date="2022-03-08T15:34:00Z">
            <w:rPr>
              <w:ins w:id="19665" w:author="R3-222882" w:date="2022-03-04T19:27:00Z"/>
            </w:rPr>
          </w:rPrChange>
        </w:rPr>
      </w:pPr>
    </w:p>
    <w:p w14:paraId="17FC9B52" w14:textId="77777777" w:rsidR="00930435" w:rsidRPr="00A25886" w:rsidRDefault="00930435" w:rsidP="00930435">
      <w:pPr>
        <w:pStyle w:val="PL"/>
        <w:rPr>
          <w:ins w:id="19666" w:author="R3-222882" w:date="2022-03-04T19:27:00Z"/>
          <w:noProof w:val="0"/>
          <w:snapToGrid w:val="0"/>
          <w:lang w:val="en-GB" w:eastAsia="zh-CN"/>
          <w:rPrChange w:id="19667" w:author="Ericsson User" w:date="2022-03-08T15:34:00Z">
            <w:rPr>
              <w:ins w:id="19668" w:author="R3-222882" w:date="2022-03-04T19:27:00Z"/>
              <w:noProof w:val="0"/>
              <w:snapToGrid w:val="0"/>
              <w:lang w:eastAsia="zh-CN"/>
            </w:rPr>
          </w:rPrChange>
        </w:rPr>
      </w:pPr>
      <w:ins w:id="19669" w:author="R3-222882" w:date="2022-03-04T19:27:00Z">
        <w:r w:rsidRPr="00A25886">
          <w:rPr>
            <w:rStyle w:val="PLChar"/>
            <w:lang w:val="en-GB"/>
            <w:rPrChange w:id="19670" w:author="Ericsson User" w:date="2022-03-08T15:34:00Z">
              <w:rPr>
                <w:rStyle w:val="PLChar"/>
              </w:rPr>
            </w:rPrChange>
          </w:rPr>
          <w:t>TrafficRequiredToBeModified</w:t>
        </w:r>
        <w:r w:rsidRPr="00A25886">
          <w:rPr>
            <w:snapToGrid w:val="0"/>
            <w:lang w:val="en-GB"/>
            <w:rPrChange w:id="19671" w:author="Ericsson User" w:date="2022-03-08T15:34:00Z">
              <w:rPr>
                <w:snapToGrid w:val="0"/>
              </w:rPr>
            </w:rPrChange>
          </w:rPr>
          <w:t>-Item</w:t>
        </w:r>
        <w:r w:rsidRPr="00A25886">
          <w:rPr>
            <w:lang w:val="en-GB"/>
            <w:rPrChange w:id="19672" w:author="Ericsson User" w:date="2022-03-08T15:34:00Z">
              <w:rPr/>
            </w:rPrChange>
          </w:rPr>
          <w:t xml:space="preserve">-ExtIEs </w:t>
        </w:r>
        <w:r w:rsidRPr="00A25886">
          <w:rPr>
            <w:noProof w:val="0"/>
            <w:snapToGrid w:val="0"/>
            <w:lang w:val="en-GB" w:eastAsia="zh-CN"/>
            <w:rPrChange w:id="19673" w:author="Ericsson User" w:date="2022-03-08T15:34:00Z">
              <w:rPr>
                <w:noProof w:val="0"/>
                <w:snapToGrid w:val="0"/>
                <w:lang w:eastAsia="zh-CN"/>
              </w:rPr>
            </w:rPrChange>
          </w:rPr>
          <w:t>XNAP-PROTOCOL-EXTENSION ::= {</w:t>
        </w:r>
      </w:ins>
    </w:p>
    <w:p w14:paraId="50DF6285" w14:textId="77777777" w:rsidR="00930435" w:rsidRPr="00A25886" w:rsidRDefault="00930435" w:rsidP="00930435">
      <w:pPr>
        <w:pStyle w:val="PL"/>
        <w:rPr>
          <w:ins w:id="19674" w:author="R3-222882" w:date="2022-03-04T19:27:00Z"/>
          <w:noProof w:val="0"/>
          <w:snapToGrid w:val="0"/>
          <w:lang w:val="en-GB" w:eastAsia="zh-CN"/>
          <w:rPrChange w:id="19675" w:author="Ericsson User" w:date="2022-03-08T15:34:00Z">
            <w:rPr>
              <w:ins w:id="19676" w:author="R3-222882" w:date="2022-03-04T19:27:00Z"/>
              <w:noProof w:val="0"/>
              <w:snapToGrid w:val="0"/>
              <w:lang w:eastAsia="zh-CN"/>
            </w:rPr>
          </w:rPrChange>
        </w:rPr>
      </w:pPr>
      <w:ins w:id="19677" w:author="R3-222882" w:date="2022-03-04T19:27:00Z">
        <w:r w:rsidRPr="00A25886">
          <w:rPr>
            <w:noProof w:val="0"/>
            <w:snapToGrid w:val="0"/>
            <w:lang w:val="en-GB" w:eastAsia="zh-CN"/>
            <w:rPrChange w:id="19678" w:author="Ericsson User" w:date="2022-03-08T15:34:00Z">
              <w:rPr>
                <w:noProof w:val="0"/>
                <w:snapToGrid w:val="0"/>
                <w:lang w:eastAsia="zh-CN"/>
              </w:rPr>
            </w:rPrChange>
          </w:rPr>
          <w:tab/>
          <w:t>...</w:t>
        </w:r>
      </w:ins>
    </w:p>
    <w:p w14:paraId="24D357F8" w14:textId="77777777" w:rsidR="00930435" w:rsidRPr="00A25886" w:rsidRDefault="00930435" w:rsidP="00930435">
      <w:pPr>
        <w:pStyle w:val="PL"/>
        <w:rPr>
          <w:ins w:id="19679" w:author="R3-222882" w:date="2022-03-04T19:27:00Z"/>
          <w:noProof w:val="0"/>
          <w:snapToGrid w:val="0"/>
          <w:lang w:val="en-GB" w:eastAsia="zh-CN"/>
          <w:rPrChange w:id="19680" w:author="Ericsson User" w:date="2022-03-08T15:34:00Z">
            <w:rPr>
              <w:ins w:id="19681" w:author="R3-222882" w:date="2022-03-04T19:27:00Z"/>
              <w:noProof w:val="0"/>
              <w:snapToGrid w:val="0"/>
              <w:lang w:eastAsia="zh-CN"/>
            </w:rPr>
          </w:rPrChange>
        </w:rPr>
      </w:pPr>
      <w:ins w:id="19682" w:author="R3-222882" w:date="2022-03-04T19:27:00Z">
        <w:r w:rsidRPr="00A25886">
          <w:rPr>
            <w:noProof w:val="0"/>
            <w:snapToGrid w:val="0"/>
            <w:lang w:val="en-GB" w:eastAsia="zh-CN"/>
            <w:rPrChange w:id="19683" w:author="Ericsson User" w:date="2022-03-08T15:34:00Z">
              <w:rPr>
                <w:noProof w:val="0"/>
                <w:snapToGrid w:val="0"/>
                <w:lang w:eastAsia="zh-CN"/>
              </w:rPr>
            </w:rPrChange>
          </w:rPr>
          <w:t>}</w:t>
        </w:r>
      </w:ins>
    </w:p>
    <w:p w14:paraId="5AE27BCA" w14:textId="77777777" w:rsidR="00930435" w:rsidRPr="00A25886" w:rsidRDefault="00930435" w:rsidP="00930435">
      <w:pPr>
        <w:pStyle w:val="PL"/>
        <w:rPr>
          <w:ins w:id="19684" w:author="R3-222882" w:date="2022-03-04T19:27:00Z"/>
          <w:snapToGrid w:val="0"/>
          <w:lang w:val="en-GB"/>
          <w:rPrChange w:id="19685" w:author="Ericsson User" w:date="2022-03-08T15:34:00Z">
            <w:rPr>
              <w:ins w:id="19686" w:author="R3-222882" w:date="2022-03-04T19:27:00Z"/>
              <w:snapToGrid w:val="0"/>
            </w:rPr>
          </w:rPrChange>
        </w:rPr>
      </w:pPr>
    </w:p>
    <w:p w14:paraId="3DB3E526" w14:textId="6B18C97E" w:rsidR="00930435" w:rsidRPr="00A25886" w:rsidRDefault="00930435" w:rsidP="00930435">
      <w:pPr>
        <w:pStyle w:val="PL"/>
        <w:rPr>
          <w:ins w:id="19687" w:author="R3-222882" w:date="2022-03-04T19:27:00Z"/>
          <w:snapToGrid w:val="0"/>
          <w:lang w:val="en-GB"/>
          <w:rPrChange w:id="19688" w:author="Ericsson User" w:date="2022-03-08T15:34:00Z">
            <w:rPr>
              <w:ins w:id="19689" w:author="R3-222882" w:date="2022-03-04T19:27:00Z"/>
              <w:snapToGrid w:val="0"/>
            </w:rPr>
          </w:rPrChange>
        </w:rPr>
      </w:pPr>
      <w:ins w:id="19690" w:author="R3-222882" w:date="2022-03-04T19:27:00Z">
        <w:r w:rsidRPr="00A25886">
          <w:rPr>
            <w:snapToGrid w:val="0"/>
            <w:lang w:val="en-GB"/>
            <w:rPrChange w:id="19691" w:author="Ericsson User" w:date="2022-03-08T15:34:00Z">
              <w:rPr>
                <w:snapToGrid w:val="0"/>
              </w:rPr>
            </w:rPrChange>
          </w:rPr>
          <w:t xml:space="preserve">IABTNLAddressToBeReleasedList ::= SEQUENCE (SIZE(1..maxnoofTLAsIAB)) OF </w:t>
        </w:r>
        <w:r w:rsidRPr="00A25886">
          <w:rPr>
            <w:rStyle w:val="PLChar"/>
            <w:lang w:val="en-GB"/>
            <w:rPrChange w:id="19692" w:author="Ericsson User" w:date="2022-03-08T15:34:00Z">
              <w:rPr>
                <w:rStyle w:val="PLChar"/>
              </w:rPr>
            </w:rPrChange>
          </w:rPr>
          <w:t>IAB</w:t>
        </w:r>
        <w:del w:id="19693" w:author="Samsung" w:date="2022-03-04T21:38:00Z">
          <w:r w:rsidRPr="00A25886" w:rsidDel="009C5BCE">
            <w:rPr>
              <w:rStyle w:val="PLChar"/>
              <w:lang w:val="en-GB"/>
              <w:rPrChange w:id="19694" w:author="Ericsson User" w:date="2022-03-08T15:34:00Z">
                <w:rPr>
                  <w:rStyle w:val="PLChar"/>
                </w:rPr>
              </w:rPrChange>
            </w:rPr>
            <w:delText>Allocated</w:delText>
          </w:r>
        </w:del>
        <w:r w:rsidRPr="00A25886">
          <w:rPr>
            <w:rStyle w:val="PLChar"/>
            <w:lang w:val="en-GB"/>
            <w:rPrChange w:id="19695" w:author="Ericsson User" w:date="2022-03-08T15:34:00Z">
              <w:rPr>
                <w:rStyle w:val="PLChar"/>
              </w:rPr>
            </w:rPrChange>
          </w:rPr>
          <w:t>TNLAddress</w:t>
        </w:r>
      </w:ins>
      <w:ins w:id="19696" w:author="Samsung" w:date="2022-03-04T21:38:00Z">
        <w:r w:rsidR="009C5BCE" w:rsidRPr="00A25886">
          <w:rPr>
            <w:rStyle w:val="PLChar"/>
            <w:lang w:val="en-GB"/>
            <w:rPrChange w:id="19697" w:author="Ericsson User" w:date="2022-03-08T15:34:00Z">
              <w:rPr>
                <w:rStyle w:val="PLChar"/>
              </w:rPr>
            </w:rPrChange>
          </w:rPr>
          <w:t>ToBeRelease</w:t>
        </w:r>
      </w:ins>
      <w:ins w:id="19698" w:author="Samsung" w:date="2022-03-04T21:39:00Z">
        <w:r w:rsidR="009C5BCE" w:rsidRPr="00A25886">
          <w:rPr>
            <w:rStyle w:val="PLChar"/>
            <w:lang w:val="en-GB"/>
            <w:rPrChange w:id="19699" w:author="Ericsson User" w:date="2022-03-08T15:34:00Z">
              <w:rPr>
                <w:rStyle w:val="PLChar"/>
              </w:rPr>
            </w:rPrChange>
          </w:rPr>
          <w:t>d</w:t>
        </w:r>
      </w:ins>
      <w:ins w:id="19700" w:author="R3-222882" w:date="2022-03-04T19:27:00Z">
        <w:r w:rsidRPr="00A25886">
          <w:rPr>
            <w:snapToGrid w:val="0"/>
            <w:lang w:val="en-GB"/>
            <w:rPrChange w:id="19701" w:author="Ericsson User" w:date="2022-03-08T15:34:00Z">
              <w:rPr>
                <w:snapToGrid w:val="0"/>
              </w:rPr>
            </w:rPrChange>
          </w:rPr>
          <w:t>-Item</w:t>
        </w:r>
      </w:ins>
    </w:p>
    <w:p w14:paraId="396ACACE" w14:textId="77777777" w:rsidR="00930435" w:rsidRPr="00A25886" w:rsidRDefault="00930435" w:rsidP="00930435">
      <w:pPr>
        <w:pStyle w:val="PL"/>
        <w:rPr>
          <w:ins w:id="19702" w:author="R3-222882" w:date="2022-03-04T19:27:00Z"/>
          <w:snapToGrid w:val="0"/>
          <w:lang w:val="en-GB"/>
          <w:rPrChange w:id="19703" w:author="Ericsson User" w:date="2022-03-08T15:34:00Z">
            <w:rPr>
              <w:ins w:id="19704" w:author="R3-222882" w:date="2022-03-04T19:27:00Z"/>
              <w:snapToGrid w:val="0"/>
            </w:rPr>
          </w:rPrChange>
        </w:rPr>
      </w:pPr>
    </w:p>
    <w:p w14:paraId="50F31F2C" w14:textId="439CA2A7" w:rsidR="00930435" w:rsidRPr="00A25886" w:rsidRDefault="00930435" w:rsidP="00930435">
      <w:pPr>
        <w:pStyle w:val="PL"/>
        <w:rPr>
          <w:ins w:id="19705" w:author="R3-222882" w:date="2022-03-04T19:27:00Z"/>
          <w:snapToGrid w:val="0"/>
          <w:lang w:val="en-GB"/>
          <w:rPrChange w:id="19706" w:author="Ericsson User" w:date="2022-03-08T15:34:00Z">
            <w:rPr>
              <w:ins w:id="19707" w:author="R3-222882" w:date="2022-03-04T19:27:00Z"/>
              <w:snapToGrid w:val="0"/>
            </w:rPr>
          </w:rPrChange>
        </w:rPr>
      </w:pPr>
      <w:ins w:id="19708" w:author="R3-222882" w:date="2022-03-04T19:27:00Z">
        <w:r w:rsidRPr="00A25886">
          <w:rPr>
            <w:rStyle w:val="PLChar"/>
            <w:lang w:val="en-GB"/>
            <w:rPrChange w:id="19709" w:author="Ericsson User" w:date="2022-03-08T15:34:00Z">
              <w:rPr>
                <w:rStyle w:val="PLChar"/>
              </w:rPr>
            </w:rPrChange>
          </w:rPr>
          <w:t>IAB</w:t>
        </w:r>
        <w:del w:id="19710" w:author="Samsung" w:date="2022-03-04T21:38:00Z">
          <w:r w:rsidRPr="00A25886" w:rsidDel="009C5BCE">
            <w:rPr>
              <w:rStyle w:val="PLChar"/>
              <w:lang w:val="en-GB"/>
              <w:rPrChange w:id="19711" w:author="Ericsson User" w:date="2022-03-08T15:34:00Z">
                <w:rPr>
                  <w:rStyle w:val="PLChar"/>
                </w:rPr>
              </w:rPrChange>
            </w:rPr>
            <w:delText>Allocated</w:delText>
          </w:r>
        </w:del>
        <w:r w:rsidRPr="00A25886">
          <w:rPr>
            <w:rStyle w:val="PLChar"/>
            <w:lang w:val="en-GB"/>
            <w:rPrChange w:id="19712" w:author="Ericsson User" w:date="2022-03-08T15:34:00Z">
              <w:rPr>
                <w:rStyle w:val="PLChar"/>
              </w:rPr>
            </w:rPrChange>
          </w:rPr>
          <w:t>TNLAddress</w:t>
        </w:r>
      </w:ins>
      <w:ins w:id="19713" w:author="Samsung" w:date="2022-03-04T21:38:00Z">
        <w:r w:rsidR="009C5BCE" w:rsidRPr="00A25886">
          <w:rPr>
            <w:rStyle w:val="PLChar"/>
            <w:lang w:val="en-GB"/>
            <w:rPrChange w:id="19714" w:author="Ericsson User" w:date="2022-03-08T15:34:00Z">
              <w:rPr>
                <w:rStyle w:val="PLChar"/>
              </w:rPr>
            </w:rPrChange>
          </w:rPr>
          <w:t>ToBeReleased</w:t>
        </w:r>
      </w:ins>
      <w:ins w:id="19715" w:author="R3-222882" w:date="2022-03-04T19:27:00Z">
        <w:r w:rsidRPr="00A25886">
          <w:rPr>
            <w:snapToGrid w:val="0"/>
            <w:lang w:val="en-GB"/>
            <w:rPrChange w:id="19716" w:author="Ericsson User" w:date="2022-03-08T15:34:00Z">
              <w:rPr>
                <w:snapToGrid w:val="0"/>
              </w:rPr>
            </w:rPrChange>
          </w:rPr>
          <w:t>-Item ::= SEQUENCE {</w:t>
        </w:r>
      </w:ins>
    </w:p>
    <w:p w14:paraId="19FFA8C3" w14:textId="77777777" w:rsidR="00930435" w:rsidRPr="00A25886" w:rsidRDefault="00930435" w:rsidP="00930435">
      <w:pPr>
        <w:pStyle w:val="PL"/>
        <w:rPr>
          <w:ins w:id="19717" w:author="R3-222882" w:date="2022-03-04T19:27:00Z"/>
          <w:snapToGrid w:val="0"/>
          <w:lang w:val="en-GB"/>
          <w:rPrChange w:id="19718" w:author="Ericsson User" w:date="2022-03-08T15:34:00Z">
            <w:rPr>
              <w:ins w:id="19719" w:author="R3-222882" w:date="2022-03-04T19:27:00Z"/>
              <w:snapToGrid w:val="0"/>
            </w:rPr>
          </w:rPrChange>
        </w:rPr>
      </w:pPr>
      <w:ins w:id="19720" w:author="R3-222882" w:date="2022-03-04T19:27:00Z">
        <w:r w:rsidRPr="00A25886">
          <w:rPr>
            <w:snapToGrid w:val="0"/>
            <w:lang w:val="en-GB"/>
            <w:rPrChange w:id="19721" w:author="Ericsson User" w:date="2022-03-08T15:34:00Z">
              <w:rPr>
                <w:snapToGrid w:val="0"/>
              </w:rPr>
            </w:rPrChange>
          </w:rPr>
          <w:tab/>
          <w:t>iabTNLAddress</w:t>
        </w:r>
        <w:r w:rsidRPr="00A25886">
          <w:rPr>
            <w:snapToGrid w:val="0"/>
            <w:lang w:val="en-GB"/>
            <w:rPrChange w:id="19722" w:author="Ericsson User" w:date="2022-03-08T15:34:00Z">
              <w:rPr>
                <w:snapToGrid w:val="0"/>
              </w:rPr>
            </w:rPrChange>
          </w:rPr>
          <w:tab/>
        </w:r>
        <w:r w:rsidRPr="00A25886">
          <w:rPr>
            <w:snapToGrid w:val="0"/>
            <w:lang w:val="en-GB"/>
            <w:rPrChange w:id="19723" w:author="Ericsson User" w:date="2022-03-08T15:34:00Z">
              <w:rPr>
                <w:snapToGrid w:val="0"/>
              </w:rPr>
            </w:rPrChange>
          </w:rPr>
          <w:tab/>
        </w:r>
        <w:r w:rsidRPr="00A25886">
          <w:rPr>
            <w:snapToGrid w:val="0"/>
            <w:lang w:val="en-GB"/>
            <w:rPrChange w:id="19724" w:author="Ericsson User" w:date="2022-03-08T15:34:00Z">
              <w:rPr>
                <w:snapToGrid w:val="0"/>
              </w:rPr>
            </w:rPrChange>
          </w:rPr>
          <w:tab/>
          <w:t>IABTNLAddress,</w:t>
        </w:r>
      </w:ins>
    </w:p>
    <w:p w14:paraId="7FFA0924" w14:textId="02D62D44" w:rsidR="00930435" w:rsidRPr="00A25886" w:rsidRDefault="00930435" w:rsidP="00930435">
      <w:pPr>
        <w:pStyle w:val="PL"/>
        <w:rPr>
          <w:ins w:id="19725" w:author="R3-222882" w:date="2022-03-04T19:27:00Z"/>
          <w:lang w:val="en-GB"/>
          <w:rPrChange w:id="19726" w:author="Ericsson User" w:date="2022-03-08T15:34:00Z">
            <w:rPr>
              <w:ins w:id="19727" w:author="R3-222882" w:date="2022-03-04T19:27:00Z"/>
            </w:rPr>
          </w:rPrChange>
        </w:rPr>
      </w:pPr>
      <w:ins w:id="19728" w:author="R3-222882" w:date="2022-03-04T19:27:00Z">
        <w:r w:rsidRPr="00A25886">
          <w:rPr>
            <w:lang w:val="en-GB"/>
            <w:rPrChange w:id="19729" w:author="Ericsson User" w:date="2022-03-08T15:34:00Z">
              <w:rPr/>
            </w:rPrChange>
          </w:rPr>
          <w:tab/>
          <w:t>iE-Extension</w:t>
        </w:r>
      </w:ins>
      <w:ins w:id="19730" w:author="Samsung" w:date="2022-03-06T21:20:00Z">
        <w:r w:rsidR="0092668B" w:rsidRPr="00A25886">
          <w:rPr>
            <w:lang w:val="en-GB"/>
            <w:rPrChange w:id="19731" w:author="Ericsson User" w:date="2022-03-08T15:34:00Z">
              <w:rPr/>
            </w:rPrChange>
          </w:rPr>
          <w:t>s</w:t>
        </w:r>
      </w:ins>
      <w:ins w:id="19732" w:author="R3-222882" w:date="2022-03-04T19:27:00Z">
        <w:r w:rsidRPr="00A25886">
          <w:rPr>
            <w:lang w:val="en-GB"/>
            <w:rPrChange w:id="19733" w:author="Ericsson User" w:date="2022-03-08T15:34:00Z">
              <w:rPr/>
            </w:rPrChange>
          </w:rPr>
          <w:tab/>
        </w:r>
        <w:r w:rsidRPr="00A25886">
          <w:rPr>
            <w:lang w:val="en-GB"/>
            <w:rPrChange w:id="19734" w:author="Ericsson User" w:date="2022-03-08T15:34:00Z">
              <w:rPr/>
            </w:rPrChange>
          </w:rPr>
          <w:tab/>
        </w:r>
        <w:r w:rsidRPr="00A25886">
          <w:rPr>
            <w:lang w:val="en-GB"/>
            <w:rPrChange w:id="19735" w:author="Ericsson User" w:date="2022-03-08T15:34:00Z">
              <w:rPr/>
            </w:rPrChange>
          </w:rPr>
          <w:tab/>
        </w:r>
        <w:r w:rsidRPr="00A25886">
          <w:rPr>
            <w:noProof w:val="0"/>
            <w:snapToGrid w:val="0"/>
            <w:lang w:val="en-GB" w:eastAsia="zh-CN"/>
            <w:rPrChange w:id="19736" w:author="Ericsson User" w:date="2022-03-08T15:34:00Z">
              <w:rPr>
                <w:noProof w:val="0"/>
                <w:snapToGrid w:val="0"/>
                <w:lang w:eastAsia="zh-CN"/>
              </w:rPr>
            </w:rPrChange>
          </w:rPr>
          <w:t>ProtocolExtensionContainer{ {</w:t>
        </w:r>
        <w:r w:rsidRPr="00A25886">
          <w:rPr>
            <w:snapToGrid w:val="0"/>
            <w:lang w:val="en-GB"/>
            <w:rPrChange w:id="19737" w:author="Ericsson User" w:date="2022-03-08T15:34:00Z">
              <w:rPr>
                <w:snapToGrid w:val="0"/>
              </w:rPr>
            </w:rPrChange>
          </w:rPr>
          <w:t xml:space="preserve"> I</w:t>
        </w:r>
        <w:r w:rsidRPr="00A25886">
          <w:rPr>
            <w:rStyle w:val="PLChar"/>
            <w:lang w:val="en-GB"/>
            <w:rPrChange w:id="19738" w:author="Ericsson User" w:date="2022-03-08T15:34:00Z">
              <w:rPr>
                <w:rStyle w:val="PLChar"/>
              </w:rPr>
            </w:rPrChange>
          </w:rPr>
          <w:t>AB</w:t>
        </w:r>
        <w:del w:id="19739" w:author="Samsung" w:date="2022-03-04T21:39:00Z">
          <w:r w:rsidRPr="00A25886" w:rsidDel="009C5BCE">
            <w:rPr>
              <w:rStyle w:val="PLChar"/>
              <w:lang w:val="en-GB"/>
              <w:rPrChange w:id="19740" w:author="Ericsson User" w:date="2022-03-08T15:34:00Z">
                <w:rPr>
                  <w:rStyle w:val="PLChar"/>
                </w:rPr>
              </w:rPrChange>
            </w:rPr>
            <w:delText>Allocated</w:delText>
          </w:r>
        </w:del>
        <w:r w:rsidRPr="00A25886">
          <w:rPr>
            <w:rStyle w:val="PLChar"/>
            <w:lang w:val="en-GB"/>
            <w:rPrChange w:id="19741" w:author="Ericsson User" w:date="2022-03-08T15:34:00Z">
              <w:rPr>
                <w:rStyle w:val="PLChar"/>
              </w:rPr>
            </w:rPrChange>
          </w:rPr>
          <w:t>TNLAddress</w:t>
        </w:r>
      </w:ins>
      <w:ins w:id="19742" w:author="Samsung" w:date="2022-03-04T21:39:00Z">
        <w:r w:rsidR="009C5BCE" w:rsidRPr="00A25886">
          <w:rPr>
            <w:rStyle w:val="PLChar"/>
            <w:lang w:val="en-GB"/>
            <w:rPrChange w:id="19743" w:author="Ericsson User" w:date="2022-03-08T15:34:00Z">
              <w:rPr>
                <w:rStyle w:val="PLChar"/>
              </w:rPr>
            </w:rPrChange>
          </w:rPr>
          <w:t>ToBeReleased</w:t>
        </w:r>
      </w:ins>
      <w:ins w:id="19744" w:author="R3-222882" w:date="2022-03-04T19:27:00Z">
        <w:r w:rsidRPr="00A25886">
          <w:rPr>
            <w:snapToGrid w:val="0"/>
            <w:lang w:val="en-GB"/>
            <w:rPrChange w:id="19745" w:author="Ericsson User" w:date="2022-03-08T15:34:00Z">
              <w:rPr>
                <w:snapToGrid w:val="0"/>
              </w:rPr>
            </w:rPrChange>
          </w:rPr>
          <w:t>-Item</w:t>
        </w:r>
        <w:r w:rsidRPr="00A25886">
          <w:rPr>
            <w:lang w:val="en-GB"/>
            <w:rPrChange w:id="19746" w:author="Ericsson User" w:date="2022-03-08T15:34:00Z">
              <w:rPr/>
            </w:rPrChange>
          </w:rPr>
          <w:t>-ExtIEs</w:t>
        </w:r>
        <w:r w:rsidRPr="00A25886">
          <w:rPr>
            <w:noProof w:val="0"/>
            <w:snapToGrid w:val="0"/>
            <w:lang w:val="en-GB" w:eastAsia="zh-CN"/>
            <w:rPrChange w:id="19747" w:author="Ericsson User" w:date="2022-03-08T15:34:00Z">
              <w:rPr>
                <w:noProof w:val="0"/>
                <w:snapToGrid w:val="0"/>
                <w:lang w:eastAsia="zh-CN"/>
              </w:rPr>
            </w:rPrChange>
          </w:rPr>
          <w:t>} }</w:t>
        </w:r>
        <w:r w:rsidRPr="00A25886">
          <w:rPr>
            <w:noProof w:val="0"/>
            <w:snapToGrid w:val="0"/>
            <w:lang w:val="en-GB" w:eastAsia="zh-CN"/>
            <w:rPrChange w:id="19748" w:author="Ericsson User" w:date="2022-03-08T15:34:00Z">
              <w:rPr>
                <w:noProof w:val="0"/>
                <w:snapToGrid w:val="0"/>
                <w:lang w:eastAsia="zh-CN"/>
              </w:rPr>
            </w:rPrChange>
          </w:rPr>
          <w:tab/>
          <w:t>OPTIONAL</w:t>
        </w:r>
        <w:r w:rsidRPr="00A25886">
          <w:rPr>
            <w:lang w:val="en-GB"/>
            <w:rPrChange w:id="19749" w:author="Ericsson User" w:date="2022-03-08T15:34:00Z">
              <w:rPr/>
            </w:rPrChange>
          </w:rPr>
          <w:t>,</w:t>
        </w:r>
      </w:ins>
    </w:p>
    <w:p w14:paraId="363DB525" w14:textId="77777777" w:rsidR="00930435" w:rsidRPr="00A25886" w:rsidRDefault="00930435" w:rsidP="00930435">
      <w:pPr>
        <w:pStyle w:val="PL"/>
        <w:rPr>
          <w:ins w:id="19750" w:author="R3-222882" w:date="2022-03-04T19:27:00Z"/>
          <w:lang w:val="en-GB"/>
          <w:rPrChange w:id="19751" w:author="Ericsson User" w:date="2022-03-08T15:34:00Z">
            <w:rPr>
              <w:ins w:id="19752" w:author="R3-222882" w:date="2022-03-04T19:27:00Z"/>
            </w:rPr>
          </w:rPrChange>
        </w:rPr>
      </w:pPr>
      <w:ins w:id="19753" w:author="R3-222882" w:date="2022-03-04T19:27:00Z">
        <w:r w:rsidRPr="00A25886">
          <w:rPr>
            <w:lang w:val="en-GB"/>
            <w:rPrChange w:id="19754" w:author="Ericsson User" w:date="2022-03-08T15:34:00Z">
              <w:rPr/>
            </w:rPrChange>
          </w:rPr>
          <w:tab/>
          <w:t>...</w:t>
        </w:r>
      </w:ins>
    </w:p>
    <w:p w14:paraId="785B2B13" w14:textId="77777777" w:rsidR="00930435" w:rsidRPr="00A25886" w:rsidRDefault="00930435" w:rsidP="00930435">
      <w:pPr>
        <w:pStyle w:val="PL"/>
        <w:rPr>
          <w:ins w:id="19755" w:author="R3-222882" w:date="2022-03-04T19:27:00Z"/>
          <w:lang w:val="en-GB"/>
          <w:rPrChange w:id="19756" w:author="Ericsson User" w:date="2022-03-08T15:34:00Z">
            <w:rPr>
              <w:ins w:id="19757" w:author="R3-222882" w:date="2022-03-04T19:27:00Z"/>
            </w:rPr>
          </w:rPrChange>
        </w:rPr>
      </w:pPr>
      <w:ins w:id="19758" w:author="R3-222882" w:date="2022-03-04T19:27:00Z">
        <w:r w:rsidRPr="00A25886">
          <w:rPr>
            <w:lang w:val="en-GB"/>
            <w:rPrChange w:id="19759" w:author="Ericsson User" w:date="2022-03-08T15:34:00Z">
              <w:rPr/>
            </w:rPrChange>
          </w:rPr>
          <w:t>}</w:t>
        </w:r>
      </w:ins>
    </w:p>
    <w:p w14:paraId="5C90618D" w14:textId="77777777" w:rsidR="00930435" w:rsidRPr="00A25886" w:rsidRDefault="00930435" w:rsidP="00930435">
      <w:pPr>
        <w:pStyle w:val="PL"/>
        <w:rPr>
          <w:ins w:id="19760" w:author="R3-222882" w:date="2022-03-04T19:27:00Z"/>
          <w:lang w:val="en-GB"/>
          <w:rPrChange w:id="19761" w:author="Ericsson User" w:date="2022-03-08T15:34:00Z">
            <w:rPr>
              <w:ins w:id="19762" w:author="R3-222882" w:date="2022-03-04T19:27:00Z"/>
            </w:rPr>
          </w:rPrChange>
        </w:rPr>
      </w:pPr>
    </w:p>
    <w:p w14:paraId="29FB3C8F" w14:textId="5E48196C" w:rsidR="00930435" w:rsidRPr="00A25886" w:rsidRDefault="00930435" w:rsidP="00930435">
      <w:pPr>
        <w:pStyle w:val="PL"/>
        <w:rPr>
          <w:ins w:id="19763" w:author="R3-222882" w:date="2022-03-04T19:27:00Z"/>
          <w:noProof w:val="0"/>
          <w:snapToGrid w:val="0"/>
          <w:lang w:val="en-GB" w:eastAsia="zh-CN"/>
          <w:rPrChange w:id="19764" w:author="Ericsson User" w:date="2022-03-08T15:34:00Z">
            <w:rPr>
              <w:ins w:id="19765" w:author="R3-222882" w:date="2022-03-04T19:27:00Z"/>
              <w:noProof w:val="0"/>
              <w:snapToGrid w:val="0"/>
              <w:lang w:eastAsia="zh-CN"/>
            </w:rPr>
          </w:rPrChange>
        </w:rPr>
      </w:pPr>
      <w:ins w:id="19766" w:author="R3-222882" w:date="2022-03-04T19:27:00Z">
        <w:r w:rsidRPr="00A25886">
          <w:rPr>
            <w:rStyle w:val="PLChar"/>
            <w:lang w:val="en-GB"/>
            <w:rPrChange w:id="19767" w:author="Ericsson User" w:date="2022-03-08T15:34:00Z">
              <w:rPr>
                <w:rStyle w:val="PLChar"/>
              </w:rPr>
            </w:rPrChange>
          </w:rPr>
          <w:t>IAB</w:t>
        </w:r>
        <w:del w:id="19768" w:author="Samsung" w:date="2022-03-04T21:39:00Z">
          <w:r w:rsidRPr="00A25886" w:rsidDel="009C5BCE">
            <w:rPr>
              <w:rStyle w:val="PLChar"/>
              <w:lang w:val="en-GB"/>
              <w:rPrChange w:id="19769" w:author="Ericsson User" w:date="2022-03-08T15:34:00Z">
                <w:rPr>
                  <w:rStyle w:val="PLChar"/>
                </w:rPr>
              </w:rPrChange>
            </w:rPr>
            <w:delText>Allocated</w:delText>
          </w:r>
        </w:del>
        <w:r w:rsidRPr="00A25886">
          <w:rPr>
            <w:rStyle w:val="PLChar"/>
            <w:lang w:val="en-GB"/>
            <w:rPrChange w:id="19770" w:author="Ericsson User" w:date="2022-03-08T15:34:00Z">
              <w:rPr>
                <w:rStyle w:val="PLChar"/>
              </w:rPr>
            </w:rPrChange>
          </w:rPr>
          <w:t>TNLAddress</w:t>
        </w:r>
      </w:ins>
      <w:ins w:id="19771" w:author="Samsung" w:date="2022-03-04T21:39:00Z">
        <w:r w:rsidR="009C5BCE" w:rsidRPr="00A25886">
          <w:rPr>
            <w:rStyle w:val="PLChar"/>
            <w:lang w:val="en-GB"/>
            <w:rPrChange w:id="19772" w:author="Ericsson User" w:date="2022-03-08T15:34:00Z">
              <w:rPr>
                <w:rStyle w:val="PLChar"/>
              </w:rPr>
            </w:rPrChange>
          </w:rPr>
          <w:t>ToBeReleased</w:t>
        </w:r>
      </w:ins>
      <w:ins w:id="19773" w:author="R3-222882" w:date="2022-03-04T19:27:00Z">
        <w:r w:rsidRPr="00A25886">
          <w:rPr>
            <w:snapToGrid w:val="0"/>
            <w:lang w:val="en-GB"/>
            <w:rPrChange w:id="19774" w:author="Ericsson User" w:date="2022-03-08T15:34:00Z">
              <w:rPr>
                <w:snapToGrid w:val="0"/>
              </w:rPr>
            </w:rPrChange>
          </w:rPr>
          <w:t>-Item</w:t>
        </w:r>
        <w:r w:rsidRPr="00A25886">
          <w:rPr>
            <w:lang w:val="en-GB"/>
            <w:rPrChange w:id="19775" w:author="Ericsson User" w:date="2022-03-08T15:34:00Z">
              <w:rPr/>
            </w:rPrChange>
          </w:rPr>
          <w:t xml:space="preserve">-ExtIEs </w:t>
        </w:r>
        <w:r w:rsidRPr="00A25886">
          <w:rPr>
            <w:noProof w:val="0"/>
            <w:snapToGrid w:val="0"/>
            <w:lang w:val="en-GB" w:eastAsia="zh-CN"/>
            <w:rPrChange w:id="19776" w:author="Ericsson User" w:date="2022-03-08T15:34:00Z">
              <w:rPr>
                <w:noProof w:val="0"/>
                <w:snapToGrid w:val="0"/>
                <w:lang w:eastAsia="zh-CN"/>
              </w:rPr>
            </w:rPrChange>
          </w:rPr>
          <w:t>XNAP-PROTOCOL-EXTENSION ::= {</w:t>
        </w:r>
      </w:ins>
    </w:p>
    <w:p w14:paraId="264F07BA" w14:textId="77777777" w:rsidR="00930435" w:rsidRPr="00A25886" w:rsidRDefault="00930435" w:rsidP="00930435">
      <w:pPr>
        <w:pStyle w:val="PL"/>
        <w:rPr>
          <w:ins w:id="19777" w:author="R3-222882" w:date="2022-03-04T19:27:00Z"/>
          <w:noProof w:val="0"/>
          <w:snapToGrid w:val="0"/>
          <w:lang w:val="en-GB" w:eastAsia="zh-CN"/>
          <w:rPrChange w:id="19778" w:author="Ericsson User" w:date="2022-03-08T15:34:00Z">
            <w:rPr>
              <w:ins w:id="19779" w:author="R3-222882" w:date="2022-03-04T19:27:00Z"/>
              <w:noProof w:val="0"/>
              <w:snapToGrid w:val="0"/>
              <w:lang w:eastAsia="zh-CN"/>
            </w:rPr>
          </w:rPrChange>
        </w:rPr>
      </w:pPr>
      <w:ins w:id="19780" w:author="R3-222882" w:date="2022-03-04T19:27:00Z">
        <w:r w:rsidRPr="00A25886">
          <w:rPr>
            <w:noProof w:val="0"/>
            <w:snapToGrid w:val="0"/>
            <w:lang w:val="en-GB" w:eastAsia="zh-CN"/>
            <w:rPrChange w:id="19781" w:author="Ericsson User" w:date="2022-03-08T15:34:00Z">
              <w:rPr>
                <w:noProof w:val="0"/>
                <w:snapToGrid w:val="0"/>
                <w:lang w:eastAsia="zh-CN"/>
              </w:rPr>
            </w:rPrChange>
          </w:rPr>
          <w:tab/>
          <w:t>...</w:t>
        </w:r>
      </w:ins>
    </w:p>
    <w:p w14:paraId="40E832E0" w14:textId="77777777" w:rsidR="00930435" w:rsidRPr="00A25886" w:rsidRDefault="00930435" w:rsidP="00930435">
      <w:pPr>
        <w:pStyle w:val="PL"/>
        <w:rPr>
          <w:ins w:id="19782" w:author="R3-222882" w:date="2022-03-04T19:27:00Z"/>
          <w:noProof w:val="0"/>
          <w:snapToGrid w:val="0"/>
          <w:lang w:val="en-GB" w:eastAsia="zh-CN"/>
          <w:rPrChange w:id="19783" w:author="Ericsson User" w:date="2022-03-08T15:34:00Z">
            <w:rPr>
              <w:ins w:id="19784" w:author="R3-222882" w:date="2022-03-04T19:27:00Z"/>
              <w:noProof w:val="0"/>
              <w:snapToGrid w:val="0"/>
              <w:lang w:eastAsia="zh-CN"/>
            </w:rPr>
          </w:rPrChange>
        </w:rPr>
      </w:pPr>
      <w:ins w:id="19785" w:author="R3-222882" w:date="2022-03-04T19:27:00Z">
        <w:r w:rsidRPr="00A25886">
          <w:rPr>
            <w:noProof w:val="0"/>
            <w:snapToGrid w:val="0"/>
            <w:lang w:val="en-GB" w:eastAsia="zh-CN"/>
            <w:rPrChange w:id="19786" w:author="Ericsson User" w:date="2022-03-08T15:34:00Z">
              <w:rPr>
                <w:noProof w:val="0"/>
                <w:snapToGrid w:val="0"/>
                <w:lang w:eastAsia="zh-CN"/>
              </w:rPr>
            </w:rPrChange>
          </w:rPr>
          <w:t>}</w:t>
        </w:r>
      </w:ins>
    </w:p>
    <w:p w14:paraId="26F4A015" w14:textId="77777777" w:rsidR="00930435" w:rsidRPr="00A25886" w:rsidRDefault="00930435" w:rsidP="00930435">
      <w:pPr>
        <w:pStyle w:val="PL"/>
        <w:rPr>
          <w:ins w:id="19787" w:author="R3-222882" w:date="2022-03-04T19:27:00Z"/>
          <w:snapToGrid w:val="0"/>
          <w:lang w:val="en-GB"/>
          <w:rPrChange w:id="19788" w:author="Ericsson User" w:date="2022-03-08T15:34:00Z">
            <w:rPr>
              <w:ins w:id="19789" w:author="R3-222882" w:date="2022-03-04T19:27:00Z"/>
              <w:snapToGrid w:val="0"/>
            </w:rPr>
          </w:rPrChange>
        </w:rPr>
      </w:pPr>
    </w:p>
    <w:p w14:paraId="11ADFDE7" w14:textId="77777777" w:rsidR="00930435" w:rsidRPr="00A25886" w:rsidRDefault="00930435" w:rsidP="00930435">
      <w:pPr>
        <w:pStyle w:val="PL"/>
        <w:rPr>
          <w:ins w:id="19790" w:author="R3-222882" w:date="2022-03-04T19:27:00Z"/>
          <w:snapToGrid w:val="0"/>
          <w:lang w:val="en-GB"/>
          <w:rPrChange w:id="19791" w:author="Ericsson User" w:date="2022-03-08T15:34:00Z">
            <w:rPr>
              <w:ins w:id="19792" w:author="R3-222882" w:date="2022-03-04T19:27:00Z"/>
              <w:snapToGrid w:val="0"/>
            </w:rPr>
          </w:rPrChange>
        </w:rPr>
      </w:pPr>
    </w:p>
    <w:p w14:paraId="5AF24A34" w14:textId="77777777" w:rsidR="00930435" w:rsidRPr="00A25886" w:rsidRDefault="00930435" w:rsidP="00930435">
      <w:pPr>
        <w:pStyle w:val="PL"/>
        <w:rPr>
          <w:ins w:id="19793" w:author="R3-222882" w:date="2022-03-04T19:27:00Z"/>
          <w:snapToGrid w:val="0"/>
          <w:lang w:val="en-GB"/>
          <w:rPrChange w:id="19794" w:author="Ericsson User" w:date="2022-03-08T15:34:00Z">
            <w:rPr>
              <w:ins w:id="19795" w:author="R3-222882" w:date="2022-03-04T19:27:00Z"/>
              <w:snapToGrid w:val="0"/>
            </w:rPr>
          </w:rPrChange>
        </w:rPr>
      </w:pPr>
    </w:p>
    <w:p w14:paraId="1C158B14" w14:textId="77777777" w:rsidR="00930435" w:rsidRPr="00A25886" w:rsidRDefault="00930435" w:rsidP="00930435">
      <w:pPr>
        <w:pStyle w:val="PL"/>
        <w:rPr>
          <w:ins w:id="19796" w:author="R3-222882" w:date="2022-03-04T19:27:00Z"/>
          <w:snapToGrid w:val="0"/>
          <w:lang w:val="en-GB"/>
          <w:rPrChange w:id="19797" w:author="Ericsson User" w:date="2022-03-08T15:34:00Z">
            <w:rPr>
              <w:ins w:id="19798" w:author="R3-222882" w:date="2022-03-04T19:27:00Z"/>
              <w:snapToGrid w:val="0"/>
            </w:rPr>
          </w:rPrChange>
        </w:rPr>
      </w:pPr>
      <w:ins w:id="19799" w:author="R3-222882" w:date="2022-03-04T19:27:00Z">
        <w:r w:rsidRPr="00A25886">
          <w:rPr>
            <w:snapToGrid w:val="0"/>
            <w:lang w:val="en-GB"/>
            <w:rPrChange w:id="19800" w:author="Ericsson User" w:date="2022-03-08T15:34:00Z">
              <w:rPr>
                <w:snapToGrid w:val="0"/>
              </w:rPr>
            </w:rPrChange>
          </w:rPr>
          <w:t>-- **************************************************************</w:t>
        </w:r>
      </w:ins>
    </w:p>
    <w:p w14:paraId="01853E1C" w14:textId="77777777" w:rsidR="00930435" w:rsidRPr="00A25886" w:rsidRDefault="00930435" w:rsidP="00930435">
      <w:pPr>
        <w:pStyle w:val="PL"/>
        <w:rPr>
          <w:ins w:id="19801" w:author="R3-222882" w:date="2022-03-04T19:27:00Z"/>
          <w:snapToGrid w:val="0"/>
          <w:lang w:val="en-GB"/>
          <w:rPrChange w:id="19802" w:author="Ericsson User" w:date="2022-03-08T15:34:00Z">
            <w:rPr>
              <w:ins w:id="19803" w:author="R3-222882" w:date="2022-03-04T19:27:00Z"/>
              <w:snapToGrid w:val="0"/>
            </w:rPr>
          </w:rPrChange>
        </w:rPr>
      </w:pPr>
      <w:ins w:id="19804" w:author="R3-222882" w:date="2022-03-04T19:27:00Z">
        <w:r w:rsidRPr="00A25886">
          <w:rPr>
            <w:snapToGrid w:val="0"/>
            <w:lang w:val="en-GB"/>
            <w:rPrChange w:id="19805" w:author="Ericsson User" w:date="2022-03-08T15:34:00Z">
              <w:rPr>
                <w:snapToGrid w:val="0"/>
              </w:rPr>
            </w:rPrChange>
          </w:rPr>
          <w:t>--</w:t>
        </w:r>
      </w:ins>
    </w:p>
    <w:p w14:paraId="6FAC625B" w14:textId="77777777" w:rsidR="00930435" w:rsidRPr="00A25886" w:rsidRDefault="00930435" w:rsidP="00930435">
      <w:pPr>
        <w:pStyle w:val="PL"/>
        <w:outlineLvl w:val="3"/>
        <w:rPr>
          <w:ins w:id="19806" w:author="R3-222882" w:date="2022-03-04T19:27:00Z"/>
          <w:snapToGrid w:val="0"/>
          <w:lang w:val="en-GB"/>
          <w:rPrChange w:id="19807" w:author="Ericsson User" w:date="2022-03-08T15:34:00Z">
            <w:rPr>
              <w:ins w:id="19808" w:author="R3-222882" w:date="2022-03-04T19:27:00Z"/>
              <w:snapToGrid w:val="0"/>
            </w:rPr>
          </w:rPrChange>
        </w:rPr>
      </w:pPr>
      <w:ins w:id="19809" w:author="R3-222882" w:date="2022-03-04T19:27:00Z">
        <w:r w:rsidRPr="00A25886">
          <w:rPr>
            <w:snapToGrid w:val="0"/>
            <w:lang w:val="en-GB"/>
            <w:rPrChange w:id="19810" w:author="Ericsson User" w:date="2022-03-08T15:34:00Z">
              <w:rPr>
                <w:snapToGrid w:val="0"/>
              </w:rPr>
            </w:rPrChange>
          </w:rPr>
          <w:t>-- IAB TRANSPORT MIGRATION MODIFICATION RESPONSE</w:t>
        </w:r>
      </w:ins>
    </w:p>
    <w:p w14:paraId="43462104" w14:textId="77777777" w:rsidR="00930435" w:rsidRPr="00A25886" w:rsidRDefault="00930435" w:rsidP="00930435">
      <w:pPr>
        <w:pStyle w:val="PL"/>
        <w:rPr>
          <w:ins w:id="19811" w:author="R3-222882" w:date="2022-03-04T19:27:00Z"/>
          <w:snapToGrid w:val="0"/>
          <w:lang w:val="en-GB"/>
          <w:rPrChange w:id="19812" w:author="Ericsson User" w:date="2022-03-08T15:34:00Z">
            <w:rPr>
              <w:ins w:id="19813" w:author="R3-222882" w:date="2022-03-04T19:27:00Z"/>
              <w:snapToGrid w:val="0"/>
            </w:rPr>
          </w:rPrChange>
        </w:rPr>
      </w:pPr>
      <w:ins w:id="19814" w:author="R3-222882" w:date="2022-03-04T19:27:00Z">
        <w:r w:rsidRPr="00A25886">
          <w:rPr>
            <w:snapToGrid w:val="0"/>
            <w:lang w:val="en-GB"/>
            <w:rPrChange w:id="19815" w:author="Ericsson User" w:date="2022-03-08T15:34:00Z">
              <w:rPr>
                <w:snapToGrid w:val="0"/>
              </w:rPr>
            </w:rPrChange>
          </w:rPr>
          <w:t>--</w:t>
        </w:r>
      </w:ins>
    </w:p>
    <w:p w14:paraId="746D614E" w14:textId="77777777" w:rsidR="00930435" w:rsidRPr="00A25886" w:rsidRDefault="00930435" w:rsidP="00930435">
      <w:pPr>
        <w:pStyle w:val="PL"/>
        <w:rPr>
          <w:ins w:id="19816" w:author="R3-222882" w:date="2022-03-04T19:27:00Z"/>
          <w:snapToGrid w:val="0"/>
          <w:lang w:val="en-GB"/>
          <w:rPrChange w:id="19817" w:author="Ericsson User" w:date="2022-03-08T15:34:00Z">
            <w:rPr>
              <w:ins w:id="19818" w:author="R3-222882" w:date="2022-03-04T19:27:00Z"/>
              <w:snapToGrid w:val="0"/>
            </w:rPr>
          </w:rPrChange>
        </w:rPr>
      </w:pPr>
      <w:ins w:id="19819" w:author="R3-222882" w:date="2022-03-04T19:27:00Z">
        <w:r w:rsidRPr="00A25886">
          <w:rPr>
            <w:snapToGrid w:val="0"/>
            <w:lang w:val="en-GB"/>
            <w:rPrChange w:id="19820" w:author="Ericsson User" w:date="2022-03-08T15:34:00Z">
              <w:rPr>
                <w:snapToGrid w:val="0"/>
              </w:rPr>
            </w:rPrChange>
          </w:rPr>
          <w:t>-- **************************************************************</w:t>
        </w:r>
      </w:ins>
    </w:p>
    <w:p w14:paraId="233AD8C9" w14:textId="77777777" w:rsidR="00930435" w:rsidRPr="00A25886" w:rsidRDefault="00930435" w:rsidP="00930435">
      <w:pPr>
        <w:pStyle w:val="PL"/>
        <w:rPr>
          <w:ins w:id="19821" w:author="R3-222882" w:date="2022-03-04T19:27:00Z"/>
          <w:lang w:val="en-GB"/>
          <w:rPrChange w:id="19822" w:author="Ericsson User" w:date="2022-03-08T15:34:00Z">
            <w:rPr>
              <w:ins w:id="19823" w:author="R3-222882" w:date="2022-03-04T19:27:00Z"/>
            </w:rPr>
          </w:rPrChange>
        </w:rPr>
      </w:pPr>
    </w:p>
    <w:p w14:paraId="239B5CC8" w14:textId="77777777" w:rsidR="00930435" w:rsidRPr="00A25886" w:rsidRDefault="00930435" w:rsidP="00930435">
      <w:pPr>
        <w:pStyle w:val="PL"/>
        <w:rPr>
          <w:ins w:id="19824" w:author="R3-222882" w:date="2022-03-04T19:27:00Z"/>
          <w:snapToGrid w:val="0"/>
          <w:lang w:val="en-GB"/>
          <w:rPrChange w:id="19825" w:author="Ericsson User" w:date="2022-03-08T15:34:00Z">
            <w:rPr>
              <w:ins w:id="19826" w:author="R3-222882" w:date="2022-03-04T19:27:00Z"/>
              <w:snapToGrid w:val="0"/>
            </w:rPr>
          </w:rPrChange>
        </w:rPr>
      </w:pPr>
      <w:ins w:id="19827" w:author="R3-222882" w:date="2022-03-04T19:27:00Z">
        <w:r w:rsidRPr="00A25886">
          <w:rPr>
            <w:snapToGrid w:val="0"/>
            <w:lang w:val="en-GB"/>
            <w:rPrChange w:id="19828" w:author="Ericsson User" w:date="2022-03-08T15:34:00Z">
              <w:rPr>
                <w:snapToGrid w:val="0"/>
              </w:rPr>
            </w:rPrChange>
          </w:rPr>
          <w:t>IABTransportMigrationModificationResponse ::= SEQUENCE {</w:t>
        </w:r>
      </w:ins>
    </w:p>
    <w:p w14:paraId="1A431C41" w14:textId="77777777" w:rsidR="00930435" w:rsidRPr="00A25886" w:rsidRDefault="00930435" w:rsidP="00930435">
      <w:pPr>
        <w:pStyle w:val="PL"/>
        <w:rPr>
          <w:ins w:id="19829" w:author="R3-222882" w:date="2022-03-04T19:27:00Z"/>
          <w:snapToGrid w:val="0"/>
          <w:lang w:val="en-GB"/>
          <w:rPrChange w:id="19830" w:author="Ericsson User" w:date="2022-03-08T15:34:00Z">
            <w:rPr>
              <w:ins w:id="19831" w:author="R3-222882" w:date="2022-03-04T19:27:00Z"/>
              <w:snapToGrid w:val="0"/>
            </w:rPr>
          </w:rPrChange>
        </w:rPr>
      </w:pPr>
      <w:ins w:id="19832" w:author="R3-222882" w:date="2022-03-04T19:27:00Z">
        <w:r w:rsidRPr="00A25886">
          <w:rPr>
            <w:snapToGrid w:val="0"/>
            <w:lang w:val="en-GB"/>
            <w:rPrChange w:id="19833" w:author="Ericsson User" w:date="2022-03-08T15:34:00Z">
              <w:rPr>
                <w:snapToGrid w:val="0"/>
              </w:rPr>
            </w:rPrChange>
          </w:rPr>
          <w:tab/>
          <w:t>protocolIEs</w:t>
        </w:r>
        <w:r w:rsidRPr="00A25886">
          <w:rPr>
            <w:snapToGrid w:val="0"/>
            <w:lang w:val="en-GB"/>
            <w:rPrChange w:id="19834" w:author="Ericsson User" w:date="2022-03-08T15:34:00Z">
              <w:rPr>
                <w:snapToGrid w:val="0"/>
              </w:rPr>
            </w:rPrChange>
          </w:rPr>
          <w:tab/>
        </w:r>
        <w:r w:rsidRPr="00A25886">
          <w:rPr>
            <w:snapToGrid w:val="0"/>
            <w:lang w:val="en-GB"/>
            <w:rPrChange w:id="19835" w:author="Ericsson User" w:date="2022-03-08T15:34:00Z">
              <w:rPr>
                <w:snapToGrid w:val="0"/>
              </w:rPr>
            </w:rPrChange>
          </w:rPr>
          <w:tab/>
        </w:r>
        <w:r w:rsidRPr="00A25886">
          <w:rPr>
            <w:snapToGrid w:val="0"/>
            <w:lang w:val="en-GB"/>
            <w:rPrChange w:id="19836" w:author="Ericsson User" w:date="2022-03-08T15:34:00Z">
              <w:rPr>
                <w:snapToGrid w:val="0"/>
              </w:rPr>
            </w:rPrChange>
          </w:rPr>
          <w:tab/>
          <w:t>ProtocolIE-Container</w:t>
        </w:r>
        <w:r w:rsidRPr="00A25886">
          <w:rPr>
            <w:snapToGrid w:val="0"/>
            <w:lang w:val="en-GB"/>
            <w:rPrChange w:id="19837" w:author="Ericsson User" w:date="2022-03-08T15:34:00Z">
              <w:rPr>
                <w:snapToGrid w:val="0"/>
              </w:rPr>
            </w:rPrChange>
          </w:rPr>
          <w:tab/>
          <w:t>{{ IABTransportMigrationModificationResponse-IEs}},</w:t>
        </w:r>
      </w:ins>
    </w:p>
    <w:p w14:paraId="1B9FBAEA" w14:textId="77777777" w:rsidR="00930435" w:rsidRPr="00A25886" w:rsidRDefault="00930435" w:rsidP="00930435">
      <w:pPr>
        <w:pStyle w:val="PL"/>
        <w:rPr>
          <w:ins w:id="19838" w:author="R3-222882" w:date="2022-03-04T19:27:00Z"/>
          <w:snapToGrid w:val="0"/>
          <w:lang w:val="en-GB"/>
          <w:rPrChange w:id="19839" w:author="Ericsson User" w:date="2022-03-08T15:34:00Z">
            <w:rPr>
              <w:ins w:id="19840" w:author="R3-222882" w:date="2022-03-04T19:27:00Z"/>
              <w:snapToGrid w:val="0"/>
            </w:rPr>
          </w:rPrChange>
        </w:rPr>
      </w:pPr>
      <w:ins w:id="19841" w:author="R3-222882" w:date="2022-03-04T19:27:00Z">
        <w:r w:rsidRPr="00A25886">
          <w:rPr>
            <w:snapToGrid w:val="0"/>
            <w:lang w:val="en-GB"/>
            <w:rPrChange w:id="19842" w:author="Ericsson User" w:date="2022-03-08T15:34:00Z">
              <w:rPr>
                <w:snapToGrid w:val="0"/>
              </w:rPr>
            </w:rPrChange>
          </w:rPr>
          <w:tab/>
          <w:t>...</w:t>
        </w:r>
      </w:ins>
    </w:p>
    <w:p w14:paraId="59D2598E" w14:textId="77777777" w:rsidR="00930435" w:rsidRPr="00A25886" w:rsidRDefault="00930435" w:rsidP="00930435">
      <w:pPr>
        <w:pStyle w:val="PL"/>
        <w:rPr>
          <w:ins w:id="19843" w:author="R3-222882" w:date="2022-03-04T19:27:00Z"/>
          <w:snapToGrid w:val="0"/>
          <w:lang w:val="en-GB"/>
          <w:rPrChange w:id="19844" w:author="Ericsson User" w:date="2022-03-08T15:34:00Z">
            <w:rPr>
              <w:ins w:id="19845" w:author="R3-222882" w:date="2022-03-04T19:27:00Z"/>
              <w:snapToGrid w:val="0"/>
            </w:rPr>
          </w:rPrChange>
        </w:rPr>
      </w:pPr>
      <w:ins w:id="19846" w:author="R3-222882" w:date="2022-03-04T19:27:00Z">
        <w:r w:rsidRPr="00A25886">
          <w:rPr>
            <w:snapToGrid w:val="0"/>
            <w:lang w:val="en-GB"/>
            <w:rPrChange w:id="19847" w:author="Ericsson User" w:date="2022-03-08T15:34:00Z">
              <w:rPr>
                <w:snapToGrid w:val="0"/>
              </w:rPr>
            </w:rPrChange>
          </w:rPr>
          <w:t>}</w:t>
        </w:r>
      </w:ins>
    </w:p>
    <w:p w14:paraId="75C27F6A" w14:textId="77777777" w:rsidR="00930435" w:rsidRPr="00A25886" w:rsidRDefault="00930435" w:rsidP="00930435">
      <w:pPr>
        <w:pStyle w:val="PL"/>
        <w:rPr>
          <w:ins w:id="19848" w:author="R3-222882" w:date="2022-03-04T19:27:00Z"/>
          <w:snapToGrid w:val="0"/>
          <w:lang w:val="en-GB"/>
          <w:rPrChange w:id="19849" w:author="Ericsson User" w:date="2022-03-08T15:34:00Z">
            <w:rPr>
              <w:ins w:id="19850" w:author="R3-222882" w:date="2022-03-04T19:27:00Z"/>
              <w:snapToGrid w:val="0"/>
            </w:rPr>
          </w:rPrChange>
        </w:rPr>
      </w:pPr>
    </w:p>
    <w:p w14:paraId="419EF5C0" w14:textId="77777777" w:rsidR="00930435" w:rsidRPr="00A25886" w:rsidRDefault="00930435" w:rsidP="00930435">
      <w:pPr>
        <w:pStyle w:val="PL"/>
        <w:rPr>
          <w:ins w:id="19851" w:author="R3-222882" w:date="2022-03-04T19:27:00Z"/>
          <w:snapToGrid w:val="0"/>
          <w:lang w:val="en-GB"/>
          <w:rPrChange w:id="19852" w:author="Ericsson User" w:date="2022-03-08T15:34:00Z">
            <w:rPr>
              <w:ins w:id="19853" w:author="R3-222882" w:date="2022-03-04T19:27:00Z"/>
              <w:snapToGrid w:val="0"/>
            </w:rPr>
          </w:rPrChange>
        </w:rPr>
      </w:pPr>
      <w:ins w:id="19854" w:author="R3-222882" w:date="2022-03-04T19:27:00Z">
        <w:r w:rsidRPr="00A25886">
          <w:rPr>
            <w:snapToGrid w:val="0"/>
            <w:lang w:val="en-GB"/>
            <w:rPrChange w:id="19855" w:author="Ericsson User" w:date="2022-03-08T15:34:00Z">
              <w:rPr>
                <w:snapToGrid w:val="0"/>
              </w:rPr>
            </w:rPrChange>
          </w:rPr>
          <w:t>IABTransportMigrationModificationResponse-IEs XNAP-PROTOCOL-IES ::= {</w:t>
        </w:r>
      </w:ins>
    </w:p>
    <w:p w14:paraId="0A46A47D" w14:textId="77777777" w:rsidR="00930435" w:rsidRPr="00A25886" w:rsidRDefault="00930435" w:rsidP="00930435">
      <w:pPr>
        <w:pStyle w:val="PL"/>
        <w:rPr>
          <w:ins w:id="19856" w:author="R3-222882" w:date="2022-03-04T19:27:00Z"/>
          <w:rFonts w:cs="Courier New"/>
          <w:snapToGrid w:val="0"/>
          <w:lang w:val="en-GB"/>
          <w:rPrChange w:id="19857" w:author="Ericsson User" w:date="2022-03-08T15:34:00Z">
            <w:rPr>
              <w:ins w:id="19858" w:author="R3-222882" w:date="2022-03-04T19:27:00Z"/>
              <w:rFonts w:cs="Courier New"/>
              <w:snapToGrid w:val="0"/>
            </w:rPr>
          </w:rPrChange>
        </w:rPr>
      </w:pPr>
      <w:ins w:id="19859" w:author="R3-222882" w:date="2022-03-04T19:27:00Z">
        <w:r w:rsidRPr="00A25886">
          <w:rPr>
            <w:snapToGrid w:val="0"/>
            <w:lang w:val="en-GB"/>
            <w:rPrChange w:id="19860" w:author="Ericsson User" w:date="2022-03-08T15:34:00Z">
              <w:rPr>
                <w:snapToGrid w:val="0"/>
              </w:rPr>
            </w:rPrChange>
          </w:rPr>
          <w:tab/>
        </w:r>
        <w:r w:rsidRPr="00A25886">
          <w:rPr>
            <w:rFonts w:cs="Courier New"/>
            <w:snapToGrid w:val="0"/>
            <w:lang w:val="en-GB"/>
            <w:rPrChange w:id="19861" w:author="Ericsson User" w:date="2022-03-08T15:34:00Z">
              <w:rPr>
                <w:rFonts w:cs="Courier New"/>
                <w:snapToGrid w:val="0"/>
              </w:rPr>
            </w:rPrChange>
          </w:rPr>
          <w:t>{ ID id-F1-Terminating-DonorUEXnAPID</w:t>
        </w:r>
        <w:r w:rsidRPr="00A25886">
          <w:rPr>
            <w:rFonts w:cs="Courier New"/>
            <w:snapToGrid w:val="0"/>
            <w:lang w:val="en-GB"/>
            <w:rPrChange w:id="19862" w:author="Ericsson User" w:date="2022-03-08T15:34:00Z">
              <w:rPr>
                <w:rFonts w:cs="Courier New"/>
                <w:snapToGrid w:val="0"/>
              </w:rPr>
            </w:rPrChange>
          </w:rPr>
          <w:tab/>
        </w:r>
        <w:r w:rsidRPr="00A25886">
          <w:rPr>
            <w:rFonts w:cs="Courier New"/>
            <w:snapToGrid w:val="0"/>
            <w:lang w:val="en-GB"/>
            <w:rPrChange w:id="19863" w:author="Ericsson User" w:date="2022-03-08T15:34:00Z">
              <w:rPr>
                <w:rFonts w:cs="Courier New"/>
                <w:snapToGrid w:val="0"/>
              </w:rPr>
            </w:rPrChange>
          </w:rPr>
          <w:tab/>
        </w:r>
        <w:r w:rsidRPr="00A25886">
          <w:rPr>
            <w:rFonts w:cs="Courier New"/>
            <w:snapToGrid w:val="0"/>
            <w:lang w:val="en-GB"/>
            <w:rPrChange w:id="19864" w:author="Ericsson User" w:date="2022-03-08T15:34:00Z">
              <w:rPr>
                <w:rFonts w:cs="Courier New"/>
                <w:snapToGrid w:val="0"/>
              </w:rPr>
            </w:rPrChange>
          </w:rPr>
          <w:tab/>
          <w:t>CRITICALITY reject</w:t>
        </w:r>
        <w:r w:rsidRPr="00A25886">
          <w:rPr>
            <w:rFonts w:cs="Courier New"/>
            <w:snapToGrid w:val="0"/>
            <w:lang w:val="en-GB"/>
            <w:rPrChange w:id="19865" w:author="Ericsson User" w:date="2022-03-08T15:34:00Z">
              <w:rPr>
                <w:rFonts w:cs="Courier New"/>
                <w:snapToGrid w:val="0"/>
              </w:rPr>
            </w:rPrChange>
          </w:rPr>
          <w:tab/>
          <w:t xml:space="preserve">TYPE </w:t>
        </w:r>
        <w:r w:rsidRPr="00A25886">
          <w:rPr>
            <w:rFonts w:eastAsia="Batang" w:cs="Courier New"/>
            <w:lang w:val="en-GB"/>
            <w:rPrChange w:id="19866" w:author="Ericsson User" w:date="2022-03-08T15:34:00Z">
              <w:rPr>
                <w:rFonts w:eastAsia="Batang" w:cs="Courier New"/>
              </w:rPr>
            </w:rPrChange>
          </w:rPr>
          <w:t>NG-RANnodeUEXnAPID</w:t>
        </w:r>
        <w:r w:rsidRPr="00A25886">
          <w:rPr>
            <w:rFonts w:cs="Courier New"/>
            <w:snapToGrid w:val="0"/>
            <w:lang w:val="en-GB"/>
            <w:rPrChange w:id="19867" w:author="Ericsson User" w:date="2022-03-08T15:34:00Z">
              <w:rPr>
                <w:rFonts w:cs="Courier New"/>
                <w:snapToGrid w:val="0"/>
              </w:rPr>
            </w:rPrChange>
          </w:rPr>
          <w:tab/>
        </w:r>
        <w:r w:rsidRPr="00A25886">
          <w:rPr>
            <w:rFonts w:cs="Courier New"/>
            <w:snapToGrid w:val="0"/>
            <w:lang w:val="en-GB"/>
            <w:rPrChange w:id="19868" w:author="Ericsson User" w:date="2022-03-08T15:34:00Z">
              <w:rPr>
                <w:rFonts w:cs="Courier New"/>
                <w:snapToGrid w:val="0"/>
              </w:rPr>
            </w:rPrChange>
          </w:rPr>
          <w:tab/>
        </w:r>
        <w:r w:rsidRPr="00A25886">
          <w:rPr>
            <w:rFonts w:cs="Courier New"/>
            <w:snapToGrid w:val="0"/>
            <w:lang w:val="en-GB"/>
            <w:rPrChange w:id="19869" w:author="Ericsson User" w:date="2022-03-08T15:34:00Z">
              <w:rPr>
                <w:rFonts w:cs="Courier New"/>
                <w:snapToGrid w:val="0"/>
              </w:rPr>
            </w:rPrChange>
          </w:rPr>
          <w:tab/>
        </w:r>
        <w:r w:rsidRPr="00A25886">
          <w:rPr>
            <w:rFonts w:cs="Courier New"/>
            <w:snapToGrid w:val="0"/>
            <w:lang w:val="en-GB"/>
            <w:rPrChange w:id="19870" w:author="Ericsson User" w:date="2022-03-08T15:34:00Z">
              <w:rPr>
                <w:rFonts w:cs="Courier New"/>
                <w:snapToGrid w:val="0"/>
              </w:rPr>
            </w:rPrChange>
          </w:rPr>
          <w:tab/>
          <w:t>PRESENCE mandatory}|</w:t>
        </w:r>
      </w:ins>
    </w:p>
    <w:p w14:paraId="53210BCD" w14:textId="77777777" w:rsidR="00930435" w:rsidRPr="00A25886" w:rsidRDefault="00930435" w:rsidP="00930435">
      <w:pPr>
        <w:pStyle w:val="PL"/>
        <w:rPr>
          <w:ins w:id="19871" w:author="R3-222882" w:date="2022-03-04T19:27:00Z"/>
          <w:rFonts w:cs="Courier New"/>
          <w:snapToGrid w:val="0"/>
          <w:lang w:val="en-GB"/>
          <w:rPrChange w:id="19872" w:author="Ericsson User" w:date="2022-03-08T15:34:00Z">
            <w:rPr>
              <w:ins w:id="19873" w:author="R3-222882" w:date="2022-03-04T19:27:00Z"/>
              <w:rFonts w:cs="Courier New"/>
              <w:snapToGrid w:val="0"/>
            </w:rPr>
          </w:rPrChange>
        </w:rPr>
      </w:pPr>
      <w:ins w:id="19874" w:author="R3-222882" w:date="2022-03-04T19:27:00Z">
        <w:r w:rsidRPr="00A25886">
          <w:rPr>
            <w:rFonts w:cs="Courier New"/>
            <w:snapToGrid w:val="0"/>
            <w:lang w:val="en-GB"/>
            <w:rPrChange w:id="19875" w:author="Ericsson User" w:date="2022-03-08T15:34:00Z">
              <w:rPr>
                <w:rFonts w:cs="Courier New"/>
                <w:snapToGrid w:val="0"/>
              </w:rPr>
            </w:rPrChange>
          </w:rPr>
          <w:tab/>
          <w:t>{ ID id-nonF1-Terminating-DonorUEXnAPID</w:t>
        </w:r>
        <w:r w:rsidRPr="00A25886">
          <w:rPr>
            <w:rFonts w:cs="Courier New"/>
            <w:snapToGrid w:val="0"/>
            <w:lang w:val="en-GB"/>
            <w:rPrChange w:id="19876" w:author="Ericsson User" w:date="2022-03-08T15:34:00Z">
              <w:rPr>
                <w:rFonts w:cs="Courier New"/>
                <w:snapToGrid w:val="0"/>
              </w:rPr>
            </w:rPrChange>
          </w:rPr>
          <w:tab/>
        </w:r>
        <w:r w:rsidRPr="00A25886">
          <w:rPr>
            <w:rFonts w:cs="Courier New"/>
            <w:snapToGrid w:val="0"/>
            <w:lang w:val="en-GB"/>
            <w:rPrChange w:id="19877" w:author="Ericsson User" w:date="2022-03-08T15:34:00Z">
              <w:rPr>
                <w:rFonts w:cs="Courier New"/>
                <w:snapToGrid w:val="0"/>
              </w:rPr>
            </w:rPrChange>
          </w:rPr>
          <w:tab/>
        </w:r>
        <w:r w:rsidRPr="00A25886">
          <w:rPr>
            <w:rFonts w:cs="Courier New"/>
            <w:snapToGrid w:val="0"/>
            <w:lang w:val="en-GB"/>
            <w:rPrChange w:id="19878" w:author="Ericsson User" w:date="2022-03-08T15:34:00Z">
              <w:rPr>
                <w:rFonts w:cs="Courier New"/>
                <w:snapToGrid w:val="0"/>
              </w:rPr>
            </w:rPrChange>
          </w:rPr>
          <w:tab/>
          <w:t>CRITICALITY reject</w:t>
        </w:r>
        <w:r w:rsidRPr="00A25886">
          <w:rPr>
            <w:rFonts w:cs="Courier New"/>
            <w:snapToGrid w:val="0"/>
            <w:lang w:val="en-GB"/>
            <w:rPrChange w:id="19879" w:author="Ericsson User" w:date="2022-03-08T15:34:00Z">
              <w:rPr>
                <w:rFonts w:cs="Courier New"/>
                <w:snapToGrid w:val="0"/>
              </w:rPr>
            </w:rPrChange>
          </w:rPr>
          <w:tab/>
          <w:t xml:space="preserve">TYPE </w:t>
        </w:r>
        <w:r w:rsidRPr="00A25886">
          <w:rPr>
            <w:rFonts w:eastAsia="Batang" w:cs="Courier New"/>
            <w:lang w:val="en-GB"/>
            <w:rPrChange w:id="19880" w:author="Ericsson User" w:date="2022-03-08T15:34:00Z">
              <w:rPr>
                <w:rFonts w:eastAsia="Batang" w:cs="Courier New"/>
              </w:rPr>
            </w:rPrChange>
          </w:rPr>
          <w:t>NG-RANnodeUEXnAPID</w:t>
        </w:r>
        <w:r w:rsidRPr="00A25886">
          <w:rPr>
            <w:rFonts w:cs="Courier New"/>
            <w:snapToGrid w:val="0"/>
            <w:lang w:val="en-GB"/>
            <w:rPrChange w:id="19881" w:author="Ericsson User" w:date="2022-03-08T15:34:00Z">
              <w:rPr>
                <w:rFonts w:cs="Courier New"/>
                <w:snapToGrid w:val="0"/>
              </w:rPr>
            </w:rPrChange>
          </w:rPr>
          <w:tab/>
        </w:r>
        <w:r w:rsidRPr="00A25886">
          <w:rPr>
            <w:rFonts w:cs="Courier New"/>
            <w:snapToGrid w:val="0"/>
            <w:lang w:val="en-GB"/>
            <w:rPrChange w:id="19882" w:author="Ericsson User" w:date="2022-03-08T15:34:00Z">
              <w:rPr>
                <w:rFonts w:cs="Courier New"/>
                <w:snapToGrid w:val="0"/>
              </w:rPr>
            </w:rPrChange>
          </w:rPr>
          <w:tab/>
        </w:r>
        <w:r w:rsidRPr="00A25886">
          <w:rPr>
            <w:rFonts w:cs="Courier New"/>
            <w:snapToGrid w:val="0"/>
            <w:lang w:val="en-GB"/>
            <w:rPrChange w:id="19883" w:author="Ericsson User" w:date="2022-03-08T15:34:00Z">
              <w:rPr>
                <w:rFonts w:cs="Courier New"/>
                <w:snapToGrid w:val="0"/>
              </w:rPr>
            </w:rPrChange>
          </w:rPr>
          <w:tab/>
        </w:r>
        <w:r w:rsidRPr="00A25886">
          <w:rPr>
            <w:rFonts w:cs="Courier New"/>
            <w:snapToGrid w:val="0"/>
            <w:lang w:val="en-GB"/>
            <w:rPrChange w:id="19884" w:author="Ericsson User" w:date="2022-03-08T15:34:00Z">
              <w:rPr>
                <w:rFonts w:cs="Courier New"/>
                <w:snapToGrid w:val="0"/>
              </w:rPr>
            </w:rPrChange>
          </w:rPr>
          <w:tab/>
          <w:t>PRESENCE mandatory}|</w:t>
        </w:r>
      </w:ins>
    </w:p>
    <w:p w14:paraId="35CEA0BF" w14:textId="77777777" w:rsidR="00930435" w:rsidRPr="00A25886" w:rsidRDefault="00930435" w:rsidP="00930435">
      <w:pPr>
        <w:pStyle w:val="PL"/>
        <w:rPr>
          <w:ins w:id="19885" w:author="R3-222882" w:date="2022-03-04T19:27:00Z"/>
          <w:rStyle w:val="PLChar"/>
          <w:lang w:val="en-GB"/>
          <w:rPrChange w:id="19886" w:author="Ericsson User" w:date="2022-03-08T15:34:00Z">
            <w:rPr>
              <w:ins w:id="19887" w:author="R3-222882" w:date="2022-03-04T19:27:00Z"/>
              <w:rStyle w:val="PLChar"/>
            </w:rPr>
          </w:rPrChange>
        </w:rPr>
      </w:pPr>
      <w:ins w:id="19888" w:author="R3-222882" w:date="2022-03-04T19:27:00Z">
        <w:r w:rsidRPr="00A25886">
          <w:rPr>
            <w:rStyle w:val="PLChar"/>
            <w:lang w:val="en-GB"/>
            <w:rPrChange w:id="19889" w:author="Ericsson User" w:date="2022-03-08T15:34:00Z">
              <w:rPr>
                <w:rStyle w:val="PLChar"/>
              </w:rPr>
            </w:rPrChange>
          </w:rPr>
          <w:lastRenderedPageBreak/>
          <w:tab/>
        </w:r>
        <w:r w:rsidRPr="00A25886">
          <w:rPr>
            <w:snapToGrid w:val="0"/>
            <w:lang w:val="en-GB"/>
            <w:rPrChange w:id="19890" w:author="Ericsson User" w:date="2022-03-08T15:34:00Z">
              <w:rPr>
                <w:snapToGrid w:val="0"/>
              </w:rPr>
            </w:rPrChange>
          </w:rPr>
          <w:t>{ ID id-</w:t>
        </w:r>
        <w:r w:rsidRPr="00A25886">
          <w:rPr>
            <w:lang w:val="en-GB"/>
            <w:rPrChange w:id="19891" w:author="Ericsson User" w:date="2022-03-08T15:34:00Z">
              <w:rPr/>
            </w:rPrChange>
          </w:rPr>
          <w:t>TrafficRequiredModifiedList</w:t>
        </w:r>
        <w:r w:rsidRPr="00A25886">
          <w:rPr>
            <w:lang w:val="en-GB"/>
            <w:rPrChange w:id="19892" w:author="Ericsson User" w:date="2022-03-08T15:34:00Z">
              <w:rPr/>
            </w:rPrChange>
          </w:rPr>
          <w:tab/>
        </w:r>
        <w:r w:rsidRPr="00A25886">
          <w:rPr>
            <w:lang w:val="en-GB"/>
            <w:rPrChange w:id="19893" w:author="Ericsson User" w:date="2022-03-08T15:34:00Z">
              <w:rPr/>
            </w:rPrChange>
          </w:rPr>
          <w:tab/>
        </w:r>
        <w:r w:rsidRPr="00A25886">
          <w:rPr>
            <w:lang w:val="en-GB"/>
            <w:rPrChange w:id="19894" w:author="Ericsson User" w:date="2022-03-08T15:34:00Z">
              <w:rPr/>
            </w:rPrChange>
          </w:rPr>
          <w:tab/>
        </w:r>
        <w:r w:rsidRPr="00A25886">
          <w:rPr>
            <w:lang w:val="en-GB"/>
            <w:rPrChange w:id="19895" w:author="Ericsson User" w:date="2022-03-08T15:34:00Z">
              <w:rPr/>
            </w:rPrChange>
          </w:rPr>
          <w:tab/>
          <w:t>CRITICALITY reject</w:t>
        </w:r>
        <w:r w:rsidRPr="00A25886">
          <w:rPr>
            <w:lang w:val="en-GB"/>
            <w:rPrChange w:id="19896" w:author="Ericsson User" w:date="2022-03-08T15:34:00Z">
              <w:rPr/>
            </w:rPrChange>
          </w:rPr>
          <w:tab/>
          <w:t xml:space="preserve">TYPE </w:t>
        </w:r>
        <w:r w:rsidRPr="00A25886">
          <w:rPr>
            <w:rStyle w:val="PLChar"/>
            <w:lang w:val="en-GB"/>
            <w:rPrChange w:id="19897" w:author="Ericsson User" w:date="2022-03-08T15:34:00Z">
              <w:rPr>
                <w:rStyle w:val="PLChar"/>
              </w:rPr>
            </w:rPrChange>
          </w:rPr>
          <w:t>TrafficRequiredModifiedList</w:t>
        </w:r>
        <w:r w:rsidRPr="00A25886">
          <w:rPr>
            <w:rStyle w:val="PLChar"/>
            <w:lang w:val="en-GB"/>
            <w:rPrChange w:id="19898" w:author="Ericsson User" w:date="2022-03-08T15:34:00Z">
              <w:rPr>
                <w:rStyle w:val="PLChar"/>
              </w:rPr>
            </w:rPrChange>
          </w:rPr>
          <w:tab/>
        </w:r>
        <w:r w:rsidRPr="00A25886">
          <w:rPr>
            <w:rStyle w:val="PLChar"/>
            <w:lang w:val="en-GB"/>
            <w:rPrChange w:id="19899" w:author="Ericsson User" w:date="2022-03-08T15:34:00Z">
              <w:rPr>
                <w:rStyle w:val="PLChar"/>
              </w:rPr>
            </w:rPrChange>
          </w:rPr>
          <w:tab/>
          <w:t>PRESENCE optional</w:t>
        </w:r>
        <w:r w:rsidRPr="00A25886">
          <w:rPr>
            <w:rStyle w:val="PLChar"/>
            <w:lang w:val="en-GB"/>
            <w:rPrChange w:id="19900" w:author="Ericsson User" w:date="2022-03-08T15:34:00Z">
              <w:rPr>
                <w:rStyle w:val="PLChar"/>
              </w:rPr>
            </w:rPrChange>
          </w:rPr>
          <w:tab/>
          <w:t xml:space="preserve"> }|</w:t>
        </w:r>
      </w:ins>
    </w:p>
    <w:p w14:paraId="52F9A118" w14:textId="77777777" w:rsidR="00930435" w:rsidRPr="00A25886" w:rsidRDefault="00930435" w:rsidP="00930435">
      <w:pPr>
        <w:pStyle w:val="PL"/>
        <w:rPr>
          <w:ins w:id="19901" w:author="R3-222882" w:date="2022-03-04T19:27:00Z"/>
          <w:rStyle w:val="PLChar"/>
          <w:snapToGrid w:val="0"/>
          <w:lang w:val="en-GB"/>
          <w:rPrChange w:id="19902" w:author="Ericsson User" w:date="2022-03-08T15:34:00Z">
            <w:rPr>
              <w:ins w:id="19903" w:author="R3-222882" w:date="2022-03-04T19:27:00Z"/>
              <w:rStyle w:val="PLChar"/>
              <w:snapToGrid w:val="0"/>
            </w:rPr>
          </w:rPrChange>
        </w:rPr>
      </w:pPr>
      <w:ins w:id="19904" w:author="R3-222882" w:date="2022-03-04T19:27:00Z">
        <w:r w:rsidRPr="00A25886">
          <w:rPr>
            <w:rStyle w:val="PLChar"/>
            <w:lang w:val="en-GB"/>
            <w:rPrChange w:id="19905" w:author="Ericsson User" w:date="2022-03-08T15:34:00Z">
              <w:rPr>
                <w:rStyle w:val="PLChar"/>
              </w:rPr>
            </w:rPrChange>
          </w:rPr>
          <w:tab/>
        </w:r>
        <w:r w:rsidRPr="00A25886">
          <w:rPr>
            <w:snapToGrid w:val="0"/>
            <w:lang w:val="en-GB"/>
            <w:rPrChange w:id="19906" w:author="Ericsson User" w:date="2022-03-08T15:34:00Z">
              <w:rPr>
                <w:snapToGrid w:val="0"/>
              </w:rPr>
            </w:rPrChange>
          </w:rPr>
          <w:t>{ ID id-</w:t>
        </w:r>
        <w:r w:rsidRPr="00A25886">
          <w:rPr>
            <w:lang w:val="en-GB"/>
            <w:rPrChange w:id="19907" w:author="Ericsson User" w:date="2022-03-08T15:34:00Z">
              <w:rPr/>
            </w:rPrChange>
          </w:rPr>
          <w:t>TrafficReleasedList</w:t>
        </w:r>
        <w:r w:rsidRPr="00A25886">
          <w:rPr>
            <w:lang w:val="en-GB"/>
            <w:rPrChange w:id="19908" w:author="Ericsson User" w:date="2022-03-08T15:34:00Z">
              <w:rPr/>
            </w:rPrChange>
          </w:rPr>
          <w:tab/>
        </w:r>
        <w:r w:rsidRPr="00A25886">
          <w:rPr>
            <w:lang w:val="en-GB"/>
            <w:rPrChange w:id="19909" w:author="Ericsson User" w:date="2022-03-08T15:34:00Z">
              <w:rPr/>
            </w:rPrChange>
          </w:rPr>
          <w:tab/>
        </w:r>
        <w:r w:rsidRPr="00A25886">
          <w:rPr>
            <w:lang w:val="en-GB"/>
            <w:rPrChange w:id="19910" w:author="Ericsson User" w:date="2022-03-08T15:34:00Z">
              <w:rPr/>
            </w:rPrChange>
          </w:rPr>
          <w:tab/>
        </w:r>
        <w:r w:rsidRPr="00A25886">
          <w:rPr>
            <w:lang w:val="en-GB"/>
            <w:rPrChange w:id="19911" w:author="Ericsson User" w:date="2022-03-08T15:34:00Z">
              <w:rPr/>
            </w:rPrChange>
          </w:rPr>
          <w:tab/>
        </w:r>
        <w:r w:rsidRPr="00A25886">
          <w:rPr>
            <w:lang w:val="en-GB"/>
            <w:rPrChange w:id="19912" w:author="Ericsson User" w:date="2022-03-08T15:34:00Z">
              <w:rPr/>
            </w:rPrChange>
          </w:rPr>
          <w:tab/>
        </w:r>
      </w:ins>
      <w:ins w:id="19913" w:author="R3-222882" w:date="2022-03-04T19:29:00Z">
        <w:r w:rsidR="001F4DF2" w:rsidRPr="00A25886">
          <w:rPr>
            <w:lang w:val="en-GB"/>
            <w:rPrChange w:id="19914" w:author="Ericsson User" w:date="2022-03-08T15:34:00Z">
              <w:rPr/>
            </w:rPrChange>
          </w:rPr>
          <w:tab/>
        </w:r>
      </w:ins>
      <w:ins w:id="19915" w:author="R3-222882" w:date="2022-03-04T19:27:00Z">
        <w:r w:rsidRPr="00A25886">
          <w:rPr>
            <w:lang w:val="en-GB"/>
            <w:rPrChange w:id="19916" w:author="Ericsson User" w:date="2022-03-08T15:34:00Z">
              <w:rPr/>
            </w:rPrChange>
          </w:rPr>
          <w:t>CRITICALITY reject</w:t>
        </w:r>
        <w:r w:rsidRPr="00A25886">
          <w:rPr>
            <w:lang w:val="en-GB"/>
            <w:rPrChange w:id="19917" w:author="Ericsson User" w:date="2022-03-08T15:34:00Z">
              <w:rPr/>
            </w:rPrChange>
          </w:rPr>
          <w:tab/>
          <w:t>TYPE TrafficReleasedList</w:t>
        </w:r>
        <w:r w:rsidRPr="00A25886">
          <w:rPr>
            <w:rStyle w:val="PLChar"/>
            <w:lang w:val="en-GB"/>
            <w:rPrChange w:id="19918" w:author="Ericsson User" w:date="2022-03-08T15:34:00Z">
              <w:rPr>
                <w:rStyle w:val="PLChar"/>
              </w:rPr>
            </w:rPrChange>
          </w:rPr>
          <w:tab/>
        </w:r>
        <w:r w:rsidRPr="00A25886">
          <w:rPr>
            <w:rStyle w:val="PLChar"/>
            <w:lang w:val="en-GB"/>
            <w:rPrChange w:id="19919" w:author="Ericsson User" w:date="2022-03-08T15:34:00Z">
              <w:rPr>
                <w:rStyle w:val="PLChar"/>
              </w:rPr>
            </w:rPrChange>
          </w:rPr>
          <w:tab/>
        </w:r>
        <w:r w:rsidRPr="00A25886">
          <w:rPr>
            <w:rStyle w:val="PLChar"/>
            <w:lang w:val="en-GB"/>
            <w:rPrChange w:id="19920" w:author="Ericsson User" w:date="2022-03-08T15:34:00Z">
              <w:rPr>
                <w:rStyle w:val="PLChar"/>
              </w:rPr>
            </w:rPrChange>
          </w:rPr>
          <w:tab/>
          <w:t>PRESENCE optional</w:t>
        </w:r>
        <w:r w:rsidRPr="00A25886">
          <w:rPr>
            <w:rStyle w:val="PLChar"/>
            <w:lang w:val="en-GB"/>
            <w:rPrChange w:id="19921" w:author="Ericsson User" w:date="2022-03-08T15:34:00Z">
              <w:rPr>
                <w:rStyle w:val="PLChar"/>
              </w:rPr>
            </w:rPrChange>
          </w:rPr>
          <w:tab/>
          <w:t xml:space="preserve"> }</w:t>
        </w:r>
        <w:r w:rsidRPr="00A25886">
          <w:rPr>
            <w:snapToGrid w:val="0"/>
            <w:lang w:val="en-GB"/>
            <w:rPrChange w:id="19922" w:author="Ericsson User" w:date="2022-03-08T15:34:00Z">
              <w:rPr>
                <w:snapToGrid w:val="0"/>
              </w:rPr>
            </w:rPrChange>
          </w:rPr>
          <w:t>,</w:t>
        </w:r>
      </w:ins>
    </w:p>
    <w:p w14:paraId="4DA5EA2A" w14:textId="77777777" w:rsidR="00930435" w:rsidRPr="00A25886" w:rsidRDefault="00930435" w:rsidP="00930435">
      <w:pPr>
        <w:pStyle w:val="PL"/>
        <w:rPr>
          <w:ins w:id="19923" w:author="R3-222882" w:date="2022-03-04T19:27:00Z"/>
          <w:snapToGrid w:val="0"/>
          <w:lang w:val="en-GB"/>
          <w:rPrChange w:id="19924" w:author="Ericsson User" w:date="2022-03-08T15:34:00Z">
            <w:rPr>
              <w:ins w:id="19925" w:author="R3-222882" w:date="2022-03-04T19:27:00Z"/>
              <w:snapToGrid w:val="0"/>
            </w:rPr>
          </w:rPrChange>
        </w:rPr>
      </w:pPr>
      <w:ins w:id="19926" w:author="R3-222882" w:date="2022-03-04T19:27:00Z">
        <w:r w:rsidRPr="00A25886">
          <w:rPr>
            <w:snapToGrid w:val="0"/>
            <w:lang w:val="en-GB"/>
            <w:rPrChange w:id="19927" w:author="Ericsson User" w:date="2022-03-08T15:34:00Z">
              <w:rPr>
                <w:snapToGrid w:val="0"/>
              </w:rPr>
            </w:rPrChange>
          </w:rPr>
          <w:tab/>
          <w:t>...</w:t>
        </w:r>
      </w:ins>
    </w:p>
    <w:p w14:paraId="71151BEE" w14:textId="77777777" w:rsidR="00930435" w:rsidRPr="00A25886" w:rsidRDefault="00930435" w:rsidP="00930435">
      <w:pPr>
        <w:pStyle w:val="PL"/>
        <w:rPr>
          <w:ins w:id="19928" w:author="R3-222882" w:date="2022-03-04T19:27:00Z"/>
          <w:snapToGrid w:val="0"/>
          <w:lang w:val="en-GB"/>
          <w:rPrChange w:id="19929" w:author="Ericsson User" w:date="2022-03-08T15:34:00Z">
            <w:rPr>
              <w:ins w:id="19930" w:author="R3-222882" w:date="2022-03-04T19:27:00Z"/>
              <w:snapToGrid w:val="0"/>
            </w:rPr>
          </w:rPrChange>
        </w:rPr>
      </w:pPr>
      <w:ins w:id="19931" w:author="R3-222882" w:date="2022-03-04T19:27:00Z">
        <w:r w:rsidRPr="00A25886">
          <w:rPr>
            <w:snapToGrid w:val="0"/>
            <w:lang w:val="en-GB"/>
            <w:rPrChange w:id="19932" w:author="Ericsson User" w:date="2022-03-08T15:34:00Z">
              <w:rPr>
                <w:snapToGrid w:val="0"/>
              </w:rPr>
            </w:rPrChange>
          </w:rPr>
          <w:t>}</w:t>
        </w:r>
      </w:ins>
    </w:p>
    <w:p w14:paraId="51DD6F06" w14:textId="77777777" w:rsidR="00930435" w:rsidRPr="00A25886" w:rsidRDefault="00930435" w:rsidP="00930435">
      <w:pPr>
        <w:pStyle w:val="PL"/>
        <w:rPr>
          <w:ins w:id="19933" w:author="R3-222882" w:date="2022-03-04T19:27:00Z"/>
          <w:snapToGrid w:val="0"/>
          <w:lang w:val="en-GB"/>
          <w:rPrChange w:id="19934" w:author="Ericsson User" w:date="2022-03-08T15:34:00Z">
            <w:rPr>
              <w:ins w:id="19935" w:author="R3-222882" w:date="2022-03-04T19:27:00Z"/>
              <w:snapToGrid w:val="0"/>
            </w:rPr>
          </w:rPrChange>
        </w:rPr>
      </w:pPr>
    </w:p>
    <w:p w14:paraId="36F912DF" w14:textId="77777777" w:rsidR="00930435" w:rsidRPr="00A25886" w:rsidRDefault="00930435" w:rsidP="00930435">
      <w:pPr>
        <w:pStyle w:val="PL"/>
        <w:rPr>
          <w:ins w:id="19936" w:author="R3-222882" w:date="2022-03-04T19:27:00Z"/>
          <w:lang w:val="en-GB"/>
          <w:rPrChange w:id="19937" w:author="Ericsson User" w:date="2022-03-08T15:34:00Z">
            <w:rPr>
              <w:ins w:id="19938" w:author="R3-222882" w:date="2022-03-04T19:27:00Z"/>
            </w:rPr>
          </w:rPrChange>
        </w:rPr>
      </w:pPr>
    </w:p>
    <w:p w14:paraId="0C55B8C0" w14:textId="77777777" w:rsidR="00930435" w:rsidRPr="00A25886" w:rsidRDefault="00930435" w:rsidP="00930435">
      <w:pPr>
        <w:pStyle w:val="PL"/>
        <w:rPr>
          <w:ins w:id="19939" w:author="R3-222882" w:date="2022-03-04T19:27:00Z"/>
          <w:noProof w:val="0"/>
          <w:snapToGrid w:val="0"/>
          <w:lang w:val="en-GB" w:eastAsia="zh-CN"/>
          <w:rPrChange w:id="19940" w:author="Ericsson User" w:date="2022-03-08T15:34:00Z">
            <w:rPr>
              <w:ins w:id="19941" w:author="R3-222882" w:date="2022-03-04T19:27:00Z"/>
              <w:noProof w:val="0"/>
              <w:snapToGrid w:val="0"/>
              <w:lang w:eastAsia="zh-CN"/>
            </w:rPr>
          </w:rPrChange>
        </w:rPr>
      </w:pPr>
    </w:p>
    <w:p w14:paraId="4F9D5905" w14:textId="77777777" w:rsidR="00930435" w:rsidRPr="00A25886" w:rsidRDefault="00930435" w:rsidP="00930435">
      <w:pPr>
        <w:pStyle w:val="PL"/>
        <w:rPr>
          <w:ins w:id="19942" w:author="R3-222882" w:date="2022-03-04T19:27:00Z"/>
          <w:snapToGrid w:val="0"/>
          <w:lang w:val="en-GB"/>
          <w:rPrChange w:id="19943" w:author="Ericsson User" w:date="2022-03-08T15:34:00Z">
            <w:rPr>
              <w:ins w:id="19944" w:author="R3-222882" w:date="2022-03-04T19:27:00Z"/>
              <w:snapToGrid w:val="0"/>
            </w:rPr>
          </w:rPrChange>
        </w:rPr>
      </w:pPr>
      <w:ins w:id="19945" w:author="R3-222882" w:date="2022-03-04T19:27:00Z">
        <w:r w:rsidRPr="00A25886">
          <w:rPr>
            <w:rStyle w:val="PLChar"/>
            <w:lang w:val="en-GB"/>
            <w:rPrChange w:id="19946" w:author="Ericsson User" w:date="2022-03-08T15:34:00Z">
              <w:rPr>
                <w:rStyle w:val="PLChar"/>
              </w:rPr>
            </w:rPrChange>
          </w:rPr>
          <w:t>TrafficRequiredModifiedList</w:t>
        </w:r>
        <w:r w:rsidRPr="00A25886">
          <w:rPr>
            <w:snapToGrid w:val="0"/>
            <w:lang w:val="en-GB"/>
            <w:rPrChange w:id="19947" w:author="Ericsson User" w:date="2022-03-08T15:34:00Z">
              <w:rPr>
                <w:snapToGrid w:val="0"/>
              </w:rPr>
            </w:rPrChange>
          </w:rPr>
          <w:t xml:space="preserve"> ::= SEQUENCE (SIZE(1..maxnoofTrafficIndexEntries)) OF </w:t>
        </w:r>
        <w:r w:rsidRPr="00A25886">
          <w:rPr>
            <w:rStyle w:val="PLChar"/>
            <w:lang w:val="en-GB"/>
            <w:rPrChange w:id="19948" w:author="Ericsson User" w:date="2022-03-08T15:34:00Z">
              <w:rPr>
                <w:rStyle w:val="PLChar"/>
              </w:rPr>
            </w:rPrChange>
          </w:rPr>
          <w:t>TrafficRequiredModified</w:t>
        </w:r>
        <w:r w:rsidRPr="00A25886">
          <w:rPr>
            <w:snapToGrid w:val="0"/>
            <w:lang w:val="en-GB"/>
            <w:rPrChange w:id="19949" w:author="Ericsson User" w:date="2022-03-08T15:34:00Z">
              <w:rPr>
                <w:snapToGrid w:val="0"/>
              </w:rPr>
            </w:rPrChange>
          </w:rPr>
          <w:t>-Item</w:t>
        </w:r>
      </w:ins>
    </w:p>
    <w:p w14:paraId="626CE24A" w14:textId="77777777" w:rsidR="00930435" w:rsidRPr="00A25886" w:rsidRDefault="00930435" w:rsidP="00930435">
      <w:pPr>
        <w:pStyle w:val="PL"/>
        <w:rPr>
          <w:ins w:id="19950" w:author="R3-222882" w:date="2022-03-04T19:27:00Z"/>
          <w:snapToGrid w:val="0"/>
          <w:lang w:val="en-GB"/>
          <w:rPrChange w:id="19951" w:author="Ericsson User" w:date="2022-03-08T15:34:00Z">
            <w:rPr>
              <w:ins w:id="19952" w:author="R3-222882" w:date="2022-03-04T19:27:00Z"/>
              <w:snapToGrid w:val="0"/>
            </w:rPr>
          </w:rPrChange>
        </w:rPr>
      </w:pPr>
    </w:p>
    <w:p w14:paraId="06322A0C" w14:textId="77777777" w:rsidR="00930435" w:rsidRPr="00A25886" w:rsidRDefault="00930435" w:rsidP="00930435">
      <w:pPr>
        <w:pStyle w:val="PL"/>
        <w:rPr>
          <w:ins w:id="19953" w:author="R3-222882" w:date="2022-03-04T19:27:00Z"/>
          <w:snapToGrid w:val="0"/>
          <w:lang w:val="en-GB"/>
          <w:rPrChange w:id="19954" w:author="Ericsson User" w:date="2022-03-08T15:34:00Z">
            <w:rPr>
              <w:ins w:id="19955" w:author="R3-222882" w:date="2022-03-04T19:27:00Z"/>
              <w:snapToGrid w:val="0"/>
            </w:rPr>
          </w:rPrChange>
        </w:rPr>
      </w:pPr>
      <w:ins w:id="19956" w:author="R3-222882" w:date="2022-03-04T19:27:00Z">
        <w:r w:rsidRPr="00A25886">
          <w:rPr>
            <w:rStyle w:val="PLChar"/>
            <w:lang w:val="en-GB"/>
            <w:rPrChange w:id="19957" w:author="Ericsson User" w:date="2022-03-08T15:34:00Z">
              <w:rPr>
                <w:rStyle w:val="PLChar"/>
              </w:rPr>
            </w:rPrChange>
          </w:rPr>
          <w:t>TrafficRequiredModified</w:t>
        </w:r>
        <w:r w:rsidRPr="00A25886">
          <w:rPr>
            <w:snapToGrid w:val="0"/>
            <w:lang w:val="en-GB"/>
            <w:rPrChange w:id="19958" w:author="Ericsson User" w:date="2022-03-08T15:34:00Z">
              <w:rPr>
                <w:snapToGrid w:val="0"/>
              </w:rPr>
            </w:rPrChange>
          </w:rPr>
          <w:t>-Item ::= SEQUENCE {</w:t>
        </w:r>
      </w:ins>
    </w:p>
    <w:p w14:paraId="4D83B6D2" w14:textId="77777777" w:rsidR="00930435" w:rsidRPr="00A25886" w:rsidRDefault="00930435" w:rsidP="00930435">
      <w:pPr>
        <w:pStyle w:val="PL"/>
        <w:rPr>
          <w:ins w:id="19959" w:author="R3-222882" w:date="2022-03-04T19:27:00Z"/>
          <w:snapToGrid w:val="0"/>
          <w:lang w:val="en-GB"/>
          <w:rPrChange w:id="19960" w:author="Ericsson User" w:date="2022-03-08T15:34:00Z">
            <w:rPr>
              <w:ins w:id="19961" w:author="R3-222882" w:date="2022-03-04T19:27:00Z"/>
              <w:snapToGrid w:val="0"/>
            </w:rPr>
          </w:rPrChange>
        </w:rPr>
      </w:pPr>
      <w:ins w:id="19962" w:author="R3-222882" w:date="2022-03-04T19:27:00Z">
        <w:r w:rsidRPr="00A25886">
          <w:rPr>
            <w:snapToGrid w:val="0"/>
            <w:lang w:val="en-GB"/>
            <w:rPrChange w:id="19963" w:author="Ericsson User" w:date="2022-03-08T15:34:00Z">
              <w:rPr>
                <w:snapToGrid w:val="0"/>
              </w:rPr>
            </w:rPrChange>
          </w:rPr>
          <w:tab/>
          <w:t>trafficIndex</w:t>
        </w:r>
        <w:r w:rsidRPr="00A25886">
          <w:rPr>
            <w:snapToGrid w:val="0"/>
            <w:lang w:val="en-GB"/>
            <w:rPrChange w:id="19964" w:author="Ericsson User" w:date="2022-03-08T15:34:00Z">
              <w:rPr>
                <w:snapToGrid w:val="0"/>
              </w:rPr>
            </w:rPrChange>
          </w:rPr>
          <w:tab/>
        </w:r>
        <w:r w:rsidRPr="00A25886">
          <w:rPr>
            <w:snapToGrid w:val="0"/>
            <w:lang w:val="en-GB"/>
            <w:rPrChange w:id="19965" w:author="Ericsson User" w:date="2022-03-08T15:34:00Z">
              <w:rPr>
                <w:snapToGrid w:val="0"/>
              </w:rPr>
            </w:rPrChange>
          </w:rPr>
          <w:tab/>
        </w:r>
        <w:r w:rsidRPr="00A25886">
          <w:rPr>
            <w:snapToGrid w:val="0"/>
            <w:lang w:val="en-GB"/>
            <w:rPrChange w:id="19966" w:author="Ericsson User" w:date="2022-03-08T15:34:00Z">
              <w:rPr>
                <w:snapToGrid w:val="0"/>
              </w:rPr>
            </w:rPrChange>
          </w:rPr>
          <w:tab/>
          <w:t>TrafficIndex,</w:t>
        </w:r>
      </w:ins>
    </w:p>
    <w:p w14:paraId="5109736D" w14:textId="7D99A6DC" w:rsidR="00930435" w:rsidRPr="00A25886" w:rsidRDefault="00930435" w:rsidP="00930435">
      <w:pPr>
        <w:pStyle w:val="PL"/>
        <w:rPr>
          <w:ins w:id="19967" w:author="R3-222882" w:date="2022-03-04T19:27:00Z"/>
          <w:lang w:val="en-GB"/>
          <w:rPrChange w:id="19968" w:author="Ericsson User" w:date="2022-03-08T15:34:00Z">
            <w:rPr>
              <w:ins w:id="19969" w:author="R3-222882" w:date="2022-03-04T19:27:00Z"/>
            </w:rPr>
          </w:rPrChange>
        </w:rPr>
      </w:pPr>
      <w:ins w:id="19970" w:author="R3-222882" w:date="2022-03-04T19:27:00Z">
        <w:r w:rsidRPr="00A25886">
          <w:rPr>
            <w:lang w:val="en-GB"/>
            <w:rPrChange w:id="19971" w:author="Ericsson User" w:date="2022-03-08T15:34:00Z">
              <w:rPr/>
            </w:rPrChange>
          </w:rPr>
          <w:tab/>
          <w:t>iE-Extension</w:t>
        </w:r>
      </w:ins>
      <w:ins w:id="19972" w:author="Samsung" w:date="2022-03-05T02:52:00Z">
        <w:r w:rsidR="00B44B91" w:rsidRPr="00A25886">
          <w:rPr>
            <w:lang w:val="en-GB"/>
            <w:rPrChange w:id="19973" w:author="Ericsson User" w:date="2022-03-08T15:34:00Z">
              <w:rPr/>
            </w:rPrChange>
          </w:rPr>
          <w:t>s</w:t>
        </w:r>
      </w:ins>
      <w:ins w:id="19974" w:author="R3-222882" w:date="2022-03-04T19:27:00Z">
        <w:r w:rsidRPr="00A25886">
          <w:rPr>
            <w:lang w:val="en-GB"/>
            <w:rPrChange w:id="19975" w:author="Ericsson User" w:date="2022-03-08T15:34:00Z">
              <w:rPr/>
            </w:rPrChange>
          </w:rPr>
          <w:tab/>
        </w:r>
        <w:r w:rsidRPr="00A25886">
          <w:rPr>
            <w:lang w:val="en-GB"/>
            <w:rPrChange w:id="19976" w:author="Ericsson User" w:date="2022-03-08T15:34:00Z">
              <w:rPr/>
            </w:rPrChange>
          </w:rPr>
          <w:tab/>
        </w:r>
        <w:r w:rsidRPr="00A25886">
          <w:rPr>
            <w:lang w:val="en-GB"/>
            <w:rPrChange w:id="19977" w:author="Ericsson User" w:date="2022-03-08T15:34:00Z">
              <w:rPr/>
            </w:rPrChange>
          </w:rPr>
          <w:tab/>
        </w:r>
        <w:r w:rsidRPr="00A25886">
          <w:rPr>
            <w:noProof w:val="0"/>
            <w:snapToGrid w:val="0"/>
            <w:lang w:val="en-GB" w:eastAsia="zh-CN"/>
            <w:rPrChange w:id="19978" w:author="Ericsson User" w:date="2022-03-08T15:34:00Z">
              <w:rPr>
                <w:noProof w:val="0"/>
                <w:snapToGrid w:val="0"/>
                <w:lang w:eastAsia="zh-CN"/>
              </w:rPr>
            </w:rPrChange>
          </w:rPr>
          <w:t>ProtocolExtensionContainer { {</w:t>
        </w:r>
        <w:r w:rsidRPr="00A25886">
          <w:rPr>
            <w:lang w:val="en-GB"/>
            <w:rPrChange w:id="19979" w:author="Ericsson User" w:date="2022-03-08T15:34:00Z">
              <w:rPr/>
            </w:rPrChange>
          </w:rPr>
          <w:t xml:space="preserve"> </w:t>
        </w:r>
        <w:r w:rsidRPr="00A25886">
          <w:rPr>
            <w:rStyle w:val="PLChar"/>
            <w:lang w:val="en-GB"/>
            <w:rPrChange w:id="19980" w:author="Ericsson User" w:date="2022-03-08T15:34:00Z">
              <w:rPr>
                <w:rStyle w:val="PLChar"/>
              </w:rPr>
            </w:rPrChange>
          </w:rPr>
          <w:t>TrafficRequiredModified</w:t>
        </w:r>
        <w:r w:rsidRPr="00A25886">
          <w:rPr>
            <w:snapToGrid w:val="0"/>
            <w:lang w:val="en-GB"/>
            <w:rPrChange w:id="19981" w:author="Ericsson User" w:date="2022-03-08T15:34:00Z">
              <w:rPr>
                <w:snapToGrid w:val="0"/>
              </w:rPr>
            </w:rPrChange>
          </w:rPr>
          <w:t>-Item</w:t>
        </w:r>
        <w:r w:rsidRPr="00A25886">
          <w:rPr>
            <w:lang w:val="en-GB"/>
            <w:rPrChange w:id="19982" w:author="Ericsson User" w:date="2022-03-08T15:34:00Z">
              <w:rPr/>
            </w:rPrChange>
          </w:rPr>
          <w:t>-ExtIEs</w:t>
        </w:r>
        <w:r w:rsidRPr="00A25886">
          <w:rPr>
            <w:noProof w:val="0"/>
            <w:snapToGrid w:val="0"/>
            <w:lang w:val="en-GB" w:eastAsia="zh-CN"/>
            <w:rPrChange w:id="19983" w:author="Ericsson User" w:date="2022-03-08T15:34:00Z">
              <w:rPr>
                <w:noProof w:val="0"/>
                <w:snapToGrid w:val="0"/>
                <w:lang w:eastAsia="zh-CN"/>
              </w:rPr>
            </w:rPrChange>
          </w:rPr>
          <w:t>} }</w:t>
        </w:r>
        <w:r w:rsidRPr="00A25886">
          <w:rPr>
            <w:noProof w:val="0"/>
            <w:snapToGrid w:val="0"/>
            <w:lang w:val="en-GB" w:eastAsia="zh-CN"/>
            <w:rPrChange w:id="19984" w:author="Ericsson User" w:date="2022-03-08T15:34:00Z">
              <w:rPr>
                <w:noProof w:val="0"/>
                <w:snapToGrid w:val="0"/>
                <w:lang w:eastAsia="zh-CN"/>
              </w:rPr>
            </w:rPrChange>
          </w:rPr>
          <w:tab/>
          <w:t>OPTIONAL</w:t>
        </w:r>
        <w:r w:rsidRPr="00A25886">
          <w:rPr>
            <w:lang w:val="en-GB"/>
            <w:rPrChange w:id="19985" w:author="Ericsson User" w:date="2022-03-08T15:34:00Z">
              <w:rPr/>
            </w:rPrChange>
          </w:rPr>
          <w:t>,</w:t>
        </w:r>
      </w:ins>
    </w:p>
    <w:p w14:paraId="729DEDF8" w14:textId="77777777" w:rsidR="00930435" w:rsidRPr="00A25886" w:rsidRDefault="00930435" w:rsidP="00930435">
      <w:pPr>
        <w:pStyle w:val="PL"/>
        <w:rPr>
          <w:ins w:id="19986" w:author="R3-222882" w:date="2022-03-04T19:27:00Z"/>
          <w:lang w:val="en-GB"/>
          <w:rPrChange w:id="19987" w:author="Ericsson User" w:date="2022-03-08T15:34:00Z">
            <w:rPr>
              <w:ins w:id="19988" w:author="R3-222882" w:date="2022-03-04T19:27:00Z"/>
            </w:rPr>
          </w:rPrChange>
        </w:rPr>
      </w:pPr>
      <w:ins w:id="19989" w:author="R3-222882" w:date="2022-03-04T19:27:00Z">
        <w:r w:rsidRPr="00A25886">
          <w:rPr>
            <w:lang w:val="en-GB"/>
            <w:rPrChange w:id="19990" w:author="Ericsson User" w:date="2022-03-08T15:34:00Z">
              <w:rPr/>
            </w:rPrChange>
          </w:rPr>
          <w:tab/>
          <w:t>...</w:t>
        </w:r>
      </w:ins>
    </w:p>
    <w:p w14:paraId="2FBF26F9" w14:textId="77777777" w:rsidR="00930435" w:rsidRPr="00A25886" w:rsidRDefault="00930435" w:rsidP="00930435">
      <w:pPr>
        <w:pStyle w:val="PL"/>
        <w:rPr>
          <w:ins w:id="19991" w:author="R3-222882" w:date="2022-03-04T19:27:00Z"/>
          <w:lang w:val="en-GB"/>
          <w:rPrChange w:id="19992" w:author="Ericsson User" w:date="2022-03-08T15:34:00Z">
            <w:rPr>
              <w:ins w:id="19993" w:author="R3-222882" w:date="2022-03-04T19:27:00Z"/>
            </w:rPr>
          </w:rPrChange>
        </w:rPr>
      </w:pPr>
      <w:ins w:id="19994" w:author="R3-222882" w:date="2022-03-04T19:27:00Z">
        <w:r w:rsidRPr="00A25886">
          <w:rPr>
            <w:lang w:val="en-GB"/>
            <w:rPrChange w:id="19995" w:author="Ericsson User" w:date="2022-03-08T15:34:00Z">
              <w:rPr/>
            </w:rPrChange>
          </w:rPr>
          <w:t>}</w:t>
        </w:r>
      </w:ins>
    </w:p>
    <w:p w14:paraId="5346FD3E" w14:textId="77777777" w:rsidR="00930435" w:rsidRPr="00A25886" w:rsidRDefault="00930435" w:rsidP="00930435">
      <w:pPr>
        <w:pStyle w:val="PL"/>
        <w:rPr>
          <w:ins w:id="19996" w:author="R3-222882" w:date="2022-03-04T19:27:00Z"/>
          <w:lang w:val="en-GB"/>
          <w:rPrChange w:id="19997" w:author="Ericsson User" w:date="2022-03-08T15:34:00Z">
            <w:rPr>
              <w:ins w:id="19998" w:author="R3-222882" w:date="2022-03-04T19:27:00Z"/>
            </w:rPr>
          </w:rPrChange>
        </w:rPr>
      </w:pPr>
    </w:p>
    <w:p w14:paraId="656E04BE" w14:textId="77777777" w:rsidR="00930435" w:rsidRPr="00A25886" w:rsidRDefault="00930435" w:rsidP="00930435">
      <w:pPr>
        <w:pStyle w:val="PL"/>
        <w:rPr>
          <w:ins w:id="19999" w:author="R3-222882" w:date="2022-03-04T19:27:00Z"/>
          <w:noProof w:val="0"/>
          <w:snapToGrid w:val="0"/>
          <w:lang w:val="en-GB" w:eastAsia="zh-CN"/>
          <w:rPrChange w:id="20000" w:author="Ericsson User" w:date="2022-03-08T15:34:00Z">
            <w:rPr>
              <w:ins w:id="20001" w:author="R3-222882" w:date="2022-03-04T19:27:00Z"/>
              <w:noProof w:val="0"/>
              <w:snapToGrid w:val="0"/>
              <w:lang w:eastAsia="zh-CN"/>
            </w:rPr>
          </w:rPrChange>
        </w:rPr>
      </w:pPr>
      <w:ins w:id="20002" w:author="R3-222882" w:date="2022-03-04T19:27:00Z">
        <w:r w:rsidRPr="00A25886">
          <w:rPr>
            <w:rStyle w:val="PLChar"/>
            <w:lang w:val="en-GB"/>
            <w:rPrChange w:id="20003" w:author="Ericsson User" w:date="2022-03-08T15:34:00Z">
              <w:rPr>
                <w:rStyle w:val="PLChar"/>
              </w:rPr>
            </w:rPrChange>
          </w:rPr>
          <w:t>TrafficRequiredModified</w:t>
        </w:r>
        <w:r w:rsidRPr="00A25886">
          <w:rPr>
            <w:snapToGrid w:val="0"/>
            <w:lang w:val="en-GB"/>
            <w:rPrChange w:id="20004" w:author="Ericsson User" w:date="2022-03-08T15:34:00Z">
              <w:rPr>
                <w:snapToGrid w:val="0"/>
              </w:rPr>
            </w:rPrChange>
          </w:rPr>
          <w:t>-Item</w:t>
        </w:r>
        <w:r w:rsidRPr="00A25886">
          <w:rPr>
            <w:lang w:val="en-GB"/>
            <w:rPrChange w:id="20005" w:author="Ericsson User" w:date="2022-03-08T15:34:00Z">
              <w:rPr/>
            </w:rPrChange>
          </w:rPr>
          <w:t xml:space="preserve">-ExtIEs </w:t>
        </w:r>
        <w:r w:rsidRPr="00A25886">
          <w:rPr>
            <w:noProof w:val="0"/>
            <w:snapToGrid w:val="0"/>
            <w:lang w:val="en-GB" w:eastAsia="zh-CN"/>
            <w:rPrChange w:id="20006" w:author="Ericsson User" w:date="2022-03-08T15:34:00Z">
              <w:rPr>
                <w:noProof w:val="0"/>
                <w:snapToGrid w:val="0"/>
                <w:lang w:eastAsia="zh-CN"/>
              </w:rPr>
            </w:rPrChange>
          </w:rPr>
          <w:t>XNAP-PROTOCOL-EXTENSION ::= {</w:t>
        </w:r>
      </w:ins>
    </w:p>
    <w:p w14:paraId="48B8E954" w14:textId="77777777" w:rsidR="00930435" w:rsidRPr="00A25886" w:rsidRDefault="00930435" w:rsidP="00930435">
      <w:pPr>
        <w:pStyle w:val="PL"/>
        <w:rPr>
          <w:ins w:id="20007" w:author="R3-222882" w:date="2022-03-04T19:27:00Z"/>
          <w:noProof w:val="0"/>
          <w:snapToGrid w:val="0"/>
          <w:lang w:val="en-GB" w:eastAsia="zh-CN"/>
          <w:rPrChange w:id="20008" w:author="Ericsson User" w:date="2022-03-08T15:34:00Z">
            <w:rPr>
              <w:ins w:id="20009" w:author="R3-222882" w:date="2022-03-04T19:27:00Z"/>
              <w:noProof w:val="0"/>
              <w:snapToGrid w:val="0"/>
              <w:lang w:eastAsia="zh-CN"/>
            </w:rPr>
          </w:rPrChange>
        </w:rPr>
      </w:pPr>
      <w:ins w:id="20010" w:author="R3-222882" w:date="2022-03-04T19:27:00Z">
        <w:r w:rsidRPr="00A25886">
          <w:rPr>
            <w:noProof w:val="0"/>
            <w:snapToGrid w:val="0"/>
            <w:lang w:val="en-GB" w:eastAsia="zh-CN"/>
            <w:rPrChange w:id="20011" w:author="Ericsson User" w:date="2022-03-08T15:34:00Z">
              <w:rPr>
                <w:noProof w:val="0"/>
                <w:snapToGrid w:val="0"/>
                <w:lang w:eastAsia="zh-CN"/>
              </w:rPr>
            </w:rPrChange>
          </w:rPr>
          <w:tab/>
          <w:t>...</w:t>
        </w:r>
      </w:ins>
    </w:p>
    <w:p w14:paraId="78DC2277" w14:textId="77777777" w:rsidR="00930435" w:rsidRPr="00A25886" w:rsidRDefault="00930435" w:rsidP="00930435">
      <w:pPr>
        <w:pStyle w:val="PL"/>
        <w:rPr>
          <w:ins w:id="20012" w:author="R3-222882" w:date="2022-03-04T19:27:00Z"/>
          <w:noProof w:val="0"/>
          <w:snapToGrid w:val="0"/>
          <w:lang w:val="en-GB" w:eastAsia="zh-CN"/>
          <w:rPrChange w:id="20013" w:author="Ericsson User" w:date="2022-03-08T15:34:00Z">
            <w:rPr>
              <w:ins w:id="20014" w:author="R3-222882" w:date="2022-03-04T19:27:00Z"/>
              <w:noProof w:val="0"/>
              <w:snapToGrid w:val="0"/>
              <w:lang w:eastAsia="zh-CN"/>
            </w:rPr>
          </w:rPrChange>
        </w:rPr>
      </w:pPr>
      <w:ins w:id="20015" w:author="R3-222882" w:date="2022-03-04T19:27:00Z">
        <w:r w:rsidRPr="00A25886">
          <w:rPr>
            <w:noProof w:val="0"/>
            <w:snapToGrid w:val="0"/>
            <w:lang w:val="en-GB" w:eastAsia="zh-CN"/>
            <w:rPrChange w:id="20016" w:author="Ericsson User" w:date="2022-03-08T15:34:00Z">
              <w:rPr>
                <w:noProof w:val="0"/>
                <w:snapToGrid w:val="0"/>
                <w:lang w:eastAsia="zh-CN"/>
              </w:rPr>
            </w:rPrChange>
          </w:rPr>
          <w:t>}</w:t>
        </w:r>
      </w:ins>
    </w:p>
    <w:p w14:paraId="30231F1A" w14:textId="77777777" w:rsidR="00930435" w:rsidRPr="00A25886" w:rsidRDefault="00930435" w:rsidP="00930435">
      <w:pPr>
        <w:pStyle w:val="PL"/>
        <w:rPr>
          <w:ins w:id="20017" w:author="R3-222882" w:date="2022-03-04T19:27:00Z"/>
          <w:snapToGrid w:val="0"/>
          <w:lang w:val="en-GB"/>
          <w:rPrChange w:id="20018" w:author="Ericsson User" w:date="2022-03-08T15:34:00Z">
            <w:rPr>
              <w:ins w:id="20019" w:author="R3-222882" w:date="2022-03-04T19:27:00Z"/>
              <w:snapToGrid w:val="0"/>
            </w:rPr>
          </w:rPrChange>
        </w:rPr>
      </w:pPr>
    </w:p>
    <w:p w14:paraId="4B6C8ABF"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020" w:author="R3-222860" w:date="2022-03-04T20:44:00Z"/>
          <w:rFonts w:ascii="Courier New" w:hAnsi="Courier New"/>
          <w:snapToGrid w:val="0"/>
          <w:sz w:val="16"/>
        </w:rPr>
      </w:pPr>
    </w:p>
    <w:p w14:paraId="1E139FA6"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021" w:author="R3-222860" w:date="2022-03-04T20:44:00Z"/>
          <w:rFonts w:ascii="Courier New" w:hAnsi="Courier New"/>
          <w:snapToGrid w:val="0"/>
          <w:sz w:val="16"/>
          <w:lang w:eastAsia="en-US"/>
        </w:rPr>
      </w:pPr>
      <w:ins w:id="20022" w:author="R3-222860" w:date="2022-03-04T20:44:00Z">
        <w:r w:rsidRPr="00C32F81">
          <w:rPr>
            <w:rFonts w:ascii="Courier New" w:hAnsi="Courier New"/>
            <w:snapToGrid w:val="0"/>
            <w:sz w:val="16"/>
            <w:lang w:eastAsia="en-US"/>
          </w:rPr>
          <w:t>-- **************************************************************</w:t>
        </w:r>
      </w:ins>
    </w:p>
    <w:p w14:paraId="71E06A1C"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023" w:author="R3-222860" w:date="2022-03-04T20:44:00Z"/>
          <w:rFonts w:ascii="Courier New" w:hAnsi="Courier New"/>
          <w:snapToGrid w:val="0"/>
          <w:sz w:val="16"/>
          <w:lang w:eastAsia="en-US"/>
        </w:rPr>
      </w:pPr>
      <w:ins w:id="20024" w:author="R3-222860" w:date="2022-03-04T20:44:00Z">
        <w:r w:rsidRPr="00C32F81">
          <w:rPr>
            <w:rFonts w:ascii="Courier New" w:hAnsi="Courier New"/>
            <w:snapToGrid w:val="0"/>
            <w:sz w:val="16"/>
            <w:lang w:eastAsia="en-US"/>
          </w:rPr>
          <w:t>--</w:t>
        </w:r>
      </w:ins>
    </w:p>
    <w:p w14:paraId="4953A6F6"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outlineLvl w:val="3"/>
        <w:rPr>
          <w:ins w:id="20025" w:author="R3-222860" w:date="2022-03-04T20:44:00Z"/>
          <w:rFonts w:ascii="Courier New" w:hAnsi="Courier New"/>
          <w:snapToGrid w:val="0"/>
          <w:sz w:val="16"/>
          <w:lang w:eastAsia="en-US"/>
        </w:rPr>
      </w:pPr>
      <w:ins w:id="20026" w:author="R3-222860" w:date="2022-03-04T20:44:00Z">
        <w:r w:rsidRPr="00C32F81">
          <w:rPr>
            <w:rFonts w:ascii="Courier New" w:hAnsi="Courier New"/>
            <w:snapToGrid w:val="0"/>
            <w:sz w:val="16"/>
            <w:lang w:eastAsia="en-US"/>
          </w:rPr>
          <w:t xml:space="preserve">-- IAB </w:t>
        </w:r>
        <w:r w:rsidRPr="00C32F81">
          <w:rPr>
            <w:rFonts w:ascii="Courier New" w:hAnsi="Courier New" w:hint="eastAsia"/>
            <w:snapToGrid w:val="0"/>
            <w:sz w:val="16"/>
            <w:lang w:val="en-US"/>
          </w:rPr>
          <w:t>RESOURCE COORDINATION</w:t>
        </w:r>
        <w:r w:rsidRPr="00C32F81">
          <w:rPr>
            <w:rFonts w:ascii="Courier New" w:hAnsi="Courier New"/>
            <w:snapToGrid w:val="0"/>
            <w:sz w:val="16"/>
            <w:lang w:eastAsia="en-US"/>
          </w:rPr>
          <w:t xml:space="preserve"> REQUEST</w:t>
        </w:r>
      </w:ins>
    </w:p>
    <w:p w14:paraId="29390FB3"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027" w:author="R3-222860" w:date="2022-03-04T20:44:00Z"/>
          <w:rFonts w:ascii="Courier New" w:hAnsi="Courier New"/>
          <w:snapToGrid w:val="0"/>
          <w:sz w:val="16"/>
          <w:lang w:eastAsia="en-US"/>
        </w:rPr>
      </w:pPr>
      <w:ins w:id="20028" w:author="R3-222860" w:date="2022-03-04T20:44:00Z">
        <w:r w:rsidRPr="00C32F81">
          <w:rPr>
            <w:rFonts w:ascii="Courier New" w:hAnsi="Courier New"/>
            <w:snapToGrid w:val="0"/>
            <w:sz w:val="16"/>
            <w:lang w:eastAsia="en-US"/>
          </w:rPr>
          <w:t>--</w:t>
        </w:r>
      </w:ins>
    </w:p>
    <w:p w14:paraId="0D1C01D3"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029" w:author="R3-222860" w:date="2022-03-04T20:44:00Z"/>
          <w:rFonts w:ascii="Courier New" w:hAnsi="Courier New"/>
          <w:snapToGrid w:val="0"/>
          <w:sz w:val="16"/>
          <w:lang w:eastAsia="en-US"/>
        </w:rPr>
      </w:pPr>
      <w:ins w:id="20030" w:author="R3-222860" w:date="2022-03-04T20:44:00Z">
        <w:r w:rsidRPr="00C32F81">
          <w:rPr>
            <w:rFonts w:ascii="Courier New" w:hAnsi="Courier New"/>
            <w:snapToGrid w:val="0"/>
            <w:sz w:val="16"/>
            <w:lang w:eastAsia="en-US"/>
          </w:rPr>
          <w:t>-- **************************************************************</w:t>
        </w:r>
      </w:ins>
    </w:p>
    <w:p w14:paraId="067EAD2F"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031" w:author="R3-222860" w:date="2022-03-04T20:44:00Z"/>
          <w:rFonts w:ascii="Courier New" w:hAnsi="Courier New"/>
          <w:sz w:val="16"/>
          <w:lang w:eastAsia="en-US"/>
        </w:rPr>
      </w:pPr>
    </w:p>
    <w:p w14:paraId="44C69A06" w14:textId="34B45B42"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032" w:author="R3-222860" w:date="2022-03-04T20:44:00Z"/>
          <w:rFonts w:ascii="Courier New" w:hAnsi="Courier New"/>
          <w:snapToGrid w:val="0"/>
          <w:sz w:val="16"/>
          <w:lang w:eastAsia="en-US"/>
        </w:rPr>
      </w:pPr>
      <w:ins w:id="20033" w:author="R3-222860" w:date="2022-03-04T20:44:00Z">
        <w:r w:rsidRPr="00C32F81">
          <w:rPr>
            <w:rFonts w:ascii="Courier New" w:hAnsi="Courier New"/>
            <w:snapToGrid w:val="0"/>
            <w:sz w:val="16"/>
            <w:lang w:eastAsia="en-US"/>
          </w:rPr>
          <w:t>IAB</w:t>
        </w:r>
        <w:r w:rsidRPr="00C32F81">
          <w:rPr>
            <w:rFonts w:ascii="Courier New" w:hAnsi="Courier New" w:hint="eastAsia"/>
            <w:snapToGrid w:val="0"/>
            <w:sz w:val="16"/>
            <w:lang w:val="en-US"/>
          </w:rPr>
          <w:t>Resource</w:t>
        </w:r>
        <w:del w:id="20034" w:author="Samsung" w:date="2022-03-05T02:07:00Z">
          <w:r w:rsidRPr="00C32F81" w:rsidDel="00724AD0">
            <w:rPr>
              <w:rFonts w:ascii="Courier New" w:hAnsi="Courier New" w:hint="eastAsia"/>
              <w:snapToGrid w:val="0"/>
              <w:sz w:val="16"/>
              <w:lang w:val="en-US"/>
            </w:rPr>
            <w:delText>c</w:delText>
          </w:r>
        </w:del>
      </w:ins>
      <w:ins w:id="20035" w:author="Samsung" w:date="2022-03-05T02:07:00Z">
        <w:r w:rsidR="00724AD0">
          <w:rPr>
            <w:rFonts w:ascii="Courier New" w:hAnsi="Courier New"/>
            <w:snapToGrid w:val="0"/>
            <w:sz w:val="16"/>
            <w:lang w:val="en-US"/>
          </w:rPr>
          <w:t>C</w:t>
        </w:r>
      </w:ins>
      <w:ins w:id="20036" w:author="R3-222860" w:date="2022-03-04T20:44:00Z">
        <w:r w:rsidRPr="00C32F81">
          <w:rPr>
            <w:rFonts w:ascii="Courier New" w:hAnsi="Courier New" w:hint="eastAsia"/>
            <w:snapToGrid w:val="0"/>
            <w:sz w:val="16"/>
            <w:lang w:val="en-US"/>
          </w:rPr>
          <w:t>oordination</w:t>
        </w:r>
        <w:r w:rsidRPr="00C32F81">
          <w:rPr>
            <w:rFonts w:ascii="Courier New" w:hAnsi="Courier New"/>
            <w:snapToGrid w:val="0"/>
            <w:sz w:val="16"/>
            <w:lang w:eastAsia="en-US"/>
          </w:rPr>
          <w:t>Request ::= SEQUENCE {</w:t>
        </w:r>
      </w:ins>
    </w:p>
    <w:p w14:paraId="120FA9A1" w14:textId="40EDF819"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037" w:author="R3-222860" w:date="2022-03-04T20:44:00Z"/>
          <w:rFonts w:ascii="Courier New" w:hAnsi="Courier New"/>
          <w:snapToGrid w:val="0"/>
          <w:sz w:val="16"/>
          <w:lang w:eastAsia="en-US"/>
        </w:rPr>
      </w:pPr>
      <w:ins w:id="20038" w:author="R3-222860" w:date="2022-03-04T20:44:00Z">
        <w:r w:rsidRPr="00C32F81">
          <w:rPr>
            <w:rFonts w:ascii="Courier New" w:hAnsi="Courier New"/>
            <w:snapToGrid w:val="0"/>
            <w:sz w:val="16"/>
            <w:lang w:eastAsia="en-US"/>
          </w:rPr>
          <w:tab/>
          <w:t>protocolIEs</w:t>
        </w:r>
        <w:r w:rsidRPr="00C32F81">
          <w:rPr>
            <w:rFonts w:ascii="Courier New" w:hAnsi="Courier New"/>
            <w:snapToGrid w:val="0"/>
            <w:sz w:val="16"/>
            <w:lang w:eastAsia="en-US"/>
          </w:rPr>
          <w:tab/>
        </w:r>
        <w:r w:rsidRPr="00C32F81">
          <w:rPr>
            <w:rFonts w:ascii="Courier New" w:hAnsi="Courier New"/>
            <w:snapToGrid w:val="0"/>
            <w:sz w:val="16"/>
            <w:lang w:eastAsia="en-US"/>
          </w:rPr>
          <w:tab/>
        </w:r>
        <w:r w:rsidRPr="00C32F81">
          <w:rPr>
            <w:rFonts w:ascii="Courier New" w:hAnsi="Courier New"/>
            <w:snapToGrid w:val="0"/>
            <w:sz w:val="16"/>
            <w:lang w:eastAsia="en-US"/>
          </w:rPr>
          <w:tab/>
          <w:t>ProtocolIE-Container</w:t>
        </w:r>
        <w:r w:rsidRPr="00C32F81">
          <w:rPr>
            <w:rFonts w:ascii="Courier New" w:hAnsi="Courier New"/>
            <w:snapToGrid w:val="0"/>
            <w:sz w:val="16"/>
            <w:lang w:eastAsia="en-US"/>
          </w:rPr>
          <w:tab/>
          <w:t>{{ IAB</w:t>
        </w:r>
        <w:r w:rsidRPr="00C32F81">
          <w:rPr>
            <w:rFonts w:ascii="Courier New" w:hAnsi="Courier New" w:hint="eastAsia"/>
            <w:snapToGrid w:val="0"/>
            <w:sz w:val="16"/>
            <w:lang w:val="en-US"/>
          </w:rPr>
          <w:t>Resource</w:t>
        </w:r>
        <w:del w:id="20039" w:author="Samsung" w:date="2022-03-05T02:08:00Z">
          <w:r w:rsidRPr="00C32F81" w:rsidDel="00724AD0">
            <w:rPr>
              <w:rFonts w:ascii="Courier New" w:hAnsi="Courier New" w:hint="eastAsia"/>
              <w:snapToGrid w:val="0"/>
              <w:sz w:val="16"/>
              <w:lang w:val="en-US"/>
            </w:rPr>
            <w:delText>c</w:delText>
          </w:r>
        </w:del>
      </w:ins>
      <w:ins w:id="20040" w:author="Samsung" w:date="2022-03-05T02:08:00Z">
        <w:r w:rsidR="00724AD0">
          <w:rPr>
            <w:rFonts w:ascii="Courier New" w:hAnsi="Courier New"/>
            <w:snapToGrid w:val="0"/>
            <w:sz w:val="16"/>
            <w:lang w:val="en-US"/>
          </w:rPr>
          <w:t>C</w:t>
        </w:r>
      </w:ins>
      <w:ins w:id="20041" w:author="R3-222860" w:date="2022-03-04T20:44:00Z">
        <w:r w:rsidRPr="00C32F81">
          <w:rPr>
            <w:rFonts w:ascii="Courier New" w:hAnsi="Courier New" w:hint="eastAsia"/>
            <w:snapToGrid w:val="0"/>
            <w:sz w:val="16"/>
            <w:lang w:val="en-US"/>
          </w:rPr>
          <w:t>oordination</w:t>
        </w:r>
        <w:r w:rsidRPr="00C32F81">
          <w:rPr>
            <w:rFonts w:ascii="Courier New" w:hAnsi="Courier New"/>
            <w:snapToGrid w:val="0"/>
            <w:sz w:val="16"/>
            <w:lang w:eastAsia="en-US"/>
          </w:rPr>
          <w:t>Request-IEs}},</w:t>
        </w:r>
      </w:ins>
    </w:p>
    <w:p w14:paraId="7DEB49F8"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042" w:author="R3-222860" w:date="2022-03-04T20:44:00Z"/>
          <w:rFonts w:ascii="Courier New" w:hAnsi="Courier New"/>
          <w:snapToGrid w:val="0"/>
          <w:sz w:val="16"/>
          <w:lang w:eastAsia="en-US"/>
        </w:rPr>
      </w:pPr>
      <w:ins w:id="20043" w:author="R3-222860" w:date="2022-03-04T20:44:00Z">
        <w:r w:rsidRPr="00C32F81">
          <w:rPr>
            <w:rFonts w:ascii="Courier New" w:hAnsi="Courier New"/>
            <w:snapToGrid w:val="0"/>
            <w:sz w:val="16"/>
            <w:lang w:eastAsia="en-US"/>
          </w:rPr>
          <w:tab/>
          <w:t>...</w:t>
        </w:r>
      </w:ins>
    </w:p>
    <w:p w14:paraId="4681B00C"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044" w:author="R3-222860" w:date="2022-03-04T20:44:00Z"/>
          <w:rFonts w:ascii="Courier New" w:hAnsi="Courier New"/>
          <w:snapToGrid w:val="0"/>
          <w:sz w:val="16"/>
          <w:lang w:eastAsia="en-US"/>
        </w:rPr>
      </w:pPr>
      <w:ins w:id="20045" w:author="R3-222860" w:date="2022-03-04T20:44:00Z">
        <w:r w:rsidRPr="00C32F81">
          <w:rPr>
            <w:rFonts w:ascii="Courier New" w:hAnsi="Courier New"/>
            <w:snapToGrid w:val="0"/>
            <w:sz w:val="16"/>
            <w:lang w:eastAsia="en-US"/>
          </w:rPr>
          <w:t>}</w:t>
        </w:r>
      </w:ins>
    </w:p>
    <w:p w14:paraId="784B870F"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046" w:author="R3-222860" w:date="2022-03-04T20:44:00Z"/>
          <w:rFonts w:ascii="Courier New" w:hAnsi="Courier New"/>
          <w:snapToGrid w:val="0"/>
          <w:sz w:val="16"/>
          <w:lang w:eastAsia="en-US"/>
        </w:rPr>
      </w:pPr>
    </w:p>
    <w:p w14:paraId="04894E54" w14:textId="1852AF72"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047" w:author="R3-222860" w:date="2022-03-04T20:44:00Z"/>
          <w:rFonts w:ascii="Courier New" w:hAnsi="Courier New"/>
          <w:snapToGrid w:val="0"/>
          <w:sz w:val="16"/>
          <w:lang w:eastAsia="en-US"/>
        </w:rPr>
      </w:pPr>
      <w:ins w:id="20048" w:author="R3-222860" w:date="2022-03-04T20:44:00Z">
        <w:r w:rsidRPr="00C32F81">
          <w:rPr>
            <w:rFonts w:ascii="Courier New" w:hAnsi="Courier New"/>
            <w:snapToGrid w:val="0"/>
            <w:sz w:val="16"/>
            <w:lang w:eastAsia="en-US"/>
          </w:rPr>
          <w:t>IAB</w:t>
        </w:r>
        <w:r w:rsidRPr="00C32F81">
          <w:rPr>
            <w:rFonts w:ascii="Courier New" w:hAnsi="Courier New" w:hint="eastAsia"/>
            <w:snapToGrid w:val="0"/>
            <w:sz w:val="16"/>
            <w:lang w:val="en-US"/>
          </w:rPr>
          <w:t>Resource</w:t>
        </w:r>
        <w:del w:id="20049" w:author="Samsung" w:date="2022-03-05T02:08:00Z">
          <w:r w:rsidRPr="00C32F81" w:rsidDel="00724AD0">
            <w:rPr>
              <w:rFonts w:ascii="Courier New" w:hAnsi="Courier New" w:hint="eastAsia"/>
              <w:snapToGrid w:val="0"/>
              <w:sz w:val="16"/>
              <w:lang w:val="en-US"/>
            </w:rPr>
            <w:delText>c</w:delText>
          </w:r>
        </w:del>
      </w:ins>
      <w:ins w:id="20050" w:author="Samsung" w:date="2022-03-05T02:08:00Z">
        <w:r w:rsidR="00724AD0">
          <w:rPr>
            <w:rFonts w:ascii="Courier New" w:hAnsi="Courier New"/>
            <w:snapToGrid w:val="0"/>
            <w:sz w:val="16"/>
            <w:lang w:val="en-US"/>
          </w:rPr>
          <w:t>C</w:t>
        </w:r>
      </w:ins>
      <w:ins w:id="20051" w:author="R3-222860" w:date="2022-03-04T20:44:00Z">
        <w:r w:rsidRPr="00C32F81">
          <w:rPr>
            <w:rFonts w:ascii="Courier New" w:hAnsi="Courier New" w:hint="eastAsia"/>
            <w:snapToGrid w:val="0"/>
            <w:sz w:val="16"/>
            <w:lang w:val="en-US"/>
          </w:rPr>
          <w:t>oordination</w:t>
        </w:r>
        <w:r w:rsidRPr="00C32F81">
          <w:rPr>
            <w:rFonts w:ascii="Courier New" w:hAnsi="Courier New"/>
            <w:snapToGrid w:val="0"/>
            <w:sz w:val="16"/>
            <w:lang w:eastAsia="en-US"/>
          </w:rPr>
          <w:t>Request-IEs XNAP-PROTOCOL-IES ::= {</w:t>
        </w:r>
      </w:ins>
    </w:p>
    <w:p w14:paraId="228E9401" w14:textId="7A41D8C0"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052" w:author="R3-222860" w:date="2022-03-04T20:44:00Z"/>
          <w:rFonts w:ascii="Courier New" w:hAnsi="Courier New"/>
          <w:sz w:val="16"/>
          <w:lang w:eastAsia="en-US"/>
        </w:rPr>
      </w:pPr>
      <w:ins w:id="20053" w:author="R3-222860" w:date="2022-03-04T20:44:00Z">
        <w:r w:rsidRPr="00C32F81">
          <w:rPr>
            <w:rFonts w:ascii="Courier New" w:hAnsi="Courier New"/>
            <w:sz w:val="16"/>
            <w:lang w:eastAsia="en-US"/>
          </w:rPr>
          <w:tab/>
          <w:t xml:space="preserve">{ ID </w:t>
        </w:r>
        <w:r w:rsidR="00BF68C3" w:rsidRPr="00C32F81">
          <w:rPr>
            <w:rFonts w:ascii="Courier New" w:hAnsi="Courier New"/>
            <w:sz w:val="16"/>
            <w:lang w:eastAsia="en-US"/>
          </w:rPr>
          <w:t>id-F1-</w:t>
        </w:r>
        <w:del w:id="20054" w:author="Samsung" w:date="2022-03-04T21:28:00Z">
          <w:r w:rsidR="00BF68C3" w:rsidRPr="00C32F81" w:rsidDel="00BF68C3">
            <w:rPr>
              <w:rFonts w:ascii="Courier New" w:hAnsi="Courier New"/>
              <w:sz w:val="16"/>
              <w:lang w:eastAsia="en-US"/>
            </w:rPr>
            <w:delText>t</w:delText>
          </w:r>
        </w:del>
      </w:ins>
      <w:ins w:id="20055" w:author="Samsung" w:date="2022-03-04T21:28:00Z">
        <w:r w:rsidR="00BF68C3">
          <w:rPr>
            <w:rFonts w:ascii="Courier New" w:hAnsi="Courier New"/>
            <w:sz w:val="16"/>
            <w:lang w:eastAsia="en-US"/>
          </w:rPr>
          <w:t>T</w:t>
        </w:r>
      </w:ins>
      <w:ins w:id="20056" w:author="R3-222860" w:date="2022-03-04T20:44:00Z">
        <w:r w:rsidR="00BF68C3" w:rsidRPr="00C32F81">
          <w:rPr>
            <w:rFonts w:ascii="Courier New" w:hAnsi="Courier New"/>
            <w:sz w:val="16"/>
            <w:lang w:eastAsia="en-US"/>
          </w:rPr>
          <w:t>erminating</w:t>
        </w:r>
        <w:del w:id="20057" w:author="Samsung" w:date="2022-03-04T21:28:00Z">
          <w:r w:rsidR="00BF68C3" w:rsidRPr="00C32F81" w:rsidDel="00BF68C3">
            <w:rPr>
              <w:rFonts w:ascii="Courier New" w:hAnsi="Courier New"/>
              <w:sz w:val="16"/>
              <w:lang w:eastAsia="en-US"/>
            </w:rPr>
            <w:delText>NG</w:delText>
          </w:r>
        </w:del>
        <w:r w:rsidR="00BF68C3" w:rsidRPr="00C32F81">
          <w:rPr>
            <w:rFonts w:ascii="Courier New" w:hAnsi="Courier New"/>
            <w:sz w:val="16"/>
            <w:lang w:eastAsia="en-US"/>
          </w:rPr>
          <w:t>-</w:t>
        </w:r>
        <w:del w:id="20058" w:author="Samsung" w:date="2022-03-04T21:28:00Z">
          <w:r w:rsidR="00BF68C3" w:rsidRPr="00C32F81" w:rsidDel="00BF68C3">
            <w:rPr>
              <w:rFonts w:ascii="Courier New" w:hAnsi="Courier New" w:hint="eastAsia"/>
              <w:sz w:val="16"/>
            </w:rPr>
            <w:delText>RANnode</w:delText>
          </w:r>
        </w:del>
      </w:ins>
      <w:ins w:id="20059" w:author="Samsung" w:date="2022-03-04T21:28:00Z">
        <w:r w:rsidR="00BF68C3">
          <w:rPr>
            <w:rFonts w:ascii="Courier New" w:hAnsi="Courier New" w:hint="eastAsia"/>
            <w:sz w:val="16"/>
          </w:rPr>
          <w:t>Dono</w:t>
        </w:r>
        <w:r w:rsidR="00BF68C3">
          <w:rPr>
            <w:rFonts w:ascii="Courier New" w:hAnsi="Courier New"/>
            <w:sz w:val="16"/>
            <w:lang w:eastAsia="en-US"/>
          </w:rPr>
          <w:t>r</w:t>
        </w:r>
      </w:ins>
      <w:ins w:id="20060" w:author="R3-222860" w:date="2022-03-04T20:44:00Z">
        <w:r w:rsidR="00BF68C3" w:rsidRPr="00C32F81">
          <w:rPr>
            <w:rFonts w:ascii="Courier New" w:hAnsi="Courier New"/>
            <w:sz w:val="16"/>
            <w:lang w:eastAsia="en-US"/>
          </w:rPr>
          <w:t>UEXnAPID</w:t>
        </w:r>
        <w:r w:rsidRPr="00C32F81">
          <w:rPr>
            <w:rFonts w:ascii="Courier New" w:hAnsi="Courier New"/>
            <w:sz w:val="16"/>
            <w:lang w:eastAsia="en-US"/>
          </w:rPr>
          <w:tab/>
          <w:t>CRITICALITY reject</w:t>
        </w:r>
        <w:r w:rsidRPr="00C32F81">
          <w:rPr>
            <w:rFonts w:ascii="Courier New" w:hAnsi="Courier New"/>
            <w:sz w:val="16"/>
            <w:lang w:eastAsia="en-US"/>
          </w:rPr>
          <w:tab/>
        </w:r>
        <w:r w:rsidRPr="00C32F81">
          <w:rPr>
            <w:rFonts w:ascii="Courier New" w:hAnsi="Courier New"/>
            <w:sz w:val="16"/>
            <w:lang w:eastAsia="en-US"/>
          </w:rPr>
          <w:tab/>
          <w:t>TYPE NG-RANnodeUEXnAPID</w:t>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t>PRESENCE mandatory}|</w:t>
        </w:r>
      </w:ins>
    </w:p>
    <w:p w14:paraId="52D0B9A3" w14:textId="6739A27B"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061" w:author="R3-222860" w:date="2022-03-04T20:44:00Z"/>
          <w:rFonts w:ascii="Courier New" w:hAnsi="Courier New"/>
          <w:sz w:val="16"/>
          <w:lang w:val="en-US"/>
        </w:rPr>
      </w:pPr>
      <w:ins w:id="20062" w:author="R3-222860" w:date="2022-03-04T20:44:00Z">
        <w:r w:rsidRPr="00C32F81">
          <w:rPr>
            <w:rFonts w:ascii="Courier New" w:hAnsi="Courier New"/>
            <w:snapToGrid w:val="0"/>
            <w:sz w:val="16"/>
            <w:lang w:eastAsia="en-US"/>
          </w:rPr>
          <w:tab/>
          <w:t>{ ID id-</w:t>
        </w:r>
        <w:del w:id="20063" w:author="Samsung" w:date="2022-03-04T21:29:00Z">
          <w:r w:rsidRPr="00C32F81" w:rsidDel="00246C19">
            <w:rPr>
              <w:rFonts w:ascii="Courier New" w:hAnsi="Courier New"/>
              <w:sz w:val="16"/>
              <w:lang w:val="en-US"/>
            </w:rPr>
            <w:delText>N</w:delText>
          </w:r>
        </w:del>
      </w:ins>
      <w:ins w:id="20064" w:author="Samsung" w:date="2022-03-04T21:29:00Z">
        <w:r w:rsidR="00246C19">
          <w:rPr>
            <w:rFonts w:ascii="Courier New" w:hAnsi="Courier New"/>
            <w:sz w:val="16"/>
            <w:lang w:val="en-US"/>
          </w:rPr>
          <w:t>n</w:t>
        </w:r>
      </w:ins>
      <w:ins w:id="20065" w:author="R3-222860" w:date="2022-03-04T20:44:00Z">
        <w:r w:rsidRPr="00C32F81">
          <w:rPr>
            <w:rFonts w:ascii="Courier New" w:hAnsi="Courier New"/>
            <w:sz w:val="16"/>
            <w:lang w:val="en-US"/>
          </w:rPr>
          <w:t>onF1-</w:t>
        </w:r>
        <w:del w:id="20066" w:author="Samsung" w:date="2022-03-04T21:29:00Z">
          <w:r w:rsidRPr="00C32F81" w:rsidDel="00246C19">
            <w:rPr>
              <w:rFonts w:ascii="Courier New" w:hAnsi="Courier New"/>
              <w:sz w:val="16"/>
              <w:lang w:val="en-US"/>
            </w:rPr>
            <w:delText>t</w:delText>
          </w:r>
        </w:del>
      </w:ins>
      <w:ins w:id="20067" w:author="Samsung" w:date="2022-03-04T21:29:00Z">
        <w:r w:rsidR="00246C19">
          <w:rPr>
            <w:rFonts w:ascii="Courier New" w:hAnsi="Courier New"/>
            <w:sz w:val="16"/>
            <w:lang w:val="en-US"/>
          </w:rPr>
          <w:t>T</w:t>
        </w:r>
      </w:ins>
      <w:ins w:id="20068" w:author="R3-222860" w:date="2022-03-04T20:44:00Z">
        <w:r w:rsidRPr="00C32F81">
          <w:rPr>
            <w:rFonts w:ascii="Courier New" w:hAnsi="Courier New"/>
            <w:sz w:val="16"/>
            <w:lang w:val="en-US"/>
          </w:rPr>
          <w:t>erminating</w:t>
        </w:r>
        <w:del w:id="20069" w:author="Samsung" w:date="2022-03-04T21:29:00Z">
          <w:r w:rsidRPr="00C32F81" w:rsidDel="00246C19">
            <w:rPr>
              <w:rFonts w:ascii="Courier New" w:hAnsi="Courier New"/>
              <w:sz w:val="16"/>
              <w:lang w:eastAsia="en-US"/>
            </w:rPr>
            <w:delText>NG</w:delText>
          </w:r>
        </w:del>
        <w:r w:rsidRPr="00C32F81">
          <w:rPr>
            <w:rFonts w:ascii="Courier New" w:hAnsi="Courier New"/>
            <w:sz w:val="16"/>
            <w:lang w:eastAsia="en-US"/>
          </w:rPr>
          <w:t>-</w:t>
        </w:r>
        <w:del w:id="20070" w:author="Samsung" w:date="2022-03-04T21:29:00Z">
          <w:r w:rsidRPr="00C32F81" w:rsidDel="00246C19">
            <w:rPr>
              <w:rFonts w:ascii="Courier New" w:hAnsi="Courier New"/>
              <w:sz w:val="16"/>
              <w:lang w:eastAsia="en-US"/>
            </w:rPr>
            <w:delText>RANnode</w:delText>
          </w:r>
        </w:del>
      </w:ins>
      <w:ins w:id="20071" w:author="Samsung" w:date="2022-03-04T21:29:00Z">
        <w:r w:rsidR="00246C19">
          <w:rPr>
            <w:rFonts w:ascii="Courier New" w:hAnsi="Courier New"/>
            <w:sz w:val="16"/>
            <w:lang w:eastAsia="en-US"/>
          </w:rPr>
          <w:t>Donor</w:t>
        </w:r>
      </w:ins>
      <w:ins w:id="20072" w:author="R3-222860" w:date="2022-03-04T20:44:00Z">
        <w:r w:rsidRPr="00C32F81">
          <w:rPr>
            <w:rFonts w:ascii="Courier New" w:hAnsi="Courier New"/>
            <w:sz w:val="16"/>
            <w:lang w:eastAsia="ja-JP"/>
          </w:rPr>
          <w:t>UEXnAPID</w:t>
        </w:r>
        <w:r w:rsidRPr="00C32F81">
          <w:rPr>
            <w:rFonts w:ascii="Courier New" w:hAnsi="Courier New"/>
            <w:snapToGrid w:val="0"/>
            <w:sz w:val="16"/>
            <w:lang w:eastAsia="en-US"/>
          </w:rPr>
          <w:tab/>
          <w:t>CRITICALITY reject</w:t>
        </w:r>
        <w:r w:rsidRPr="00C32F81">
          <w:rPr>
            <w:rFonts w:ascii="Courier New" w:hAnsi="Courier New"/>
            <w:snapToGrid w:val="0"/>
            <w:sz w:val="16"/>
            <w:lang w:eastAsia="en-US"/>
          </w:rPr>
          <w:tab/>
        </w:r>
        <w:r w:rsidRPr="00C32F81">
          <w:rPr>
            <w:rFonts w:ascii="Courier New" w:hAnsi="Courier New"/>
            <w:snapToGrid w:val="0"/>
            <w:sz w:val="16"/>
            <w:lang w:eastAsia="en-US"/>
          </w:rPr>
          <w:tab/>
          <w:t xml:space="preserve">TYPE </w:t>
        </w:r>
        <w:r w:rsidRPr="00C32F81">
          <w:rPr>
            <w:rFonts w:ascii="Courier New" w:hAnsi="Courier New"/>
            <w:sz w:val="16"/>
            <w:lang w:eastAsia="ja-JP"/>
          </w:rPr>
          <w:t>NG-RANnodeUEXnAPID</w:t>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napToGrid w:val="0"/>
            <w:sz w:val="16"/>
            <w:lang w:eastAsia="en-US"/>
          </w:rPr>
          <w:tab/>
        </w:r>
        <w:r w:rsidRPr="00C32F81">
          <w:rPr>
            <w:rFonts w:ascii="Courier New" w:hAnsi="Courier New"/>
            <w:snapToGrid w:val="0"/>
            <w:sz w:val="16"/>
            <w:lang w:eastAsia="en-US"/>
          </w:rPr>
          <w:tab/>
          <w:t>PRESENCE mandatory}|</w:t>
        </w:r>
      </w:ins>
    </w:p>
    <w:p w14:paraId="2C6E82CD" w14:textId="49C8F25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073" w:author="R3-222860" w:date="2022-03-04T20:44:00Z"/>
          <w:rFonts w:ascii="Courier New" w:hAnsi="Courier New"/>
          <w:sz w:val="16"/>
          <w:lang w:val="en-US"/>
        </w:rPr>
      </w:pPr>
      <w:ins w:id="20074" w:author="R3-222860" w:date="2022-03-04T20:44:00Z">
        <w:r w:rsidRPr="00C32F81">
          <w:rPr>
            <w:rFonts w:ascii="Courier New" w:hAnsi="Courier New"/>
            <w:sz w:val="16"/>
            <w:lang w:eastAsia="en-US"/>
          </w:rPr>
          <w:tab/>
        </w:r>
        <w:r w:rsidRPr="00C32F81">
          <w:rPr>
            <w:rFonts w:ascii="Courier New" w:hAnsi="Courier New"/>
            <w:sz w:val="16"/>
            <w:lang w:val="en-US"/>
          </w:rPr>
          <w:t>{ ID id-BoundaryNodeCellsList</w:t>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del w:id="20075" w:author="Samsung" w:date="2022-03-05T01:17:00Z">
          <w:r w:rsidRPr="00C32F81" w:rsidDel="001918F5">
            <w:rPr>
              <w:rFonts w:ascii="Courier New" w:hAnsi="Courier New"/>
              <w:sz w:val="16"/>
              <w:lang w:val="en-US"/>
            </w:rPr>
            <w:tab/>
          </w:r>
        </w:del>
        <w:r w:rsidRPr="00C32F81">
          <w:rPr>
            <w:rFonts w:ascii="Courier New" w:hAnsi="Courier New"/>
            <w:sz w:val="16"/>
            <w:lang w:val="en-US"/>
          </w:rPr>
          <w:t>CRITICALITY reject</w:t>
        </w:r>
        <w:r w:rsidRPr="00C32F81">
          <w:rPr>
            <w:rFonts w:ascii="Courier New" w:hAnsi="Courier New"/>
            <w:sz w:val="16"/>
            <w:lang w:val="en-US"/>
          </w:rPr>
          <w:tab/>
        </w:r>
        <w:r w:rsidRPr="00C32F81">
          <w:rPr>
            <w:rFonts w:ascii="Courier New" w:hAnsi="Courier New"/>
            <w:sz w:val="16"/>
            <w:lang w:val="en-US"/>
          </w:rPr>
          <w:tab/>
          <w:t>TYPE BoundaryNodeCellsList</w:t>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ins>
      <w:ins w:id="20076" w:author="Samsung" w:date="2022-03-05T01:18:00Z">
        <w:r w:rsidR="001918F5">
          <w:rPr>
            <w:rFonts w:ascii="Courier New" w:hAnsi="Courier New"/>
            <w:sz w:val="16"/>
            <w:lang w:val="en-US"/>
          </w:rPr>
          <w:tab/>
        </w:r>
      </w:ins>
      <w:ins w:id="20077" w:author="R3-222860" w:date="2022-03-04T20:44:00Z">
        <w:r w:rsidRPr="00C32F81">
          <w:rPr>
            <w:rFonts w:ascii="Courier New" w:hAnsi="Courier New"/>
            <w:sz w:val="16"/>
            <w:lang w:val="en-US"/>
          </w:rPr>
          <w:t>PRESENCE optional</w:t>
        </w:r>
        <w:r w:rsidRPr="00C32F81">
          <w:rPr>
            <w:rFonts w:ascii="Courier New" w:hAnsi="Courier New"/>
            <w:sz w:val="16"/>
            <w:lang w:val="en-US"/>
          </w:rPr>
          <w:tab/>
          <w:t xml:space="preserve"> }|</w:t>
        </w:r>
      </w:ins>
    </w:p>
    <w:p w14:paraId="269CAB1F" w14:textId="3D05CAAC"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078" w:author="R3-222860" w:date="2022-03-04T20:44:00Z"/>
          <w:rFonts w:ascii="Courier New" w:hAnsi="Courier New"/>
          <w:sz w:val="16"/>
          <w:lang w:val="en-US"/>
        </w:rPr>
      </w:pPr>
      <w:ins w:id="20079" w:author="R3-222860" w:date="2022-03-04T20:44:00Z">
        <w:r w:rsidRPr="00C32F81">
          <w:rPr>
            <w:rFonts w:ascii="Courier New" w:hAnsi="Courier New"/>
            <w:snapToGrid w:val="0"/>
            <w:sz w:val="16"/>
            <w:lang w:eastAsia="en-US"/>
          </w:rPr>
          <w:tab/>
        </w:r>
        <w:r w:rsidRPr="00C32F81">
          <w:rPr>
            <w:rFonts w:ascii="Courier New" w:hAnsi="Courier New"/>
            <w:sz w:val="16"/>
            <w:lang w:val="en-US"/>
          </w:rPr>
          <w:t>{ ID id-</w:t>
        </w:r>
        <w:r w:rsidRPr="00C32F81">
          <w:rPr>
            <w:rFonts w:ascii="Courier New" w:hAnsi="Courier New" w:hint="eastAsia"/>
            <w:sz w:val="16"/>
            <w:lang w:val="en-US"/>
          </w:rPr>
          <w:t>Parent</w:t>
        </w:r>
        <w:r w:rsidRPr="00C32F81">
          <w:rPr>
            <w:rFonts w:ascii="Courier New" w:hAnsi="Courier New"/>
            <w:sz w:val="16"/>
            <w:lang w:val="en-US"/>
          </w:rPr>
          <w:t>NodeCellsList</w:t>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del w:id="20080" w:author="Samsung" w:date="2022-03-05T01:18:00Z">
          <w:r w:rsidRPr="00C32F81" w:rsidDel="001918F5">
            <w:rPr>
              <w:rFonts w:ascii="Courier New" w:hAnsi="Courier New" w:hint="eastAsia"/>
              <w:sz w:val="16"/>
              <w:lang w:val="en-US"/>
            </w:rPr>
            <w:delText xml:space="preserve">    </w:delText>
          </w:r>
        </w:del>
        <w:r w:rsidRPr="00C32F81">
          <w:rPr>
            <w:rFonts w:ascii="Courier New" w:hAnsi="Courier New"/>
            <w:sz w:val="16"/>
            <w:lang w:val="en-US"/>
          </w:rPr>
          <w:t>CRITICALITY reject</w:t>
        </w:r>
        <w:r w:rsidRPr="00C32F81">
          <w:rPr>
            <w:rFonts w:ascii="Courier New" w:hAnsi="Courier New"/>
            <w:sz w:val="16"/>
            <w:lang w:val="en-US"/>
          </w:rPr>
          <w:tab/>
        </w:r>
        <w:r w:rsidRPr="00C32F81">
          <w:rPr>
            <w:rFonts w:ascii="Courier New" w:hAnsi="Courier New"/>
            <w:sz w:val="16"/>
            <w:lang w:val="en-US"/>
          </w:rPr>
          <w:tab/>
          <w:t xml:space="preserve">TYPE </w:t>
        </w:r>
        <w:r w:rsidRPr="00C32F81">
          <w:rPr>
            <w:rFonts w:ascii="Courier New" w:hAnsi="Courier New" w:hint="eastAsia"/>
            <w:sz w:val="16"/>
            <w:lang w:val="en-US"/>
          </w:rPr>
          <w:t>Parent</w:t>
        </w:r>
        <w:r w:rsidRPr="00C32F81">
          <w:rPr>
            <w:rFonts w:ascii="Courier New" w:hAnsi="Courier New"/>
            <w:sz w:val="16"/>
            <w:lang w:val="en-US"/>
          </w:rPr>
          <w:t>NodeCellsList</w:t>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hint="eastAsia"/>
            <w:sz w:val="16"/>
            <w:lang w:val="en-US"/>
          </w:rPr>
          <w:t xml:space="preserve">   </w:t>
        </w:r>
      </w:ins>
      <w:ins w:id="20081" w:author="Samsung" w:date="2022-03-05T01:18:00Z">
        <w:r w:rsidR="001918F5">
          <w:rPr>
            <w:rFonts w:ascii="Courier New" w:hAnsi="Courier New"/>
            <w:sz w:val="16"/>
            <w:lang w:val="en-US"/>
          </w:rPr>
          <w:tab/>
        </w:r>
      </w:ins>
      <w:ins w:id="20082" w:author="R3-222860" w:date="2022-03-04T20:44:00Z">
        <w:r w:rsidRPr="00C32F81">
          <w:rPr>
            <w:rFonts w:ascii="Courier New" w:hAnsi="Courier New"/>
            <w:sz w:val="16"/>
            <w:lang w:val="en-US"/>
          </w:rPr>
          <w:t>PRESENCE optional</w:t>
        </w:r>
        <w:r w:rsidRPr="00C32F81">
          <w:rPr>
            <w:rFonts w:ascii="Courier New" w:hAnsi="Courier New"/>
            <w:sz w:val="16"/>
            <w:lang w:val="en-US"/>
          </w:rPr>
          <w:tab/>
          <w:t xml:space="preserve"> }</w:t>
        </w:r>
        <w:del w:id="20083" w:author="Samsung" w:date="2022-03-04T21:42:00Z">
          <w:r w:rsidRPr="00C32F81" w:rsidDel="004F20FC">
            <w:rPr>
              <w:rFonts w:ascii="Courier New" w:hAnsi="Courier New"/>
              <w:sz w:val="16"/>
              <w:lang w:val="en-US"/>
            </w:rPr>
            <w:delText>|</w:delText>
          </w:r>
        </w:del>
      </w:ins>
      <w:ins w:id="20084" w:author="Samsung" w:date="2022-03-04T21:42:00Z">
        <w:r w:rsidR="004F20FC">
          <w:rPr>
            <w:rFonts w:ascii="Courier New" w:hAnsi="Courier New"/>
            <w:sz w:val="16"/>
            <w:lang w:val="en-US"/>
          </w:rPr>
          <w:t>,</w:t>
        </w:r>
      </w:ins>
    </w:p>
    <w:p w14:paraId="635D8406"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085" w:author="R3-222860" w:date="2022-03-04T20:44:00Z"/>
          <w:rFonts w:ascii="Courier New" w:hAnsi="Courier New"/>
          <w:snapToGrid w:val="0"/>
          <w:sz w:val="16"/>
          <w:lang w:eastAsia="en-US"/>
        </w:rPr>
      </w:pPr>
      <w:ins w:id="20086" w:author="R3-222860" w:date="2022-03-04T20:44:00Z">
        <w:r w:rsidRPr="00C32F81">
          <w:rPr>
            <w:rFonts w:ascii="Courier New" w:hAnsi="Courier New"/>
            <w:snapToGrid w:val="0"/>
            <w:sz w:val="16"/>
            <w:lang w:eastAsia="en-US"/>
          </w:rPr>
          <w:tab/>
          <w:t>...</w:t>
        </w:r>
      </w:ins>
    </w:p>
    <w:p w14:paraId="159ECA20"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087" w:author="R3-222860" w:date="2022-03-04T20:44:00Z"/>
          <w:rFonts w:ascii="Courier New" w:hAnsi="Courier New"/>
          <w:snapToGrid w:val="0"/>
          <w:sz w:val="16"/>
          <w:lang w:eastAsia="en-US"/>
        </w:rPr>
      </w:pPr>
      <w:ins w:id="20088" w:author="R3-222860" w:date="2022-03-04T20:44:00Z">
        <w:r w:rsidRPr="00C32F81">
          <w:rPr>
            <w:rFonts w:ascii="Courier New" w:hAnsi="Courier New"/>
            <w:snapToGrid w:val="0"/>
            <w:sz w:val="16"/>
            <w:lang w:eastAsia="en-US"/>
          </w:rPr>
          <w:t>}</w:t>
        </w:r>
      </w:ins>
    </w:p>
    <w:p w14:paraId="07BCEF57"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089" w:author="R3-222860" w:date="2022-03-04T20:44:00Z"/>
          <w:rFonts w:ascii="Courier New" w:hAnsi="Courier New"/>
          <w:snapToGrid w:val="0"/>
          <w:sz w:val="16"/>
        </w:rPr>
      </w:pPr>
    </w:p>
    <w:p w14:paraId="76369B8B"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090" w:author="R3-222860" w:date="2022-03-04T20:44:00Z"/>
          <w:rFonts w:ascii="Courier New" w:hAnsi="Courier New"/>
          <w:snapToGrid w:val="0"/>
          <w:sz w:val="16"/>
          <w:lang w:eastAsia="en-US"/>
        </w:rPr>
      </w:pPr>
    </w:p>
    <w:p w14:paraId="27FA1384"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091" w:author="R3-222860" w:date="2022-03-04T20:44:00Z"/>
          <w:rFonts w:ascii="Courier New" w:hAnsi="Courier New"/>
          <w:sz w:val="16"/>
          <w:lang w:eastAsia="en-US"/>
        </w:rPr>
      </w:pPr>
      <w:ins w:id="20092" w:author="R3-222860" w:date="2022-03-04T20:44:00Z">
        <w:r w:rsidRPr="00C32F81">
          <w:rPr>
            <w:rFonts w:ascii="Courier New" w:hAnsi="Courier New"/>
            <w:sz w:val="16"/>
            <w:lang w:val="en-US"/>
          </w:rPr>
          <w:t>BoundaryNodeCellsList</w:t>
        </w:r>
        <w:r w:rsidRPr="00C32F81">
          <w:rPr>
            <w:rFonts w:ascii="Courier New" w:hAnsi="Courier New"/>
            <w:sz w:val="16"/>
            <w:lang w:eastAsia="en-US"/>
          </w:rPr>
          <w:t xml:space="preserve"> ::= SEQUENCE (SIZE(1..maxnoofServedCellsIAB)) OF BoundaryNodeCellsList</w:t>
        </w:r>
        <w:r w:rsidRPr="00C32F81">
          <w:rPr>
            <w:rFonts w:ascii="Courier New" w:hAnsi="Courier New" w:hint="eastAsia"/>
            <w:sz w:val="16"/>
            <w:lang w:val="en-US"/>
          </w:rPr>
          <w:t>-</w:t>
        </w:r>
        <w:r w:rsidRPr="00C32F81">
          <w:rPr>
            <w:rFonts w:ascii="Courier New" w:hAnsi="Courier New"/>
            <w:sz w:val="16"/>
            <w:lang w:eastAsia="en-US"/>
          </w:rPr>
          <w:t>Item</w:t>
        </w:r>
      </w:ins>
    </w:p>
    <w:p w14:paraId="3FCB77B5"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093" w:author="R3-222860" w:date="2022-03-04T20:44:00Z"/>
          <w:rFonts w:ascii="Courier New" w:hAnsi="Courier New"/>
          <w:sz w:val="16"/>
          <w:lang w:eastAsia="en-US"/>
        </w:rPr>
      </w:pPr>
    </w:p>
    <w:p w14:paraId="7BBC42E7"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094" w:author="R3-222860" w:date="2022-03-04T20:44:00Z"/>
          <w:rFonts w:ascii="Courier New" w:hAnsi="Courier New"/>
          <w:snapToGrid w:val="0"/>
          <w:sz w:val="16"/>
          <w:lang w:eastAsia="en-US"/>
        </w:rPr>
      </w:pPr>
      <w:ins w:id="20095" w:author="R3-222860" w:date="2022-03-04T20:44:00Z">
        <w:r w:rsidRPr="00C32F81">
          <w:rPr>
            <w:rFonts w:ascii="Courier New" w:hAnsi="Courier New"/>
            <w:snapToGrid w:val="0"/>
            <w:sz w:val="16"/>
            <w:lang w:eastAsia="ja-JP"/>
          </w:rPr>
          <w:t>BoundaryNodeCellsList</w:t>
        </w:r>
        <w:r w:rsidRPr="00C32F81">
          <w:rPr>
            <w:rFonts w:ascii="Courier New" w:hAnsi="Courier New"/>
            <w:snapToGrid w:val="0"/>
            <w:sz w:val="16"/>
            <w:lang w:val="en-US"/>
          </w:rPr>
          <w:t>-</w:t>
        </w:r>
        <w:r w:rsidRPr="00C32F81">
          <w:rPr>
            <w:rFonts w:ascii="Courier New" w:hAnsi="Courier New"/>
            <w:snapToGrid w:val="0"/>
            <w:sz w:val="16"/>
            <w:lang w:eastAsia="ja-JP"/>
          </w:rPr>
          <w:t>Item</w:t>
        </w:r>
        <w:r w:rsidRPr="00C32F81">
          <w:rPr>
            <w:rFonts w:ascii="Courier New" w:hAnsi="Courier New"/>
            <w:snapToGrid w:val="0"/>
            <w:sz w:val="16"/>
            <w:lang w:eastAsia="en-US"/>
          </w:rPr>
          <w:t xml:space="preserve"> ::= SEQUENCE {</w:t>
        </w:r>
      </w:ins>
    </w:p>
    <w:p w14:paraId="005F8432"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096" w:author="R3-222860" w:date="2022-03-04T20:44:00Z"/>
          <w:rFonts w:ascii="Courier New" w:hAnsi="Courier New"/>
          <w:snapToGrid w:val="0"/>
          <w:sz w:val="16"/>
          <w:lang w:eastAsia="en-US"/>
        </w:rPr>
      </w:pPr>
      <w:ins w:id="20097" w:author="R3-222860" w:date="2022-03-04T20:44:00Z">
        <w:r w:rsidRPr="00C32F81">
          <w:rPr>
            <w:rFonts w:ascii="Courier New" w:hAnsi="Courier New"/>
            <w:snapToGrid w:val="0"/>
            <w:sz w:val="16"/>
            <w:lang w:eastAsia="en-US"/>
          </w:rPr>
          <w:tab/>
        </w:r>
        <w:r w:rsidRPr="00C32F81">
          <w:rPr>
            <w:rFonts w:ascii="Courier New" w:hAnsi="Courier New" w:hint="eastAsia"/>
            <w:snapToGrid w:val="0"/>
            <w:sz w:val="16"/>
            <w:lang w:val="en-US"/>
          </w:rPr>
          <w:t>b</w:t>
        </w:r>
        <w:r w:rsidRPr="00C32F81">
          <w:rPr>
            <w:rFonts w:ascii="Courier New" w:hAnsi="Courier New"/>
            <w:snapToGrid w:val="0"/>
            <w:sz w:val="16"/>
          </w:rPr>
          <w:t>oundary</w:t>
        </w:r>
        <w:r w:rsidRPr="00C32F81">
          <w:rPr>
            <w:rFonts w:ascii="Courier New" w:hAnsi="Courier New" w:hint="eastAsia"/>
            <w:snapToGrid w:val="0"/>
            <w:sz w:val="16"/>
            <w:lang w:val="en-US"/>
          </w:rPr>
          <w:t>N</w:t>
        </w:r>
        <w:r w:rsidRPr="00C32F81">
          <w:rPr>
            <w:rFonts w:ascii="Courier New" w:hAnsi="Courier New"/>
            <w:snapToGrid w:val="0"/>
            <w:sz w:val="16"/>
          </w:rPr>
          <w:t>ode</w:t>
        </w:r>
        <w:r w:rsidRPr="00C32F81">
          <w:rPr>
            <w:rFonts w:ascii="Courier New" w:hAnsi="Courier New" w:hint="eastAsia"/>
            <w:snapToGrid w:val="0"/>
            <w:sz w:val="16"/>
            <w:lang w:val="en-US"/>
          </w:rPr>
          <w:t>C</w:t>
        </w:r>
        <w:r w:rsidRPr="00C32F81">
          <w:rPr>
            <w:rFonts w:ascii="Courier New" w:hAnsi="Courier New"/>
            <w:snapToGrid w:val="0"/>
            <w:sz w:val="16"/>
          </w:rPr>
          <w:t>ell</w:t>
        </w:r>
        <w:r w:rsidRPr="00C32F81">
          <w:rPr>
            <w:rFonts w:ascii="Courier New" w:hAnsi="Courier New" w:hint="eastAsia"/>
            <w:snapToGrid w:val="0"/>
            <w:sz w:val="16"/>
            <w:lang w:val="en-US"/>
          </w:rPr>
          <w:t>Information</w:t>
        </w:r>
        <w:r w:rsidRPr="00C32F81">
          <w:rPr>
            <w:rFonts w:ascii="Courier New" w:hAnsi="Courier New"/>
            <w:snapToGrid w:val="0"/>
            <w:sz w:val="16"/>
            <w:lang w:eastAsia="en-US"/>
          </w:rPr>
          <w:tab/>
        </w:r>
        <w:r w:rsidRPr="00C32F81">
          <w:rPr>
            <w:rFonts w:ascii="Courier New" w:hAnsi="Courier New"/>
            <w:snapToGrid w:val="0"/>
            <w:sz w:val="16"/>
            <w:lang w:eastAsia="en-US"/>
          </w:rPr>
          <w:tab/>
        </w:r>
        <w:r w:rsidRPr="00C32F81">
          <w:rPr>
            <w:rFonts w:ascii="Courier New" w:hAnsi="Courier New"/>
            <w:snapToGrid w:val="0"/>
            <w:sz w:val="16"/>
            <w:lang w:eastAsia="en-US"/>
          </w:rPr>
          <w:tab/>
        </w:r>
        <w:r w:rsidRPr="00C32F81">
          <w:rPr>
            <w:rFonts w:ascii="Courier New" w:hAnsi="Courier New"/>
            <w:snapToGrid w:val="0"/>
            <w:sz w:val="16"/>
            <w:lang w:val="en-US"/>
          </w:rPr>
          <w:t>IABCellInformation</w:t>
        </w:r>
        <w:r w:rsidRPr="00C32F81">
          <w:rPr>
            <w:rFonts w:ascii="Courier New" w:hAnsi="Courier New"/>
            <w:snapToGrid w:val="0"/>
            <w:sz w:val="16"/>
            <w:lang w:eastAsia="en-US"/>
          </w:rPr>
          <w:t>,</w:t>
        </w:r>
      </w:ins>
    </w:p>
    <w:p w14:paraId="6B5F1168" w14:textId="0247B909"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098" w:author="R3-222860" w:date="2022-03-04T20:44:00Z"/>
          <w:rFonts w:ascii="Courier New" w:hAnsi="Courier New"/>
          <w:sz w:val="16"/>
          <w:lang w:eastAsia="en-US"/>
        </w:rPr>
      </w:pPr>
      <w:ins w:id="20099" w:author="R3-222860" w:date="2022-03-04T20:44:00Z">
        <w:r w:rsidRPr="00C32F81">
          <w:rPr>
            <w:rFonts w:ascii="Courier New" w:hAnsi="Courier New"/>
            <w:snapToGrid w:val="0"/>
            <w:sz w:val="16"/>
            <w:lang w:eastAsia="en-US"/>
          </w:rPr>
          <w:tab/>
          <w:t>iE-Extension</w:t>
        </w:r>
      </w:ins>
      <w:ins w:id="20100" w:author="Samsung" w:date="2022-03-05T02:50:00Z">
        <w:r w:rsidR="00B44B91">
          <w:rPr>
            <w:rFonts w:ascii="Courier New" w:hAnsi="Courier New"/>
            <w:snapToGrid w:val="0"/>
            <w:sz w:val="16"/>
            <w:lang w:eastAsia="en-US"/>
          </w:rPr>
          <w:t>s</w:t>
        </w:r>
      </w:ins>
      <w:ins w:id="20101" w:author="R3-222860" w:date="2022-03-04T20:44:00Z">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r>
      </w:ins>
      <w:ins w:id="20102" w:author="Samsung" w:date="2022-03-04T21:43:00Z">
        <w:r w:rsidR="0006574C">
          <w:rPr>
            <w:rFonts w:ascii="Courier New" w:hAnsi="Courier New"/>
            <w:sz w:val="16"/>
            <w:lang w:eastAsia="en-US"/>
          </w:rPr>
          <w:tab/>
        </w:r>
        <w:r w:rsidR="0006574C">
          <w:rPr>
            <w:rFonts w:ascii="Courier New" w:hAnsi="Courier New"/>
            <w:sz w:val="16"/>
            <w:lang w:eastAsia="en-US"/>
          </w:rPr>
          <w:tab/>
        </w:r>
        <w:r w:rsidR="0006574C">
          <w:rPr>
            <w:rFonts w:ascii="Courier New" w:hAnsi="Courier New"/>
            <w:sz w:val="16"/>
            <w:lang w:eastAsia="en-US"/>
          </w:rPr>
          <w:tab/>
        </w:r>
      </w:ins>
      <w:ins w:id="20103" w:author="R3-222860" w:date="2022-03-04T20:44:00Z">
        <w:r w:rsidRPr="00C32F81">
          <w:rPr>
            <w:rFonts w:ascii="Courier New" w:hAnsi="Courier New"/>
            <w:snapToGrid w:val="0"/>
            <w:sz w:val="16"/>
          </w:rPr>
          <w:t>ProtocolExtensionContainer { {</w:t>
        </w:r>
        <w:r w:rsidRPr="00C32F81">
          <w:rPr>
            <w:rFonts w:ascii="Courier New" w:hAnsi="Courier New"/>
            <w:snapToGrid w:val="0"/>
            <w:sz w:val="16"/>
            <w:lang w:eastAsia="ja-JP"/>
          </w:rPr>
          <w:t>BoundaryNodeCellsList</w:t>
        </w:r>
        <w:r w:rsidRPr="00C32F81">
          <w:rPr>
            <w:rFonts w:ascii="Courier New" w:hAnsi="Courier New"/>
            <w:snapToGrid w:val="0"/>
            <w:sz w:val="16"/>
            <w:lang w:val="en-US"/>
          </w:rPr>
          <w:t>-</w:t>
        </w:r>
        <w:r w:rsidRPr="00C32F81">
          <w:rPr>
            <w:rFonts w:ascii="Courier New" w:hAnsi="Courier New"/>
            <w:snapToGrid w:val="0"/>
            <w:sz w:val="16"/>
            <w:lang w:eastAsia="ja-JP"/>
          </w:rPr>
          <w:t>Item</w:t>
        </w:r>
        <w:r w:rsidRPr="00C32F81">
          <w:rPr>
            <w:rFonts w:ascii="Courier New" w:hAnsi="Courier New"/>
            <w:sz w:val="16"/>
            <w:lang w:eastAsia="en-US"/>
          </w:rPr>
          <w:t>-ExtIEs</w:t>
        </w:r>
        <w:r w:rsidRPr="00C32F81">
          <w:rPr>
            <w:rFonts w:ascii="Courier New" w:hAnsi="Courier New"/>
            <w:snapToGrid w:val="0"/>
            <w:sz w:val="16"/>
          </w:rPr>
          <w:t>} }</w:t>
        </w:r>
        <w:r w:rsidRPr="00C32F81">
          <w:rPr>
            <w:rFonts w:ascii="Courier New" w:hAnsi="Courier New"/>
            <w:snapToGrid w:val="0"/>
            <w:sz w:val="16"/>
          </w:rPr>
          <w:tab/>
        </w:r>
      </w:ins>
      <w:ins w:id="20104" w:author="Samsung" w:date="2022-03-06T23:21:00Z">
        <w:r w:rsidR="00967588">
          <w:rPr>
            <w:rFonts w:ascii="Courier New" w:hAnsi="Courier New"/>
            <w:snapToGrid w:val="0"/>
            <w:sz w:val="16"/>
          </w:rPr>
          <w:tab/>
        </w:r>
      </w:ins>
      <w:ins w:id="20105" w:author="R3-222860" w:date="2022-03-04T20:44:00Z">
        <w:r w:rsidRPr="00C32F81">
          <w:rPr>
            <w:rFonts w:ascii="Courier New" w:hAnsi="Courier New"/>
            <w:snapToGrid w:val="0"/>
            <w:sz w:val="16"/>
          </w:rPr>
          <w:t>OPTIONAL</w:t>
        </w:r>
        <w:r w:rsidRPr="00C32F81">
          <w:rPr>
            <w:rFonts w:ascii="Courier New" w:hAnsi="Courier New"/>
            <w:sz w:val="16"/>
            <w:lang w:eastAsia="en-US"/>
          </w:rPr>
          <w:t>,</w:t>
        </w:r>
      </w:ins>
    </w:p>
    <w:p w14:paraId="392BB92C"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06" w:author="R3-222860" w:date="2022-03-04T20:44:00Z"/>
          <w:rFonts w:ascii="Courier New" w:hAnsi="Courier New"/>
          <w:sz w:val="16"/>
          <w:lang w:eastAsia="en-US"/>
        </w:rPr>
      </w:pPr>
      <w:ins w:id="20107" w:author="R3-222860" w:date="2022-03-04T20:44:00Z">
        <w:r w:rsidRPr="00C32F81">
          <w:rPr>
            <w:rFonts w:ascii="Courier New" w:hAnsi="Courier New"/>
            <w:sz w:val="16"/>
            <w:lang w:eastAsia="en-US"/>
          </w:rPr>
          <w:tab/>
          <w:t>...</w:t>
        </w:r>
      </w:ins>
    </w:p>
    <w:p w14:paraId="5D6B8E8C"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08" w:author="R3-222860" w:date="2022-03-04T20:44:00Z"/>
          <w:rFonts w:ascii="Courier New" w:hAnsi="Courier New"/>
          <w:sz w:val="16"/>
          <w:lang w:eastAsia="en-US"/>
        </w:rPr>
      </w:pPr>
      <w:ins w:id="20109" w:author="R3-222860" w:date="2022-03-04T20:44:00Z">
        <w:r w:rsidRPr="00C32F81">
          <w:rPr>
            <w:rFonts w:ascii="Courier New" w:hAnsi="Courier New"/>
            <w:sz w:val="16"/>
            <w:lang w:eastAsia="en-US"/>
          </w:rPr>
          <w:t>}</w:t>
        </w:r>
      </w:ins>
    </w:p>
    <w:p w14:paraId="0248683B"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10" w:author="R3-222860" w:date="2022-03-04T20:44:00Z"/>
          <w:rFonts w:ascii="Courier New" w:hAnsi="Courier New"/>
          <w:sz w:val="16"/>
          <w:lang w:eastAsia="en-US"/>
        </w:rPr>
      </w:pPr>
    </w:p>
    <w:p w14:paraId="2ED34AF8"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11" w:author="R3-222860" w:date="2022-03-04T20:44:00Z"/>
          <w:rFonts w:ascii="Courier New" w:hAnsi="Courier New"/>
          <w:snapToGrid w:val="0"/>
          <w:sz w:val="16"/>
        </w:rPr>
      </w:pPr>
      <w:ins w:id="20112" w:author="R3-222860" w:date="2022-03-04T20:44:00Z">
        <w:r w:rsidRPr="00C32F81">
          <w:rPr>
            <w:rFonts w:ascii="Courier New" w:hAnsi="Courier New" w:hint="eastAsia"/>
            <w:snapToGrid w:val="0"/>
            <w:sz w:val="16"/>
            <w:lang w:val="en-US"/>
          </w:rPr>
          <w:t>Boundary</w:t>
        </w:r>
        <w:r w:rsidRPr="00C32F81">
          <w:rPr>
            <w:rFonts w:ascii="Courier New" w:hAnsi="Courier New"/>
            <w:snapToGrid w:val="0"/>
            <w:sz w:val="16"/>
            <w:lang w:eastAsia="ja-JP"/>
          </w:rPr>
          <w:t>NodeCellsList</w:t>
        </w:r>
        <w:r w:rsidRPr="00C32F81">
          <w:rPr>
            <w:rFonts w:ascii="Courier New" w:hAnsi="Courier New"/>
            <w:snapToGrid w:val="0"/>
            <w:sz w:val="16"/>
            <w:lang w:val="en-US"/>
          </w:rPr>
          <w:t>-</w:t>
        </w:r>
        <w:r w:rsidRPr="00C32F81">
          <w:rPr>
            <w:rFonts w:ascii="Courier New" w:hAnsi="Courier New"/>
            <w:snapToGrid w:val="0"/>
            <w:sz w:val="16"/>
            <w:lang w:eastAsia="ja-JP"/>
          </w:rPr>
          <w:t>Item</w:t>
        </w:r>
        <w:r w:rsidRPr="00C32F81">
          <w:rPr>
            <w:rFonts w:ascii="Courier New" w:hAnsi="Courier New"/>
            <w:sz w:val="16"/>
            <w:lang w:eastAsia="en-US"/>
          </w:rPr>
          <w:t xml:space="preserve">-ExtIEs </w:t>
        </w:r>
        <w:r w:rsidRPr="00C32F81">
          <w:rPr>
            <w:rFonts w:ascii="Courier New" w:hAnsi="Courier New"/>
            <w:snapToGrid w:val="0"/>
            <w:sz w:val="16"/>
          </w:rPr>
          <w:t>XNAP-PROTOCOL-EXTENSION ::= {</w:t>
        </w:r>
      </w:ins>
    </w:p>
    <w:p w14:paraId="7AEFD406"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13" w:author="R3-222860" w:date="2022-03-04T20:44:00Z"/>
          <w:rFonts w:ascii="Courier New" w:hAnsi="Courier New"/>
          <w:snapToGrid w:val="0"/>
          <w:sz w:val="16"/>
        </w:rPr>
      </w:pPr>
      <w:ins w:id="20114" w:author="R3-222860" w:date="2022-03-04T20:44:00Z">
        <w:r w:rsidRPr="00C32F81">
          <w:rPr>
            <w:rFonts w:ascii="Courier New" w:hAnsi="Courier New"/>
            <w:snapToGrid w:val="0"/>
            <w:sz w:val="16"/>
          </w:rPr>
          <w:tab/>
          <w:t>...</w:t>
        </w:r>
      </w:ins>
    </w:p>
    <w:p w14:paraId="5DA5E968"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15" w:author="R3-222860" w:date="2022-03-04T20:44:00Z"/>
          <w:rFonts w:ascii="Courier New" w:hAnsi="Courier New"/>
          <w:snapToGrid w:val="0"/>
          <w:sz w:val="16"/>
        </w:rPr>
      </w:pPr>
      <w:ins w:id="20116" w:author="R3-222860" w:date="2022-03-04T20:44:00Z">
        <w:r w:rsidRPr="00C32F81">
          <w:rPr>
            <w:rFonts w:ascii="Courier New" w:hAnsi="Courier New"/>
            <w:snapToGrid w:val="0"/>
            <w:sz w:val="16"/>
          </w:rPr>
          <w:t>}</w:t>
        </w:r>
      </w:ins>
    </w:p>
    <w:p w14:paraId="40F8251B"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17" w:author="R3-222860" w:date="2022-03-04T20:44:00Z"/>
          <w:rFonts w:ascii="Courier New" w:hAnsi="Courier New"/>
          <w:snapToGrid w:val="0"/>
          <w:sz w:val="16"/>
          <w:lang w:eastAsia="en-US"/>
        </w:rPr>
      </w:pPr>
    </w:p>
    <w:p w14:paraId="0AB44CFC"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18" w:author="R3-222860" w:date="2022-03-04T20:44:00Z"/>
          <w:rFonts w:ascii="Courier New" w:hAnsi="Courier New"/>
          <w:sz w:val="16"/>
          <w:lang w:eastAsia="en-US"/>
        </w:rPr>
      </w:pPr>
      <w:ins w:id="20119" w:author="R3-222860" w:date="2022-03-04T20:44:00Z">
        <w:r w:rsidRPr="00C32F81">
          <w:rPr>
            <w:rFonts w:ascii="Courier New" w:hAnsi="Courier New" w:hint="eastAsia"/>
            <w:snapToGrid w:val="0"/>
            <w:sz w:val="16"/>
            <w:lang w:val="en-US"/>
          </w:rPr>
          <w:t>Parent</w:t>
        </w:r>
        <w:r w:rsidRPr="00C32F81">
          <w:rPr>
            <w:rFonts w:ascii="Courier New" w:hAnsi="Courier New"/>
            <w:sz w:val="16"/>
            <w:lang w:val="en-US"/>
          </w:rPr>
          <w:t>NodeCellsList</w:t>
        </w:r>
        <w:r w:rsidRPr="00C32F81">
          <w:rPr>
            <w:rFonts w:ascii="Courier New" w:hAnsi="Courier New"/>
            <w:sz w:val="16"/>
            <w:lang w:eastAsia="en-US"/>
          </w:rPr>
          <w:t xml:space="preserve"> ::= SEQUENCE (SIZE(1..</w:t>
        </w:r>
        <w:r w:rsidRPr="00C32F81">
          <w:rPr>
            <w:rFonts w:ascii="Courier New" w:hAnsi="Courier New"/>
            <w:sz w:val="16"/>
            <w:lang w:eastAsia="ja-JP"/>
          </w:rPr>
          <w:t>maxnoofServingCells</w:t>
        </w:r>
        <w:r w:rsidRPr="00C32F81">
          <w:rPr>
            <w:rFonts w:ascii="Courier New" w:hAnsi="Courier New"/>
            <w:sz w:val="16"/>
            <w:lang w:eastAsia="en-US"/>
          </w:rPr>
          <w:t xml:space="preserve">)) OF </w:t>
        </w:r>
        <w:r w:rsidRPr="00C32F81">
          <w:rPr>
            <w:rFonts w:ascii="Courier New" w:hAnsi="Courier New" w:hint="eastAsia"/>
            <w:snapToGrid w:val="0"/>
            <w:sz w:val="16"/>
            <w:lang w:val="en-US"/>
          </w:rPr>
          <w:t>Parent</w:t>
        </w:r>
        <w:r w:rsidRPr="00C32F81">
          <w:rPr>
            <w:rFonts w:ascii="Courier New" w:hAnsi="Courier New"/>
            <w:sz w:val="16"/>
            <w:lang w:eastAsia="en-US"/>
          </w:rPr>
          <w:t>NodeCellsList</w:t>
        </w:r>
        <w:r w:rsidRPr="00C32F81">
          <w:rPr>
            <w:rFonts w:ascii="Courier New" w:hAnsi="Courier New" w:hint="eastAsia"/>
            <w:sz w:val="16"/>
            <w:lang w:val="en-US"/>
          </w:rPr>
          <w:t>-</w:t>
        </w:r>
        <w:r w:rsidRPr="00C32F81">
          <w:rPr>
            <w:rFonts w:ascii="Courier New" w:hAnsi="Courier New"/>
            <w:sz w:val="16"/>
            <w:lang w:eastAsia="en-US"/>
          </w:rPr>
          <w:t>Item</w:t>
        </w:r>
      </w:ins>
    </w:p>
    <w:p w14:paraId="41FA20A9"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20" w:author="R3-222860" w:date="2022-03-04T20:44:00Z"/>
          <w:rFonts w:ascii="Courier New" w:hAnsi="Courier New"/>
          <w:sz w:val="16"/>
          <w:lang w:eastAsia="en-US"/>
        </w:rPr>
      </w:pPr>
    </w:p>
    <w:p w14:paraId="33C3C751"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21" w:author="R3-222860" w:date="2022-03-04T20:44:00Z"/>
          <w:rFonts w:ascii="Courier New" w:hAnsi="Courier New"/>
          <w:snapToGrid w:val="0"/>
          <w:sz w:val="16"/>
          <w:lang w:eastAsia="en-US"/>
        </w:rPr>
      </w:pPr>
      <w:ins w:id="20122" w:author="R3-222860" w:date="2022-03-04T20:44:00Z">
        <w:r w:rsidRPr="00C32F81">
          <w:rPr>
            <w:rFonts w:ascii="Courier New" w:hAnsi="Courier New" w:hint="eastAsia"/>
            <w:snapToGrid w:val="0"/>
            <w:sz w:val="16"/>
            <w:lang w:val="en-US"/>
          </w:rPr>
          <w:t>Parent</w:t>
        </w:r>
        <w:r w:rsidRPr="00C32F81">
          <w:rPr>
            <w:rFonts w:ascii="Courier New" w:hAnsi="Courier New"/>
            <w:snapToGrid w:val="0"/>
            <w:sz w:val="16"/>
            <w:lang w:eastAsia="ja-JP"/>
          </w:rPr>
          <w:t>NodeCellsList</w:t>
        </w:r>
        <w:r w:rsidRPr="00C32F81">
          <w:rPr>
            <w:rFonts w:ascii="Courier New" w:hAnsi="Courier New"/>
            <w:snapToGrid w:val="0"/>
            <w:sz w:val="16"/>
            <w:lang w:val="en-US"/>
          </w:rPr>
          <w:t>-</w:t>
        </w:r>
        <w:r w:rsidRPr="00C32F81">
          <w:rPr>
            <w:rFonts w:ascii="Courier New" w:hAnsi="Courier New"/>
            <w:snapToGrid w:val="0"/>
            <w:sz w:val="16"/>
            <w:lang w:eastAsia="ja-JP"/>
          </w:rPr>
          <w:t>Item</w:t>
        </w:r>
        <w:r w:rsidRPr="00C32F81">
          <w:rPr>
            <w:rFonts w:ascii="Courier New" w:hAnsi="Courier New"/>
            <w:snapToGrid w:val="0"/>
            <w:sz w:val="16"/>
            <w:lang w:eastAsia="en-US"/>
          </w:rPr>
          <w:t xml:space="preserve"> ::= SEQUENCE {</w:t>
        </w:r>
      </w:ins>
    </w:p>
    <w:p w14:paraId="78C232AF"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23" w:author="R3-222860" w:date="2022-03-04T20:44:00Z"/>
          <w:rFonts w:ascii="Courier New" w:hAnsi="Courier New"/>
          <w:snapToGrid w:val="0"/>
          <w:sz w:val="16"/>
          <w:lang w:eastAsia="en-US"/>
        </w:rPr>
      </w:pPr>
      <w:ins w:id="20124" w:author="R3-222860" w:date="2022-03-04T20:44:00Z">
        <w:r w:rsidRPr="00C32F81">
          <w:rPr>
            <w:rFonts w:ascii="Courier New" w:hAnsi="Courier New"/>
            <w:snapToGrid w:val="0"/>
            <w:sz w:val="16"/>
            <w:lang w:eastAsia="en-US"/>
          </w:rPr>
          <w:tab/>
        </w:r>
        <w:r w:rsidRPr="00C32F81">
          <w:rPr>
            <w:rFonts w:ascii="Courier New" w:hAnsi="Courier New" w:hint="eastAsia"/>
            <w:snapToGrid w:val="0"/>
            <w:sz w:val="16"/>
            <w:lang w:val="en-US"/>
          </w:rPr>
          <w:t>parentN</w:t>
        </w:r>
        <w:r w:rsidRPr="00C32F81">
          <w:rPr>
            <w:rFonts w:ascii="Courier New" w:hAnsi="Courier New"/>
            <w:snapToGrid w:val="0"/>
            <w:sz w:val="16"/>
          </w:rPr>
          <w:t>ode</w:t>
        </w:r>
        <w:r w:rsidRPr="00C32F81">
          <w:rPr>
            <w:rFonts w:ascii="Courier New" w:hAnsi="Courier New" w:hint="eastAsia"/>
            <w:snapToGrid w:val="0"/>
            <w:sz w:val="16"/>
            <w:lang w:val="en-US"/>
          </w:rPr>
          <w:t>C</w:t>
        </w:r>
        <w:r w:rsidRPr="00C32F81">
          <w:rPr>
            <w:rFonts w:ascii="Courier New" w:hAnsi="Courier New"/>
            <w:snapToGrid w:val="0"/>
            <w:sz w:val="16"/>
          </w:rPr>
          <w:t>ell</w:t>
        </w:r>
        <w:r w:rsidRPr="00C32F81">
          <w:rPr>
            <w:rFonts w:ascii="Courier New" w:hAnsi="Courier New" w:hint="eastAsia"/>
            <w:snapToGrid w:val="0"/>
            <w:sz w:val="16"/>
            <w:lang w:val="en-US"/>
          </w:rPr>
          <w:t>Information</w:t>
        </w:r>
        <w:r w:rsidRPr="00C32F81">
          <w:rPr>
            <w:rFonts w:ascii="Courier New" w:hAnsi="Courier New"/>
            <w:snapToGrid w:val="0"/>
            <w:sz w:val="16"/>
            <w:lang w:eastAsia="en-US"/>
          </w:rPr>
          <w:tab/>
        </w:r>
        <w:r w:rsidRPr="00C32F81">
          <w:rPr>
            <w:rFonts w:ascii="Courier New" w:hAnsi="Courier New"/>
            <w:snapToGrid w:val="0"/>
            <w:sz w:val="16"/>
            <w:lang w:eastAsia="en-US"/>
          </w:rPr>
          <w:tab/>
        </w:r>
        <w:r w:rsidRPr="00C32F81">
          <w:rPr>
            <w:rFonts w:ascii="Courier New" w:hAnsi="Courier New"/>
            <w:snapToGrid w:val="0"/>
            <w:sz w:val="16"/>
            <w:lang w:eastAsia="en-US"/>
          </w:rPr>
          <w:tab/>
        </w:r>
        <w:r w:rsidRPr="00C32F81">
          <w:rPr>
            <w:rFonts w:ascii="Courier New" w:hAnsi="Courier New"/>
            <w:snapToGrid w:val="0"/>
            <w:sz w:val="16"/>
            <w:lang w:val="en-US"/>
          </w:rPr>
          <w:t>IABCellInformation</w:t>
        </w:r>
        <w:r w:rsidRPr="00C32F81">
          <w:rPr>
            <w:rFonts w:ascii="Courier New" w:hAnsi="Courier New"/>
            <w:snapToGrid w:val="0"/>
            <w:sz w:val="16"/>
            <w:lang w:eastAsia="en-US"/>
          </w:rPr>
          <w:t>,</w:t>
        </w:r>
      </w:ins>
    </w:p>
    <w:p w14:paraId="4D1F4F9F" w14:textId="192199AE"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25" w:author="R3-222860" w:date="2022-03-04T20:44:00Z"/>
          <w:rFonts w:ascii="Courier New" w:hAnsi="Courier New"/>
          <w:sz w:val="16"/>
          <w:lang w:eastAsia="en-US"/>
        </w:rPr>
      </w:pPr>
      <w:ins w:id="20126" w:author="R3-222860" w:date="2022-03-04T20:44:00Z">
        <w:r w:rsidRPr="00C32F81">
          <w:rPr>
            <w:rFonts w:ascii="Courier New" w:hAnsi="Courier New"/>
            <w:snapToGrid w:val="0"/>
            <w:sz w:val="16"/>
            <w:lang w:eastAsia="en-US"/>
          </w:rPr>
          <w:tab/>
          <w:t>iE-Extension</w:t>
        </w:r>
      </w:ins>
      <w:ins w:id="20127" w:author="Samsung" w:date="2022-03-05T02:50:00Z">
        <w:r w:rsidR="00B44B91">
          <w:rPr>
            <w:rFonts w:ascii="Courier New" w:hAnsi="Courier New"/>
            <w:snapToGrid w:val="0"/>
            <w:sz w:val="16"/>
            <w:lang w:eastAsia="en-US"/>
          </w:rPr>
          <w:t>s</w:t>
        </w:r>
      </w:ins>
      <w:ins w:id="20128" w:author="R3-222860" w:date="2022-03-04T20:44:00Z">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r>
      </w:ins>
      <w:ins w:id="20129" w:author="Samsung" w:date="2022-03-04T21:43:00Z">
        <w:r w:rsidR="0006574C">
          <w:rPr>
            <w:rFonts w:ascii="Courier New" w:hAnsi="Courier New"/>
            <w:sz w:val="16"/>
            <w:lang w:eastAsia="en-US"/>
          </w:rPr>
          <w:tab/>
        </w:r>
        <w:r w:rsidR="0006574C">
          <w:rPr>
            <w:rFonts w:ascii="Courier New" w:hAnsi="Courier New"/>
            <w:sz w:val="16"/>
            <w:lang w:eastAsia="en-US"/>
          </w:rPr>
          <w:tab/>
        </w:r>
        <w:r w:rsidR="0006574C">
          <w:rPr>
            <w:rFonts w:ascii="Courier New" w:hAnsi="Courier New"/>
            <w:sz w:val="16"/>
            <w:lang w:eastAsia="en-US"/>
          </w:rPr>
          <w:tab/>
        </w:r>
      </w:ins>
      <w:ins w:id="20130" w:author="R3-222860" w:date="2022-03-04T20:44:00Z">
        <w:r w:rsidRPr="00C32F81">
          <w:rPr>
            <w:rFonts w:ascii="Courier New" w:hAnsi="Courier New"/>
            <w:snapToGrid w:val="0"/>
            <w:sz w:val="16"/>
          </w:rPr>
          <w:t>ProtocolExtensionContainer { {</w:t>
        </w:r>
        <w:r w:rsidRPr="00C32F81">
          <w:rPr>
            <w:rFonts w:ascii="Courier New" w:hAnsi="Courier New" w:hint="eastAsia"/>
            <w:snapToGrid w:val="0"/>
            <w:sz w:val="16"/>
            <w:lang w:val="en-US"/>
          </w:rPr>
          <w:t>Parent</w:t>
        </w:r>
        <w:r w:rsidRPr="00C32F81">
          <w:rPr>
            <w:rFonts w:ascii="Courier New" w:hAnsi="Courier New"/>
            <w:snapToGrid w:val="0"/>
            <w:sz w:val="16"/>
            <w:lang w:eastAsia="ja-JP"/>
          </w:rPr>
          <w:t>NodeCellsList</w:t>
        </w:r>
        <w:r w:rsidRPr="00C32F81">
          <w:rPr>
            <w:rFonts w:ascii="Courier New" w:hAnsi="Courier New"/>
            <w:snapToGrid w:val="0"/>
            <w:sz w:val="16"/>
            <w:lang w:val="en-US"/>
          </w:rPr>
          <w:t>-</w:t>
        </w:r>
        <w:r w:rsidRPr="00C32F81">
          <w:rPr>
            <w:rFonts w:ascii="Courier New" w:hAnsi="Courier New"/>
            <w:snapToGrid w:val="0"/>
            <w:sz w:val="16"/>
            <w:lang w:eastAsia="ja-JP"/>
          </w:rPr>
          <w:t>Item</w:t>
        </w:r>
        <w:r w:rsidRPr="00C32F81">
          <w:rPr>
            <w:rFonts w:ascii="Courier New" w:hAnsi="Courier New"/>
            <w:sz w:val="16"/>
            <w:lang w:eastAsia="en-US"/>
          </w:rPr>
          <w:t>-ExtIEs</w:t>
        </w:r>
        <w:r w:rsidRPr="00C32F81">
          <w:rPr>
            <w:rFonts w:ascii="Courier New" w:hAnsi="Courier New"/>
            <w:snapToGrid w:val="0"/>
            <w:sz w:val="16"/>
          </w:rPr>
          <w:t>} }</w:t>
        </w:r>
        <w:r w:rsidRPr="00C32F81">
          <w:rPr>
            <w:rFonts w:ascii="Courier New" w:hAnsi="Courier New"/>
            <w:snapToGrid w:val="0"/>
            <w:sz w:val="16"/>
          </w:rPr>
          <w:tab/>
          <w:t>OPTIONAL</w:t>
        </w:r>
        <w:r w:rsidRPr="00C32F81">
          <w:rPr>
            <w:rFonts w:ascii="Courier New" w:hAnsi="Courier New"/>
            <w:sz w:val="16"/>
            <w:lang w:eastAsia="en-US"/>
          </w:rPr>
          <w:t>,</w:t>
        </w:r>
      </w:ins>
    </w:p>
    <w:p w14:paraId="453E5DE7"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31" w:author="R3-222860" w:date="2022-03-04T20:44:00Z"/>
          <w:rFonts w:ascii="Courier New" w:hAnsi="Courier New"/>
          <w:sz w:val="16"/>
          <w:lang w:eastAsia="en-US"/>
        </w:rPr>
      </w:pPr>
      <w:ins w:id="20132" w:author="R3-222860" w:date="2022-03-04T20:44:00Z">
        <w:r w:rsidRPr="00C32F81">
          <w:rPr>
            <w:rFonts w:ascii="Courier New" w:hAnsi="Courier New"/>
            <w:sz w:val="16"/>
            <w:lang w:eastAsia="en-US"/>
          </w:rPr>
          <w:tab/>
          <w:t>...</w:t>
        </w:r>
      </w:ins>
    </w:p>
    <w:p w14:paraId="04A54A47"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33" w:author="R3-222860" w:date="2022-03-04T20:44:00Z"/>
          <w:rFonts w:ascii="Courier New" w:hAnsi="Courier New"/>
          <w:sz w:val="16"/>
          <w:lang w:eastAsia="en-US"/>
        </w:rPr>
      </w:pPr>
      <w:ins w:id="20134" w:author="R3-222860" w:date="2022-03-04T20:44:00Z">
        <w:r w:rsidRPr="00C32F81">
          <w:rPr>
            <w:rFonts w:ascii="Courier New" w:hAnsi="Courier New"/>
            <w:sz w:val="16"/>
            <w:lang w:eastAsia="en-US"/>
          </w:rPr>
          <w:t>}</w:t>
        </w:r>
      </w:ins>
    </w:p>
    <w:p w14:paraId="541F33B9"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35" w:author="R3-222860" w:date="2022-03-04T20:44:00Z"/>
          <w:rFonts w:ascii="Courier New" w:hAnsi="Courier New"/>
          <w:sz w:val="16"/>
          <w:lang w:eastAsia="en-US"/>
        </w:rPr>
      </w:pPr>
    </w:p>
    <w:p w14:paraId="4C10274F"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36" w:author="R3-222860" w:date="2022-03-04T20:44:00Z"/>
          <w:rFonts w:ascii="Courier New" w:hAnsi="Courier New"/>
          <w:snapToGrid w:val="0"/>
          <w:sz w:val="16"/>
        </w:rPr>
      </w:pPr>
      <w:ins w:id="20137" w:author="R3-222860" w:date="2022-03-04T20:44:00Z">
        <w:r w:rsidRPr="00C32F81">
          <w:rPr>
            <w:rFonts w:ascii="Courier New" w:hAnsi="Courier New" w:hint="eastAsia"/>
            <w:snapToGrid w:val="0"/>
            <w:sz w:val="16"/>
            <w:lang w:val="en-US"/>
          </w:rPr>
          <w:t>Parent</w:t>
        </w:r>
        <w:r w:rsidRPr="00C32F81">
          <w:rPr>
            <w:rFonts w:ascii="Courier New" w:hAnsi="Courier New"/>
            <w:snapToGrid w:val="0"/>
            <w:sz w:val="16"/>
            <w:lang w:eastAsia="ja-JP"/>
          </w:rPr>
          <w:t>NodeCellsList</w:t>
        </w:r>
        <w:r w:rsidRPr="00C32F81">
          <w:rPr>
            <w:rFonts w:ascii="Courier New" w:hAnsi="Courier New"/>
            <w:snapToGrid w:val="0"/>
            <w:sz w:val="16"/>
            <w:lang w:val="en-US"/>
          </w:rPr>
          <w:t>-</w:t>
        </w:r>
        <w:r w:rsidRPr="00C32F81">
          <w:rPr>
            <w:rFonts w:ascii="Courier New" w:hAnsi="Courier New"/>
            <w:snapToGrid w:val="0"/>
            <w:sz w:val="16"/>
            <w:lang w:eastAsia="ja-JP"/>
          </w:rPr>
          <w:t>Item</w:t>
        </w:r>
        <w:r w:rsidRPr="00C32F81">
          <w:rPr>
            <w:rFonts w:ascii="Courier New" w:hAnsi="Courier New"/>
            <w:sz w:val="16"/>
            <w:lang w:eastAsia="en-US"/>
          </w:rPr>
          <w:t xml:space="preserve">-ExtIEs </w:t>
        </w:r>
        <w:r w:rsidRPr="00C32F81">
          <w:rPr>
            <w:rFonts w:ascii="Courier New" w:hAnsi="Courier New"/>
            <w:snapToGrid w:val="0"/>
            <w:sz w:val="16"/>
          </w:rPr>
          <w:t>XNAP-PROTOCOL-EXTENSION ::= {</w:t>
        </w:r>
      </w:ins>
    </w:p>
    <w:p w14:paraId="22C0D925"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38" w:author="R3-222860" w:date="2022-03-04T20:44:00Z"/>
          <w:rFonts w:ascii="Courier New" w:hAnsi="Courier New"/>
          <w:snapToGrid w:val="0"/>
          <w:sz w:val="16"/>
        </w:rPr>
      </w:pPr>
      <w:ins w:id="20139" w:author="R3-222860" w:date="2022-03-04T20:44:00Z">
        <w:r w:rsidRPr="00C32F81">
          <w:rPr>
            <w:rFonts w:ascii="Courier New" w:hAnsi="Courier New"/>
            <w:snapToGrid w:val="0"/>
            <w:sz w:val="16"/>
          </w:rPr>
          <w:tab/>
          <w:t>...</w:t>
        </w:r>
      </w:ins>
    </w:p>
    <w:p w14:paraId="5B5712F1"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40" w:author="R3-222860" w:date="2022-03-04T20:44:00Z"/>
          <w:rFonts w:ascii="Courier New" w:hAnsi="Courier New"/>
          <w:snapToGrid w:val="0"/>
          <w:sz w:val="16"/>
        </w:rPr>
      </w:pPr>
      <w:ins w:id="20141" w:author="R3-222860" w:date="2022-03-04T20:44:00Z">
        <w:r w:rsidRPr="00C32F81">
          <w:rPr>
            <w:rFonts w:ascii="Courier New" w:hAnsi="Courier New"/>
            <w:snapToGrid w:val="0"/>
            <w:sz w:val="16"/>
          </w:rPr>
          <w:t>}</w:t>
        </w:r>
      </w:ins>
    </w:p>
    <w:p w14:paraId="367E91BA"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42" w:author="R3-222860" w:date="2022-03-04T20:44:00Z"/>
          <w:rFonts w:ascii="Courier New" w:hAnsi="Courier New"/>
          <w:snapToGrid w:val="0"/>
          <w:sz w:val="16"/>
          <w:lang w:eastAsia="en-US"/>
        </w:rPr>
      </w:pPr>
    </w:p>
    <w:p w14:paraId="6A41248D"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43" w:author="R3-222860" w:date="2022-03-04T20:44:00Z"/>
          <w:rFonts w:ascii="Courier New" w:hAnsi="Courier New"/>
          <w:snapToGrid w:val="0"/>
          <w:sz w:val="16"/>
          <w:lang w:eastAsia="en-US"/>
        </w:rPr>
      </w:pPr>
    </w:p>
    <w:p w14:paraId="60242EC1"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44" w:author="R3-222860" w:date="2022-03-04T20:44:00Z"/>
          <w:rFonts w:ascii="Courier New" w:hAnsi="Courier New"/>
          <w:snapToGrid w:val="0"/>
          <w:sz w:val="16"/>
          <w:lang w:eastAsia="en-US"/>
        </w:rPr>
      </w:pPr>
      <w:ins w:id="20145" w:author="R3-222860" w:date="2022-03-04T20:44:00Z">
        <w:r w:rsidRPr="00C32F81">
          <w:rPr>
            <w:rFonts w:ascii="Courier New" w:hAnsi="Courier New"/>
            <w:snapToGrid w:val="0"/>
            <w:sz w:val="16"/>
            <w:lang w:eastAsia="en-US"/>
          </w:rPr>
          <w:t>-- **************************************************************</w:t>
        </w:r>
      </w:ins>
    </w:p>
    <w:p w14:paraId="672293C7"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46" w:author="R3-222860" w:date="2022-03-04T20:44:00Z"/>
          <w:rFonts w:ascii="Courier New" w:hAnsi="Courier New"/>
          <w:snapToGrid w:val="0"/>
          <w:sz w:val="16"/>
          <w:lang w:eastAsia="en-US"/>
        </w:rPr>
      </w:pPr>
      <w:ins w:id="20147" w:author="R3-222860" w:date="2022-03-04T20:44:00Z">
        <w:r w:rsidRPr="00C32F81">
          <w:rPr>
            <w:rFonts w:ascii="Courier New" w:hAnsi="Courier New"/>
            <w:snapToGrid w:val="0"/>
            <w:sz w:val="16"/>
            <w:lang w:eastAsia="en-US"/>
          </w:rPr>
          <w:t>--</w:t>
        </w:r>
      </w:ins>
    </w:p>
    <w:p w14:paraId="348C2830" w14:textId="244845A0"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outlineLvl w:val="3"/>
        <w:rPr>
          <w:ins w:id="20148" w:author="R3-222860" w:date="2022-03-04T20:44:00Z"/>
          <w:rFonts w:ascii="Courier New" w:hAnsi="Courier New"/>
          <w:snapToGrid w:val="0"/>
          <w:sz w:val="16"/>
          <w:lang w:eastAsia="en-US"/>
        </w:rPr>
      </w:pPr>
      <w:ins w:id="20149" w:author="R3-222860" w:date="2022-03-04T20:44:00Z">
        <w:r w:rsidRPr="00C32F81">
          <w:rPr>
            <w:rFonts w:ascii="Courier New" w:hAnsi="Courier New"/>
            <w:snapToGrid w:val="0"/>
            <w:sz w:val="16"/>
            <w:lang w:eastAsia="en-US"/>
          </w:rPr>
          <w:t xml:space="preserve">-- IAB </w:t>
        </w:r>
        <w:r w:rsidRPr="00C32F81">
          <w:rPr>
            <w:rFonts w:ascii="Courier New" w:hAnsi="Courier New" w:hint="eastAsia"/>
            <w:snapToGrid w:val="0"/>
            <w:sz w:val="16"/>
            <w:lang w:val="en-US"/>
          </w:rPr>
          <w:t>RESOURCE COORDINATION</w:t>
        </w:r>
        <w:r w:rsidRPr="00C32F81">
          <w:rPr>
            <w:rFonts w:ascii="Courier New" w:hAnsi="Courier New"/>
            <w:snapToGrid w:val="0"/>
            <w:sz w:val="16"/>
            <w:lang w:eastAsia="en-US"/>
          </w:rPr>
          <w:t xml:space="preserve"> RE</w:t>
        </w:r>
        <w:del w:id="20150" w:author="Samsung" w:date="2022-03-04T23:47:00Z">
          <w:r w:rsidRPr="00C32F81" w:rsidDel="004B759B">
            <w:rPr>
              <w:rFonts w:ascii="Courier New" w:hAnsi="Courier New"/>
              <w:snapToGrid w:val="0"/>
              <w:sz w:val="16"/>
              <w:lang w:eastAsia="en-US"/>
            </w:rPr>
            <w:delText>QUEST</w:delText>
          </w:r>
        </w:del>
      </w:ins>
      <w:ins w:id="20151" w:author="Samsung" w:date="2022-03-04T23:47:00Z">
        <w:r w:rsidR="004B759B">
          <w:rPr>
            <w:rFonts w:ascii="Courier New" w:hAnsi="Courier New"/>
            <w:snapToGrid w:val="0"/>
            <w:sz w:val="16"/>
            <w:lang w:eastAsia="en-US"/>
          </w:rPr>
          <w:t>SPONSE</w:t>
        </w:r>
      </w:ins>
    </w:p>
    <w:p w14:paraId="7FEE8CAE"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52" w:author="R3-222860" w:date="2022-03-04T20:44:00Z"/>
          <w:rFonts w:ascii="Courier New" w:hAnsi="Courier New"/>
          <w:snapToGrid w:val="0"/>
          <w:sz w:val="16"/>
          <w:lang w:eastAsia="en-US"/>
        </w:rPr>
      </w:pPr>
      <w:ins w:id="20153" w:author="R3-222860" w:date="2022-03-04T20:44:00Z">
        <w:r w:rsidRPr="00C32F81">
          <w:rPr>
            <w:rFonts w:ascii="Courier New" w:hAnsi="Courier New"/>
            <w:snapToGrid w:val="0"/>
            <w:sz w:val="16"/>
            <w:lang w:eastAsia="en-US"/>
          </w:rPr>
          <w:t>--</w:t>
        </w:r>
      </w:ins>
    </w:p>
    <w:p w14:paraId="7D97E7D8"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54" w:author="R3-222860" w:date="2022-03-04T20:44:00Z"/>
          <w:rFonts w:ascii="Courier New" w:hAnsi="Courier New"/>
          <w:snapToGrid w:val="0"/>
          <w:sz w:val="16"/>
          <w:lang w:eastAsia="en-US"/>
        </w:rPr>
      </w:pPr>
      <w:ins w:id="20155" w:author="R3-222860" w:date="2022-03-04T20:44:00Z">
        <w:r w:rsidRPr="00C32F81">
          <w:rPr>
            <w:rFonts w:ascii="Courier New" w:hAnsi="Courier New"/>
            <w:snapToGrid w:val="0"/>
            <w:sz w:val="16"/>
            <w:lang w:eastAsia="en-US"/>
          </w:rPr>
          <w:t>-- **************************************************************</w:t>
        </w:r>
      </w:ins>
    </w:p>
    <w:p w14:paraId="47A63464"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56" w:author="R3-222860" w:date="2022-03-04T20:44:00Z"/>
          <w:rFonts w:ascii="Courier New" w:hAnsi="Courier New"/>
          <w:sz w:val="16"/>
          <w:lang w:eastAsia="en-US"/>
        </w:rPr>
      </w:pPr>
    </w:p>
    <w:p w14:paraId="4E34C1F6" w14:textId="17953712"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57" w:author="R3-222860" w:date="2022-03-04T20:44:00Z"/>
          <w:rFonts w:ascii="Courier New" w:hAnsi="Courier New"/>
          <w:snapToGrid w:val="0"/>
          <w:sz w:val="16"/>
          <w:lang w:eastAsia="en-US"/>
        </w:rPr>
      </w:pPr>
      <w:ins w:id="20158" w:author="R3-222860" w:date="2022-03-04T20:44:00Z">
        <w:r w:rsidRPr="00C32F81">
          <w:rPr>
            <w:rFonts w:ascii="Courier New" w:hAnsi="Courier New"/>
            <w:snapToGrid w:val="0"/>
            <w:sz w:val="16"/>
            <w:lang w:eastAsia="en-US"/>
          </w:rPr>
          <w:t>IAB</w:t>
        </w:r>
        <w:r w:rsidRPr="00C32F81">
          <w:rPr>
            <w:rFonts w:ascii="Courier New" w:hAnsi="Courier New" w:hint="eastAsia"/>
            <w:snapToGrid w:val="0"/>
            <w:sz w:val="16"/>
            <w:lang w:val="en-US"/>
          </w:rPr>
          <w:t>Resource</w:t>
        </w:r>
        <w:del w:id="20159" w:author="Samsung" w:date="2022-03-05T02:08:00Z">
          <w:r w:rsidRPr="00C32F81" w:rsidDel="00724AD0">
            <w:rPr>
              <w:rFonts w:ascii="Courier New" w:hAnsi="Courier New" w:hint="eastAsia"/>
              <w:snapToGrid w:val="0"/>
              <w:sz w:val="16"/>
              <w:lang w:val="en-US"/>
            </w:rPr>
            <w:delText>c</w:delText>
          </w:r>
        </w:del>
      </w:ins>
      <w:ins w:id="20160" w:author="Samsung" w:date="2022-03-05T02:08:00Z">
        <w:r w:rsidR="00724AD0">
          <w:rPr>
            <w:rFonts w:ascii="Courier New" w:hAnsi="Courier New"/>
            <w:snapToGrid w:val="0"/>
            <w:sz w:val="16"/>
            <w:lang w:val="en-US"/>
          </w:rPr>
          <w:t>C</w:t>
        </w:r>
      </w:ins>
      <w:ins w:id="20161" w:author="R3-222860" w:date="2022-03-04T20:44:00Z">
        <w:r w:rsidRPr="00C32F81">
          <w:rPr>
            <w:rFonts w:ascii="Courier New" w:hAnsi="Courier New" w:hint="eastAsia"/>
            <w:snapToGrid w:val="0"/>
            <w:sz w:val="16"/>
            <w:lang w:val="en-US"/>
          </w:rPr>
          <w:t>oordination</w:t>
        </w:r>
        <w:r w:rsidRPr="00C32F81">
          <w:rPr>
            <w:rFonts w:ascii="Courier New" w:hAnsi="Courier New"/>
            <w:snapToGrid w:val="0"/>
            <w:sz w:val="16"/>
            <w:lang w:eastAsia="en-US"/>
          </w:rPr>
          <w:t>Re</w:t>
        </w:r>
        <w:del w:id="20162" w:author="Samsung" w:date="2022-03-04T23:47:00Z">
          <w:r w:rsidRPr="00C32F81" w:rsidDel="004B759B">
            <w:rPr>
              <w:rFonts w:ascii="Courier New" w:hAnsi="Courier New"/>
              <w:snapToGrid w:val="0"/>
              <w:sz w:val="16"/>
              <w:lang w:eastAsia="en-US"/>
            </w:rPr>
            <w:delText>quest</w:delText>
          </w:r>
        </w:del>
      </w:ins>
      <w:ins w:id="20163" w:author="Samsung" w:date="2022-03-04T23:47:00Z">
        <w:r w:rsidR="004B759B">
          <w:rPr>
            <w:rFonts w:ascii="Courier New" w:hAnsi="Courier New"/>
            <w:snapToGrid w:val="0"/>
            <w:sz w:val="16"/>
            <w:lang w:eastAsia="en-US"/>
          </w:rPr>
          <w:t>sponse</w:t>
        </w:r>
      </w:ins>
      <w:ins w:id="20164" w:author="R3-222860" w:date="2022-03-04T20:44:00Z">
        <w:r w:rsidRPr="00C32F81">
          <w:rPr>
            <w:rFonts w:ascii="Courier New" w:hAnsi="Courier New"/>
            <w:snapToGrid w:val="0"/>
            <w:sz w:val="16"/>
            <w:lang w:eastAsia="en-US"/>
          </w:rPr>
          <w:t xml:space="preserve"> ::= SEQUENCE {</w:t>
        </w:r>
      </w:ins>
    </w:p>
    <w:p w14:paraId="5901C7D8" w14:textId="6FA3A716"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65" w:author="R3-222860" w:date="2022-03-04T20:44:00Z"/>
          <w:rFonts w:ascii="Courier New" w:hAnsi="Courier New"/>
          <w:snapToGrid w:val="0"/>
          <w:sz w:val="16"/>
          <w:lang w:eastAsia="en-US"/>
        </w:rPr>
      </w:pPr>
      <w:ins w:id="20166" w:author="R3-222860" w:date="2022-03-04T20:44:00Z">
        <w:r w:rsidRPr="00C32F81">
          <w:rPr>
            <w:rFonts w:ascii="Courier New" w:hAnsi="Courier New"/>
            <w:snapToGrid w:val="0"/>
            <w:sz w:val="16"/>
            <w:lang w:eastAsia="en-US"/>
          </w:rPr>
          <w:tab/>
          <w:t>protocolIEs</w:t>
        </w:r>
        <w:r w:rsidRPr="00C32F81">
          <w:rPr>
            <w:rFonts w:ascii="Courier New" w:hAnsi="Courier New"/>
            <w:snapToGrid w:val="0"/>
            <w:sz w:val="16"/>
            <w:lang w:eastAsia="en-US"/>
          </w:rPr>
          <w:tab/>
        </w:r>
        <w:r w:rsidRPr="00C32F81">
          <w:rPr>
            <w:rFonts w:ascii="Courier New" w:hAnsi="Courier New"/>
            <w:snapToGrid w:val="0"/>
            <w:sz w:val="16"/>
            <w:lang w:eastAsia="en-US"/>
          </w:rPr>
          <w:tab/>
        </w:r>
        <w:r w:rsidRPr="00C32F81">
          <w:rPr>
            <w:rFonts w:ascii="Courier New" w:hAnsi="Courier New"/>
            <w:snapToGrid w:val="0"/>
            <w:sz w:val="16"/>
            <w:lang w:eastAsia="en-US"/>
          </w:rPr>
          <w:tab/>
          <w:t>ProtocolIE-Container</w:t>
        </w:r>
        <w:r w:rsidRPr="00C32F81">
          <w:rPr>
            <w:rFonts w:ascii="Courier New" w:hAnsi="Courier New"/>
            <w:snapToGrid w:val="0"/>
            <w:sz w:val="16"/>
            <w:lang w:eastAsia="en-US"/>
          </w:rPr>
          <w:tab/>
          <w:t>{{ IAB</w:t>
        </w:r>
        <w:r w:rsidRPr="00C32F81">
          <w:rPr>
            <w:rFonts w:ascii="Courier New" w:hAnsi="Courier New" w:hint="eastAsia"/>
            <w:snapToGrid w:val="0"/>
            <w:sz w:val="16"/>
            <w:lang w:val="en-US"/>
          </w:rPr>
          <w:t>Resource</w:t>
        </w:r>
        <w:del w:id="20167" w:author="Samsung" w:date="2022-03-05T02:08:00Z">
          <w:r w:rsidRPr="00C32F81" w:rsidDel="00724AD0">
            <w:rPr>
              <w:rFonts w:ascii="Courier New" w:hAnsi="Courier New" w:hint="eastAsia"/>
              <w:snapToGrid w:val="0"/>
              <w:sz w:val="16"/>
              <w:lang w:val="en-US"/>
            </w:rPr>
            <w:delText>c</w:delText>
          </w:r>
        </w:del>
      </w:ins>
      <w:ins w:id="20168" w:author="Samsung" w:date="2022-03-05T02:08:00Z">
        <w:r w:rsidR="00724AD0">
          <w:rPr>
            <w:rFonts w:ascii="Courier New" w:hAnsi="Courier New"/>
            <w:snapToGrid w:val="0"/>
            <w:sz w:val="16"/>
            <w:lang w:val="en-US"/>
          </w:rPr>
          <w:t>C</w:t>
        </w:r>
      </w:ins>
      <w:ins w:id="20169" w:author="R3-222860" w:date="2022-03-04T20:44:00Z">
        <w:r w:rsidRPr="00C32F81">
          <w:rPr>
            <w:rFonts w:ascii="Courier New" w:hAnsi="Courier New" w:hint="eastAsia"/>
            <w:snapToGrid w:val="0"/>
            <w:sz w:val="16"/>
            <w:lang w:val="en-US"/>
          </w:rPr>
          <w:t>oordination</w:t>
        </w:r>
        <w:del w:id="20170" w:author="Samsung" w:date="2022-03-04T23:48:00Z">
          <w:r w:rsidRPr="00C32F81" w:rsidDel="004B759B">
            <w:rPr>
              <w:rFonts w:ascii="Courier New" w:hAnsi="Courier New"/>
              <w:snapToGrid w:val="0"/>
              <w:sz w:val="16"/>
              <w:lang w:eastAsia="en-US"/>
            </w:rPr>
            <w:delText>Request</w:delText>
          </w:r>
        </w:del>
      </w:ins>
      <w:ins w:id="20171" w:author="Samsung" w:date="2022-03-04T23:48:00Z">
        <w:r w:rsidR="004B759B">
          <w:rPr>
            <w:rFonts w:ascii="Courier New" w:hAnsi="Courier New"/>
            <w:snapToGrid w:val="0"/>
            <w:sz w:val="16"/>
            <w:lang w:eastAsia="en-US"/>
          </w:rPr>
          <w:t>Response</w:t>
        </w:r>
      </w:ins>
      <w:ins w:id="20172" w:author="R3-222860" w:date="2022-03-04T20:44:00Z">
        <w:r w:rsidRPr="00C32F81">
          <w:rPr>
            <w:rFonts w:ascii="Courier New" w:hAnsi="Courier New"/>
            <w:snapToGrid w:val="0"/>
            <w:sz w:val="16"/>
            <w:lang w:eastAsia="en-US"/>
          </w:rPr>
          <w:t>-IEs}},</w:t>
        </w:r>
      </w:ins>
    </w:p>
    <w:p w14:paraId="345C7C44"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73" w:author="R3-222860" w:date="2022-03-04T20:44:00Z"/>
          <w:rFonts w:ascii="Courier New" w:hAnsi="Courier New"/>
          <w:snapToGrid w:val="0"/>
          <w:sz w:val="16"/>
          <w:lang w:eastAsia="en-US"/>
        </w:rPr>
      </w:pPr>
      <w:ins w:id="20174" w:author="R3-222860" w:date="2022-03-04T20:44:00Z">
        <w:r w:rsidRPr="00C32F81">
          <w:rPr>
            <w:rFonts w:ascii="Courier New" w:hAnsi="Courier New"/>
            <w:snapToGrid w:val="0"/>
            <w:sz w:val="16"/>
            <w:lang w:eastAsia="en-US"/>
          </w:rPr>
          <w:tab/>
          <w:t>...</w:t>
        </w:r>
      </w:ins>
    </w:p>
    <w:p w14:paraId="5B180B87"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75" w:author="R3-222860" w:date="2022-03-04T20:44:00Z"/>
          <w:rFonts w:ascii="Courier New" w:hAnsi="Courier New"/>
          <w:snapToGrid w:val="0"/>
          <w:sz w:val="16"/>
          <w:lang w:eastAsia="en-US"/>
        </w:rPr>
      </w:pPr>
      <w:ins w:id="20176" w:author="R3-222860" w:date="2022-03-04T20:44:00Z">
        <w:r w:rsidRPr="00C32F81">
          <w:rPr>
            <w:rFonts w:ascii="Courier New" w:hAnsi="Courier New"/>
            <w:snapToGrid w:val="0"/>
            <w:sz w:val="16"/>
            <w:lang w:eastAsia="en-US"/>
          </w:rPr>
          <w:t>}</w:t>
        </w:r>
      </w:ins>
    </w:p>
    <w:p w14:paraId="447F172E"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77" w:author="R3-222860" w:date="2022-03-04T20:44:00Z"/>
          <w:rFonts w:ascii="Courier New" w:hAnsi="Courier New"/>
          <w:snapToGrid w:val="0"/>
          <w:sz w:val="16"/>
          <w:lang w:eastAsia="en-US"/>
        </w:rPr>
      </w:pPr>
    </w:p>
    <w:p w14:paraId="5AA91115" w14:textId="6ECEC25F"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78" w:author="R3-222860" w:date="2022-03-04T20:44:00Z"/>
          <w:rFonts w:ascii="Courier New" w:hAnsi="Courier New"/>
          <w:snapToGrid w:val="0"/>
          <w:sz w:val="16"/>
          <w:lang w:eastAsia="en-US"/>
        </w:rPr>
      </w:pPr>
      <w:ins w:id="20179" w:author="R3-222860" w:date="2022-03-04T20:44:00Z">
        <w:r w:rsidRPr="00C32F81">
          <w:rPr>
            <w:rFonts w:ascii="Courier New" w:hAnsi="Courier New"/>
            <w:snapToGrid w:val="0"/>
            <w:sz w:val="16"/>
            <w:lang w:eastAsia="en-US"/>
          </w:rPr>
          <w:t>IAB</w:t>
        </w:r>
        <w:r w:rsidRPr="00C32F81">
          <w:rPr>
            <w:rFonts w:ascii="Courier New" w:hAnsi="Courier New" w:hint="eastAsia"/>
            <w:snapToGrid w:val="0"/>
            <w:sz w:val="16"/>
            <w:lang w:val="en-US"/>
          </w:rPr>
          <w:t>Resource</w:t>
        </w:r>
        <w:del w:id="20180" w:author="Samsung" w:date="2022-03-05T02:08:00Z">
          <w:r w:rsidRPr="00C32F81" w:rsidDel="00724AD0">
            <w:rPr>
              <w:rFonts w:ascii="Courier New" w:hAnsi="Courier New" w:hint="eastAsia"/>
              <w:snapToGrid w:val="0"/>
              <w:sz w:val="16"/>
              <w:lang w:val="en-US"/>
            </w:rPr>
            <w:delText>c</w:delText>
          </w:r>
        </w:del>
      </w:ins>
      <w:ins w:id="20181" w:author="Samsung" w:date="2022-03-05T02:08:00Z">
        <w:r w:rsidR="00724AD0">
          <w:rPr>
            <w:rFonts w:ascii="Courier New" w:hAnsi="Courier New"/>
            <w:snapToGrid w:val="0"/>
            <w:sz w:val="16"/>
            <w:lang w:val="en-US"/>
          </w:rPr>
          <w:t>C</w:t>
        </w:r>
      </w:ins>
      <w:ins w:id="20182" w:author="R3-222860" w:date="2022-03-04T20:44:00Z">
        <w:r w:rsidRPr="00C32F81">
          <w:rPr>
            <w:rFonts w:ascii="Courier New" w:hAnsi="Courier New" w:hint="eastAsia"/>
            <w:snapToGrid w:val="0"/>
            <w:sz w:val="16"/>
            <w:lang w:val="en-US"/>
          </w:rPr>
          <w:t>oordination</w:t>
        </w:r>
        <w:r w:rsidRPr="00C32F81">
          <w:rPr>
            <w:rFonts w:ascii="Courier New" w:hAnsi="Courier New"/>
            <w:snapToGrid w:val="0"/>
            <w:sz w:val="16"/>
            <w:lang w:eastAsia="en-US"/>
          </w:rPr>
          <w:t>Re</w:t>
        </w:r>
        <w:r w:rsidRPr="00C32F81">
          <w:rPr>
            <w:rFonts w:ascii="Courier New" w:hAnsi="Courier New" w:hint="eastAsia"/>
            <w:snapToGrid w:val="0"/>
            <w:sz w:val="16"/>
            <w:lang w:val="en-US"/>
          </w:rPr>
          <w:t>sponse</w:t>
        </w:r>
        <w:r w:rsidRPr="00C32F81">
          <w:rPr>
            <w:rFonts w:ascii="Courier New" w:hAnsi="Courier New"/>
            <w:snapToGrid w:val="0"/>
            <w:sz w:val="16"/>
            <w:lang w:eastAsia="en-US"/>
          </w:rPr>
          <w:t>-IEs XNAP-PROTOCOL-IES ::= {</w:t>
        </w:r>
      </w:ins>
    </w:p>
    <w:p w14:paraId="23013683" w14:textId="354BE75E"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83" w:author="R3-222860" w:date="2022-03-04T20:44:00Z"/>
          <w:rFonts w:ascii="Courier New" w:hAnsi="Courier New"/>
          <w:sz w:val="16"/>
          <w:lang w:eastAsia="en-US"/>
        </w:rPr>
      </w:pPr>
      <w:ins w:id="20184" w:author="R3-222860" w:date="2022-03-04T20:44:00Z">
        <w:r w:rsidRPr="00C32F81">
          <w:rPr>
            <w:rFonts w:ascii="Courier New" w:hAnsi="Courier New"/>
            <w:sz w:val="16"/>
            <w:lang w:eastAsia="en-US"/>
          </w:rPr>
          <w:tab/>
          <w:t>{ ID id-F1-</w:t>
        </w:r>
        <w:del w:id="20185" w:author="Samsung" w:date="2022-03-04T21:29:00Z">
          <w:r w:rsidRPr="00C32F81" w:rsidDel="00246C19">
            <w:rPr>
              <w:rFonts w:ascii="Courier New" w:hAnsi="Courier New"/>
              <w:sz w:val="16"/>
              <w:lang w:eastAsia="en-US"/>
            </w:rPr>
            <w:delText>t</w:delText>
          </w:r>
        </w:del>
      </w:ins>
      <w:ins w:id="20186" w:author="Samsung" w:date="2022-03-04T21:29:00Z">
        <w:r w:rsidR="00246C19">
          <w:rPr>
            <w:rFonts w:ascii="Courier New" w:hAnsi="Courier New"/>
            <w:sz w:val="16"/>
            <w:lang w:eastAsia="en-US"/>
          </w:rPr>
          <w:t>T</w:t>
        </w:r>
      </w:ins>
      <w:ins w:id="20187" w:author="R3-222860" w:date="2022-03-04T20:44:00Z">
        <w:r w:rsidRPr="00C32F81">
          <w:rPr>
            <w:rFonts w:ascii="Courier New" w:hAnsi="Courier New"/>
            <w:sz w:val="16"/>
            <w:lang w:eastAsia="en-US"/>
          </w:rPr>
          <w:t>erminating</w:t>
        </w:r>
        <w:del w:id="20188" w:author="Samsung" w:date="2022-03-04T21:29:00Z">
          <w:r w:rsidRPr="00C32F81" w:rsidDel="00246C19">
            <w:rPr>
              <w:rFonts w:ascii="Courier New" w:hAnsi="Courier New"/>
              <w:sz w:val="16"/>
              <w:lang w:eastAsia="en-US"/>
            </w:rPr>
            <w:delText>NG</w:delText>
          </w:r>
        </w:del>
        <w:r w:rsidRPr="00C32F81">
          <w:rPr>
            <w:rFonts w:ascii="Courier New" w:hAnsi="Courier New"/>
            <w:sz w:val="16"/>
            <w:lang w:eastAsia="en-US"/>
          </w:rPr>
          <w:t>-</w:t>
        </w:r>
        <w:del w:id="20189" w:author="Samsung" w:date="2022-03-04T21:29:00Z">
          <w:r w:rsidRPr="00C32F81" w:rsidDel="00246C19">
            <w:rPr>
              <w:rFonts w:ascii="Courier New" w:hAnsi="Courier New"/>
              <w:sz w:val="16"/>
              <w:lang w:eastAsia="en-US"/>
            </w:rPr>
            <w:delText>RANnode</w:delText>
          </w:r>
        </w:del>
      </w:ins>
      <w:ins w:id="20190" w:author="Samsung" w:date="2022-03-04T21:29:00Z">
        <w:r w:rsidR="00246C19">
          <w:rPr>
            <w:rFonts w:ascii="Courier New" w:hAnsi="Courier New"/>
            <w:sz w:val="16"/>
            <w:lang w:eastAsia="en-US"/>
          </w:rPr>
          <w:t>Donor</w:t>
        </w:r>
      </w:ins>
      <w:ins w:id="20191" w:author="R3-222860" w:date="2022-03-04T20:44:00Z">
        <w:r w:rsidRPr="00C32F81">
          <w:rPr>
            <w:rFonts w:ascii="Courier New" w:hAnsi="Courier New"/>
            <w:sz w:val="16"/>
            <w:lang w:eastAsia="en-US"/>
          </w:rPr>
          <w:t>UEXnAPID</w:t>
        </w:r>
        <w:r w:rsidRPr="00C32F81">
          <w:rPr>
            <w:rFonts w:ascii="Courier New" w:hAnsi="Courier New"/>
            <w:sz w:val="16"/>
            <w:lang w:eastAsia="en-US"/>
          </w:rPr>
          <w:tab/>
        </w:r>
      </w:ins>
      <w:ins w:id="20192" w:author="Samsung" w:date="2022-03-05T01:20:00Z">
        <w:r w:rsidR="001918F5">
          <w:rPr>
            <w:rFonts w:ascii="Courier New" w:hAnsi="Courier New"/>
            <w:sz w:val="16"/>
            <w:lang w:eastAsia="en-US"/>
          </w:rPr>
          <w:tab/>
        </w:r>
      </w:ins>
      <w:ins w:id="20193" w:author="R3-222860" w:date="2022-03-04T20:44:00Z">
        <w:r w:rsidRPr="00C32F81">
          <w:rPr>
            <w:rFonts w:ascii="Courier New" w:hAnsi="Courier New"/>
            <w:sz w:val="16"/>
            <w:lang w:eastAsia="en-US"/>
          </w:rPr>
          <w:t>CRITICALITY reject</w:t>
        </w:r>
        <w:r w:rsidRPr="00C32F81">
          <w:rPr>
            <w:rFonts w:ascii="Courier New" w:hAnsi="Courier New"/>
            <w:sz w:val="16"/>
            <w:lang w:eastAsia="en-US"/>
          </w:rPr>
          <w:tab/>
        </w:r>
        <w:r w:rsidRPr="00C32F81">
          <w:rPr>
            <w:rFonts w:ascii="Courier New" w:hAnsi="Courier New"/>
            <w:sz w:val="16"/>
            <w:lang w:eastAsia="en-US"/>
          </w:rPr>
          <w:tab/>
          <w:t>TYPE NG-RANnodeUEXnAPID</w:t>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t>PRESENCE mandatory}|</w:t>
        </w:r>
      </w:ins>
    </w:p>
    <w:p w14:paraId="0094F7F1" w14:textId="3BF7DA1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194" w:author="R3-222860" w:date="2022-03-04T20:44:00Z"/>
          <w:rFonts w:ascii="Courier New" w:hAnsi="Courier New"/>
          <w:sz w:val="16"/>
          <w:lang w:val="en-US"/>
        </w:rPr>
      </w:pPr>
      <w:ins w:id="20195" w:author="R3-222860" w:date="2022-03-04T20:44:00Z">
        <w:r w:rsidRPr="00C32F81">
          <w:rPr>
            <w:rFonts w:ascii="Courier New" w:hAnsi="Courier New"/>
            <w:snapToGrid w:val="0"/>
            <w:sz w:val="16"/>
            <w:lang w:eastAsia="en-US"/>
          </w:rPr>
          <w:tab/>
          <w:t>{ ID id-</w:t>
        </w:r>
        <w:del w:id="20196" w:author="Samsung" w:date="2022-03-04T21:29:00Z">
          <w:r w:rsidRPr="00C32F81" w:rsidDel="00246C19">
            <w:rPr>
              <w:rFonts w:ascii="Courier New" w:hAnsi="Courier New"/>
              <w:sz w:val="16"/>
              <w:lang w:val="en-US"/>
            </w:rPr>
            <w:delText>N</w:delText>
          </w:r>
        </w:del>
      </w:ins>
      <w:ins w:id="20197" w:author="Samsung" w:date="2022-03-04T21:29:00Z">
        <w:r w:rsidR="00246C19">
          <w:rPr>
            <w:rFonts w:ascii="Courier New" w:hAnsi="Courier New"/>
            <w:sz w:val="16"/>
            <w:lang w:val="en-US"/>
          </w:rPr>
          <w:t>n</w:t>
        </w:r>
      </w:ins>
      <w:ins w:id="20198" w:author="R3-222860" w:date="2022-03-04T20:44:00Z">
        <w:r w:rsidRPr="00C32F81">
          <w:rPr>
            <w:rFonts w:ascii="Courier New" w:hAnsi="Courier New"/>
            <w:sz w:val="16"/>
            <w:lang w:val="en-US"/>
          </w:rPr>
          <w:t>onF1-</w:t>
        </w:r>
      </w:ins>
      <w:ins w:id="20199" w:author="Samsung" w:date="2022-03-04T21:30:00Z">
        <w:r w:rsidR="00246C19">
          <w:rPr>
            <w:rFonts w:ascii="Courier New" w:hAnsi="Courier New"/>
            <w:sz w:val="16"/>
            <w:lang w:val="en-US"/>
          </w:rPr>
          <w:t>T</w:t>
        </w:r>
      </w:ins>
      <w:ins w:id="20200" w:author="R3-222860" w:date="2022-03-04T20:44:00Z">
        <w:del w:id="20201" w:author="Samsung" w:date="2022-03-04T21:30:00Z">
          <w:r w:rsidRPr="00C32F81" w:rsidDel="00246C19">
            <w:rPr>
              <w:rFonts w:ascii="Courier New" w:hAnsi="Courier New"/>
              <w:sz w:val="16"/>
              <w:lang w:val="en-US"/>
            </w:rPr>
            <w:delText>t</w:delText>
          </w:r>
        </w:del>
        <w:r w:rsidRPr="00C32F81">
          <w:rPr>
            <w:rFonts w:ascii="Courier New" w:hAnsi="Courier New"/>
            <w:sz w:val="16"/>
            <w:lang w:val="en-US"/>
          </w:rPr>
          <w:t>erminating</w:t>
        </w:r>
        <w:del w:id="20202" w:author="Samsung" w:date="2022-03-04T21:30:00Z">
          <w:r w:rsidRPr="00C32F81" w:rsidDel="00246C19">
            <w:rPr>
              <w:rFonts w:ascii="Courier New" w:hAnsi="Courier New"/>
              <w:sz w:val="16"/>
              <w:lang w:eastAsia="en-US"/>
            </w:rPr>
            <w:delText>NG</w:delText>
          </w:r>
        </w:del>
        <w:r w:rsidRPr="00C32F81">
          <w:rPr>
            <w:rFonts w:ascii="Courier New" w:hAnsi="Courier New"/>
            <w:sz w:val="16"/>
            <w:lang w:eastAsia="en-US"/>
          </w:rPr>
          <w:t>-</w:t>
        </w:r>
        <w:del w:id="20203" w:author="Samsung" w:date="2022-03-04T21:30:00Z">
          <w:r w:rsidRPr="00C32F81" w:rsidDel="00246C19">
            <w:rPr>
              <w:rFonts w:ascii="Courier New" w:hAnsi="Courier New"/>
              <w:sz w:val="16"/>
              <w:lang w:eastAsia="en-US"/>
            </w:rPr>
            <w:delText>RANnode</w:delText>
          </w:r>
        </w:del>
      </w:ins>
      <w:ins w:id="20204" w:author="Samsung" w:date="2022-03-04T21:30:00Z">
        <w:r w:rsidR="00246C19">
          <w:rPr>
            <w:rFonts w:ascii="Courier New" w:hAnsi="Courier New"/>
            <w:sz w:val="16"/>
            <w:lang w:eastAsia="en-US"/>
          </w:rPr>
          <w:t>Donor</w:t>
        </w:r>
      </w:ins>
      <w:ins w:id="20205" w:author="R3-222860" w:date="2022-03-04T20:44:00Z">
        <w:r w:rsidRPr="00C32F81">
          <w:rPr>
            <w:rFonts w:ascii="Courier New" w:hAnsi="Courier New"/>
            <w:sz w:val="16"/>
            <w:lang w:eastAsia="ja-JP"/>
          </w:rPr>
          <w:t>UEXnAPID</w:t>
        </w:r>
        <w:r w:rsidRPr="00C32F81">
          <w:rPr>
            <w:rFonts w:ascii="Courier New" w:hAnsi="Courier New"/>
            <w:snapToGrid w:val="0"/>
            <w:sz w:val="16"/>
            <w:lang w:eastAsia="en-US"/>
          </w:rPr>
          <w:tab/>
        </w:r>
      </w:ins>
      <w:ins w:id="20206" w:author="Samsung" w:date="2022-03-05T01:20:00Z">
        <w:r w:rsidR="001918F5">
          <w:rPr>
            <w:rFonts w:ascii="Courier New" w:hAnsi="Courier New"/>
            <w:snapToGrid w:val="0"/>
            <w:sz w:val="16"/>
            <w:lang w:eastAsia="en-US"/>
          </w:rPr>
          <w:tab/>
        </w:r>
      </w:ins>
      <w:ins w:id="20207" w:author="R3-222860" w:date="2022-03-04T20:44:00Z">
        <w:r w:rsidRPr="00C32F81">
          <w:rPr>
            <w:rFonts w:ascii="Courier New" w:hAnsi="Courier New"/>
            <w:snapToGrid w:val="0"/>
            <w:sz w:val="16"/>
            <w:lang w:eastAsia="en-US"/>
          </w:rPr>
          <w:t>CRITICALITY reject</w:t>
        </w:r>
        <w:r w:rsidRPr="00C32F81">
          <w:rPr>
            <w:rFonts w:ascii="Courier New" w:hAnsi="Courier New"/>
            <w:snapToGrid w:val="0"/>
            <w:sz w:val="16"/>
            <w:lang w:eastAsia="en-US"/>
          </w:rPr>
          <w:tab/>
        </w:r>
        <w:r w:rsidRPr="00C32F81">
          <w:rPr>
            <w:rFonts w:ascii="Courier New" w:hAnsi="Courier New"/>
            <w:snapToGrid w:val="0"/>
            <w:sz w:val="16"/>
            <w:lang w:eastAsia="en-US"/>
          </w:rPr>
          <w:tab/>
          <w:t xml:space="preserve">TYPE </w:t>
        </w:r>
        <w:r w:rsidRPr="00C32F81">
          <w:rPr>
            <w:rFonts w:ascii="Courier New" w:hAnsi="Courier New"/>
            <w:sz w:val="16"/>
            <w:lang w:eastAsia="ja-JP"/>
          </w:rPr>
          <w:t>NG-RANnodeUEXnAPID</w:t>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napToGrid w:val="0"/>
            <w:sz w:val="16"/>
            <w:lang w:eastAsia="en-US"/>
          </w:rPr>
          <w:tab/>
        </w:r>
        <w:r w:rsidRPr="00C32F81">
          <w:rPr>
            <w:rFonts w:ascii="Courier New" w:hAnsi="Courier New"/>
            <w:snapToGrid w:val="0"/>
            <w:sz w:val="16"/>
            <w:lang w:eastAsia="en-US"/>
          </w:rPr>
          <w:tab/>
          <w:t>PRESENCE mandatory}|</w:t>
        </w:r>
      </w:ins>
    </w:p>
    <w:p w14:paraId="6DF87C70" w14:textId="10924FD5"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208" w:author="R3-222860" w:date="2022-03-04T20:44:00Z"/>
          <w:rFonts w:ascii="Courier New" w:hAnsi="Courier New"/>
          <w:sz w:val="16"/>
          <w:lang w:val="en-US"/>
        </w:rPr>
      </w:pPr>
      <w:ins w:id="20209" w:author="R3-222860" w:date="2022-03-04T20:44:00Z">
        <w:r w:rsidRPr="00C32F81">
          <w:rPr>
            <w:rFonts w:ascii="Courier New" w:hAnsi="Courier New"/>
            <w:sz w:val="16"/>
            <w:lang w:eastAsia="en-US"/>
          </w:rPr>
          <w:tab/>
        </w:r>
        <w:r w:rsidRPr="00C32F81">
          <w:rPr>
            <w:rFonts w:ascii="Courier New" w:hAnsi="Courier New"/>
            <w:sz w:val="16"/>
            <w:lang w:val="en-US"/>
          </w:rPr>
          <w:t>{ ID id-BoundaryNodeCellsList</w:t>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t>CRITICALITY reject</w:t>
        </w:r>
        <w:r w:rsidRPr="00C32F81">
          <w:rPr>
            <w:rFonts w:ascii="Courier New" w:hAnsi="Courier New"/>
            <w:sz w:val="16"/>
            <w:lang w:val="en-US"/>
          </w:rPr>
          <w:tab/>
        </w:r>
        <w:r w:rsidRPr="00C32F81">
          <w:rPr>
            <w:rFonts w:ascii="Courier New" w:hAnsi="Courier New"/>
            <w:sz w:val="16"/>
            <w:lang w:val="en-US"/>
          </w:rPr>
          <w:tab/>
          <w:t>TYPE BoundaryNodeCellsList</w:t>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ins>
      <w:ins w:id="20210" w:author="Samsung" w:date="2022-03-05T01:20:00Z">
        <w:r w:rsidR="001918F5">
          <w:rPr>
            <w:rFonts w:ascii="Courier New" w:hAnsi="Courier New"/>
            <w:sz w:val="16"/>
            <w:lang w:val="en-US"/>
          </w:rPr>
          <w:tab/>
        </w:r>
      </w:ins>
      <w:ins w:id="20211" w:author="R3-222860" w:date="2022-03-04T20:44:00Z">
        <w:r w:rsidRPr="00C32F81">
          <w:rPr>
            <w:rFonts w:ascii="Courier New" w:hAnsi="Courier New"/>
            <w:sz w:val="16"/>
            <w:lang w:val="en-US"/>
          </w:rPr>
          <w:t>PRESENCE optional</w:t>
        </w:r>
        <w:r w:rsidRPr="00C32F81">
          <w:rPr>
            <w:rFonts w:ascii="Courier New" w:hAnsi="Courier New"/>
            <w:sz w:val="16"/>
            <w:lang w:val="en-US"/>
          </w:rPr>
          <w:tab/>
          <w:t xml:space="preserve"> }|</w:t>
        </w:r>
      </w:ins>
    </w:p>
    <w:p w14:paraId="70CAD51D" w14:textId="580D681B"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212" w:author="R3-222860" w:date="2022-03-04T20:44:00Z"/>
          <w:rFonts w:ascii="Courier New" w:hAnsi="Courier New"/>
          <w:sz w:val="16"/>
          <w:lang w:val="en-US"/>
        </w:rPr>
      </w:pPr>
      <w:ins w:id="20213" w:author="R3-222860" w:date="2022-03-04T20:44:00Z">
        <w:r w:rsidRPr="00C32F81">
          <w:rPr>
            <w:rFonts w:ascii="Courier New" w:hAnsi="Courier New"/>
            <w:snapToGrid w:val="0"/>
            <w:sz w:val="16"/>
            <w:lang w:eastAsia="en-US"/>
          </w:rPr>
          <w:tab/>
        </w:r>
        <w:r w:rsidRPr="00C32F81">
          <w:rPr>
            <w:rFonts w:ascii="Courier New" w:hAnsi="Courier New"/>
            <w:sz w:val="16"/>
            <w:lang w:val="en-US"/>
          </w:rPr>
          <w:t>{ ID id-</w:t>
        </w:r>
        <w:r w:rsidRPr="00C32F81">
          <w:rPr>
            <w:rFonts w:ascii="Courier New" w:hAnsi="Courier New" w:hint="eastAsia"/>
            <w:sz w:val="16"/>
            <w:lang w:val="en-US"/>
          </w:rPr>
          <w:t>Parent</w:t>
        </w:r>
        <w:r w:rsidRPr="00C32F81">
          <w:rPr>
            <w:rFonts w:ascii="Courier New" w:hAnsi="Courier New"/>
            <w:sz w:val="16"/>
            <w:lang w:val="en-US"/>
          </w:rPr>
          <w:t>NodeCellsList</w:t>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hint="eastAsia"/>
            <w:sz w:val="16"/>
            <w:lang w:val="en-US"/>
          </w:rPr>
          <w:t xml:space="preserve">    </w:t>
        </w:r>
      </w:ins>
      <w:ins w:id="20214" w:author="Samsung" w:date="2022-03-05T01:20:00Z">
        <w:r w:rsidR="001918F5">
          <w:rPr>
            <w:rFonts w:ascii="Courier New" w:hAnsi="Courier New"/>
            <w:sz w:val="16"/>
            <w:lang w:val="en-US"/>
          </w:rPr>
          <w:tab/>
        </w:r>
      </w:ins>
      <w:ins w:id="20215" w:author="R3-222860" w:date="2022-03-04T20:44:00Z">
        <w:r w:rsidRPr="00C32F81">
          <w:rPr>
            <w:rFonts w:ascii="Courier New" w:hAnsi="Courier New"/>
            <w:sz w:val="16"/>
            <w:lang w:val="en-US"/>
          </w:rPr>
          <w:t>CRITICALITY reject</w:t>
        </w:r>
        <w:r w:rsidRPr="00C32F81">
          <w:rPr>
            <w:rFonts w:ascii="Courier New" w:hAnsi="Courier New"/>
            <w:sz w:val="16"/>
            <w:lang w:val="en-US"/>
          </w:rPr>
          <w:tab/>
        </w:r>
        <w:r w:rsidRPr="00C32F81">
          <w:rPr>
            <w:rFonts w:ascii="Courier New" w:hAnsi="Courier New"/>
            <w:sz w:val="16"/>
            <w:lang w:val="en-US"/>
          </w:rPr>
          <w:tab/>
          <w:t xml:space="preserve">TYPE </w:t>
        </w:r>
        <w:r w:rsidRPr="00C32F81">
          <w:rPr>
            <w:rFonts w:ascii="Courier New" w:hAnsi="Courier New" w:hint="eastAsia"/>
            <w:sz w:val="16"/>
            <w:lang w:val="en-US"/>
          </w:rPr>
          <w:t>Parent</w:t>
        </w:r>
        <w:r w:rsidRPr="00C32F81">
          <w:rPr>
            <w:rFonts w:ascii="Courier New" w:hAnsi="Courier New"/>
            <w:sz w:val="16"/>
            <w:lang w:val="en-US"/>
          </w:rPr>
          <w:t>NodeCellsList</w:t>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hint="eastAsia"/>
            <w:sz w:val="16"/>
            <w:lang w:val="en-US"/>
          </w:rPr>
          <w:t xml:space="preserve">   </w:t>
        </w:r>
      </w:ins>
      <w:ins w:id="20216" w:author="Samsung" w:date="2022-03-05T01:20:00Z">
        <w:r w:rsidR="001918F5">
          <w:rPr>
            <w:rFonts w:ascii="Courier New" w:hAnsi="Courier New"/>
            <w:sz w:val="16"/>
            <w:lang w:val="en-US"/>
          </w:rPr>
          <w:tab/>
        </w:r>
      </w:ins>
      <w:ins w:id="20217" w:author="R3-222860" w:date="2022-03-04T20:44:00Z">
        <w:r w:rsidRPr="00C32F81">
          <w:rPr>
            <w:rFonts w:ascii="Courier New" w:hAnsi="Courier New"/>
            <w:sz w:val="16"/>
            <w:lang w:val="en-US"/>
          </w:rPr>
          <w:t>PRESENCE optional</w:t>
        </w:r>
        <w:r w:rsidRPr="00C32F81">
          <w:rPr>
            <w:rFonts w:ascii="Courier New" w:hAnsi="Courier New"/>
            <w:sz w:val="16"/>
            <w:lang w:val="en-US"/>
          </w:rPr>
          <w:tab/>
          <w:t xml:space="preserve"> }</w:t>
        </w:r>
        <w:del w:id="20218" w:author="Samsung" w:date="2022-03-04T21:44:00Z">
          <w:r w:rsidRPr="00C32F81" w:rsidDel="0006574C">
            <w:rPr>
              <w:rFonts w:ascii="Courier New" w:hAnsi="Courier New"/>
              <w:sz w:val="16"/>
              <w:lang w:val="en-US"/>
            </w:rPr>
            <w:delText>|</w:delText>
          </w:r>
        </w:del>
      </w:ins>
      <w:ins w:id="20219" w:author="Samsung" w:date="2022-03-04T21:44:00Z">
        <w:r w:rsidR="0006574C">
          <w:rPr>
            <w:rFonts w:ascii="Courier New" w:hAnsi="Courier New"/>
            <w:sz w:val="16"/>
            <w:lang w:val="en-US"/>
          </w:rPr>
          <w:t>,</w:t>
        </w:r>
      </w:ins>
    </w:p>
    <w:p w14:paraId="305EABA7"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220" w:author="R3-222860" w:date="2022-03-04T20:44:00Z"/>
          <w:rFonts w:ascii="Courier New" w:hAnsi="Courier New"/>
          <w:snapToGrid w:val="0"/>
          <w:sz w:val="16"/>
          <w:lang w:eastAsia="en-US"/>
        </w:rPr>
      </w:pPr>
      <w:ins w:id="20221" w:author="R3-222860" w:date="2022-03-04T20:44:00Z">
        <w:r w:rsidRPr="00C32F81">
          <w:rPr>
            <w:rFonts w:ascii="Courier New" w:hAnsi="Courier New"/>
            <w:snapToGrid w:val="0"/>
            <w:sz w:val="16"/>
            <w:lang w:eastAsia="en-US"/>
          </w:rPr>
          <w:tab/>
          <w:t>...</w:t>
        </w:r>
      </w:ins>
    </w:p>
    <w:p w14:paraId="3AEBF1B9"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222" w:author="R3-222860" w:date="2022-03-04T20:44:00Z"/>
          <w:rFonts w:ascii="Courier New" w:hAnsi="Courier New"/>
          <w:snapToGrid w:val="0"/>
          <w:sz w:val="16"/>
          <w:lang w:eastAsia="en-US"/>
        </w:rPr>
      </w:pPr>
      <w:ins w:id="20223" w:author="R3-222860" w:date="2022-03-04T20:44:00Z">
        <w:r w:rsidRPr="00C32F81">
          <w:rPr>
            <w:rFonts w:ascii="Courier New" w:hAnsi="Courier New"/>
            <w:snapToGrid w:val="0"/>
            <w:sz w:val="16"/>
            <w:lang w:eastAsia="en-US"/>
          </w:rPr>
          <w:t>}</w:t>
        </w:r>
      </w:ins>
    </w:p>
    <w:p w14:paraId="08A507B3"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224" w:author="R3-222860" w:date="2022-03-04T20:44:00Z"/>
          <w:rFonts w:ascii="Courier New" w:hAnsi="Courier New"/>
          <w:snapToGrid w:val="0"/>
          <w:sz w:val="16"/>
        </w:rPr>
      </w:pPr>
    </w:p>
    <w:p w14:paraId="3E250810"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225" w:author="R3-222860" w:date="2022-03-04T20:44:00Z"/>
          <w:rFonts w:ascii="Courier New" w:hAnsi="Courier New"/>
          <w:snapToGrid w:val="0"/>
          <w:sz w:val="16"/>
          <w:lang w:eastAsia="en-US"/>
        </w:rPr>
      </w:pPr>
    </w:p>
    <w:p w14:paraId="2DB323D5" w14:textId="3A3164F1"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226" w:author="R3-222860" w:date="2022-03-04T20:44:00Z"/>
          <w:del w:id="20227" w:author="Samsung" w:date="2022-03-04T21:44:00Z"/>
          <w:rFonts w:ascii="Courier New" w:hAnsi="Courier New"/>
          <w:sz w:val="16"/>
          <w:lang w:eastAsia="en-US"/>
        </w:rPr>
      </w:pPr>
      <w:ins w:id="20228" w:author="R3-222860" w:date="2022-03-04T20:44:00Z">
        <w:del w:id="20229" w:author="Samsung" w:date="2022-03-04T21:44:00Z">
          <w:r w:rsidRPr="00C32F81" w:rsidDel="0006574C">
            <w:rPr>
              <w:rFonts w:ascii="Courier New" w:hAnsi="Courier New"/>
              <w:sz w:val="16"/>
              <w:lang w:val="en-US"/>
            </w:rPr>
            <w:delText>BoundaryNodeCellsList</w:delText>
          </w:r>
          <w:r w:rsidRPr="00C32F81" w:rsidDel="0006574C">
            <w:rPr>
              <w:rFonts w:ascii="Courier New" w:hAnsi="Courier New"/>
              <w:sz w:val="16"/>
              <w:lang w:eastAsia="en-US"/>
            </w:rPr>
            <w:delText xml:space="preserve"> ::= SEQUENCE (SIZE(1..maxnoofServedCellsIAB)) OF BoundaryNodeCellsList</w:delText>
          </w:r>
          <w:r w:rsidRPr="00C32F81" w:rsidDel="0006574C">
            <w:rPr>
              <w:rFonts w:ascii="Courier New" w:hAnsi="Courier New" w:hint="eastAsia"/>
              <w:sz w:val="16"/>
              <w:lang w:val="en-US"/>
            </w:rPr>
            <w:delText>-</w:delText>
          </w:r>
          <w:r w:rsidRPr="00C32F81" w:rsidDel="0006574C">
            <w:rPr>
              <w:rFonts w:ascii="Courier New" w:hAnsi="Courier New"/>
              <w:sz w:val="16"/>
              <w:lang w:eastAsia="en-US"/>
            </w:rPr>
            <w:delText>Item</w:delText>
          </w:r>
        </w:del>
      </w:ins>
    </w:p>
    <w:p w14:paraId="4C7269EF" w14:textId="13FA415A"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230" w:author="R3-222860" w:date="2022-03-04T20:44:00Z"/>
          <w:del w:id="20231" w:author="Samsung" w:date="2022-03-04T21:44:00Z"/>
          <w:rFonts w:ascii="Courier New" w:hAnsi="Courier New"/>
          <w:sz w:val="16"/>
          <w:lang w:eastAsia="en-US"/>
        </w:rPr>
      </w:pPr>
    </w:p>
    <w:p w14:paraId="5C56E192" w14:textId="6B54A36A"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232" w:author="R3-222860" w:date="2022-03-04T20:44:00Z"/>
          <w:del w:id="20233" w:author="Samsung" w:date="2022-03-04T21:44:00Z"/>
          <w:rFonts w:ascii="Courier New" w:hAnsi="Courier New"/>
          <w:snapToGrid w:val="0"/>
          <w:sz w:val="16"/>
          <w:lang w:eastAsia="en-US"/>
        </w:rPr>
      </w:pPr>
      <w:ins w:id="20234" w:author="R3-222860" w:date="2022-03-04T20:44:00Z">
        <w:del w:id="20235" w:author="Samsung" w:date="2022-03-04T21:44:00Z">
          <w:r w:rsidRPr="00C32F81" w:rsidDel="0006574C">
            <w:rPr>
              <w:rFonts w:ascii="Courier New" w:hAnsi="Courier New"/>
              <w:snapToGrid w:val="0"/>
              <w:sz w:val="16"/>
              <w:lang w:eastAsia="ja-JP"/>
            </w:rPr>
            <w:delText>BoundaryNodeCellsList</w:delText>
          </w:r>
          <w:r w:rsidRPr="00C32F81" w:rsidDel="0006574C">
            <w:rPr>
              <w:rFonts w:ascii="Courier New" w:hAnsi="Courier New"/>
              <w:snapToGrid w:val="0"/>
              <w:sz w:val="16"/>
              <w:lang w:val="en-US"/>
            </w:rPr>
            <w:delText>-</w:delText>
          </w:r>
          <w:r w:rsidRPr="00C32F81" w:rsidDel="0006574C">
            <w:rPr>
              <w:rFonts w:ascii="Courier New" w:hAnsi="Courier New"/>
              <w:snapToGrid w:val="0"/>
              <w:sz w:val="16"/>
              <w:lang w:eastAsia="ja-JP"/>
            </w:rPr>
            <w:delText>Item</w:delText>
          </w:r>
          <w:r w:rsidRPr="00C32F81" w:rsidDel="0006574C">
            <w:rPr>
              <w:rFonts w:ascii="Courier New" w:hAnsi="Courier New"/>
              <w:snapToGrid w:val="0"/>
              <w:sz w:val="16"/>
              <w:lang w:eastAsia="en-US"/>
            </w:rPr>
            <w:delText xml:space="preserve"> ::= SEQUENCE {</w:delText>
          </w:r>
        </w:del>
      </w:ins>
    </w:p>
    <w:p w14:paraId="0C187F86" w14:textId="30CA51CE"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236" w:author="R3-222860" w:date="2022-03-04T20:44:00Z"/>
          <w:del w:id="20237" w:author="Samsung" w:date="2022-03-04T21:44:00Z"/>
          <w:rFonts w:ascii="Courier New" w:hAnsi="Courier New"/>
          <w:snapToGrid w:val="0"/>
          <w:sz w:val="16"/>
          <w:lang w:eastAsia="en-US"/>
        </w:rPr>
      </w:pPr>
      <w:ins w:id="20238" w:author="R3-222860" w:date="2022-03-04T20:44:00Z">
        <w:del w:id="20239" w:author="Samsung" w:date="2022-03-04T21:44:00Z">
          <w:r w:rsidRPr="00C32F81" w:rsidDel="0006574C">
            <w:rPr>
              <w:rFonts w:ascii="Courier New" w:hAnsi="Courier New"/>
              <w:snapToGrid w:val="0"/>
              <w:sz w:val="16"/>
              <w:lang w:eastAsia="en-US"/>
            </w:rPr>
            <w:tab/>
          </w:r>
          <w:r w:rsidRPr="00C32F81" w:rsidDel="0006574C">
            <w:rPr>
              <w:rFonts w:ascii="Courier New" w:hAnsi="Courier New" w:hint="eastAsia"/>
              <w:snapToGrid w:val="0"/>
              <w:sz w:val="16"/>
              <w:lang w:val="en-US"/>
            </w:rPr>
            <w:delText>b</w:delText>
          </w:r>
          <w:r w:rsidRPr="00C32F81" w:rsidDel="0006574C">
            <w:rPr>
              <w:rFonts w:ascii="Courier New" w:hAnsi="Courier New"/>
              <w:snapToGrid w:val="0"/>
              <w:sz w:val="16"/>
            </w:rPr>
            <w:delText>oundary</w:delText>
          </w:r>
          <w:r w:rsidRPr="00C32F81" w:rsidDel="0006574C">
            <w:rPr>
              <w:rFonts w:ascii="Courier New" w:hAnsi="Courier New" w:hint="eastAsia"/>
              <w:snapToGrid w:val="0"/>
              <w:sz w:val="16"/>
              <w:lang w:val="en-US"/>
            </w:rPr>
            <w:delText>N</w:delText>
          </w:r>
          <w:r w:rsidRPr="00C32F81" w:rsidDel="0006574C">
            <w:rPr>
              <w:rFonts w:ascii="Courier New" w:hAnsi="Courier New"/>
              <w:snapToGrid w:val="0"/>
              <w:sz w:val="16"/>
            </w:rPr>
            <w:delText>ode</w:delText>
          </w:r>
          <w:r w:rsidRPr="00C32F81" w:rsidDel="0006574C">
            <w:rPr>
              <w:rFonts w:ascii="Courier New" w:hAnsi="Courier New" w:hint="eastAsia"/>
              <w:snapToGrid w:val="0"/>
              <w:sz w:val="16"/>
              <w:lang w:val="en-US"/>
            </w:rPr>
            <w:delText>C</w:delText>
          </w:r>
          <w:r w:rsidRPr="00C32F81" w:rsidDel="0006574C">
            <w:rPr>
              <w:rFonts w:ascii="Courier New" w:hAnsi="Courier New"/>
              <w:snapToGrid w:val="0"/>
              <w:sz w:val="16"/>
            </w:rPr>
            <w:delText>ell</w:delText>
          </w:r>
          <w:r w:rsidRPr="00C32F81" w:rsidDel="0006574C">
            <w:rPr>
              <w:rFonts w:ascii="Courier New" w:hAnsi="Courier New" w:hint="eastAsia"/>
              <w:snapToGrid w:val="0"/>
              <w:sz w:val="16"/>
              <w:lang w:val="en-US"/>
            </w:rPr>
            <w:delText>Information</w:delText>
          </w:r>
          <w:r w:rsidRPr="00C32F81" w:rsidDel="0006574C">
            <w:rPr>
              <w:rFonts w:ascii="Courier New" w:hAnsi="Courier New"/>
              <w:snapToGrid w:val="0"/>
              <w:sz w:val="16"/>
              <w:lang w:eastAsia="en-US"/>
            </w:rPr>
            <w:tab/>
          </w:r>
          <w:r w:rsidRPr="00C32F81" w:rsidDel="0006574C">
            <w:rPr>
              <w:rFonts w:ascii="Courier New" w:hAnsi="Courier New"/>
              <w:snapToGrid w:val="0"/>
              <w:sz w:val="16"/>
              <w:lang w:eastAsia="en-US"/>
            </w:rPr>
            <w:tab/>
          </w:r>
          <w:r w:rsidRPr="00C32F81" w:rsidDel="0006574C">
            <w:rPr>
              <w:rFonts w:ascii="Courier New" w:hAnsi="Courier New"/>
              <w:snapToGrid w:val="0"/>
              <w:sz w:val="16"/>
              <w:lang w:eastAsia="en-US"/>
            </w:rPr>
            <w:tab/>
          </w:r>
          <w:r w:rsidRPr="00C32F81" w:rsidDel="0006574C">
            <w:rPr>
              <w:rFonts w:ascii="Courier New" w:hAnsi="Courier New"/>
              <w:snapToGrid w:val="0"/>
              <w:sz w:val="16"/>
              <w:lang w:val="en-US"/>
            </w:rPr>
            <w:delText>IABCellInformation</w:delText>
          </w:r>
          <w:r w:rsidRPr="00C32F81" w:rsidDel="0006574C">
            <w:rPr>
              <w:rFonts w:ascii="Courier New" w:hAnsi="Courier New"/>
              <w:snapToGrid w:val="0"/>
              <w:sz w:val="16"/>
              <w:lang w:eastAsia="en-US"/>
            </w:rPr>
            <w:delText>,</w:delText>
          </w:r>
        </w:del>
      </w:ins>
    </w:p>
    <w:p w14:paraId="22E0F739" w14:textId="4330CAFE"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240" w:author="R3-222860" w:date="2022-03-04T20:44:00Z"/>
          <w:del w:id="20241" w:author="Samsung" w:date="2022-03-04T21:44:00Z"/>
          <w:rFonts w:ascii="Courier New" w:hAnsi="Courier New"/>
          <w:sz w:val="16"/>
          <w:lang w:eastAsia="en-US"/>
        </w:rPr>
      </w:pPr>
      <w:ins w:id="20242" w:author="R3-222860" w:date="2022-03-04T20:44:00Z">
        <w:del w:id="20243" w:author="Samsung" w:date="2022-03-04T21:44:00Z">
          <w:r w:rsidRPr="00C32F81" w:rsidDel="0006574C">
            <w:rPr>
              <w:rFonts w:ascii="Courier New" w:hAnsi="Courier New"/>
              <w:snapToGrid w:val="0"/>
              <w:sz w:val="16"/>
              <w:lang w:eastAsia="en-US"/>
            </w:rPr>
            <w:tab/>
            <w:delText>iE-Extension</w:delText>
          </w:r>
          <w:r w:rsidRPr="00C32F81" w:rsidDel="0006574C">
            <w:rPr>
              <w:rFonts w:ascii="Courier New" w:hAnsi="Courier New"/>
              <w:sz w:val="16"/>
              <w:lang w:eastAsia="en-US"/>
            </w:rPr>
            <w:tab/>
          </w:r>
          <w:r w:rsidRPr="00C32F81" w:rsidDel="0006574C">
            <w:rPr>
              <w:rFonts w:ascii="Courier New" w:hAnsi="Courier New"/>
              <w:sz w:val="16"/>
              <w:lang w:eastAsia="en-US"/>
            </w:rPr>
            <w:tab/>
          </w:r>
          <w:r w:rsidRPr="00C32F81" w:rsidDel="0006574C">
            <w:rPr>
              <w:rFonts w:ascii="Courier New" w:hAnsi="Courier New"/>
              <w:sz w:val="16"/>
              <w:lang w:eastAsia="en-US"/>
            </w:rPr>
            <w:tab/>
          </w:r>
          <w:r w:rsidRPr="00C32F81" w:rsidDel="0006574C">
            <w:rPr>
              <w:rFonts w:ascii="Courier New" w:hAnsi="Courier New"/>
              <w:snapToGrid w:val="0"/>
              <w:sz w:val="16"/>
            </w:rPr>
            <w:delText>ProtocolExtensionContainer { {</w:delText>
          </w:r>
          <w:r w:rsidRPr="00C32F81" w:rsidDel="0006574C">
            <w:rPr>
              <w:rFonts w:ascii="Courier New" w:hAnsi="Courier New"/>
              <w:snapToGrid w:val="0"/>
              <w:sz w:val="16"/>
              <w:lang w:eastAsia="ja-JP"/>
            </w:rPr>
            <w:delText>BoundaryNodeCellsList</w:delText>
          </w:r>
          <w:r w:rsidRPr="00C32F81" w:rsidDel="0006574C">
            <w:rPr>
              <w:rFonts w:ascii="Courier New" w:hAnsi="Courier New"/>
              <w:snapToGrid w:val="0"/>
              <w:sz w:val="16"/>
              <w:lang w:val="en-US"/>
            </w:rPr>
            <w:delText>-</w:delText>
          </w:r>
          <w:r w:rsidRPr="00C32F81" w:rsidDel="0006574C">
            <w:rPr>
              <w:rFonts w:ascii="Courier New" w:hAnsi="Courier New"/>
              <w:snapToGrid w:val="0"/>
              <w:sz w:val="16"/>
              <w:lang w:eastAsia="ja-JP"/>
            </w:rPr>
            <w:delText>Item</w:delText>
          </w:r>
          <w:r w:rsidRPr="00C32F81" w:rsidDel="0006574C">
            <w:rPr>
              <w:rFonts w:ascii="Courier New" w:hAnsi="Courier New"/>
              <w:sz w:val="16"/>
              <w:lang w:eastAsia="en-US"/>
            </w:rPr>
            <w:delText>-ExtIEs</w:delText>
          </w:r>
          <w:r w:rsidRPr="00C32F81" w:rsidDel="0006574C">
            <w:rPr>
              <w:rFonts w:ascii="Courier New" w:hAnsi="Courier New"/>
              <w:snapToGrid w:val="0"/>
              <w:sz w:val="16"/>
            </w:rPr>
            <w:delText>} }</w:delText>
          </w:r>
          <w:r w:rsidRPr="00C32F81" w:rsidDel="0006574C">
            <w:rPr>
              <w:rFonts w:ascii="Courier New" w:hAnsi="Courier New"/>
              <w:snapToGrid w:val="0"/>
              <w:sz w:val="16"/>
            </w:rPr>
            <w:tab/>
            <w:delText>OPTIONAL</w:delText>
          </w:r>
          <w:r w:rsidRPr="00C32F81" w:rsidDel="0006574C">
            <w:rPr>
              <w:rFonts w:ascii="Courier New" w:hAnsi="Courier New"/>
              <w:sz w:val="16"/>
              <w:lang w:eastAsia="en-US"/>
            </w:rPr>
            <w:delText>,</w:delText>
          </w:r>
        </w:del>
      </w:ins>
    </w:p>
    <w:p w14:paraId="2B78FA62" w14:textId="41E839C1"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244" w:author="R3-222860" w:date="2022-03-04T20:44:00Z"/>
          <w:del w:id="20245" w:author="Samsung" w:date="2022-03-04T21:44:00Z"/>
          <w:rFonts w:ascii="Courier New" w:hAnsi="Courier New"/>
          <w:sz w:val="16"/>
          <w:lang w:eastAsia="en-US"/>
        </w:rPr>
      </w:pPr>
      <w:ins w:id="20246" w:author="R3-222860" w:date="2022-03-04T20:44:00Z">
        <w:del w:id="20247" w:author="Samsung" w:date="2022-03-04T21:44:00Z">
          <w:r w:rsidRPr="00C32F81" w:rsidDel="0006574C">
            <w:rPr>
              <w:rFonts w:ascii="Courier New" w:hAnsi="Courier New"/>
              <w:sz w:val="16"/>
              <w:lang w:eastAsia="en-US"/>
            </w:rPr>
            <w:tab/>
            <w:delText>...</w:delText>
          </w:r>
        </w:del>
      </w:ins>
    </w:p>
    <w:p w14:paraId="5B2A4FAD" w14:textId="04FC85E5"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248" w:author="R3-222860" w:date="2022-03-04T20:44:00Z"/>
          <w:del w:id="20249" w:author="Samsung" w:date="2022-03-04T21:44:00Z"/>
          <w:rFonts w:ascii="Courier New" w:hAnsi="Courier New"/>
          <w:sz w:val="16"/>
          <w:lang w:eastAsia="en-US"/>
        </w:rPr>
      </w:pPr>
      <w:ins w:id="20250" w:author="R3-222860" w:date="2022-03-04T20:44:00Z">
        <w:del w:id="20251" w:author="Samsung" w:date="2022-03-04T21:44:00Z">
          <w:r w:rsidRPr="00C32F81" w:rsidDel="0006574C">
            <w:rPr>
              <w:rFonts w:ascii="Courier New" w:hAnsi="Courier New"/>
              <w:sz w:val="16"/>
              <w:lang w:eastAsia="en-US"/>
            </w:rPr>
            <w:delText>}</w:delText>
          </w:r>
        </w:del>
      </w:ins>
    </w:p>
    <w:p w14:paraId="013F8408" w14:textId="66A9616E"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252" w:author="R3-222860" w:date="2022-03-04T20:44:00Z"/>
          <w:del w:id="20253" w:author="Samsung" w:date="2022-03-04T21:44:00Z"/>
          <w:rFonts w:ascii="Courier New" w:hAnsi="Courier New"/>
          <w:sz w:val="16"/>
          <w:lang w:eastAsia="en-US"/>
        </w:rPr>
      </w:pPr>
    </w:p>
    <w:p w14:paraId="7CB8D4C2" w14:textId="09882E33"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254" w:author="R3-222860" w:date="2022-03-04T20:44:00Z"/>
          <w:del w:id="20255" w:author="Samsung" w:date="2022-03-04T21:44:00Z"/>
          <w:rFonts w:ascii="Courier New" w:hAnsi="Courier New"/>
          <w:snapToGrid w:val="0"/>
          <w:sz w:val="16"/>
        </w:rPr>
      </w:pPr>
      <w:ins w:id="20256" w:author="R3-222860" w:date="2022-03-04T20:44:00Z">
        <w:del w:id="20257" w:author="Samsung" w:date="2022-03-04T21:44:00Z">
          <w:r w:rsidRPr="00C32F81" w:rsidDel="0006574C">
            <w:rPr>
              <w:rFonts w:ascii="Courier New" w:hAnsi="Courier New" w:hint="eastAsia"/>
              <w:snapToGrid w:val="0"/>
              <w:sz w:val="16"/>
              <w:lang w:val="en-US"/>
            </w:rPr>
            <w:delText>Parent</w:delText>
          </w:r>
          <w:r w:rsidRPr="00C32F81" w:rsidDel="0006574C">
            <w:rPr>
              <w:rFonts w:ascii="Courier New" w:hAnsi="Courier New"/>
              <w:snapToGrid w:val="0"/>
              <w:sz w:val="16"/>
              <w:lang w:eastAsia="ja-JP"/>
            </w:rPr>
            <w:delText>NodeCellsList</w:delText>
          </w:r>
          <w:r w:rsidRPr="00C32F81" w:rsidDel="0006574C">
            <w:rPr>
              <w:rFonts w:ascii="Courier New" w:hAnsi="Courier New"/>
              <w:snapToGrid w:val="0"/>
              <w:sz w:val="16"/>
              <w:lang w:val="en-US"/>
            </w:rPr>
            <w:delText>-</w:delText>
          </w:r>
          <w:r w:rsidRPr="00C32F81" w:rsidDel="0006574C">
            <w:rPr>
              <w:rFonts w:ascii="Courier New" w:hAnsi="Courier New"/>
              <w:snapToGrid w:val="0"/>
              <w:sz w:val="16"/>
              <w:lang w:eastAsia="ja-JP"/>
            </w:rPr>
            <w:delText>Item</w:delText>
          </w:r>
          <w:r w:rsidRPr="00C32F81" w:rsidDel="0006574C">
            <w:rPr>
              <w:rFonts w:ascii="Courier New" w:hAnsi="Courier New"/>
              <w:sz w:val="16"/>
              <w:lang w:eastAsia="en-US"/>
            </w:rPr>
            <w:delText xml:space="preserve">-ExtIEs </w:delText>
          </w:r>
          <w:r w:rsidRPr="00C32F81" w:rsidDel="0006574C">
            <w:rPr>
              <w:rFonts w:ascii="Courier New" w:hAnsi="Courier New"/>
              <w:snapToGrid w:val="0"/>
              <w:sz w:val="16"/>
            </w:rPr>
            <w:delText>XNAP-PROTOCOL-EXTENSION ::= {</w:delText>
          </w:r>
        </w:del>
      </w:ins>
    </w:p>
    <w:p w14:paraId="59C71CF9" w14:textId="4861065C"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258" w:author="R3-222860" w:date="2022-03-04T20:44:00Z"/>
          <w:del w:id="20259" w:author="Samsung" w:date="2022-03-04T21:44:00Z"/>
          <w:rFonts w:ascii="Courier New" w:hAnsi="Courier New"/>
          <w:snapToGrid w:val="0"/>
          <w:sz w:val="16"/>
        </w:rPr>
      </w:pPr>
      <w:ins w:id="20260" w:author="R3-222860" w:date="2022-03-04T20:44:00Z">
        <w:del w:id="20261" w:author="Samsung" w:date="2022-03-04T21:44:00Z">
          <w:r w:rsidRPr="00C32F81" w:rsidDel="0006574C">
            <w:rPr>
              <w:rFonts w:ascii="Courier New" w:hAnsi="Courier New"/>
              <w:snapToGrid w:val="0"/>
              <w:sz w:val="16"/>
            </w:rPr>
            <w:tab/>
            <w:delText>...</w:delText>
          </w:r>
        </w:del>
      </w:ins>
    </w:p>
    <w:p w14:paraId="46AF63A2" w14:textId="4D3DDB3A"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262" w:author="R3-222860" w:date="2022-03-04T20:44:00Z"/>
          <w:del w:id="20263" w:author="Samsung" w:date="2022-03-04T21:44:00Z"/>
          <w:rFonts w:ascii="Courier New" w:hAnsi="Courier New"/>
          <w:snapToGrid w:val="0"/>
          <w:sz w:val="16"/>
        </w:rPr>
      </w:pPr>
      <w:ins w:id="20264" w:author="R3-222860" w:date="2022-03-04T20:44:00Z">
        <w:del w:id="20265" w:author="Samsung" w:date="2022-03-04T21:44:00Z">
          <w:r w:rsidRPr="00C32F81" w:rsidDel="0006574C">
            <w:rPr>
              <w:rFonts w:ascii="Courier New" w:hAnsi="Courier New"/>
              <w:snapToGrid w:val="0"/>
              <w:sz w:val="16"/>
            </w:rPr>
            <w:delText>}</w:delText>
          </w:r>
        </w:del>
      </w:ins>
    </w:p>
    <w:p w14:paraId="518E1C43" w14:textId="591017CF"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266" w:author="R3-222860" w:date="2022-03-04T20:44:00Z"/>
          <w:del w:id="20267" w:author="Samsung" w:date="2022-03-04T21:44:00Z"/>
          <w:rFonts w:ascii="Courier New" w:hAnsi="Courier New"/>
          <w:snapToGrid w:val="0"/>
          <w:sz w:val="16"/>
          <w:lang w:eastAsia="en-US"/>
        </w:rPr>
      </w:pPr>
    </w:p>
    <w:p w14:paraId="53DF0B15" w14:textId="57DCAA6F"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268" w:author="R3-222860" w:date="2022-03-04T20:44:00Z"/>
          <w:del w:id="20269" w:author="Samsung" w:date="2022-03-04T21:44:00Z"/>
          <w:rFonts w:ascii="Courier New" w:hAnsi="Courier New"/>
          <w:sz w:val="16"/>
          <w:lang w:eastAsia="en-US"/>
        </w:rPr>
      </w:pPr>
      <w:ins w:id="20270" w:author="R3-222860" w:date="2022-03-04T20:44:00Z">
        <w:del w:id="20271" w:author="Samsung" w:date="2022-03-04T21:44:00Z">
          <w:r w:rsidRPr="00C32F81" w:rsidDel="0006574C">
            <w:rPr>
              <w:rFonts w:ascii="Courier New" w:hAnsi="Courier New" w:hint="eastAsia"/>
              <w:snapToGrid w:val="0"/>
              <w:sz w:val="16"/>
              <w:lang w:val="en-US"/>
            </w:rPr>
            <w:delText>Parent</w:delText>
          </w:r>
          <w:r w:rsidRPr="00C32F81" w:rsidDel="0006574C">
            <w:rPr>
              <w:rFonts w:ascii="Courier New" w:hAnsi="Courier New"/>
              <w:sz w:val="16"/>
              <w:lang w:val="en-US"/>
            </w:rPr>
            <w:delText>NodeCellsList</w:delText>
          </w:r>
          <w:r w:rsidRPr="00C32F81" w:rsidDel="0006574C">
            <w:rPr>
              <w:rFonts w:ascii="Courier New" w:hAnsi="Courier New"/>
              <w:sz w:val="16"/>
              <w:lang w:eastAsia="en-US"/>
            </w:rPr>
            <w:delText xml:space="preserve"> ::= SEQUENCE (SIZE(1..</w:delText>
          </w:r>
          <w:r w:rsidRPr="00C32F81" w:rsidDel="0006574C">
            <w:rPr>
              <w:rFonts w:ascii="Courier New" w:hAnsi="Courier New"/>
              <w:sz w:val="16"/>
              <w:lang w:eastAsia="ja-JP"/>
            </w:rPr>
            <w:delText>maxnoofServingCells</w:delText>
          </w:r>
          <w:r w:rsidRPr="00C32F81" w:rsidDel="0006574C">
            <w:rPr>
              <w:rFonts w:ascii="Courier New" w:hAnsi="Courier New"/>
              <w:sz w:val="16"/>
              <w:lang w:eastAsia="en-US"/>
            </w:rPr>
            <w:delText xml:space="preserve">)) OF </w:delText>
          </w:r>
          <w:r w:rsidRPr="00C32F81" w:rsidDel="0006574C">
            <w:rPr>
              <w:rFonts w:ascii="Courier New" w:hAnsi="Courier New" w:hint="eastAsia"/>
              <w:snapToGrid w:val="0"/>
              <w:sz w:val="16"/>
              <w:lang w:val="en-US"/>
            </w:rPr>
            <w:delText>Parent</w:delText>
          </w:r>
          <w:r w:rsidRPr="00C32F81" w:rsidDel="0006574C">
            <w:rPr>
              <w:rFonts w:ascii="Courier New" w:hAnsi="Courier New"/>
              <w:sz w:val="16"/>
              <w:lang w:eastAsia="en-US"/>
            </w:rPr>
            <w:delText>NodeCellsList</w:delText>
          </w:r>
          <w:r w:rsidRPr="00C32F81" w:rsidDel="0006574C">
            <w:rPr>
              <w:rFonts w:ascii="Courier New" w:hAnsi="Courier New" w:hint="eastAsia"/>
              <w:sz w:val="16"/>
              <w:lang w:val="en-US"/>
            </w:rPr>
            <w:delText>-</w:delText>
          </w:r>
          <w:r w:rsidRPr="00C32F81" w:rsidDel="0006574C">
            <w:rPr>
              <w:rFonts w:ascii="Courier New" w:hAnsi="Courier New"/>
              <w:sz w:val="16"/>
              <w:lang w:eastAsia="en-US"/>
            </w:rPr>
            <w:delText>Item</w:delText>
          </w:r>
        </w:del>
      </w:ins>
    </w:p>
    <w:p w14:paraId="2EB90F2E" w14:textId="47833F83"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272" w:author="R3-222860" w:date="2022-03-04T20:44:00Z"/>
          <w:del w:id="20273" w:author="Samsung" w:date="2022-03-04T21:44:00Z"/>
          <w:rFonts w:ascii="Courier New" w:hAnsi="Courier New"/>
          <w:sz w:val="16"/>
          <w:lang w:eastAsia="en-US"/>
        </w:rPr>
      </w:pPr>
    </w:p>
    <w:p w14:paraId="0C88166E" w14:textId="75400E33"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274" w:author="R3-222860" w:date="2022-03-04T20:44:00Z"/>
          <w:del w:id="20275" w:author="Samsung" w:date="2022-03-04T21:44:00Z"/>
          <w:rFonts w:ascii="Courier New" w:hAnsi="Courier New"/>
          <w:snapToGrid w:val="0"/>
          <w:sz w:val="16"/>
          <w:lang w:eastAsia="en-US"/>
        </w:rPr>
      </w:pPr>
      <w:ins w:id="20276" w:author="R3-222860" w:date="2022-03-04T20:44:00Z">
        <w:del w:id="20277" w:author="Samsung" w:date="2022-03-04T21:44:00Z">
          <w:r w:rsidRPr="00C32F81" w:rsidDel="0006574C">
            <w:rPr>
              <w:rFonts w:ascii="Courier New" w:hAnsi="Courier New" w:hint="eastAsia"/>
              <w:snapToGrid w:val="0"/>
              <w:sz w:val="16"/>
              <w:lang w:val="en-US"/>
            </w:rPr>
            <w:delText>Parent</w:delText>
          </w:r>
          <w:r w:rsidRPr="00C32F81" w:rsidDel="0006574C">
            <w:rPr>
              <w:rFonts w:ascii="Courier New" w:hAnsi="Courier New"/>
              <w:snapToGrid w:val="0"/>
              <w:sz w:val="16"/>
              <w:lang w:eastAsia="ja-JP"/>
            </w:rPr>
            <w:delText>NodeCellsList</w:delText>
          </w:r>
          <w:r w:rsidRPr="00C32F81" w:rsidDel="0006574C">
            <w:rPr>
              <w:rFonts w:ascii="Courier New" w:hAnsi="Courier New"/>
              <w:snapToGrid w:val="0"/>
              <w:sz w:val="16"/>
              <w:lang w:val="en-US"/>
            </w:rPr>
            <w:delText>-</w:delText>
          </w:r>
          <w:r w:rsidRPr="00C32F81" w:rsidDel="0006574C">
            <w:rPr>
              <w:rFonts w:ascii="Courier New" w:hAnsi="Courier New"/>
              <w:snapToGrid w:val="0"/>
              <w:sz w:val="16"/>
              <w:lang w:eastAsia="ja-JP"/>
            </w:rPr>
            <w:delText>Item</w:delText>
          </w:r>
          <w:r w:rsidRPr="00C32F81" w:rsidDel="0006574C">
            <w:rPr>
              <w:rFonts w:ascii="Courier New" w:hAnsi="Courier New"/>
              <w:snapToGrid w:val="0"/>
              <w:sz w:val="16"/>
              <w:lang w:eastAsia="en-US"/>
            </w:rPr>
            <w:delText xml:space="preserve"> ::= SEQUENCE {</w:delText>
          </w:r>
        </w:del>
      </w:ins>
    </w:p>
    <w:p w14:paraId="5BD12EB6" w14:textId="7290CC5F"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278" w:author="R3-222860" w:date="2022-03-04T20:44:00Z"/>
          <w:del w:id="20279" w:author="Samsung" w:date="2022-03-04T21:44:00Z"/>
          <w:rFonts w:ascii="Courier New" w:hAnsi="Courier New"/>
          <w:snapToGrid w:val="0"/>
          <w:sz w:val="16"/>
          <w:lang w:eastAsia="en-US"/>
        </w:rPr>
      </w:pPr>
      <w:ins w:id="20280" w:author="R3-222860" w:date="2022-03-04T20:44:00Z">
        <w:del w:id="20281" w:author="Samsung" w:date="2022-03-04T21:44:00Z">
          <w:r w:rsidRPr="00C32F81" w:rsidDel="0006574C">
            <w:rPr>
              <w:rFonts w:ascii="Courier New" w:hAnsi="Courier New"/>
              <w:snapToGrid w:val="0"/>
              <w:sz w:val="16"/>
              <w:lang w:eastAsia="en-US"/>
            </w:rPr>
            <w:tab/>
          </w:r>
          <w:r w:rsidRPr="00C32F81" w:rsidDel="0006574C">
            <w:rPr>
              <w:rFonts w:ascii="Courier New" w:hAnsi="Courier New" w:hint="eastAsia"/>
              <w:snapToGrid w:val="0"/>
              <w:sz w:val="16"/>
              <w:lang w:val="en-US"/>
            </w:rPr>
            <w:delText>parentN</w:delText>
          </w:r>
          <w:r w:rsidRPr="00C32F81" w:rsidDel="0006574C">
            <w:rPr>
              <w:rFonts w:ascii="Courier New" w:hAnsi="Courier New"/>
              <w:snapToGrid w:val="0"/>
              <w:sz w:val="16"/>
            </w:rPr>
            <w:delText>ode</w:delText>
          </w:r>
          <w:r w:rsidRPr="00C32F81" w:rsidDel="0006574C">
            <w:rPr>
              <w:rFonts w:ascii="Courier New" w:hAnsi="Courier New" w:hint="eastAsia"/>
              <w:snapToGrid w:val="0"/>
              <w:sz w:val="16"/>
              <w:lang w:val="en-US"/>
            </w:rPr>
            <w:delText>C</w:delText>
          </w:r>
          <w:r w:rsidRPr="00C32F81" w:rsidDel="0006574C">
            <w:rPr>
              <w:rFonts w:ascii="Courier New" w:hAnsi="Courier New"/>
              <w:snapToGrid w:val="0"/>
              <w:sz w:val="16"/>
            </w:rPr>
            <w:delText>ell</w:delText>
          </w:r>
          <w:r w:rsidRPr="00C32F81" w:rsidDel="0006574C">
            <w:rPr>
              <w:rFonts w:ascii="Courier New" w:hAnsi="Courier New" w:hint="eastAsia"/>
              <w:snapToGrid w:val="0"/>
              <w:sz w:val="16"/>
              <w:lang w:val="en-US"/>
            </w:rPr>
            <w:delText>Information</w:delText>
          </w:r>
          <w:r w:rsidRPr="00C32F81" w:rsidDel="0006574C">
            <w:rPr>
              <w:rFonts w:ascii="Courier New" w:hAnsi="Courier New"/>
              <w:snapToGrid w:val="0"/>
              <w:sz w:val="16"/>
              <w:lang w:eastAsia="en-US"/>
            </w:rPr>
            <w:tab/>
          </w:r>
          <w:r w:rsidRPr="00C32F81" w:rsidDel="0006574C">
            <w:rPr>
              <w:rFonts w:ascii="Courier New" w:hAnsi="Courier New"/>
              <w:snapToGrid w:val="0"/>
              <w:sz w:val="16"/>
              <w:lang w:eastAsia="en-US"/>
            </w:rPr>
            <w:tab/>
          </w:r>
          <w:r w:rsidRPr="00C32F81" w:rsidDel="0006574C">
            <w:rPr>
              <w:rFonts w:ascii="Courier New" w:hAnsi="Courier New"/>
              <w:snapToGrid w:val="0"/>
              <w:sz w:val="16"/>
              <w:lang w:eastAsia="en-US"/>
            </w:rPr>
            <w:tab/>
          </w:r>
          <w:r w:rsidRPr="00C32F81" w:rsidDel="0006574C">
            <w:rPr>
              <w:rFonts w:ascii="Courier New" w:hAnsi="Courier New"/>
              <w:snapToGrid w:val="0"/>
              <w:sz w:val="16"/>
              <w:lang w:val="en-US"/>
            </w:rPr>
            <w:delText>IABCellInformation</w:delText>
          </w:r>
          <w:r w:rsidRPr="00C32F81" w:rsidDel="0006574C">
            <w:rPr>
              <w:rFonts w:ascii="Courier New" w:hAnsi="Courier New"/>
              <w:snapToGrid w:val="0"/>
              <w:sz w:val="16"/>
              <w:lang w:eastAsia="en-US"/>
            </w:rPr>
            <w:delText>,</w:delText>
          </w:r>
        </w:del>
      </w:ins>
    </w:p>
    <w:p w14:paraId="02F9D12A" w14:textId="3F91DDA8"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282" w:author="R3-222860" w:date="2022-03-04T20:44:00Z"/>
          <w:del w:id="20283" w:author="Samsung" w:date="2022-03-04T21:44:00Z"/>
          <w:rFonts w:ascii="Courier New" w:hAnsi="Courier New"/>
          <w:sz w:val="16"/>
          <w:lang w:eastAsia="en-US"/>
        </w:rPr>
      </w:pPr>
      <w:ins w:id="20284" w:author="R3-222860" w:date="2022-03-04T20:44:00Z">
        <w:del w:id="20285" w:author="Samsung" w:date="2022-03-04T21:44:00Z">
          <w:r w:rsidRPr="00C32F81" w:rsidDel="0006574C">
            <w:rPr>
              <w:rFonts w:ascii="Courier New" w:hAnsi="Courier New"/>
              <w:snapToGrid w:val="0"/>
              <w:sz w:val="16"/>
              <w:lang w:eastAsia="en-US"/>
            </w:rPr>
            <w:lastRenderedPageBreak/>
            <w:tab/>
            <w:delText>iE-Extension</w:delText>
          </w:r>
          <w:r w:rsidRPr="00C32F81" w:rsidDel="0006574C">
            <w:rPr>
              <w:rFonts w:ascii="Courier New" w:hAnsi="Courier New"/>
              <w:sz w:val="16"/>
              <w:lang w:eastAsia="en-US"/>
            </w:rPr>
            <w:tab/>
          </w:r>
          <w:r w:rsidRPr="00C32F81" w:rsidDel="0006574C">
            <w:rPr>
              <w:rFonts w:ascii="Courier New" w:hAnsi="Courier New"/>
              <w:sz w:val="16"/>
              <w:lang w:eastAsia="en-US"/>
            </w:rPr>
            <w:tab/>
          </w:r>
          <w:r w:rsidRPr="00C32F81" w:rsidDel="0006574C">
            <w:rPr>
              <w:rFonts w:ascii="Courier New" w:hAnsi="Courier New"/>
              <w:sz w:val="16"/>
              <w:lang w:eastAsia="en-US"/>
            </w:rPr>
            <w:tab/>
          </w:r>
          <w:r w:rsidRPr="00C32F81" w:rsidDel="0006574C">
            <w:rPr>
              <w:rFonts w:ascii="Courier New" w:hAnsi="Courier New"/>
              <w:snapToGrid w:val="0"/>
              <w:sz w:val="16"/>
            </w:rPr>
            <w:delText>ProtocolExtensionContainer { {</w:delText>
          </w:r>
          <w:r w:rsidRPr="00C32F81" w:rsidDel="0006574C">
            <w:rPr>
              <w:rFonts w:ascii="Courier New" w:hAnsi="Courier New" w:hint="eastAsia"/>
              <w:snapToGrid w:val="0"/>
              <w:sz w:val="16"/>
              <w:lang w:val="en-US"/>
            </w:rPr>
            <w:delText>Parent</w:delText>
          </w:r>
          <w:r w:rsidRPr="00C32F81" w:rsidDel="0006574C">
            <w:rPr>
              <w:rFonts w:ascii="Courier New" w:hAnsi="Courier New"/>
              <w:snapToGrid w:val="0"/>
              <w:sz w:val="16"/>
              <w:lang w:eastAsia="ja-JP"/>
            </w:rPr>
            <w:delText>NodeCellsList</w:delText>
          </w:r>
          <w:r w:rsidRPr="00C32F81" w:rsidDel="0006574C">
            <w:rPr>
              <w:rFonts w:ascii="Courier New" w:hAnsi="Courier New"/>
              <w:snapToGrid w:val="0"/>
              <w:sz w:val="16"/>
              <w:lang w:val="en-US"/>
            </w:rPr>
            <w:delText>-</w:delText>
          </w:r>
          <w:r w:rsidRPr="00C32F81" w:rsidDel="0006574C">
            <w:rPr>
              <w:rFonts w:ascii="Courier New" w:hAnsi="Courier New"/>
              <w:snapToGrid w:val="0"/>
              <w:sz w:val="16"/>
              <w:lang w:eastAsia="ja-JP"/>
            </w:rPr>
            <w:delText>Item</w:delText>
          </w:r>
          <w:r w:rsidRPr="00C32F81" w:rsidDel="0006574C">
            <w:rPr>
              <w:rFonts w:ascii="Courier New" w:hAnsi="Courier New"/>
              <w:sz w:val="16"/>
              <w:lang w:eastAsia="en-US"/>
            </w:rPr>
            <w:delText>-ExtIEs</w:delText>
          </w:r>
          <w:r w:rsidRPr="00C32F81" w:rsidDel="0006574C">
            <w:rPr>
              <w:rFonts w:ascii="Courier New" w:hAnsi="Courier New"/>
              <w:snapToGrid w:val="0"/>
              <w:sz w:val="16"/>
            </w:rPr>
            <w:delText>} }</w:delText>
          </w:r>
          <w:r w:rsidRPr="00C32F81" w:rsidDel="0006574C">
            <w:rPr>
              <w:rFonts w:ascii="Courier New" w:hAnsi="Courier New"/>
              <w:snapToGrid w:val="0"/>
              <w:sz w:val="16"/>
            </w:rPr>
            <w:tab/>
            <w:delText>OPTIONAL</w:delText>
          </w:r>
          <w:r w:rsidRPr="00C32F81" w:rsidDel="0006574C">
            <w:rPr>
              <w:rFonts w:ascii="Courier New" w:hAnsi="Courier New"/>
              <w:sz w:val="16"/>
              <w:lang w:eastAsia="en-US"/>
            </w:rPr>
            <w:delText>,</w:delText>
          </w:r>
        </w:del>
      </w:ins>
    </w:p>
    <w:p w14:paraId="44D9F1F4" w14:textId="59F13B1D"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286" w:author="R3-222860" w:date="2022-03-04T20:44:00Z"/>
          <w:del w:id="20287" w:author="Samsung" w:date="2022-03-04T21:44:00Z"/>
          <w:rFonts w:ascii="Courier New" w:hAnsi="Courier New"/>
          <w:sz w:val="16"/>
          <w:lang w:eastAsia="en-US"/>
        </w:rPr>
      </w:pPr>
      <w:ins w:id="20288" w:author="R3-222860" w:date="2022-03-04T20:44:00Z">
        <w:del w:id="20289" w:author="Samsung" w:date="2022-03-04T21:44:00Z">
          <w:r w:rsidRPr="00C32F81" w:rsidDel="0006574C">
            <w:rPr>
              <w:rFonts w:ascii="Courier New" w:hAnsi="Courier New"/>
              <w:sz w:val="16"/>
              <w:lang w:eastAsia="en-US"/>
            </w:rPr>
            <w:tab/>
            <w:delText>...</w:delText>
          </w:r>
        </w:del>
      </w:ins>
    </w:p>
    <w:p w14:paraId="7823F23C" w14:textId="1675B382"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290" w:author="R3-222860" w:date="2022-03-04T20:44:00Z"/>
          <w:del w:id="20291" w:author="Samsung" w:date="2022-03-04T21:44:00Z"/>
          <w:rFonts w:ascii="Courier New" w:hAnsi="Courier New"/>
          <w:sz w:val="16"/>
          <w:lang w:eastAsia="en-US"/>
        </w:rPr>
      </w:pPr>
      <w:ins w:id="20292" w:author="R3-222860" w:date="2022-03-04T20:44:00Z">
        <w:del w:id="20293" w:author="Samsung" w:date="2022-03-04T21:44:00Z">
          <w:r w:rsidRPr="00C32F81" w:rsidDel="0006574C">
            <w:rPr>
              <w:rFonts w:ascii="Courier New" w:hAnsi="Courier New"/>
              <w:sz w:val="16"/>
              <w:lang w:eastAsia="en-US"/>
            </w:rPr>
            <w:delText>}</w:delText>
          </w:r>
        </w:del>
      </w:ins>
    </w:p>
    <w:p w14:paraId="1610DB6A" w14:textId="3C745240"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294" w:author="R3-222860" w:date="2022-03-04T20:44:00Z"/>
          <w:del w:id="20295" w:author="Samsung" w:date="2022-03-04T21:44:00Z"/>
          <w:rFonts w:ascii="Courier New" w:hAnsi="Courier New"/>
          <w:sz w:val="16"/>
          <w:lang w:eastAsia="en-US"/>
        </w:rPr>
      </w:pPr>
    </w:p>
    <w:p w14:paraId="1FBE2F7A" w14:textId="105F7CE1"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296" w:author="R3-222860" w:date="2022-03-04T20:44:00Z"/>
          <w:del w:id="20297" w:author="Samsung" w:date="2022-03-04T21:44:00Z"/>
          <w:rFonts w:ascii="Courier New" w:hAnsi="Courier New"/>
          <w:snapToGrid w:val="0"/>
          <w:sz w:val="16"/>
        </w:rPr>
      </w:pPr>
      <w:ins w:id="20298" w:author="R3-222860" w:date="2022-03-04T20:44:00Z">
        <w:del w:id="20299" w:author="Samsung" w:date="2022-03-04T21:44:00Z">
          <w:r w:rsidRPr="00C32F81" w:rsidDel="0006574C">
            <w:rPr>
              <w:rFonts w:ascii="Courier New" w:hAnsi="Courier New" w:hint="eastAsia"/>
              <w:snapToGrid w:val="0"/>
              <w:sz w:val="16"/>
              <w:lang w:val="en-US"/>
            </w:rPr>
            <w:delText>Parent</w:delText>
          </w:r>
          <w:r w:rsidRPr="00C32F81" w:rsidDel="0006574C">
            <w:rPr>
              <w:rFonts w:ascii="Courier New" w:hAnsi="Courier New"/>
              <w:snapToGrid w:val="0"/>
              <w:sz w:val="16"/>
              <w:lang w:eastAsia="ja-JP"/>
            </w:rPr>
            <w:delText>NodeCellsList</w:delText>
          </w:r>
          <w:r w:rsidRPr="00C32F81" w:rsidDel="0006574C">
            <w:rPr>
              <w:rFonts w:ascii="Courier New" w:hAnsi="Courier New"/>
              <w:snapToGrid w:val="0"/>
              <w:sz w:val="16"/>
              <w:lang w:val="en-US"/>
            </w:rPr>
            <w:delText>-</w:delText>
          </w:r>
          <w:r w:rsidRPr="00C32F81" w:rsidDel="0006574C">
            <w:rPr>
              <w:rFonts w:ascii="Courier New" w:hAnsi="Courier New"/>
              <w:snapToGrid w:val="0"/>
              <w:sz w:val="16"/>
              <w:lang w:eastAsia="ja-JP"/>
            </w:rPr>
            <w:delText>Item</w:delText>
          </w:r>
          <w:r w:rsidRPr="00C32F81" w:rsidDel="0006574C">
            <w:rPr>
              <w:rFonts w:ascii="Courier New" w:hAnsi="Courier New"/>
              <w:sz w:val="16"/>
              <w:lang w:eastAsia="en-US"/>
            </w:rPr>
            <w:delText xml:space="preserve">-ExtIEs </w:delText>
          </w:r>
          <w:r w:rsidRPr="00C32F81" w:rsidDel="0006574C">
            <w:rPr>
              <w:rFonts w:ascii="Courier New" w:hAnsi="Courier New"/>
              <w:snapToGrid w:val="0"/>
              <w:sz w:val="16"/>
            </w:rPr>
            <w:delText>XNAP-PROTOCOL-EXTENSION ::= {</w:delText>
          </w:r>
        </w:del>
      </w:ins>
    </w:p>
    <w:p w14:paraId="5E30171D" w14:textId="3A466B9A"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0300" w:author="R3-222860" w:date="2022-03-04T20:44:00Z"/>
          <w:del w:id="20301" w:author="Samsung" w:date="2022-03-04T21:44:00Z"/>
          <w:rFonts w:ascii="Courier New" w:hAnsi="Courier New"/>
          <w:snapToGrid w:val="0"/>
          <w:sz w:val="16"/>
        </w:rPr>
      </w:pPr>
      <w:ins w:id="20302" w:author="R3-222860" w:date="2022-03-04T20:44:00Z">
        <w:del w:id="20303" w:author="Samsung" w:date="2022-03-04T21:44:00Z">
          <w:r w:rsidRPr="00C32F81" w:rsidDel="0006574C">
            <w:rPr>
              <w:rFonts w:ascii="Courier New" w:hAnsi="Courier New"/>
              <w:snapToGrid w:val="0"/>
              <w:sz w:val="16"/>
            </w:rPr>
            <w:tab/>
            <w:delText>...</w:delText>
          </w:r>
        </w:del>
      </w:ins>
    </w:p>
    <w:p w14:paraId="4E6CE343" w14:textId="61051D4D" w:rsidR="00930435" w:rsidRPr="00A25886" w:rsidDel="0006574C" w:rsidRDefault="00C32F81" w:rsidP="00C32F81">
      <w:pPr>
        <w:pStyle w:val="PL"/>
        <w:rPr>
          <w:del w:id="20304" w:author="Samsung" w:date="2022-03-04T21:44:00Z"/>
          <w:snapToGrid w:val="0"/>
          <w:lang w:val="en-GB"/>
          <w:rPrChange w:id="20305" w:author="Ericsson User" w:date="2022-03-08T15:34:00Z">
            <w:rPr>
              <w:del w:id="20306" w:author="Samsung" w:date="2022-03-04T21:44:00Z"/>
              <w:snapToGrid w:val="0"/>
            </w:rPr>
          </w:rPrChange>
        </w:rPr>
      </w:pPr>
      <w:ins w:id="20307" w:author="R3-222860" w:date="2022-03-04T20:44:00Z">
        <w:del w:id="20308" w:author="Samsung" w:date="2022-03-04T21:44:00Z">
          <w:r w:rsidRPr="00C32F81" w:rsidDel="0006574C">
            <w:rPr>
              <w:rFonts w:ascii="Times New Roman" w:hAnsi="Times New Roman"/>
              <w:noProof w:val="0"/>
              <w:snapToGrid w:val="0"/>
              <w:sz w:val="20"/>
              <w:lang w:val="en-GB" w:eastAsia="zh-CN"/>
            </w:rPr>
            <w:delText>}</w:delText>
          </w:r>
        </w:del>
      </w:ins>
    </w:p>
    <w:p w14:paraId="425771BC" w14:textId="77777777" w:rsidR="004B7699" w:rsidRPr="00A25886" w:rsidRDefault="004B7699" w:rsidP="00AE213C">
      <w:pPr>
        <w:pStyle w:val="PL"/>
        <w:rPr>
          <w:snapToGrid w:val="0"/>
          <w:lang w:val="en-GB"/>
          <w:rPrChange w:id="20309" w:author="Ericsson User" w:date="2022-03-08T15:34:00Z">
            <w:rPr>
              <w:snapToGrid w:val="0"/>
            </w:rPr>
          </w:rPrChange>
        </w:rPr>
      </w:pPr>
    </w:p>
    <w:p w14:paraId="2FB2FE75" w14:textId="77777777" w:rsidR="004B7699" w:rsidRPr="00A25886" w:rsidRDefault="004B7699" w:rsidP="00AE213C">
      <w:pPr>
        <w:pStyle w:val="PL"/>
        <w:rPr>
          <w:lang w:val="en-GB"/>
          <w:rPrChange w:id="20310" w:author="Ericsson User" w:date="2022-03-08T15:34:00Z">
            <w:rPr/>
          </w:rPrChange>
        </w:rPr>
      </w:pPr>
      <w:r w:rsidRPr="00A25886">
        <w:rPr>
          <w:snapToGrid w:val="0"/>
          <w:lang w:val="en-GB"/>
          <w:rPrChange w:id="20311" w:author="Ericsson User" w:date="2022-03-08T15:34:00Z">
            <w:rPr>
              <w:snapToGrid w:val="0"/>
            </w:rPr>
          </w:rPrChange>
        </w:rPr>
        <w:t>END</w:t>
      </w:r>
    </w:p>
    <w:p w14:paraId="00D89B16" w14:textId="77777777" w:rsidR="004B7699" w:rsidRPr="00A25886" w:rsidRDefault="004B7699" w:rsidP="00AE213C">
      <w:pPr>
        <w:pStyle w:val="PL"/>
        <w:rPr>
          <w:noProof w:val="0"/>
          <w:snapToGrid w:val="0"/>
          <w:lang w:val="en-GB"/>
          <w:rPrChange w:id="20312" w:author="Ericsson User" w:date="2022-03-08T15:34:00Z">
            <w:rPr>
              <w:noProof w:val="0"/>
              <w:snapToGrid w:val="0"/>
            </w:rPr>
          </w:rPrChange>
        </w:rPr>
      </w:pPr>
      <w:r w:rsidRPr="00A25886">
        <w:rPr>
          <w:noProof w:val="0"/>
          <w:snapToGrid w:val="0"/>
          <w:lang w:val="en-GB"/>
          <w:rPrChange w:id="20313" w:author="Ericsson User" w:date="2022-03-08T15:34:00Z">
            <w:rPr>
              <w:noProof w:val="0"/>
              <w:snapToGrid w:val="0"/>
            </w:rPr>
          </w:rPrChange>
        </w:rPr>
        <w:t>-- ASN1STOP</w:t>
      </w:r>
    </w:p>
    <w:p w14:paraId="10C24089" w14:textId="77777777" w:rsidR="004B7699" w:rsidRPr="00A25886" w:rsidRDefault="004B7699" w:rsidP="00AE213C">
      <w:pPr>
        <w:pStyle w:val="PL"/>
        <w:rPr>
          <w:noProof w:val="0"/>
          <w:snapToGrid w:val="0"/>
          <w:lang w:val="en-GB"/>
          <w:rPrChange w:id="20314" w:author="Ericsson User" w:date="2022-03-08T15:34:00Z">
            <w:rPr>
              <w:noProof w:val="0"/>
              <w:snapToGrid w:val="0"/>
            </w:rPr>
          </w:rPrChange>
        </w:rPr>
      </w:pPr>
    </w:p>
    <w:p w14:paraId="07327B53" w14:textId="77777777" w:rsidR="004B7699" w:rsidRPr="004B7699" w:rsidRDefault="004B7699" w:rsidP="00F87C27">
      <w:pPr>
        <w:keepNext/>
        <w:keepLines/>
        <w:spacing w:before="120" w:after="180"/>
        <w:ind w:left="1134" w:hanging="1134"/>
        <w:jc w:val="left"/>
        <w:outlineLvl w:val="2"/>
        <w:rPr>
          <w:sz w:val="28"/>
          <w:lang w:eastAsia="ko-KR"/>
        </w:rPr>
      </w:pPr>
      <w:bookmarkStart w:id="20315" w:name="_Toc20955408"/>
      <w:bookmarkStart w:id="20316" w:name="_Toc29991616"/>
      <w:bookmarkStart w:id="20317" w:name="_Toc36556019"/>
      <w:bookmarkStart w:id="20318" w:name="_Toc44497804"/>
      <w:bookmarkStart w:id="20319" w:name="_Toc45108191"/>
      <w:bookmarkStart w:id="20320" w:name="_Toc45901811"/>
      <w:bookmarkStart w:id="20321" w:name="_Toc51850892"/>
      <w:bookmarkStart w:id="20322" w:name="_Toc56693896"/>
      <w:bookmarkStart w:id="20323" w:name="_Toc64447440"/>
      <w:bookmarkStart w:id="20324" w:name="_Toc66286934"/>
      <w:bookmarkStart w:id="20325" w:name="_Toc74151632"/>
      <w:bookmarkStart w:id="20326" w:name="_Toc88654106"/>
      <w:r w:rsidRPr="004B7699">
        <w:rPr>
          <w:sz w:val="28"/>
          <w:lang w:eastAsia="ko-KR"/>
        </w:rPr>
        <w:t>9.3.5</w:t>
      </w:r>
      <w:r w:rsidRPr="004B7699">
        <w:rPr>
          <w:sz w:val="28"/>
          <w:lang w:eastAsia="ko-KR"/>
        </w:rPr>
        <w:tab/>
        <w:t>Information Element definitions</w:t>
      </w:r>
      <w:bookmarkEnd w:id="20315"/>
      <w:bookmarkEnd w:id="20316"/>
      <w:bookmarkEnd w:id="20317"/>
      <w:bookmarkEnd w:id="20318"/>
      <w:bookmarkEnd w:id="20319"/>
      <w:bookmarkEnd w:id="20320"/>
      <w:bookmarkEnd w:id="20321"/>
      <w:bookmarkEnd w:id="20322"/>
      <w:bookmarkEnd w:id="20323"/>
      <w:bookmarkEnd w:id="20324"/>
      <w:bookmarkEnd w:id="20325"/>
      <w:bookmarkEnd w:id="20326"/>
    </w:p>
    <w:p w14:paraId="36B1DCEE" w14:textId="77777777" w:rsidR="004B7699" w:rsidRPr="00A25886" w:rsidRDefault="004B7699" w:rsidP="00973510">
      <w:pPr>
        <w:pStyle w:val="PL"/>
        <w:rPr>
          <w:noProof w:val="0"/>
          <w:snapToGrid w:val="0"/>
          <w:lang w:val="en-GB"/>
          <w:rPrChange w:id="20327" w:author="Ericsson User" w:date="2022-03-08T15:34:00Z">
            <w:rPr>
              <w:noProof w:val="0"/>
              <w:snapToGrid w:val="0"/>
            </w:rPr>
          </w:rPrChange>
        </w:rPr>
      </w:pPr>
      <w:r w:rsidRPr="00A25886">
        <w:rPr>
          <w:noProof w:val="0"/>
          <w:snapToGrid w:val="0"/>
          <w:lang w:val="en-GB"/>
          <w:rPrChange w:id="20328" w:author="Ericsson User" w:date="2022-03-08T15:34:00Z">
            <w:rPr>
              <w:noProof w:val="0"/>
              <w:snapToGrid w:val="0"/>
            </w:rPr>
          </w:rPrChange>
        </w:rPr>
        <w:t>-- ASN1START</w:t>
      </w:r>
    </w:p>
    <w:p w14:paraId="60757A60" w14:textId="77777777" w:rsidR="004B7699" w:rsidRPr="00A25886" w:rsidRDefault="004B7699" w:rsidP="009667D3">
      <w:pPr>
        <w:pStyle w:val="PL"/>
        <w:rPr>
          <w:lang w:val="en-GB"/>
          <w:rPrChange w:id="20329" w:author="Ericsson User" w:date="2022-03-08T15:34:00Z">
            <w:rPr/>
          </w:rPrChange>
        </w:rPr>
      </w:pPr>
      <w:r w:rsidRPr="00A25886">
        <w:rPr>
          <w:lang w:val="en-GB"/>
          <w:rPrChange w:id="20330" w:author="Ericsson User" w:date="2022-03-08T15:34:00Z">
            <w:rPr/>
          </w:rPrChange>
        </w:rPr>
        <w:t>-- **************************************************************</w:t>
      </w:r>
    </w:p>
    <w:p w14:paraId="15E4AA37" w14:textId="77777777" w:rsidR="004B7699" w:rsidRPr="00A25886" w:rsidRDefault="004B7699" w:rsidP="00027DCD">
      <w:pPr>
        <w:pStyle w:val="PL"/>
        <w:rPr>
          <w:lang w:val="en-GB"/>
          <w:rPrChange w:id="20331" w:author="Ericsson User" w:date="2022-03-08T15:34:00Z">
            <w:rPr/>
          </w:rPrChange>
        </w:rPr>
      </w:pPr>
      <w:r w:rsidRPr="00A25886">
        <w:rPr>
          <w:lang w:val="en-GB"/>
          <w:rPrChange w:id="20332" w:author="Ericsson User" w:date="2022-03-08T15:34:00Z">
            <w:rPr/>
          </w:rPrChange>
        </w:rPr>
        <w:t>--</w:t>
      </w:r>
    </w:p>
    <w:p w14:paraId="0062C4B2" w14:textId="77777777" w:rsidR="004B7699" w:rsidRPr="00A25886" w:rsidRDefault="004B7699" w:rsidP="000406E7">
      <w:pPr>
        <w:pStyle w:val="PL"/>
        <w:rPr>
          <w:lang w:val="en-GB"/>
          <w:rPrChange w:id="20333" w:author="Ericsson User" w:date="2022-03-08T15:34:00Z">
            <w:rPr/>
          </w:rPrChange>
        </w:rPr>
      </w:pPr>
      <w:r w:rsidRPr="00A25886">
        <w:rPr>
          <w:lang w:val="en-GB"/>
          <w:rPrChange w:id="20334" w:author="Ericsson User" w:date="2022-03-08T15:34:00Z">
            <w:rPr/>
          </w:rPrChange>
        </w:rPr>
        <w:t>-- Information Element Definitions</w:t>
      </w:r>
    </w:p>
    <w:p w14:paraId="6820836E" w14:textId="77777777" w:rsidR="004B7699" w:rsidRPr="00A25886" w:rsidRDefault="004B7699" w:rsidP="00AE213C">
      <w:pPr>
        <w:pStyle w:val="PL"/>
        <w:rPr>
          <w:lang w:val="en-GB"/>
          <w:rPrChange w:id="20335" w:author="Ericsson User" w:date="2022-03-08T15:34:00Z">
            <w:rPr/>
          </w:rPrChange>
        </w:rPr>
      </w:pPr>
      <w:r w:rsidRPr="00A25886">
        <w:rPr>
          <w:lang w:val="en-GB"/>
          <w:rPrChange w:id="20336" w:author="Ericsson User" w:date="2022-03-08T15:34:00Z">
            <w:rPr/>
          </w:rPrChange>
        </w:rPr>
        <w:t>--</w:t>
      </w:r>
    </w:p>
    <w:p w14:paraId="425EF797" w14:textId="77777777" w:rsidR="004B7699" w:rsidRPr="00A25886" w:rsidRDefault="004B7699" w:rsidP="00AE213C">
      <w:pPr>
        <w:pStyle w:val="PL"/>
        <w:rPr>
          <w:lang w:val="en-GB"/>
          <w:rPrChange w:id="20337" w:author="Ericsson User" w:date="2022-03-08T15:34:00Z">
            <w:rPr/>
          </w:rPrChange>
        </w:rPr>
      </w:pPr>
      <w:r w:rsidRPr="00A25886">
        <w:rPr>
          <w:lang w:val="en-GB"/>
          <w:rPrChange w:id="20338" w:author="Ericsson User" w:date="2022-03-08T15:34:00Z">
            <w:rPr/>
          </w:rPrChange>
        </w:rPr>
        <w:t>-- **************************************************************</w:t>
      </w:r>
    </w:p>
    <w:p w14:paraId="504D41E8" w14:textId="77777777" w:rsidR="004B7699" w:rsidRPr="00A25886" w:rsidRDefault="004B7699" w:rsidP="00AE213C">
      <w:pPr>
        <w:pStyle w:val="PL"/>
        <w:rPr>
          <w:lang w:val="en-GB"/>
          <w:rPrChange w:id="20339" w:author="Ericsson User" w:date="2022-03-08T15:34:00Z">
            <w:rPr/>
          </w:rPrChange>
        </w:rPr>
      </w:pPr>
    </w:p>
    <w:p w14:paraId="3EE64A42" w14:textId="77777777" w:rsidR="004B7699" w:rsidRPr="00A25886" w:rsidRDefault="004B7699" w:rsidP="00AE213C">
      <w:pPr>
        <w:pStyle w:val="PL"/>
        <w:rPr>
          <w:lang w:val="en-GB"/>
          <w:rPrChange w:id="20340" w:author="Ericsson User" w:date="2022-03-08T15:34:00Z">
            <w:rPr/>
          </w:rPrChange>
        </w:rPr>
      </w:pPr>
      <w:r w:rsidRPr="00A25886">
        <w:rPr>
          <w:lang w:val="en-GB"/>
          <w:rPrChange w:id="20341" w:author="Ericsson User" w:date="2022-03-08T15:34:00Z">
            <w:rPr/>
          </w:rPrChange>
        </w:rPr>
        <w:t>XnAP-IEs {</w:t>
      </w:r>
    </w:p>
    <w:p w14:paraId="23BB8BD0" w14:textId="77777777" w:rsidR="004B7699" w:rsidRPr="00A25886" w:rsidRDefault="004B7699" w:rsidP="00AE213C">
      <w:pPr>
        <w:pStyle w:val="PL"/>
        <w:rPr>
          <w:lang w:val="en-GB"/>
          <w:rPrChange w:id="20342" w:author="Ericsson User" w:date="2022-03-08T15:34:00Z">
            <w:rPr/>
          </w:rPrChange>
        </w:rPr>
      </w:pPr>
      <w:r w:rsidRPr="00A25886">
        <w:rPr>
          <w:lang w:val="en-GB"/>
          <w:rPrChange w:id="20343" w:author="Ericsson User" w:date="2022-03-08T15:34:00Z">
            <w:rPr/>
          </w:rPrChange>
        </w:rPr>
        <w:t>itu-t (0) identified-organization (4) etsi (0) mobileDomain (0)</w:t>
      </w:r>
    </w:p>
    <w:p w14:paraId="6CEF6920" w14:textId="77777777" w:rsidR="004B7699" w:rsidRPr="00A25886" w:rsidRDefault="004B7699" w:rsidP="00AE213C">
      <w:pPr>
        <w:pStyle w:val="PL"/>
        <w:rPr>
          <w:lang w:val="en-GB"/>
          <w:rPrChange w:id="20344" w:author="Ericsson User" w:date="2022-03-08T15:34:00Z">
            <w:rPr/>
          </w:rPrChange>
        </w:rPr>
      </w:pPr>
      <w:r w:rsidRPr="00A25886">
        <w:rPr>
          <w:lang w:val="en-GB"/>
          <w:rPrChange w:id="20345" w:author="Ericsson User" w:date="2022-03-08T15:34:00Z">
            <w:rPr/>
          </w:rPrChange>
        </w:rPr>
        <w:t>ngran-access (22) modules (3) xnap (2) version1 (1) xnap-IEs (2) }</w:t>
      </w:r>
    </w:p>
    <w:p w14:paraId="37A0E42A" w14:textId="77777777" w:rsidR="004B7699" w:rsidRPr="00A25886" w:rsidRDefault="004B7699" w:rsidP="00AE213C">
      <w:pPr>
        <w:pStyle w:val="PL"/>
        <w:rPr>
          <w:lang w:val="en-GB"/>
          <w:rPrChange w:id="20346" w:author="Ericsson User" w:date="2022-03-08T15:34:00Z">
            <w:rPr/>
          </w:rPrChange>
        </w:rPr>
      </w:pPr>
    </w:p>
    <w:p w14:paraId="325DFCB2" w14:textId="77777777" w:rsidR="004B7699" w:rsidRPr="00A25886" w:rsidRDefault="004B7699" w:rsidP="00AE213C">
      <w:pPr>
        <w:pStyle w:val="PL"/>
        <w:rPr>
          <w:lang w:val="en-GB"/>
          <w:rPrChange w:id="20347" w:author="Ericsson User" w:date="2022-03-08T15:34:00Z">
            <w:rPr/>
          </w:rPrChange>
        </w:rPr>
      </w:pPr>
      <w:r w:rsidRPr="00A25886">
        <w:rPr>
          <w:lang w:val="en-GB"/>
          <w:rPrChange w:id="20348" w:author="Ericsson User" w:date="2022-03-08T15:34:00Z">
            <w:rPr/>
          </w:rPrChange>
        </w:rPr>
        <w:t>DEFINITIONS AUTOMATIC TAGS ::=</w:t>
      </w:r>
    </w:p>
    <w:p w14:paraId="5AB3FF8C" w14:textId="77777777" w:rsidR="004B7699" w:rsidRPr="00A25886" w:rsidRDefault="004B7699" w:rsidP="00AE213C">
      <w:pPr>
        <w:pStyle w:val="PL"/>
        <w:rPr>
          <w:lang w:val="en-GB"/>
          <w:rPrChange w:id="20349" w:author="Ericsson User" w:date="2022-03-08T15:34:00Z">
            <w:rPr/>
          </w:rPrChange>
        </w:rPr>
      </w:pPr>
    </w:p>
    <w:p w14:paraId="465F7141" w14:textId="77777777" w:rsidR="004B7699" w:rsidRPr="00A25886" w:rsidRDefault="004B7699" w:rsidP="00AE213C">
      <w:pPr>
        <w:pStyle w:val="PL"/>
        <w:rPr>
          <w:lang w:val="en-GB"/>
          <w:rPrChange w:id="20350" w:author="Ericsson User" w:date="2022-03-08T15:34:00Z">
            <w:rPr/>
          </w:rPrChange>
        </w:rPr>
      </w:pPr>
      <w:r w:rsidRPr="00A25886">
        <w:rPr>
          <w:lang w:val="en-GB"/>
          <w:rPrChange w:id="20351" w:author="Ericsson User" w:date="2022-03-08T15:34:00Z">
            <w:rPr/>
          </w:rPrChange>
        </w:rPr>
        <w:t>BEGIN</w:t>
      </w:r>
    </w:p>
    <w:p w14:paraId="5688AAD2" w14:textId="77777777" w:rsidR="004B7699" w:rsidRPr="00A25886" w:rsidRDefault="004B7699" w:rsidP="00AE213C">
      <w:pPr>
        <w:pStyle w:val="PL"/>
        <w:rPr>
          <w:lang w:val="en-GB"/>
          <w:rPrChange w:id="20352" w:author="Ericsson User" w:date="2022-03-08T15:34:00Z">
            <w:rPr/>
          </w:rPrChange>
        </w:rPr>
      </w:pPr>
    </w:p>
    <w:p w14:paraId="540E1CD2" w14:textId="77777777" w:rsidR="004B7699" w:rsidRPr="00A25886" w:rsidRDefault="004B7699" w:rsidP="00AE213C">
      <w:pPr>
        <w:pStyle w:val="PL"/>
        <w:rPr>
          <w:lang w:val="en-GB"/>
          <w:rPrChange w:id="20353" w:author="Ericsson User" w:date="2022-03-08T15:34:00Z">
            <w:rPr/>
          </w:rPrChange>
        </w:rPr>
      </w:pPr>
      <w:r w:rsidRPr="00A25886">
        <w:rPr>
          <w:lang w:val="en-GB"/>
          <w:rPrChange w:id="20354" w:author="Ericsson User" w:date="2022-03-08T15:34:00Z">
            <w:rPr/>
          </w:rPrChange>
        </w:rPr>
        <w:t>IMPORTS</w:t>
      </w:r>
    </w:p>
    <w:p w14:paraId="3C7478A9" w14:textId="77777777" w:rsidR="004B7699" w:rsidRPr="00A25886" w:rsidRDefault="004B7699" w:rsidP="00AE213C">
      <w:pPr>
        <w:pStyle w:val="PL"/>
        <w:rPr>
          <w:lang w:val="en-GB"/>
          <w:rPrChange w:id="20355" w:author="Ericsson User" w:date="2022-03-08T15:34:00Z">
            <w:rPr/>
          </w:rPrChange>
        </w:rPr>
      </w:pPr>
    </w:p>
    <w:p w14:paraId="5B45B319" w14:textId="77777777" w:rsidR="004B7699" w:rsidRPr="00A25886" w:rsidRDefault="004B7699" w:rsidP="00AE213C">
      <w:pPr>
        <w:pStyle w:val="PL"/>
        <w:rPr>
          <w:lang w:val="en-GB" w:eastAsia="ja-JP"/>
          <w:rPrChange w:id="20356" w:author="Ericsson User" w:date="2022-03-08T15:34:00Z">
            <w:rPr>
              <w:lang w:eastAsia="ja-JP"/>
            </w:rPr>
          </w:rPrChange>
        </w:rPr>
      </w:pPr>
    </w:p>
    <w:p w14:paraId="1BF4BFC5" w14:textId="77777777" w:rsidR="004B7699" w:rsidRPr="00A25886" w:rsidRDefault="004B7699" w:rsidP="00AE213C">
      <w:pPr>
        <w:pStyle w:val="PL"/>
        <w:rPr>
          <w:lang w:val="en-GB" w:eastAsia="ja-JP"/>
          <w:rPrChange w:id="20357" w:author="Ericsson User" w:date="2022-03-08T15:34:00Z">
            <w:rPr>
              <w:lang w:eastAsia="ja-JP"/>
            </w:rPr>
          </w:rPrChange>
        </w:rPr>
      </w:pPr>
      <w:r w:rsidRPr="00A25886">
        <w:rPr>
          <w:lang w:val="en-GB" w:eastAsia="ja-JP"/>
          <w:rPrChange w:id="20358" w:author="Ericsson User" w:date="2022-03-08T15:34:00Z">
            <w:rPr>
              <w:lang w:eastAsia="ja-JP"/>
            </w:rPr>
          </w:rPrChange>
        </w:rPr>
        <w:tab/>
        <w:t>id-CNTypeRestrictionsForEquivalent,</w:t>
      </w:r>
    </w:p>
    <w:p w14:paraId="176D9B72" w14:textId="77777777" w:rsidR="004B7699" w:rsidRPr="00A25886" w:rsidRDefault="004B7699" w:rsidP="00AE213C">
      <w:pPr>
        <w:pStyle w:val="PL"/>
        <w:rPr>
          <w:lang w:val="en-GB" w:eastAsia="ja-JP"/>
          <w:rPrChange w:id="20359" w:author="Ericsson User" w:date="2022-03-08T15:34:00Z">
            <w:rPr>
              <w:lang w:eastAsia="ja-JP"/>
            </w:rPr>
          </w:rPrChange>
        </w:rPr>
      </w:pPr>
      <w:r w:rsidRPr="00A25886">
        <w:rPr>
          <w:lang w:val="en-GB" w:eastAsia="ja-JP"/>
          <w:rPrChange w:id="20360" w:author="Ericsson User" w:date="2022-03-08T15:34:00Z">
            <w:rPr>
              <w:lang w:eastAsia="ja-JP"/>
            </w:rPr>
          </w:rPrChange>
        </w:rPr>
        <w:tab/>
        <w:t>id-CNTypeRestrictionsForServing,</w:t>
      </w:r>
    </w:p>
    <w:p w14:paraId="62F124B3" w14:textId="77777777" w:rsidR="004B7699" w:rsidRPr="00A25886" w:rsidRDefault="004B7699" w:rsidP="00AE213C">
      <w:pPr>
        <w:pStyle w:val="PL"/>
        <w:rPr>
          <w:lang w:val="en-GB" w:eastAsia="ja-JP"/>
          <w:rPrChange w:id="20361" w:author="Ericsson User" w:date="2022-03-08T15:34:00Z">
            <w:rPr>
              <w:lang w:eastAsia="ja-JP"/>
            </w:rPr>
          </w:rPrChange>
        </w:rPr>
      </w:pPr>
      <w:r w:rsidRPr="00A25886">
        <w:rPr>
          <w:lang w:val="en-GB" w:eastAsia="ja-JP"/>
          <w:rPrChange w:id="20362" w:author="Ericsson User" w:date="2022-03-08T15:34:00Z">
            <w:rPr>
              <w:lang w:eastAsia="ja-JP"/>
            </w:rPr>
          </w:rPrChange>
        </w:rPr>
        <w:tab/>
        <w:t>id-</w:t>
      </w:r>
      <w:r w:rsidRPr="00A25886">
        <w:rPr>
          <w:rFonts w:hint="eastAsia"/>
          <w:lang w:val="en-GB" w:eastAsia="ja-JP"/>
          <w:rPrChange w:id="20363" w:author="Ericsson User" w:date="2022-03-08T15:34:00Z">
            <w:rPr>
              <w:rFonts w:hint="eastAsia"/>
              <w:lang w:eastAsia="ja-JP"/>
            </w:rPr>
          </w:rPrChange>
        </w:rPr>
        <w:t>Additional-UL-NG-U-TNLatUPF-List,</w:t>
      </w:r>
    </w:p>
    <w:p w14:paraId="5819E162" w14:textId="77777777" w:rsidR="004B7699" w:rsidRPr="00A25886" w:rsidRDefault="004B7699" w:rsidP="00AE213C">
      <w:pPr>
        <w:pStyle w:val="PL"/>
        <w:rPr>
          <w:noProof w:val="0"/>
          <w:snapToGrid w:val="0"/>
          <w:lang w:val="en-GB" w:eastAsia="en-US"/>
          <w:rPrChange w:id="20364" w:author="Ericsson User" w:date="2022-03-08T15:34:00Z">
            <w:rPr>
              <w:noProof w:val="0"/>
              <w:snapToGrid w:val="0"/>
              <w:lang w:eastAsia="en-US"/>
            </w:rPr>
          </w:rPrChange>
        </w:rPr>
      </w:pPr>
      <w:bookmarkStart w:id="20365" w:name="_Hlk36619637"/>
      <w:r w:rsidRPr="00A25886">
        <w:rPr>
          <w:snapToGrid w:val="0"/>
          <w:lang w:val="en-GB"/>
          <w:rPrChange w:id="20366" w:author="Ericsson User" w:date="2022-03-08T15:34:00Z">
            <w:rPr>
              <w:snapToGrid w:val="0"/>
            </w:rPr>
          </w:rPrChange>
        </w:rPr>
        <w:tab/>
        <w:t>id-ConfiguredTACIndication,</w:t>
      </w:r>
      <w:bookmarkEnd w:id="20365"/>
    </w:p>
    <w:p w14:paraId="73E85E31" w14:textId="77777777" w:rsidR="004B7699" w:rsidRPr="00A25886" w:rsidRDefault="004B7699" w:rsidP="00AE213C">
      <w:pPr>
        <w:pStyle w:val="PL"/>
        <w:rPr>
          <w:lang w:val="en-GB" w:eastAsia="ja-JP"/>
          <w:rPrChange w:id="20367" w:author="Ericsson User" w:date="2022-03-08T15:34:00Z">
            <w:rPr>
              <w:lang w:eastAsia="ja-JP"/>
            </w:rPr>
          </w:rPrChange>
        </w:rPr>
      </w:pPr>
      <w:r w:rsidRPr="00A25886">
        <w:rPr>
          <w:lang w:val="en-GB" w:eastAsia="ja-JP"/>
          <w:rPrChange w:id="20368" w:author="Ericsson User" w:date="2022-03-08T15:34:00Z">
            <w:rPr>
              <w:lang w:eastAsia="ja-JP"/>
            </w:rPr>
          </w:rPrChange>
        </w:rPr>
        <w:tab/>
        <w:t>id-AlternativeQoSParaSetList,</w:t>
      </w:r>
    </w:p>
    <w:p w14:paraId="347265BA" w14:textId="77777777" w:rsidR="004B7699" w:rsidRPr="00A25886" w:rsidRDefault="004B7699" w:rsidP="00AE213C">
      <w:pPr>
        <w:pStyle w:val="PL"/>
        <w:rPr>
          <w:lang w:val="en-GB" w:eastAsia="ja-JP"/>
          <w:rPrChange w:id="20369" w:author="Ericsson User" w:date="2022-03-08T15:34:00Z">
            <w:rPr>
              <w:lang w:eastAsia="ja-JP"/>
            </w:rPr>
          </w:rPrChange>
        </w:rPr>
      </w:pPr>
      <w:r w:rsidRPr="00A25886">
        <w:rPr>
          <w:lang w:val="en-GB" w:eastAsia="ja-JP"/>
          <w:rPrChange w:id="20370" w:author="Ericsson User" w:date="2022-03-08T15:34:00Z">
            <w:rPr>
              <w:lang w:eastAsia="ja-JP"/>
            </w:rPr>
          </w:rPrChange>
        </w:rPr>
        <w:tab/>
        <w:t>id-CurrentQoSParaSetIndex,</w:t>
      </w:r>
    </w:p>
    <w:p w14:paraId="23B56804" w14:textId="77777777" w:rsidR="004B7699" w:rsidRPr="00A25886" w:rsidRDefault="004B7699" w:rsidP="00AE213C">
      <w:pPr>
        <w:pStyle w:val="PL"/>
        <w:rPr>
          <w:lang w:val="en-GB" w:eastAsia="ja-JP"/>
          <w:rPrChange w:id="20371" w:author="Ericsson User" w:date="2022-03-08T15:34:00Z">
            <w:rPr>
              <w:lang w:eastAsia="ja-JP"/>
            </w:rPr>
          </w:rPrChange>
        </w:rPr>
      </w:pPr>
      <w:r w:rsidRPr="00A25886">
        <w:rPr>
          <w:lang w:val="en-GB" w:eastAsia="ja-JP"/>
          <w:rPrChange w:id="20372" w:author="Ericsson User" w:date="2022-03-08T15:34:00Z">
            <w:rPr>
              <w:lang w:eastAsia="ja-JP"/>
            </w:rPr>
          </w:rPrChange>
        </w:rPr>
        <w:tab/>
        <w:t>id-DefaultDRB-Allowed,</w:t>
      </w:r>
    </w:p>
    <w:p w14:paraId="016413F5" w14:textId="77777777" w:rsidR="004B7699" w:rsidRPr="00A25886" w:rsidRDefault="004B7699" w:rsidP="00AE213C">
      <w:pPr>
        <w:pStyle w:val="PL"/>
        <w:rPr>
          <w:noProof w:val="0"/>
          <w:snapToGrid w:val="0"/>
          <w:lang w:val="en-GB" w:eastAsia="zh-CN"/>
          <w:rPrChange w:id="20373" w:author="Ericsson User" w:date="2022-03-08T15:34:00Z">
            <w:rPr>
              <w:noProof w:val="0"/>
              <w:snapToGrid w:val="0"/>
              <w:lang w:eastAsia="zh-CN"/>
            </w:rPr>
          </w:rPrChange>
        </w:rPr>
      </w:pPr>
      <w:r w:rsidRPr="00A25886">
        <w:rPr>
          <w:snapToGrid w:val="0"/>
          <w:lang w:val="en-GB"/>
          <w:rPrChange w:id="20374" w:author="Ericsson User" w:date="2022-03-08T15:34:00Z">
            <w:rPr>
              <w:snapToGrid w:val="0"/>
            </w:rPr>
          </w:rPrChange>
        </w:rPr>
        <w:tab/>
      </w:r>
      <w:r w:rsidRPr="00A25886">
        <w:rPr>
          <w:noProof w:val="0"/>
          <w:snapToGrid w:val="0"/>
          <w:lang w:val="en-GB" w:eastAsia="zh-CN"/>
          <w:rPrChange w:id="20375" w:author="Ericsson User" w:date="2022-03-08T15:34:00Z">
            <w:rPr>
              <w:noProof w:val="0"/>
              <w:snapToGrid w:val="0"/>
              <w:lang w:eastAsia="zh-CN"/>
            </w:rPr>
          </w:rPrChange>
        </w:rPr>
        <w:t>id-DLCarrierList,</w:t>
      </w:r>
    </w:p>
    <w:p w14:paraId="775E61D0" w14:textId="77777777" w:rsidR="004B7699" w:rsidRPr="00A25886" w:rsidRDefault="004B7699" w:rsidP="00AE213C">
      <w:pPr>
        <w:pStyle w:val="PL"/>
        <w:rPr>
          <w:lang w:val="en-GB" w:eastAsia="ja-JP"/>
          <w:rPrChange w:id="20376" w:author="Ericsson User" w:date="2022-03-08T15:34:00Z">
            <w:rPr>
              <w:lang w:eastAsia="ja-JP"/>
            </w:rPr>
          </w:rPrChange>
        </w:rPr>
      </w:pPr>
      <w:r w:rsidRPr="00A25886">
        <w:rPr>
          <w:lang w:val="en-GB" w:eastAsia="ja-JP"/>
          <w:rPrChange w:id="20377" w:author="Ericsson User" w:date="2022-03-08T15:34:00Z">
            <w:rPr>
              <w:lang w:eastAsia="ja-JP"/>
            </w:rPr>
          </w:rPrChange>
        </w:rPr>
        <w:tab/>
        <w:t>id-EndpointIPAddressAndPort,</w:t>
      </w:r>
    </w:p>
    <w:p w14:paraId="7ADB5129" w14:textId="77777777" w:rsidR="004B7699" w:rsidRPr="00A25886" w:rsidRDefault="004B7699" w:rsidP="00AE213C">
      <w:pPr>
        <w:pStyle w:val="PL"/>
        <w:rPr>
          <w:lang w:val="en-GB" w:eastAsia="ja-JP"/>
          <w:rPrChange w:id="20378" w:author="Ericsson User" w:date="2022-03-08T15:34:00Z">
            <w:rPr>
              <w:lang w:eastAsia="ja-JP"/>
            </w:rPr>
          </w:rPrChange>
        </w:rPr>
      </w:pPr>
      <w:r w:rsidRPr="00A25886">
        <w:rPr>
          <w:lang w:val="en-GB" w:eastAsia="ja-JP"/>
          <w:rPrChange w:id="20379" w:author="Ericsson User" w:date="2022-03-08T15:34:00Z">
            <w:rPr>
              <w:lang w:eastAsia="ja-JP"/>
            </w:rPr>
          </w:rPrChange>
        </w:rPr>
        <w:tab/>
        <w:t>id-ExtendedTAISliceSupportList,</w:t>
      </w:r>
    </w:p>
    <w:p w14:paraId="4AC58D27" w14:textId="77777777" w:rsidR="004B7699" w:rsidRPr="00A25886" w:rsidRDefault="004B7699" w:rsidP="00AE213C">
      <w:pPr>
        <w:pStyle w:val="PL"/>
        <w:rPr>
          <w:lang w:val="en-GB" w:eastAsia="ja-JP"/>
          <w:rPrChange w:id="20380" w:author="Ericsson User" w:date="2022-03-08T15:34:00Z">
            <w:rPr>
              <w:lang w:eastAsia="ja-JP"/>
            </w:rPr>
          </w:rPrChange>
        </w:rPr>
      </w:pPr>
      <w:r w:rsidRPr="00A25886">
        <w:rPr>
          <w:lang w:val="en-GB" w:eastAsia="ja-JP"/>
          <w:rPrChange w:id="20381" w:author="Ericsson User" w:date="2022-03-08T15:34:00Z">
            <w:rPr>
              <w:lang w:eastAsia="ja-JP"/>
            </w:rPr>
          </w:rPrChange>
        </w:rPr>
        <w:tab/>
        <w:t>id-FiveGCMobilityRestrictionListContainer,</w:t>
      </w:r>
    </w:p>
    <w:p w14:paraId="17C4E35E" w14:textId="77777777" w:rsidR="004B7699" w:rsidRPr="00A25886" w:rsidRDefault="004B7699" w:rsidP="00AE213C">
      <w:pPr>
        <w:pStyle w:val="PL"/>
        <w:rPr>
          <w:snapToGrid w:val="0"/>
          <w:lang w:val="en-GB" w:eastAsia="zh-CN"/>
          <w:rPrChange w:id="20382" w:author="Ericsson User" w:date="2022-03-08T15:34:00Z">
            <w:rPr>
              <w:snapToGrid w:val="0"/>
              <w:lang w:eastAsia="zh-CN"/>
            </w:rPr>
          </w:rPrChange>
        </w:rPr>
      </w:pPr>
      <w:r w:rsidRPr="00A25886">
        <w:rPr>
          <w:lang w:val="en-GB" w:eastAsia="ja-JP"/>
          <w:rPrChange w:id="20383" w:author="Ericsson User" w:date="2022-03-08T15:34:00Z">
            <w:rPr>
              <w:lang w:eastAsia="ja-JP"/>
            </w:rPr>
          </w:rPrChange>
        </w:rPr>
        <w:tab/>
        <w:t>id-</w:t>
      </w:r>
      <w:r w:rsidRPr="00A25886">
        <w:rPr>
          <w:rFonts w:hint="eastAsia"/>
          <w:lang w:val="en-GB" w:eastAsia="ja-JP"/>
          <w:rPrChange w:id="20384" w:author="Ericsson User" w:date="2022-03-08T15:34:00Z">
            <w:rPr>
              <w:rFonts w:hint="eastAsia"/>
              <w:lang w:eastAsia="ja-JP"/>
            </w:rPr>
          </w:rPrChange>
        </w:rPr>
        <w:t>Secondary</w:t>
      </w:r>
      <w:r w:rsidRPr="00A25886">
        <w:rPr>
          <w:lang w:val="en-GB" w:eastAsia="ja-JP"/>
          <w:rPrChange w:id="20385" w:author="Ericsson User" w:date="2022-03-08T15:34:00Z">
            <w:rPr>
              <w:lang w:eastAsia="ja-JP"/>
            </w:rPr>
          </w:rPrChange>
        </w:rPr>
        <w:t>dataF</w:t>
      </w:r>
      <w:r w:rsidRPr="00A25886">
        <w:rPr>
          <w:snapToGrid w:val="0"/>
          <w:lang w:val="en-GB"/>
          <w:rPrChange w:id="20386" w:author="Ericsson User" w:date="2022-03-08T15:34:00Z">
            <w:rPr>
              <w:snapToGrid w:val="0"/>
            </w:rPr>
          </w:rPrChange>
        </w:rPr>
        <w:t>orwardingInfoFromTarget</w:t>
      </w:r>
      <w:r w:rsidRPr="00A25886">
        <w:rPr>
          <w:rFonts w:hint="eastAsia"/>
          <w:snapToGrid w:val="0"/>
          <w:lang w:val="en-GB" w:eastAsia="zh-CN"/>
          <w:rPrChange w:id="20387" w:author="Ericsson User" w:date="2022-03-08T15:34:00Z">
            <w:rPr>
              <w:rFonts w:hint="eastAsia"/>
              <w:snapToGrid w:val="0"/>
              <w:lang w:eastAsia="zh-CN"/>
            </w:rPr>
          </w:rPrChange>
        </w:rPr>
        <w:t>-List,</w:t>
      </w:r>
    </w:p>
    <w:p w14:paraId="77534A96" w14:textId="77777777" w:rsidR="004B7699" w:rsidRPr="00A25886" w:rsidRDefault="004B7699" w:rsidP="00AE213C">
      <w:pPr>
        <w:pStyle w:val="PL"/>
        <w:rPr>
          <w:noProof w:val="0"/>
          <w:lang w:val="en-GB"/>
          <w:rPrChange w:id="20388" w:author="Ericsson User" w:date="2022-03-08T15:34:00Z">
            <w:rPr>
              <w:noProof w:val="0"/>
            </w:rPr>
          </w:rPrChange>
        </w:rPr>
      </w:pPr>
      <w:r w:rsidRPr="00A25886">
        <w:rPr>
          <w:noProof w:val="0"/>
          <w:lang w:val="en-GB"/>
          <w:rPrChange w:id="20389" w:author="Ericsson User" w:date="2022-03-08T15:34:00Z">
            <w:rPr>
              <w:noProof w:val="0"/>
            </w:rPr>
          </w:rPrChange>
        </w:rPr>
        <w:tab/>
        <w:t>id-LastE-UTRANPLMNIdentity,</w:t>
      </w:r>
    </w:p>
    <w:p w14:paraId="51615A99" w14:textId="77777777" w:rsidR="004B7699" w:rsidRPr="00A25886" w:rsidRDefault="004B7699" w:rsidP="00AE213C">
      <w:pPr>
        <w:pStyle w:val="PL"/>
        <w:rPr>
          <w:noProof w:val="0"/>
          <w:lang w:val="en-GB"/>
          <w:rPrChange w:id="20390" w:author="Ericsson User" w:date="2022-03-08T15:34:00Z">
            <w:rPr>
              <w:noProof w:val="0"/>
            </w:rPr>
          </w:rPrChange>
        </w:rPr>
      </w:pPr>
      <w:r w:rsidRPr="00A25886">
        <w:rPr>
          <w:noProof w:val="0"/>
          <w:lang w:val="en-GB"/>
          <w:rPrChange w:id="20391" w:author="Ericsson User" w:date="2022-03-08T15:34:00Z">
            <w:rPr>
              <w:noProof w:val="0"/>
            </w:rPr>
          </w:rPrChange>
        </w:rPr>
        <w:tab/>
        <w:t>id-IntendedTDD-DL-ULConfiguration-NR,</w:t>
      </w:r>
    </w:p>
    <w:p w14:paraId="1EDD6E09" w14:textId="77777777" w:rsidR="004B7699" w:rsidRPr="00A25886" w:rsidRDefault="004B7699" w:rsidP="00AE213C">
      <w:pPr>
        <w:pStyle w:val="PL"/>
        <w:rPr>
          <w:noProof w:val="0"/>
          <w:lang w:val="en-GB"/>
          <w:rPrChange w:id="20392" w:author="Ericsson User" w:date="2022-03-08T15:34:00Z">
            <w:rPr>
              <w:noProof w:val="0"/>
            </w:rPr>
          </w:rPrChange>
        </w:rPr>
      </w:pPr>
      <w:r w:rsidRPr="00A25886">
        <w:rPr>
          <w:noProof w:val="0"/>
          <w:lang w:val="en-GB"/>
          <w:rPrChange w:id="20393" w:author="Ericsson User" w:date="2022-03-08T15:34:00Z">
            <w:rPr>
              <w:noProof w:val="0"/>
            </w:rPr>
          </w:rPrChange>
        </w:rPr>
        <w:tab/>
        <w:t>id-MaxIPrate-DL,</w:t>
      </w:r>
    </w:p>
    <w:p w14:paraId="2FD30991" w14:textId="77777777" w:rsidR="004B7699" w:rsidRPr="00A25886" w:rsidRDefault="004B7699" w:rsidP="00AE213C">
      <w:pPr>
        <w:pStyle w:val="PL"/>
        <w:rPr>
          <w:noProof w:val="0"/>
          <w:lang w:val="en-GB"/>
          <w:rPrChange w:id="20394" w:author="Ericsson User" w:date="2022-03-08T15:34:00Z">
            <w:rPr>
              <w:noProof w:val="0"/>
            </w:rPr>
          </w:rPrChange>
        </w:rPr>
      </w:pPr>
      <w:r w:rsidRPr="00A25886">
        <w:rPr>
          <w:lang w:val="en-GB"/>
          <w:rPrChange w:id="20395" w:author="Ericsson User" w:date="2022-03-08T15:34:00Z">
            <w:rPr/>
          </w:rPrChange>
        </w:rPr>
        <w:tab/>
        <w:t>id-SecurityResult,</w:t>
      </w:r>
    </w:p>
    <w:p w14:paraId="4E22BF4A" w14:textId="77777777" w:rsidR="004B7699" w:rsidRPr="00A25886" w:rsidRDefault="004B7699" w:rsidP="00AE213C">
      <w:pPr>
        <w:pStyle w:val="PL"/>
        <w:rPr>
          <w:lang w:val="en-GB"/>
          <w:rPrChange w:id="20396" w:author="Ericsson User" w:date="2022-03-08T15:34:00Z">
            <w:rPr/>
          </w:rPrChange>
        </w:rPr>
      </w:pPr>
      <w:r w:rsidRPr="00A25886">
        <w:rPr>
          <w:lang w:val="en-GB"/>
          <w:rPrChange w:id="20397" w:author="Ericsson User" w:date="2022-03-08T15:34:00Z">
            <w:rPr/>
          </w:rPrChange>
        </w:rPr>
        <w:tab/>
        <w:t>id-OldQoSFlowMap-ULendmarkerexpected,</w:t>
      </w:r>
    </w:p>
    <w:p w14:paraId="26115BE4" w14:textId="77777777" w:rsidR="004B7699" w:rsidRPr="00A25886" w:rsidRDefault="004B7699" w:rsidP="00AE213C">
      <w:pPr>
        <w:pStyle w:val="PL"/>
        <w:rPr>
          <w:lang w:val="en-GB"/>
          <w:rPrChange w:id="20398" w:author="Ericsson User" w:date="2022-03-08T15:34:00Z">
            <w:rPr/>
          </w:rPrChange>
        </w:rPr>
      </w:pPr>
      <w:r w:rsidRPr="00A25886">
        <w:rPr>
          <w:lang w:val="en-GB"/>
          <w:rPrChange w:id="20399" w:author="Ericsson User" w:date="2022-03-08T15:34:00Z">
            <w:rPr/>
          </w:rPrChange>
        </w:rPr>
        <w:tab/>
        <w:t>id-PDUSessionCommonNetworkInstance,</w:t>
      </w:r>
    </w:p>
    <w:p w14:paraId="02FF03C9" w14:textId="77777777" w:rsidR="004B7699" w:rsidRPr="00FD0425" w:rsidRDefault="004B7699" w:rsidP="00AE213C">
      <w:pPr>
        <w:pStyle w:val="PL"/>
      </w:pPr>
      <w:r w:rsidRPr="00A25886">
        <w:rPr>
          <w:lang w:val="en-GB"/>
          <w:rPrChange w:id="20400" w:author="Ericsson User" w:date="2022-03-08T15:34:00Z">
            <w:rPr/>
          </w:rPrChange>
        </w:rPr>
        <w:tab/>
      </w:r>
      <w:r w:rsidRPr="00FD0425">
        <w:rPr>
          <w:noProof w:val="0"/>
          <w:snapToGrid w:val="0"/>
          <w:lang w:eastAsia="zh-CN"/>
        </w:rPr>
        <w:t>id-BPLMN-ID-Info-EUTRA,</w:t>
      </w:r>
    </w:p>
    <w:p w14:paraId="0C40F437" w14:textId="77777777" w:rsidR="004B7699" w:rsidRPr="00A25886" w:rsidRDefault="004B7699" w:rsidP="00AE213C">
      <w:pPr>
        <w:pStyle w:val="PL"/>
        <w:rPr>
          <w:lang w:val="en-GB"/>
          <w:rPrChange w:id="20401" w:author="Ericsson User" w:date="2022-03-08T15:34:00Z">
            <w:rPr/>
          </w:rPrChange>
        </w:rPr>
      </w:pPr>
      <w:r w:rsidRPr="00FD0425">
        <w:rPr>
          <w:noProof w:val="0"/>
        </w:rPr>
        <w:tab/>
      </w:r>
      <w:r w:rsidRPr="00A25886">
        <w:rPr>
          <w:noProof w:val="0"/>
          <w:snapToGrid w:val="0"/>
          <w:lang w:val="en-GB" w:eastAsia="zh-CN"/>
          <w:rPrChange w:id="20402" w:author="Ericsson User" w:date="2022-03-08T15:34:00Z">
            <w:rPr>
              <w:noProof w:val="0"/>
              <w:snapToGrid w:val="0"/>
              <w:lang w:eastAsia="zh-CN"/>
            </w:rPr>
          </w:rPrChange>
        </w:rPr>
        <w:t>id-BPLMN-ID-Info-NR,</w:t>
      </w:r>
    </w:p>
    <w:p w14:paraId="32E58C52" w14:textId="77777777" w:rsidR="004B7699" w:rsidRPr="00A25886" w:rsidRDefault="004B7699" w:rsidP="00AE213C">
      <w:pPr>
        <w:pStyle w:val="PL"/>
        <w:rPr>
          <w:lang w:val="en-GB"/>
          <w:rPrChange w:id="20403" w:author="Ericsson User" w:date="2022-03-08T15:34:00Z">
            <w:rPr/>
          </w:rPrChange>
        </w:rPr>
      </w:pPr>
      <w:r w:rsidRPr="00A25886">
        <w:rPr>
          <w:lang w:val="en-GB"/>
          <w:rPrChange w:id="20404" w:author="Ericsson User" w:date="2022-03-08T15:34:00Z">
            <w:rPr/>
          </w:rPrChange>
        </w:rPr>
        <w:lastRenderedPageBreak/>
        <w:tab/>
        <w:t>id-DRBsNotAdmittedSetupModifyList,</w:t>
      </w:r>
    </w:p>
    <w:p w14:paraId="2B44E1F3" w14:textId="77777777" w:rsidR="004B7699" w:rsidRPr="00A25886" w:rsidRDefault="004B7699" w:rsidP="00AE213C">
      <w:pPr>
        <w:pStyle w:val="PL"/>
        <w:rPr>
          <w:lang w:val="en-GB"/>
          <w:rPrChange w:id="20405" w:author="Ericsson User" w:date="2022-03-08T15:34:00Z">
            <w:rPr/>
          </w:rPrChange>
        </w:rPr>
      </w:pPr>
      <w:r w:rsidRPr="00A25886">
        <w:rPr>
          <w:lang w:val="en-GB"/>
          <w:rPrChange w:id="20406" w:author="Ericsson User" w:date="2022-03-08T15:34:00Z">
            <w:rPr/>
          </w:rPrChange>
        </w:rPr>
        <w:tab/>
        <w:t>id-Secondary-MN-Xn-U-TNLInfoatM,</w:t>
      </w:r>
    </w:p>
    <w:p w14:paraId="0C9CEC67" w14:textId="77777777" w:rsidR="004B7699" w:rsidRPr="00A25886" w:rsidRDefault="004B7699" w:rsidP="00AE213C">
      <w:pPr>
        <w:pStyle w:val="PL"/>
        <w:rPr>
          <w:lang w:val="en-GB"/>
          <w:rPrChange w:id="20407" w:author="Ericsson User" w:date="2022-03-08T15:34:00Z">
            <w:rPr/>
          </w:rPrChange>
        </w:rPr>
      </w:pPr>
      <w:r w:rsidRPr="00A25886">
        <w:rPr>
          <w:lang w:val="en-GB"/>
          <w:rPrChange w:id="20408" w:author="Ericsson User" w:date="2022-03-08T15:34:00Z">
            <w:rPr/>
          </w:rPrChange>
        </w:rPr>
        <w:tab/>
        <w:t>id-ULForwardingProposal,</w:t>
      </w:r>
    </w:p>
    <w:p w14:paraId="7B25E153" w14:textId="77777777" w:rsidR="004B7699" w:rsidRPr="00A25886" w:rsidRDefault="004B7699" w:rsidP="00AE213C">
      <w:pPr>
        <w:pStyle w:val="PL"/>
        <w:rPr>
          <w:lang w:val="en-GB"/>
          <w:rPrChange w:id="20409" w:author="Ericsson User" w:date="2022-03-08T15:34:00Z">
            <w:rPr/>
          </w:rPrChange>
        </w:rPr>
      </w:pPr>
      <w:r w:rsidRPr="00A25886">
        <w:rPr>
          <w:lang w:val="en-GB"/>
          <w:rPrChange w:id="20410" w:author="Ericsson User" w:date="2022-03-08T15:34:00Z">
            <w:rPr/>
          </w:rPrChange>
        </w:rPr>
        <w:tab/>
        <w:t>id-DRB-IDs-takenintouse,</w:t>
      </w:r>
    </w:p>
    <w:p w14:paraId="774234A8" w14:textId="77777777" w:rsidR="004B7699" w:rsidRPr="00A25886" w:rsidRDefault="004B7699" w:rsidP="00AE213C">
      <w:pPr>
        <w:pStyle w:val="PL"/>
        <w:rPr>
          <w:lang w:val="en-GB"/>
          <w:rPrChange w:id="20411" w:author="Ericsson User" w:date="2022-03-08T15:34:00Z">
            <w:rPr/>
          </w:rPrChange>
        </w:rPr>
      </w:pPr>
      <w:r w:rsidRPr="00A25886">
        <w:rPr>
          <w:lang w:val="en-GB"/>
          <w:rPrChange w:id="20412" w:author="Ericsson User" w:date="2022-03-08T15:34:00Z">
            <w:rPr/>
          </w:rPrChange>
        </w:rPr>
        <w:tab/>
        <w:t>id-SplitSessionIndicator,</w:t>
      </w:r>
    </w:p>
    <w:p w14:paraId="41EB113C" w14:textId="77777777" w:rsidR="004B7699" w:rsidRPr="00A25886" w:rsidRDefault="004B7699" w:rsidP="00AE213C">
      <w:pPr>
        <w:pStyle w:val="PL"/>
        <w:rPr>
          <w:snapToGrid w:val="0"/>
          <w:lang w:val="en-GB"/>
          <w:rPrChange w:id="20413" w:author="Ericsson User" w:date="2022-03-08T15:34:00Z">
            <w:rPr>
              <w:snapToGrid w:val="0"/>
            </w:rPr>
          </w:rPrChange>
        </w:rPr>
      </w:pPr>
      <w:r w:rsidRPr="00A25886">
        <w:rPr>
          <w:snapToGrid w:val="0"/>
          <w:lang w:val="en-GB"/>
          <w:rPrChange w:id="20414" w:author="Ericsson User" w:date="2022-03-08T15:34:00Z">
            <w:rPr>
              <w:snapToGrid w:val="0"/>
            </w:rPr>
          </w:rPrChange>
        </w:rPr>
        <w:tab/>
        <w:t>id-NonGBRResources-Offered,</w:t>
      </w:r>
    </w:p>
    <w:p w14:paraId="7200FC8A" w14:textId="77777777" w:rsidR="004B7699" w:rsidRPr="00A25886" w:rsidRDefault="004B7699" w:rsidP="00AE213C">
      <w:pPr>
        <w:pStyle w:val="PL"/>
        <w:rPr>
          <w:lang w:val="en-GB"/>
          <w:rPrChange w:id="20415" w:author="Ericsson User" w:date="2022-03-08T15:34:00Z">
            <w:rPr/>
          </w:rPrChange>
        </w:rPr>
      </w:pPr>
      <w:r w:rsidRPr="00A25886">
        <w:rPr>
          <w:lang w:val="en-GB"/>
          <w:rPrChange w:id="20416" w:author="Ericsson User" w:date="2022-03-08T15:34:00Z">
            <w:rPr/>
          </w:rPrChange>
        </w:rPr>
        <w:tab/>
        <w:t>id-MDT-Configuration,</w:t>
      </w:r>
    </w:p>
    <w:p w14:paraId="2AE540DB" w14:textId="77777777" w:rsidR="004B7699" w:rsidRPr="00A25886" w:rsidRDefault="004B7699" w:rsidP="00AE213C">
      <w:pPr>
        <w:pStyle w:val="PL"/>
        <w:rPr>
          <w:lang w:val="en-GB"/>
          <w:rPrChange w:id="20417" w:author="Ericsson User" w:date="2022-03-08T15:34:00Z">
            <w:rPr/>
          </w:rPrChange>
        </w:rPr>
      </w:pPr>
      <w:r w:rsidRPr="00A25886">
        <w:rPr>
          <w:lang w:val="en-GB"/>
          <w:rPrChange w:id="20418" w:author="Ericsson User" w:date="2022-03-08T15:34:00Z">
            <w:rPr/>
          </w:rPrChange>
        </w:rPr>
        <w:tab/>
        <w:t>id-TraceCollectionEntityURI,</w:t>
      </w:r>
    </w:p>
    <w:p w14:paraId="37F5DBD0" w14:textId="77777777" w:rsidR="004B7699" w:rsidRPr="00A25886" w:rsidRDefault="004B7699" w:rsidP="00AE213C">
      <w:pPr>
        <w:pStyle w:val="PL"/>
        <w:rPr>
          <w:noProof w:val="0"/>
          <w:snapToGrid w:val="0"/>
          <w:lang w:val="en-GB" w:eastAsia="zh-CN"/>
          <w:rPrChange w:id="20419" w:author="Ericsson User" w:date="2022-03-08T15:34:00Z">
            <w:rPr>
              <w:noProof w:val="0"/>
              <w:snapToGrid w:val="0"/>
              <w:lang w:eastAsia="zh-CN"/>
            </w:rPr>
          </w:rPrChange>
        </w:rPr>
      </w:pPr>
      <w:r w:rsidRPr="00A25886">
        <w:rPr>
          <w:snapToGrid w:val="0"/>
          <w:lang w:val="en-GB"/>
          <w:rPrChange w:id="20420" w:author="Ericsson User" w:date="2022-03-08T15:34:00Z">
            <w:rPr>
              <w:snapToGrid w:val="0"/>
            </w:rPr>
          </w:rPrChange>
        </w:rPr>
        <w:tab/>
      </w:r>
      <w:r w:rsidRPr="00A25886">
        <w:rPr>
          <w:noProof w:val="0"/>
          <w:snapToGrid w:val="0"/>
          <w:lang w:val="en-GB" w:eastAsia="zh-CN"/>
          <w:rPrChange w:id="20421" w:author="Ericsson User" w:date="2022-03-08T15:34:00Z">
            <w:rPr>
              <w:noProof w:val="0"/>
              <w:snapToGrid w:val="0"/>
              <w:lang w:eastAsia="zh-CN"/>
            </w:rPr>
          </w:rPrChange>
        </w:rPr>
        <w:t>id-NPN-Broadcast-Information,</w:t>
      </w:r>
    </w:p>
    <w:p w14:paraId="6DFE94A0" w14:textId="77777777" w:rsidR="004B7699" w:rsidRPr="00A25886" w:rsidRDefault="004B7699" w:rsidP="00AE213C">
      <w:pPr>
        <w:pStyle w:val="PL"/>
        <w:rPr>
          <w:snapToGrid w:val="0"/>
          <w:lang w:val="en-GB"/>
          <w:rPrChange w:id="20422" w:author="Ericsson User" w:date="2022-03-08T15:34:00Z">
            <w:rPr>
              <w:snapToGrid w:val="0"/>
            </w:rPr>
          </w:rPrChange>
        </w:rPr>
      </w:pPr>
      <w:r w:rsidRPr="00A25886">
        <w:rPr>
          <w:noProof w:val="0"/>
          <w:snapToGrid w:val="0"/>
          <w:lang w:val="en-GB" w:eastAsia="zh-CN"/>
          <w:rPrChange w:id="20423" w:author="Ericsson User" w:date="2022-03-08T15:34:00Z">
            <w:rPr>
              <w:noProof w:val="0"/>
              <w:snapToGrid w:val="0"/>
              <w:lang w:eastAsia="zh-CN"/>
            </w:rPr>
          </w:rPrChange>
        </w:rPr>
        <w:tab/>
      </w:r>
      <w:r w:rsidRPr="00A25886">
        <w:rPr>
          <w:snapToGrid w:val="0"/>
          <w:lang w:val="en-GB"/>
          <w:rPrChange w:id="20424" w:author="Ericsson User" w:date="2022-03-08T15:34:00Z">
            <w:rPr>
              <w:snapToGrid w:val="0"/>
            </w:rPr>
          </w:rPrChange>
        </w:rPr>
        <w:t>id-NPNPagingAssistanceInformation,</w:t>
      </w:r>
    </w:p>
    <w:p w14:paraId="5A98A4B3" w14:textId="77777777" w:rsidR="004B7699" w:rsidRPr="00A25886" w:rsidRDefault="004B7699" w:rsidP="00AE213C">
      <w:pPr>
        <w:pStyle w:val="PL"/>
        <w:rPr>
          <w:noProof w:val="0"/>
          <w:snapToGrid w:val="0"/>
          <w:lang w:val="en-GB" w:eastAsia="zh-CN"/>
          <w:rPrChange w:id="20425" w:author="Ericsson User" w:date="2022-03-08T15:34:00Z">
            <w:rPr>
              <w:noProof w:val="0"/>
              <w:snapToGrid w:val="0"/>
              <w:lang w:eastAsia="zh-CN"/>
            </w:rPr>
          </w:rPrChange>
        </w:rPr>
      </w:pPr>
      <w:r w:rsidRPr="00A25886">
        <w:rPr>
          <w:snapToGrid w:val="0"/>
          <w:lang w:val="en-GB"/>
          <w:rPrChange w:id="20426" w:author="Ericsson User" w:date="2022-03-08T15:34:00Z">
            <w:rPr>
              <w:snapToGrid w:val="0"/>
            </w:rPr>
          </w:rPrChange>
        </w:rPr>
        <w:tab/>
        <w:t>id-NPNMobilityInformation,</w:t>
      </w:r>
    </w:p>
    <w:p w14:paraId="2CF35A7E" w14:textId="77777777" w:rsidR="004B7699" w:rsidRPr="00A25886" w:rsidRDefault="004B7699" w:rsidP="00AE213C">
      <w:pPr>
        <w:pStyle w:val="PL"/>
        <w:rPr>
          <w:noProof w:val="0"/>
          <w:snapToGrid w:val="0"/>
          <w:lang w:val="en-GB"/>
          <w:rPrChange w:id="20427" w:author="Ericsson User" w:date="2022-03-08T15:34:00Z">
            <w:rPr>
              <w:noProof w:val="0"/>
              <w:snapToGrid w:val="0"/>
            </w:rPr>
          </w:rPrChange>
        </w:rPr>
      </w:pPr>
      <w:r w:rsidRPr="00A25886">
        <w:rPr>
          <w:noProof w:val="0"/>
          <w:snapToGrid w:val="0"/>
          <w:lang w:val="en-GB"/>
          <w:rPrChange w:id="20428" w:author="Ericsson User" w:date="2022-03-08T15:34:00Z">
            <w:rPr>
              <w:noProof w:val="0"/>
              <w:snapToGrid w:val="0"/>
            </w:rPr>
          </w:rPrChange>
        </w:rPr>
        <w:tab/>
        <w:t>id-NPN-Support,</w:t>
      </w:r>
    </w:p>
    <w:p w14:paraId="0EE36A18" w14:textId="77777777" w:rsidR="004B7699" w:rsidRPr="00A25886" w:rsidRDefault="004B7699" w:rsidP="00AE213C">
      <w:pPr>
        <w:pStyle w:val="PL"/>
        <w:rPr>
          <w:noProof w:val="0"/>
          <w:snapToGrid w:val="0"/>
          <w:lang w:val="en-GB" w:eastAsia="zh-CN"/>
          <w:rPrChange w:id="20429" w:author="Ericsson User" w:date="2022-03-08T15:34:00Z">
            <w:rPr>
              <w:noProof w:val="0"/>
              <w:snapToGrid w:val="0"/>
              <w:lang w:eastAsia="zh-CN"/>
            </w:rPr>
          </w:rPrChange>
        </w:rPr>
      </w:pPr>
      <w:r w:rsidRPr="00A25886">
        <w:rPr>
          <w:noProof w:val="0"/>
          <w:snapToGrid w:val="0"/>
          <w:lang w:val="en-GB" w:eastAsia="zh-CN"/>
          <w:rPrChange w:id="20430" w:author="Ericsson User" w:date="2022-03-08T15:34:00Z">
            <w:rPr>
              <w:noProof w:val="0"/>
              <w:snapToGrid w:val="0"/>
              <w:lang w:eastAsia="zh-CN"/>
            </w:rPr>
          </w:rPrChange>
        </w:rPr>
        <w:tab/>
        <w:t>id-LTEUESidelinkAggregateMaximumBitRate,</w:t>
      </w:r>
    </w:p>
    <w:p w14:paraId="4569D7C9" w14:textId="77777777" w:rsidR="004B7699" w:rsidRPr="00A25886" w:rsidRDefault="004B7699" w:rsidP="00AE213C">
      <w:pPr>
        <w:pStyle w:val="PL"/>
        <w:rPr>
          <w:noProof w:val="0"/>
          <w:snapToGrid w:val="0"/>
          <w:lang w:val="en-GB" w:eastAsia="zh-CN"/>
          <w:rPrChange w:id="20431" w:author="Ericsson User" w:date="2022-03-08T15:34:00Z">
            <w:rPr>
              <w:noProof w:val="0"/>
              <w:snapToGrid w:val="0"/>
              <w:lang w:eastAsia="zh-CN"/>
            </w:rPr>
          </w:rPrChange>
        </w:rPr>
      </w:pPr>
      <w:r w:rsidRPr="00A25886">
        <w:rPr>
          <w:noProof w:val="0"/>
          <w:snapToGrid w:val="0"/>
          <w:lang w:val="en-GB" w:eastAsia="zh-CN"/>
          <w:rPrChange w:id="20432" w:author="Ericsson User" w:date="2022-03-08T15:34:00Z">
            <w:rPr>
              <w:noProof w:val="0"/>
              <w:snapToGrid w:val="0"/>
              <w:lang w:eastAsia="zh-CN"/>
            </w:rPr>
          </w:rPrChange>
        </w:rPr>
        <w:tab/>
        <w:t>id-NRUESidelinkAggregateMaximumBitRate,</w:t>
      </w:r>
    </w:p>
    <w:p w14:paraId="08881549" w14:textId="77777777" w:rsidR="004B7699" w:rsidRPr="00A25886" w:rsidRDefault="004B7699" w:rsidP="00AE213C">
      <w:pPr>
        <w:pStyle w:val="PL"/>
        <w:rPr>
          <w:lang w:val="en-GB"/>
          <w:rPrChange w:id="20433" w:author="Ericsson User" w:date="2022-03-08T15:34:00Z">
            <w:rPr/>
          </w:rPrChange>
        </w:rPr>
      </w:pPr>
      <w:r w:rsidRPr="00A25886">
        <w:rPr>
          <w:lang w:val="en-GB"/>
          <w:rPrChange w:id="20434" w:author="Ericsson User" w:date="2022-03-08T15:34:00Z">
            <w:rPr/>
          </w:rPrChange>
        </w:rPr>
        <w:tab/>
        <w:t xml:space="preserve">id-ExtendedRATRestrictionInformation, </w:t>
      </w:r>
    </w:p>
    <w:p w14:paraId="67A54E22" w14:textId="77777777" w:rsidR="004B7699" w:rsidRPr="00A25886" w:rsidRDefault="004B7699" w:rsidP="00AE213C">
      <w:pPr>
        <w:pStyle w:val="PL"/>
        <w:rPr>
          <w:lang w:val="en-GB"/>
          <w:rPrChange w:id="20435" w:author="Ericsson User" w:date="2022-03-08T15:34:00Z">
            <w:rPr/>
          </w:rPrChange>
        </w:rPr>
      </w:pPr>
      <w:r w:rsidRPr="00A25886">
        <w:rPr>
          <w:lang w:val="en-GB"/>
          <w:rPrChange w:id="20436" w:author="Ericsson User" w:date="2022-03-08T15:34:00Z">
            <w:rPr/>
          </w:rPrChange>
        </w:rPr>
        <w:tab/>
        <w:t>id-QoSMonitoringRequest,</w:t>
      </w:r>
    </w:p>
    <w:p w14:paraId="4BB36C88" w14:textId="77777777" w:rsidR="004B7699" w:rsidRDefault="004B7699" w:rsidP="00AE213C">
      <w:pPr>
        <w:pStyle w:val="PL"/>
        <w:rPr>
          <w:lang w:val="en-US" w:eastAsia="zh-CN"/>
        </w:rPr>
      </w:pPr>
      <w:r w:rsidRPr="00A25886">
        <w:rPr>
          <w:lang w:val="en-GB"/>
          <w:rPrChange w:id="20437" w:author="Ericsson User" w:date="2022-03-08T15:34:00Z">
            <w:rPr/>
          </w:rPrChange>
        </w:rPr>
        <w:tab/>
      </w:r>
      <w:r>
        <w:rPr>
          <w:rFonts w:hint="eastAsia"/>
          <w:lang w:val="en-US" w:eastAsia="zh-CN"/>
        </w:rPr>
        <w:t>id-QoSMonitoringDisabled,</w:t>
      </w:r>
    </w:p>
    <w:p w14:paraId="3D5772C0" w14:textId="77777777" w:rsidR="004B7699" w:rsidRPr="00A25886" w:rsidRDefault="004B7699" w:rsidP="00AE213C">
      <w:pPr>
        <w:pStyle w:val="PL"/>
        <w:rPr>
          <w:rFonts w:cs="Courier New"/>
          <w:lang w:val="en-GB"/>
          <w:rPrChange w:id="20438" w:author="Ericsson User" w:date="2022-03-08T15:34:00Z">
            <w:rPr>
              <w:rFonts w:cs="Courier New"/>
            </w:rPr>
          </w:rPrChange>
        </w:rPr>
      </w:pPr>
      <w:r w:rsidRPr="00A25886">
        <w:rPr>
          <w:snapToGrid w:val="0"/>
          <w:lang w:val="en-GB"/>
          <w:rPrChange w:id="20439" w:author="Ericsson User" w:date="2022-03-08T15:34:00Z">
            <w:rPr>
              <w:snapToGrid w:val="0"/>
            </w:rPr>
          </w:rPrChange>
        </w:rPr>
        <w:tab/>
        <w:t>id-QosMonitoringReportingFrequency,</w:t>
      </w:r>
    </w:p>
    <w:p w14:paraId="5EDA0551" w14:textId="77777777" w:rsidR="004B7699" w:rsidRPr="00A25886" w:rsidRDefault="004B7699" w:rsidP="00AE213C">
      <w:pPr>
        <w:pStyle w:val="PL"/>
        <w:rPr>
          <w:snapToGrid w:val="0"/>
          <w:lang w:val="en-GB"/>
          <w:rPrChange w:id="20440" w:author="Ericsson User" w:date="2022-03-08T15:34:00Z">
            <w:rPr>
              <w:snapToGrid w:val="0"/>
            </w:rPr>
          </w:rPrChange>
        </w:rPr>
      </w:pPr>
      <w:r w:rsidRPr="00A25886">
        <w:rPr>
          <w:lang w:val="en-GB"/>
          <w:rPrChange w:id="20441" w:author="Ericsson User" w:date="2022-03-08T15:34:00Z">
            <w:rPr/>
          </w:rPrChange>
        </w:rPr>
        <w:tab/>
        <w:t>id-DAPSRequestInfo,</w:t>
      </w:r>
      <w:r w:rsidRPr="00A25886">
        <w:rPr>
          <w:snapToGrid w:val="0"/>
          <w:lang w:val="en-GB"/>
          <w:rPrChange w:id="20442" w:author="Ericsson User" w:date="2022-03-08T15:34:00Z">
            <w:rPr>
              <w:snapToGrid w:val="0"/>
            </w:rPr>
          </w:rPrChange>
        </w:rPr>
        <w:t xml:space="preserve"> </w:t>
      </w:r>
    </w:p>
    <w:p w14:paraId="6D0ADEE5" w14:textId="77777777" w:rsidR="004B7699" w:rsidRPr="00A25886" w:rsidRDefault="004B7699" w:rsidP="00AE213C">
      <w:pPr>
        <w:pStyle w:val="PL"/>
        <w:rPr>
          <w:snapToGrid w:val="0"/>
          <w:lang w:val="en-GB"/>
          <w:rPrChange w:id="20443" w:author="Ericsson User" w:date="2022-03-08T15:34:00Z">
            <w:rPr>
              <w:snapToGrid w:val="0"/>
            </w:rPr>
          </w:rPrChange>
        </w:rPr>
      </w:pPr>
      <w:r w:rsidRPr="00A25886">
        <w:rPr>
          <w:lang w:val="en-GB"/>
          <w:rPrChange w:id="20444" w:author="Ericsson User" w:date="2022-03-08T15:34:00Z">
            <w:rPr/>
          </w:rPrChange>
        </w:rPr>
        <w:tab/>
      </w:r>
      <w:r w:rsidRPr="00A25886">
        <w:rPr>
          <w:snapToGrid w:val="0"/>
          <w:lang w:val="en-GB"/>
          <w:rPrChange w:id="20445" w:author="Ericsson User" w:date="2022-03-08T15:34:00Z">
            <w:rPr>
              <w:snapToGrid w:val="0"/>
            </w:rPr>
          </w:rPrChange>
        </w:rPr>
        <w:t>id-OffsetOfNbiotChannelNumberToDL-EARFCN</w:t>
      </w:r>
      <w:r w:rsidRPr="00A25886">
        <w:rPr>
          <w:snapToGrid w:val="0"/>
          <w:lang w:val="en-GB" w:eastAsia="zh-CN"/>
          <w:rPrChange w:id="20446" w:author="Ericsson User" w:date="2022-03-08T15:34:00Z">
            <w:rPr>
              <w:snapToGrid w:val="0"/>
              <w:lang w:eastAsia="zh-CN"/>
            </w:rPr>
          </w:rPrChange>
        </w:rPr>
        <w:t>,</w:t>
      </w:r>
    </w:p>
    <w:p w14:paraId="5515FBAA" w14:textId="77777777" w:rsidR="004B7699" w:rsidRPr="00A25886" w:rsidRDefault="004B7699" w:rsidP="00AE213C">
      <w:pPr>
        <w:pStyle w:val="PL"/>
        <w:rPr>
          <w:snapToGrid w:val="0"/>
          <w:lang w:val="en-GB" w:eastAsia="zh-CN"/>
          <w:rPrChange w:id="20447" w:author="Ericsson User" w:date="2022-03-08T15:34:00Z">
            <w:rPr>
              <w:snapToGrid w:val="0"/>
              <w:lang w:eastAsia="zh-CN"/>
            </w:rPr>
          </w:rPrChange>
        </w:rPr>
      </w:pPr>
      <w:r w:rsidRPr="00A25886">
        <w:rPr>
          <w:snapToGrid w:val="0"/>
          <w:lang w:val="en-GB"/>
          <w:rPrChange w:id="20448" w:author="Ericsson User" w:date="2022-03-08T15:34:00Z">
            <w:rPr>
              <w:snapToGrid w:val="0"/>
            </w:rPr>
          </w:rPrChange>
        </w:rPr>
        <w:tab/>
        <w:t>id-OffsetOfNbiotChannelNumberToUL-EARFCN</w:t>
      </w:r>
      <w:r w:rsidRPr="00A25886">
        <w:rPr>
          <w:rFonts w:hint="eastAsia"/>
          <w:snapToGrid w:val="0"/>
          <w:lang w:val="en-GB" w:eastAsia="zh-CN"/>
          <w:rPrChange w:id="20449" w:author="Ericsson User" w:date="2022-03-08T15:34:00Z">
            <w:rPr>
              <w:rFonts w:hint="eastAsia"/>
              <w:snapToGrid w:val="0"/>
              <w:lang w:eastAsia="zh-CN"/>
            </w:rPr>
          </w:rPrChange>
        </w:rPr>
        <w:t>,</w:t>
      </w:r>
    </w:p>
    <w:p w14:paraId="476487FE" w14:textId="77777777" w:rsidR="004B7699" w:rsidRPr="00A25886" w:rsidRDefault="004B7699" w:rsidP="00AE213C">
      <w:pPr>
        <w:pStyle w:val="PL"/>
        <w:rPr>
          <w:lang w:val="en-GB"/>
          <w:rPrChange w:id="20450" w:author="Ericsson User" w:date="2022-03-08T15:34:00Z">
            <w:rPr/>
          </w:rPrChange>
        </w:rPr>
      </w:pPr>
      <w:r w:rsidRPr="00A25886">
        <w:rPr>
          <w:noProof w:val="0"/>
          <w:snapToGrid w:val="0"/>
          <w:lang w:val="en-GB"/>
          <w:rPrChange w:id="20451" w:author="Ericsson User" w:date="2022-03-08T15:34:00Z">
            <w:rPr>
              <w:noProof w:val="0"/>
              <w:snapToGrid w:val="0"/>
            </w:rPr>
          </w:rPrChange>
        </w:rPr>
        <w:tab/>
        <w:t>id-NBIoT-UL-DL-AlignmentOffset,</w:t>
      </w:r>
    </w:p>
    <w:p w14:paraId="76C1EFF0" w14:textId="77777777" w:rsidR="004B7699" w:rsidRPr="00A25886" w:rsidRDefault="004B7699" w:rsidP="00AE213C">
      <w:pPr>
        <w:pStyle w:val="PL"/>
        <w:rPr>
          <w:lang w:val="en-GB"/>
          <w:rPrChange w:id="20452" w:author="Ericsson User" w:date="2022-03-08T15:34:00Z">
            <w:rPr/>
          </w:rPrChange>
        </w:rPr>
      </w:pPr>
      <w:r w:rsidRPr="00A25886">
        <w:rPr>
          <w:noProof w:val="0"/>
          <w:snapToGrid w:val="0"/>
          <w:lang w:val="en-GB" w:eastAsia="zh-CN"/>
          <w:rPrChange w:id="20453" w:author="Ericsson User" w:date="2022-03-08T15:34:00Z">
            <w:rPr>
              <w:noProof w:val="0"/>
              <w:snapToGrid w:val="0"/>
              <w:lang w:eastAsia="zh-CN"/>
            </w:rPr>
          </w:rPrChange>
        </w:rPr>
        <w:tab/>
        <w:t>id-</w:t>
      </w:r>
      <w:r w:rsidRPr="00A25886">
        <w:rPr>
          <w:lang w:val="en-GB"/>
          <w:rPrChange w:id="20454" w:author="Ericsson User" w:date="2022-03-08T15:34:00Z">
            <w:rPr/>
          </w:rPrChange>
        </w:rPr>
        <w:t>TDDULDLConfigurationCommonNR</w:t>
      </w:r>
      <w:r w:rsidRPr="00A25886">
        <w:rPr>
          <w:noProof w:val="0"/>
          <w:snapToGrid w:val="0"/>
          <w:lang w:val="en-GB" w:eastAsia="zh-CN"/>
          <w:rPrChange w:id="20455" w:author="Ericsson User" w:date="2022-03-08T15:34:00Z">
            <w:rPr>
              <w:noProof w:val="0"/>
              <w:snapToGrid w:val="0"/>
              <w:lang w:eastAsia="zh-CN"/>
            </w:rPr>
          </w:rPrChange>
        </w:rPr>
        <w:t>,</w:t>
      </w:r>
    </w:p>
    <w:p w14:paraId="091ED422" w14:textId="77777777" w:rsidR="004B7699" w:rsidRPr="00A25886" w:rsidRDefault="004B7699" w:rsidP="00AE213C">
      <w:pPr>
        <w:pStyle w:val="PL"/>
        <w:rPr>
          <w:lang w:val="en-GB" w:eastAsia="zh-CN"/>
          <w:rPrChange w:id="20456" w:author="Ericsson User" w:date="2022-03-08T15:34:00Z">
            <w:rPr>
              <w:lang w:eastAsia="zh-CN"/>
            </w:rPr>
          </w:rPrChange>
        </w:rPr>
      </w:pPr>
      <w:r w:rsidRPr="00A25886">
        <w:rPr>
          <w:noProof w:val="0"/>
          <w:snapToGrid w:val="0"/>
          <w:lang w:val="en-GB" w:eastAsia="zh-CN"/>
          <w:rPrChange w:id="20457" w:author="Ericsson User" w:date="2022-03-08T15:34:00Z">
            <w:rPr>
              <w:noProof w:val="0"/>
              <w:snapToGrid w:val="0"/>
              <w:lang w:eastAsia="zh-CN"/>
            </w:rPr>
          </w:rPrChange>
        </w:rPr>
        <w:tab/>
        <w:t>id-CarrierList,</w:t>
      </w:r>
    </w:p>
    <w:p w14:paraId="7EBCDF42" w14:textId="77777777" w:rsidR="004B7699" w:rsidRPr="00A25886" w:rsidRDefault="004B7699" w:rsidP="00AE213C">
      <w:pPr>
        <w:pStyle w:val="PL"/>
        <w:rPr>
          <w:noProof w:val="0"/>
          <w:snapToGrid w:val="0"/>
          <w:lang w:val="en-GB" w:eastAsia="zh-CN"/>
          <w:rPrChange w:id="20458" w:author="Ericsson User" w:date="2022-03-08T15:34:00Z">
            <w:rPr>
              <w:noProof w:val="0"/>
              <w:snapToGrid w:val="0"/>
              <w:lang w:eastAsia="zh-CN"/>
            </w:rPr>
          </w:rPrChange>
        </w:rPr>
      </w:pPr>
      <w:r w:rsidRPr="00A25886">
        <w:rPr>
          <w:snapToGrid w:val="0"/>
          <w:lang w:val="en-GB"/>
          <w:rPrChange w:id="20459" w:author="Ericsson User" w:date="2022-03-08T15:34:00Z">
            <w:rPr>
              <w:snapToGrid w:val="0"/>
            </w:rPr>
          </w:rPrChange>
        </w:rPr>
        <w:tab/>
      </w:r>
      <w:r w:rsidRPr="00A25886">
        <w:rPr>
          <w:noProof w:val="0"/>
          <w:snapToGrid w:val="0"/>
          <w:lang w:val="en-GB" w:eastAsia="zh-CN"/>
          <w:rPrChange w:id="20460" w:author="Ericsson User" w:date="2022-03-08T15:34:00Z">
            <w:rPr>
              <w:noProof w:val="0"/>
              <w:snapToGrid w:val="0"/>
              <w:lang w:eastAsia="zh-CN"/>
            </w:rPr>
          </w:rPrChange>
        </w:rPr>
        <w:t>id-ULCarrierList,</w:t>
      </w:r>
    </w:p>
    <w:p w14:paraId="2ECDEF0C" w14:textId="77777777" w:rsidR="004B7699" w:rsidRPr="00A25886" w:rsidRDefault="004B7699" w:rsidP="00AE213C">
      <w:pPr>
        <w:pStyle w:val="PL"/>
        <w:rPr>
          <w:noProof w:val="0"/>
          <w:snapToGrid w:val="0"/>
          <w:lang w:val="en-GB" w:eastAsia="zh-CN"/>
          <w:rPrChange w:id="20461" w:author="Ericsson User" w:date="2022-03-08T15:34:00Z">
            <w:rPr>
              <w:noProof w:val="0"/>
              <w:snapToGrid w:val="0"/>
              <w:lang w:eastAsia="zh-CN"/>
            </w:rPr>
          </w:rPrChange>
        </w:rPr>
      </w:pPr>
      <w:r w:rsidRPr="00A25886">
        <w:rPr>
          <w:snapToGrid w:val="0"/>
          <w:lang w:val="en-GB"/>
          <w:rPrChange w:id="20462" w:author="Ericsson User" w:date="2022-03-08T15:34:00Z">
            <w:rPr>
              <w:snapToGrid w:val="0"/>
            </w:rPr>
          </w:rPrChange>
        </w:rPr>
        <w:tab/>
      </w:r>
      <w:r w:rsidRPr="00A25886">
        <w:rPr>
          <w:noProof w:val="0"/>
          <w:snapToGrid w:val="0"/>
          <w:lang w:val="en-GB" w:eastAsia="zh-CN"/>
          <w:rPrChange w:id="20463" w:author="Ericsson User" w:date="2022-03-08T15:34:00Z">
            <w:rPr>
              <w:noProof w:val="0"/>
              <w:snapToGrid w:val="0"/>
              <w:lang w:eastAsia="zh-CN"/>
            </w:rPr>
          </w:rPrChange>
        </w:rPr>
        <w:t>id-FrequencyShift7p5khz,</w:t>
      </w:r>
    </w:p>
    <w:p w14:paraId="2D5873CE" w14:textId="77777777" w:rsidR="004B7699" w:rsidRPr="00A25886" w:rsidRDefault="004B7699" w:rsidP="00AE213C">
      <w:pPr>
        <w:pStyle w:val="PL"/>
        <w:rPr>
          <w:lang w:val="en-GB"/>
          <w:rPrChange w:id="20464" w:author="Ericsson User" w:date="2022-03-08T15:34:00Z">
            <w:rPr/>
          </w:rPrChange>
        </w:rPr>
      </w:pPr>
      <w:r w:rsidRPr="00A25886">
        <w:rPr>
          <w:snapToGrid w:val="0"/>
          <w:lang w:val="en-GB"/>
          <w:rPrChange w:id="20465" w:author="Ericsson User" w:date="2022-03-08T15:34:00Z">
            <w:rPr>
              <w:snapToGrid w:val="0"/>
            </w:rPr>
          </w:rPrChange>
        </w:rPr>
        <w:tab/>
      </w:r>
      <w:r w:rsidRPr="00A25886">
        <w:rPr>
          <w:noProof w:val="0"/>
          <w:snapToGrid w:val="0"/>
          <w:lang w:val="en-GB" w:eastAsia="zh-CN"/>
          <w:rPrChange w:id="20466" w:author="Ericsson User" w:date="2022-03-08T15:34:00Z">
            <w:rPr>
              <w:noProof w:val="0"/>
              <w:snapToGrid w:val="0"/>
              <w:lang w:eastAsia="zh-CN"/>
            </w:rPr>
          </w:rPrChange>
        </w:rPr>
        <w:t>id-SSB-PositionsInBurst,</w:t>
      </w:r>
    </w:p>
    <w:p w14:paraId="355F7483" w14:textId="77777777" w:rsidR="004B7699" w:rsidRPr="00A25886" w:rsidRDefault="004B7699" w:rsidP="00AE213C">
      <w:pPr>
        <w:pStyle w:val="PL"/>
        <w:rPr>
          <w:lang w:val="en-GB" w:eastAsia="zh-CN"/>
          <w:rPrChange w:id="20467" w:author="Ericsson User" w:date="2022-03-08T15:34:00Z">
            <w:rPr>
              <w:lang w:eastAsia="zh-CN"/>
            </w:rPr>
          </w:rPrChange>
        </w:rPr>
      </w:pPr>
      <w:r w:rsidRPr="00A25886">
        <w:rPr>
          <w:snapToGrid w:val="0"/>
          <w:lang w:val="en-GB"/>
          <w:rPrChange w:id="20468" w:author="Ericsson User" w:date="2022-03-08T15:34:00Z">
            <w:rPr>
              <w:snapToGrid w:val="0"/>
            </w:rPr>
          </w:rPrChange>
        </w:rPr>
        <w:tab/>
        <w:t>id-</w:t>
      </w:r>
      <w:r w:rsidRPr="00A25886">
        <w:rPr>
          <w:noProof w:val="0"/>
          <w:snapToGrid w:val="0"/>
          <w:lang w:val="en-GB" w:eastAsia="zh-CN"/>
          <w:rPrChange w:id="20469" w:author="Ericsson User" w:date="2022-03-08T15:34:00Z">
            <w:rPr>
              <w:noProof w:val="0"/>
              <w:snapToGrid w:val="0"/>
              <w:lang w:eastAsia="zh-CN"/>
            </w:rPr>
          </w:rPrChange>
        </w:rPr>
        <w:t>NRCellPRACHConfig</w:t>
      </w:r>
      <w:r w:rsidRPr="00A25886">
        <w:rPr>
          <w:snapToGrid w:val="0"/>
          <w:lang w:val="en-GB"/>
          <w:rPrChange w:id="20470" w:author="Ericsson User" w:date="2022-03-08T15:34:00Z">
            <w:rPr>
              <w:snapToGrid w:val="0"/>
            </w:rPr>
          </w:rPrChange>
        </w:rPr>
        <w:t>,</w:t>
      </w:r>
    </w:p>
    <w:p w14:paraId="2A0594CA" w14:textId="77777777" w:rsidR="004B7699" w:rsidRPr="00A25886" w:rsidRDefault="004B7699" w:rsidP="00AE213C">
      <w:pPr>
        <w:pStyle w:val="PL"/>
        <w:rPr>
          <w:noProof w:val="0"/>
          <w:snapToGrid w:val="0"/>
          <w:lang w:val="en-GB" w:eastAsia="zh-CN"/>
          <w:rPrChange w:id="20471" w:author="Ericsson User" w:date="2022-03-08T15:34:00Z">
            <w:rPr>
              <w:noProof w:val="0"/>
              <w:snapToGrid w:val="0"/>
              <w:lang w:eastAsia="zh-CN"/>
            </w:rPr>
          </w:rPrChange>
        </w:rPr>
      </w:pPr>
      <w:r w:rsidRPr="00A25886">
        <w:rPr>
          <w:snapToGrid w:val="0"/>
          <w:lang w:val="en-GB"/>
          <w:rPrChange w:id="20472" w:author="Ericsson User" w:date="2022-03-08T15:34:00Z">
            <w:rPr>
              <w:snapToGrid w:val="0"/>
            </w:rPr>
          </w:rPrChange>
        </w:rPr>
        <w:tab/>
        <w:t>id-Redundant-UL-NG-U-TNLatUPF,</w:t>
      </w:r>
      <w:bookmarkStart w:id="20473" w:name="_Hlk34814094"/>
    </w:p>
    <w:p w14:paraId="3329E300" w14:textId="77777777" w:rsidR="004B7699" w:rsidRPr="00A25886" w:rsidRDefault="004B7699" w:rsidP="00AE213C">
      <w:pPr>
        <w:pStyle w:val="PL"/>
        <w:rPr>
          <w:snapToGrid w:val="0"/>
          <w:lang w:val="en-GB" w:eastAsia="en-US"/>
          <w:rPrChange w:id="20474" w:author="Ericsson User" w:date="2022-03-08T15:34:00Z">
            <w:rPr>
              <w:snapToGrid w:val="0"/>
              <w:lang w:eastAsia="en-US"/>
            </w:rPr>
          </w:rPrChange>
        </w:rPr>
      </w:pPr>
      <w:r w:rsidRPr="00A25886">
        <w:rPr>
          <w:noProof w:val="0"/>
          <w:snapToGrid w:val="0"/>
          <w:lang w:val="en-GB" w:eastAsia="zh-CN"/>
          <w:rPrChange w:id="20475" w:author="Ericsson User" w:date="2022-03-08T15:34:00Z">
            <w:rPr>
              <w:noProof w:val="0"/>
              <w:snapToGrid w:val="0"/>
              <w:lang w:eastAsia="zh-CN"/>
            </w:rPr>
          </w:rPrChange>
        </w:rPr>
        <w:tab/>
        <w:t>id-Redundant-DL-NG-U-TNLatNG-RAN,</w:t>
      </w:r>
    </w:p>
    <w:bookmarkEnd w:id="20473"/>
    <w:p w14:paraId="68F633C4" w14:textId="77777777" w:rsidR="004B7699" w:rsidRPr="00A25886" w:rsidRDefault="004B7699" w:rsidP="00AE213C">
      <w:pPr>
        <w:pStyle w:val="PL"/>
        <w:rPr>
          <w:snapToGrid w:val="0"/>
          <w:lang w:val="en-GB"/>
          <w:rPrChange w:id="20476" w:author="Ericsson User" w:date="2022-03-08T15:34:00Z">
            <w:rPr>
              <w:snapToGrid w:val="0"/>
            </w:rPr>
          </w:rPrChange>
        </w:rPr>
      </w:pPr>
      <w:r w:rsidRPr="00A25886">
        <w:rPr>
          <w:snapToGrid w:val="0"/>
          <w:lang w:val="en-GB"/>
          <w:rPrChange w:id="20477" w:author="Ericsson User" w:date="2022-03-08T15:34:00Z">
            <w:rPr>
              <w:snapToGrid w:val="0"/>
            </w:rPr>
          </w:rPrChange>
        </w:rPr>
        <w:tab/>
        <w:t>id-CNPacketDelayBudgetDownlink,</w:t>
      </w:r>
    </w:p>
    <w:p w14:paraId="482CCBF5" w14:textId="77777777" w:rsidR="004B7699" w:rsidRPr="00F456E9" w:rsidRDefault="004B7699" w:rsidP="00AE213C">
      <w:pPr>
        <w:pStyle w:val="PL"/>
        <w:rPr>
          <w:snapToGrid w:val="0"/>
          <w:lang w:val="en-US"/>
        </w:rPr>
      </w:pPr>
      <w:r w:rsidRPr="00A25886">
        <w:rPr>
          <w:snapToGrid w:val="0"/>
          <w:lang w:val="en-GB"/>
          <w:rPrChange w:id="20478" w:author="Ericsson User" w:date="2022-03-08T15:34:00Z">
            <w:rPr>
              <w:snapToGrid w:val="0"/>
            </w:rPr>
          </w:rPrChange>
        </w:rPr>
        <w:tab/>
      </w:r>
      <w:r w:rsidRPr="00F456E9">
        <w:rPr>
          <w:snapToGrid w:val="0"/>
          <w:lang w:val="en-US"/>
        </w:rPr>
        <w:t>id-CNPacketDelayBudgetUplink,</w:t>
      </w:r>
    </w:p>
    <w:p w14:paraId="7999431A" w14:textId="77777777" w:rsidR="004B7699" w:rsidRPr="00F456E9" w:rsidRDefault="004B7699" w:rsidP="00AE213C">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07B03921" w14:textId="77777777" w:rsidR="004B7699" w:rsidRPr="00A25886" w:rsidRDefault="004B7699" w:rsidP="00AE213C">
      <w:pPr>
        <w:pStyle w:val="PL"/>
        <w:rPr>
          <w:snapToGrid w:val="0"/>
          <w:lang w:val="en-GB"/>
          <w:rPrChange w:id="20479" w:author="Ericsson User" w:date="2022-03-08T15:34:00Z">
            <w:rPr>
              <w:snapToGrid w:val="0"/>
            </w:rPr>
          </w:rPrChange>
        </w:rPr>
      </w:pPr>
      <w:r w:rsidRPr="00F456E9">
        <w:rPr>
          <w:snapToGrid w:val="0"/>
          <w:lang w:val="en-US"/>
        </w:rPr>
        <w:tab/>
      </w:r>
      <w:r w:rsidRPr="00A25886">
        <w:rPr>
          <w:snapToGrid w:val="0"/>
          <w:lang w:val="en-GB"/>
          <w:rPrChange w:id="20480" w:author="Ericsson User" w:date="2022-03-08T15:34:00Z">
            <w:rPr>
              <w:snapToGrid w:val="0"/>
            </w:rPr>
          </w:rPrChange>
        </w:rPr>
        <w:t>id-Additional-Redundant-UL-NG-U-TNLatUPF-List,</w:t>
      </w:r>
    </w:p>
    <w:p w14:paraId="0E8C640F" w14:textId="77777777" w:rsidR="004B7699" w:rsidRPr="00A25886" w:rsidRDefault="004B7699" w:rsidP="00AE213C">
      <w:pPr>
        <w:pStyle w:val="PL"/>
        <w:rPr>
          <w:snapToGrid w:val="0"/>
          <w:lang w:val="en-GB"/>
          <w:rPrChange w:id="20481" w:author="Ericsson User" w:date="2022-03-08T15:34:00Z">
            <w:rPr>
              <w:snapToGrid w:val="0"/>
            </w:rPr>
          </w:rPrChange>
        </w:rPr>
      </w:pPr>
      <w:r w:rsidRPr="00A25886">
        <w:rPr>
          <w:snapToGrid w:val="0"/>
          <w:lang w:val="en-GB"/>
          <w:rPrChange w:id="20482" w:author="Ericsson User" w:date="2022-03-08T15:34:00Z">
            <w:rPr>
              <w:snapToGrid w:val="0"/>
            </w:rPr>
          </w:rPrChange>
        </w:rPr>
        <w:tab/>
        <w:t>id-RedundantCommonNetworkInstance,</w:t>
      </w:r>
    </w:p>
    <w:p w14:paraId="3AE74859" w14:textId="77777777" w:rsidR="004B7699" w:rsidRPr="00A25886" w:rsidRDefault="004B7699" w:rsidP="00AE213C">
      <w:pPr>
        <w:pStyle w:val="PL"/>
        <w:rPr>
          <w:snapToGrid w:val="0"/>
          <w:lang w:val="en-GB"/>
          <w:rPrChange w:id="20483" w:author="Ericsson User" w:date="2022-03-08T15:34:00Z">
            <w:rPr>
              <w:snapToGrid w:val="0"/>
            </w:rPr>
          </w:rPrChange>
        </w:rPr>
      </w:pPr>
      <w:r w:rsidRPr="00A25886">
        <w:rPr>
          <w:snapToGrid w:val="0"/>
          <w:lang w:val="en-GB"/>
          <w:rPrChange w:id="20484" w:author="Ericsson User" w:date="2022-03-08T15:34:00Z">
            <w:rPr>
              <w:snapToGrid w:val="0"/>
            </w:rPr>
          </w:rPrChange>
        </w:rPr>
        <w:tab/>
        <w:t>id-TSCTrafficCharacteristics,</w:t>
      </w:r>
    </w:p>
    <w:p w14:paraId="55CF6150" w14:textId="77777777" w:rsidR="004B7699" w:rsidRPr="00A25886" w:rsidRDefault="004B7699" w:rsidP="00AE213C">
      <w:pPr>
        <w:pStyle w:val="PL"/>
        <w:rPr>
          <w:snapToGrid w:val="0"/>
          <w:lang w:val="en-GB"/>
          <w:rPrChange w:id="20485" w:author="Ericsson User" w:date="2022-03-08T15:34:00Z">
            <w:rPr>
              <w:snapToGrid w:val="0"/>
            </w:rPr>
          </w:rPrChange>
        </w:rPr>
      </w:pPr>
      <w:r w:rsidRPr="00A25886">
        <w:rPr>
          <w:snapToGrid w:val="0"/>
          <w:lang w:val="en-GB"/>
          <w:rPrChange w:id="20486" w:author="Ericsson User" w:date="2022-03-08T15:34:00Z">
            <w:rPr>
              <w:snapToGrid w:val="0"/>
            </w:rPr>
          </w:rPrChange>
        </w:rPr>
        <w:tab/>
        <w:t>id-RedundantQoSFlowIndicator,</w:t>
      </w:r>
    </w:p>
    <w:p w14:paraId="0FD511E2" w14:textId="77777777" w:rsidR="004B7699" w:rsidRPr="00A25886" w:rsidRDefault="004B7699" w:rsidP="00AE213C">
      <w:pPr>
        <w:pStyle w:val="PL"/>
        <w:rPr>
          <w:snapToGrid w:val="0"/>
          <w:lang w:val="en-GB"/>
          <w:rPrChange w:id="20487" w:author="Ericsson User" w:date="2022-03-08T15:34:00Z">
            <w:rPr>
              <w:snapToGrid w:val="0"/>
            </w:rPr>
          </w:rPrChange>
        </w:rPr>
      </w:pPr>
      <w:r w:rsidRPr="00A25886">
        <w:rPr>
          <w:snapToGrid w:val="0"/>
          <w:lang w:val="en-GB"/>
          <w:rPrChange w:id="20488" w:author="Ericsson User" w:date="2022-03-08T15:34:00Z">
            <w:rPr>
              <w:snapToGrid w:val="0"/>
            </w:rPr>
          </w:rPrChange>
        </w:rPr>
        <w:tab/>
        <w:t>id-Additional-PDCP-Duplication-TNL-List,</w:t>
      </w:r>
    </w:p>
    <w:p w14:paraId="7C1BBA14" w14:textId="77777777" w:rsidR="004B7699" w:rsidRPr="00A25886" w:rsidRDefault="004B7699" w:rsidP="00AE213C">
      <w:pPr>
        <w:pStyle w:val="PL"/>
        <w:rPr>
          <w:snapToGrid w:val="0"/>
          <w:lang w:val="en-GB"/>
          <w:rPrChange w:id="20489" w:author="Ericsson User" w:date="2022-03-08T15:34:00Z">
            <w:rPr>
              <w:snapToGrid w:val="0"/>
            </w:rPr>
          </w:rPrChange>
        </w:rPr>
      </w:pPr>
      <w:r w:rsidRPr="00A25886">
        <w:rPr>
          <w:snapToGrid w:val="0"/>
          <w:lang w:val="en-GB"/>
          <w:rPrChange w:id="20490" w:author="Ericsson User" w:date="2022-03-08T15:34:00Z">
            <w:rPr>
              <w:snapToGrid w:val="0"/>
            </w:rPr>
          </w:rPrChange>
        </w:rPr>
        <w:tab/>
      </w:r>
      <w:r w:rsidRPr="00A25886">
        <w:rPr>
          <w:rFonts w:hint="eastAsia"/>
          <w:snapToGrid w:val="0"/>
          <w:lang w:val="en-GB"/>
          <w:rPrChange w:id="20491" w:author="Ericsson User" w:date="2022-03-08T15:34:00Z">
            <w:rPr>
              <w:rFonts w:hint="eastAsia"/>
              <w:snapToGrid w:val="0"/>
            </w:rPr>
          </w:rPrChange>
        </w:rPr>
        <w:t>id-</w:t>
      </w:r>
      <w:r w:rsidRPr="00A25886">
        <w:rPr>
          <w:snapToGrid w:val="0"/>
          <w:lang w:val="en-GB"/>
          <w:rPrChange w:id="20492" w:author="Ericsson User" w:date="2022-03-08T15:34:00Z">
            <w:rPr>
              <w:snapToGrid w:val="0"/>
            </w:rPr>
          </w:rPrChange>
        </w:rPr>
        <w:t>RedundantPDUSessionInformation</w:t>
      </w:r>
      <w:r w:rsidRPr="00A25886">
        <w:rPr>
          <w:rFonts w:hint="eastAsia"/>
          <w:snapToGrid w:val="0"/>
          <w:lang w:val="en-GB"/>
          <w:rPrChange w:id="20493" w:author="Ericsson User" w:date="2022-03-08T15:34:00Z">
            <w:rPr>
              <w:rFonts w:hint="eastAsia"/>
              <w:snapToGrid w:val="0"/>
            </w:rPr>
          </w:rPrChange>
        </w:rPr>
        <w:t>,</w:t>
      </w:r>
    </w:p>
    <w:p w14:paraId="4EBE8D32" w14:textId="77777777" w:rsidR="004B7699" w:rsidRPr="00A25886" w:rsidRDefault="004B7699" w:rsidP="00AE213C">
      <w:pPr>
        <w:pStyle w:val="PL"/>
        <w:rPr>
          <w:snapToGrid w:val="0"/>
          <w:lang w:val="en-GB"/>
          <w:rPrChange w:id="20494" w:author="Ericsson User" w:date="2022-03-08T15:34:00Z">
            <w:rPr>
              <w:snapToGrid w:val="0"/>
            </w:rPr>
          </w:rPrChange>
        </w:rPr>
      </w:pPr>
      <w:r w:rsidRPr="00A25886">
        <w:rPr>
          <w:snapToGrid w:val="0"/>
          <w:lang w:val="en-GB"/>
          <w:rPrChange w:id="20495" w:author="Ericsson User" w:date="2022-03-08T15:34:00Z">
            <w:rPr>
              <w:snapToGrid w:val="0"/>
            </w:rPr>
          </w:rPrChange>
        </w:rPr>
        <w:tab/>
        <w:t>id-UsedRSNInformation,</w:t>
      </w:r>
    </w:p>
    <w:p w14:paraId="7F3BA1C9" w14:textId="77777777" w:rsidR="004B7699" w:rsidRPr="00A25886" w:rsidRDefault="004B7699" w:rsidP="00AE213C">
      <w:pPr>
        <w:pStyle w:val="PL"/>
        <w:rPr>
          <w:lang w:val="en-GB"/>
          <w:rPrChange w:id="20496" w:author="Ericsson User" w:date="2022-03-08T15:34:00Z">
            <w:rPr/>
          </w:rPrChange>
        </w:rPr>
      </w:pPr>
      <w:r w:rsidRPr="00A25886">
        <w:rPr>
          <w:lang w:val="en-GB"/>
          <w:rPrChange w:id="20497" w:author="Ericsson User" w:date="2022-03-08T15:34:00Z">
            <w:rPr/>
          </w:rPrChange>
        </w:rPr>
        <w:tab/>
        <w:t>id-RLCDuplicationInformation,</w:t>
      </w:r>
    </w:p>
    <w:p w14:paraId="2DBA8811" w14:textId="77777777" w:rsidR="004B7699" w:rsidRPr="00A25886" w:rsidRDefault="004B7699" w:rsidP="00AE213C">
      <w:pPr>
        <w:pStyle w:val="PL"/>
        <w:rPr>
          <w:lang w:val="en-GB"/>
          <w:rPrChange w:id="20498" w:author="Ericsson User" w:date="2022-03-08T15:34:00Z">
            <w:rPr/>
          </w:rPrChange>
        </w:rPr>
      </w:pPr>
      <w:r w:rsidRPr="00A25886">
        <w:rPr>
          <w:lang w:val="en-GB"/>
          <w:rPrChange w:id="20499" w:author="Ericsson User" w:date="2022-03-08T15:34:00Z">
            <w:rPr/>
          </w:rPrChange>
        </w:rPr>
        <w:tab/>
        <w:t>id-CSI-RSTransmissionIndication,</w:t>
      </w:r>
    </w:p>
    <w:p w14:paraId="6802CB51" w14:textId="77777777" w:rsidR="004B7699" w:rsidRPr="00A25886" w:rsidRDefault="004B7699" w:rsidP="00AE213C">
      <w:pPr>
        <w:pStyle w:val="PL"/>
        <w:rPr>
          <w:lang w:val="en-GB"/>
          <w:rPrChange w:id="20500" w:author="Ericsson User" w:date="2022-03-08T15:34:00Z">
            <w:rPr/>
          </w:rPrChange>
        </w:rPr>
      </w:pPr>
      <w:r w:rsidRPr="00A25886">
        <w:rPr>
          <w:lang w:val="en-GB"/>
          <w:rPrChange w:id="20501" w:author="Ericsson User" w:date="2022-03-08T15:34:00Z">
            <w:rPr/>
          </w:rPrChange>
        </w:rPr>
        <w:tab/>
        <w:t>id-UERadioCapabilityID,</w:t>
      </w:r>
    </w:p>
    <w:p w14:paraId="4E3EC5C8" w14:textId="77777777" w:rsidR="004B7699" w:rsidRPr="00A25886" w:rsidRDefault="004B7699" w:rsidP="00AE213C">
      <w:pPr>
        <w:pStyle w:val="PL"/>
        <w:rPr>
          <w:lang w:val="en-GB"/>
          <w:rPrChange w:id="20502" w:author="Ericsson User" w:date="2022-03-08T15:34:00Z">
            <w:rPr/>
          </w:rPrChange>
        </w:rPr>
      </w:pPr>
      <w:r w:rsidRPr="00A25886">
        <w:rPr>
          <w:lang w:val="en-GB"/>
          <w:rPrChange w:id="20503" w:author="Ericsson User" w:date="2022-03-08T15:34:00Z">
            <w:rPr/>
          </w:rPrChange>
        </w:rPr>
        <w:tab/>
        <w:t>id-secondary-SN-UL-PDCP-UP-TNLInfo,</w:t>
      </w:r>
    </w:p>
    <w:p w14:paraId="59365DF3" w14:textId="77777777" w:rsidR="004B7699" w:rsidRPr="00A25886" w:rsidRDefault="004B7699" w:rsidP="00AE213C">
      <w:pPr>
        <w:pStyle w:val="PL"/>
        <w:rPr>
          <w:snapToGrid w:val="0"/>
          <w:lang w:val="en-GB"/>
          <w:rPrChange w:id="20504" w:author="Ericsson User" w:date="2022-03-08T15:34:00Z">
            <w:rPr>
              <w:snapToGrid w:val="0"/>
            </w:rPr>
          </w:rPrChange>
        </w:rPr>
      </w:pPr>
      <w:r w:rsidRPr="00A25886">
        <w:rPr>
          <w:lang w:val="en-GB"/>
          <w:rPrChange w:id="20505" w:author="Ericsson User" w:date="2022-03-08T15:34:00Z">
            <w:rPr/>
          </w:rPrChange>
        </w:rPr>
        <w:tab/>
        <w:t>id-</w:t>
      </w:r>
      <w:r w:rsidRPr="00A25886">
        <w:rPr>
          <w:snapToGrid w:val="0"/>
          <w:lang w:val="en-GB"/>
          <w:rPrChange w:id="20506" w:author="Ericsson User" w:date="2022-03-08T15:34:00Z">
            <w:rPr>
              <w:snapToGrid w:val="0"/>
            </w:rPr>
          </w:rPrChange>
        </w:rPr>
        <w:t>pdcpDuplicationConfiguration,</w:t>
      </w:r>
    </w:p>
    <w:p w14:paraId="15BF1A62" w14:textId="77777777" w:rsidR="004B7699" w:rsidRPr="00A25886" w:rsidRDefault="004B7699" w:rsidP="00AE213C">
      <w:pPr>
        <w:pStyle w:val="PL"/>
        <w:rPr>
          <w:snapToGrid w:val="0"/>
          <w:lang w:val="en-GB"/>
          <w:rPrChange w:id="20507" w:author="Ericsson User" w:date="2022-03-08T15:34:00Z">
            <w:rPr>
              <w:snapToGrid w:val="0"/>
            </w:rPr>
          </w:rPrChange>
        </w:rPr>
      </w:pPr>
      <w:r w:rsidRPr="00A25886">
        <w:rPr>
          <w:snapToGrid w:val="0"/>
          <w:lang w:val="en-GB"/>
          <w:rPrChange w:id="20508" w:author="Ericsson User" w:date="2022-03-08T15:34:00Z">
            <w:rPr>
              <w:snapToGrid w:val="0"/>
            </w:rPr>
          </w:rPrChange>
        </w:rPr>
        <w:tab/>
        <w:t>id-duplicationActivation,</w:t>
      </w:r>
    </w:p>
    <w:p w14:paraId="5F63D2AE" w14:textId="77777777" w:rsidR="004B7699" w:rsidRPr="00A25886" w:rsidRDefault="004B7699" w:rsidP="00AE213C">
      <w:pPr>
        <w:pStyle w:val="PL"/>
        <w:rPr>
          <w:snapToGrid w:val="0"/>
          <w:lang w:val="en-GB" w:eastAsia="en-US"/>
          <w:rPrChange w:id="20509" w:author="Ericsson User" w:date="2022-03-08T15:34:00Z">
            <w:rPr>
              <w:snapToGrid w:val="0"/>
              <w:lang w:eastAsia="en-US"/>
            </w:rPr>
          </w:rPrChange>
        </w:rPr>
      </w:pPr>
      <w:r w:rsidRPr="00A25886">
        <w:rPr>
          <w:snapToGrid w:val="0"/>
          <w:lang w:val="en-GB" w:eastAsia="zh-CN"/>
          <w:rPrChange w:id="20510" w:author="Ericsson User" w:date="2022-03-08T15:34:00Z">
            <w:rPr>
              <w:snapToGrid w:val="0"/>
              <w:lang w:eastAsia="zh-CN"/>
            </w:rPr>
          </w:rPrChange>
        </w:rPr>
        <w:tab/>
        <w:t>id-NPRACHConfiguration,</w:t>
      </w:r>
    </w:p>
    <w:p w14:paraId="13963614" w14:textId="77777777" w:rsidR="004B7699" w:rsidRPr="00A25886" w:rsidRDefault="004B7699" w:rsidP="00AE213C">
      <w:pPr>
        <w:pStyle w:val="PL"/>
        <w:rPr>
          <w:snapToGrid w:val="0"/>
          <w:lang w:val="en-GB"/>
          <w:rPrChange w:id="20511" w:author="Ericsson User" w:date="2022-03-08T15:34:00Z">
            <w:rPr>
              <w:snapToGrid w:val="0"/>
            </w:rPr>
          </w:rPrChange>
        </w:rPr>
      </w:pPr>
      <w:r w:rsidRPr="00A25886">
        <w:rPr>
          <w:snapToGrid w:val="0"/>
          <w:lang w:val="en-GB"/>
          <w:rPrChange w:id="20512" w:author="Ericsson User" w:date="2022-03-08T15:34:00Z">
            <w:rPr>
              <w:snapToGrid w:val="0"/>
            </w:rPr>
          </w:rPrChange>
        </w:rPr>
        <w:tab/>
        <w:t>id-QoSFlowsMappedtoDRB-SetupResponse-MNterminated,</w:t>
      </w:r>
    </w:p>
    <w:p w14:paraId="04A56114" w14:textId="77777777" w:rsidR="004B7699" w:rsidRPr="00A25886" w:rsidRDefault="004B7699" w:rsidP="00AE213C">
      <w:pPr>
        <w:pStyle w:val="PL"/>
        <w:rPr>
          <w:snapToGrid w:val="0"/>
          <w:lang w:val="en-GB"/>
          <w:rPrChange w:id="20513" w:author="Ericsson User" w:date="2022-03-08T15:34:00Z">
            <w:rPr>
              <w:snapToGrid w:val="0"/>
            </w:rPr>
          </w:rPrChange>
        </w:rPr>
      </w:pPr>
      <w:r w:rsidRPr="00A25886">
        <w:rPr>
          <w:snapToGrid w:val="0"/>
          <w:lang w:val="en-GB"/>
          <w:rPrChange w:id="20514" w:author="Ericsson User" w:date="2022-03-08T15:34:00Z">
            <w:rPr>
              <w:snapToGrid w:val="0"/>
            </w:rPr>
          </w:rPrChange>
        </w:rPr>
        <w:tab/>
        <w:t>id-DL-scheduling-PDCCH-CCE-usage,</w:t>
      </w:r>
    </w:p>
    <w:p w14:paraId="5789FE80" w14:textId="77777777" w:rsidR="004B7699" w:rsidRPr="00A25886" w:rsidRDefault="004B7699" w:rsidP="00AE213C">
      <w:pPr>
        <w:pStyle w:val="PL"/>
        <w:rPr>
          <w:snapToGrid w:val="0"/>
          <w:lang w:val="en-GB"/>
          <w:rPrChange w:id="20515" w:author="Ericsson User" w:date="2022-03-08T15:34:00Z">
            <w:rPr>
              <w:snapToGrid w:val="0"/>
            </w:rPr>
          </w:rPrChange>
        </w:rPr>
      </w:pPr>
      <w:r w:rsidRPr="00A25886">
        <w:rPr>
          <w:snapToGrid w:val="0"/>
          <w:lang w:val="en-GB"/>
          <w:rPrChange w:id="20516" w:author="Ericsson User" w:date="2022-03-08T15:34:00Z">
            <w:rPr>
              <w:snapToGrid w:val="0"/>
            </w:rPr>
          </w:rPrChange>
        </w:rPr>
        <w:tab/>
        <w:t>id-UL-scheduling-PDCCH-CCE-usage,</w:t>
      </w:r>
    </w:p>
    <w:p w14:paraId="63F56437" w14:textId="77777777" w:rsidR="004B7699" w:rsidRPr="00A25886" w:rsidRDefault="004B7699" w:rsidP="00AE213C">
      <w:pPr>
        <w:pStyle w:val="PL"/>
        <w:rPr>
          <w:snapToGrid w:val="0"/>
          <w:lang w:val="en-GB"/>
          <w:rPrChange w:id="20517" w:author="Ericsson User" w:date="2022-03-08T15:34:00Z">
            <w:rPr>
              <w:snapToGrid w:val="0"/>
            </w:rPr>
          </w:rPrChange>
        </w:rPr>
      </w:pPr>
      <w:r w:rsidRPr="00A25886">
        <w:rPr>
          <w:snapToGrid w:val="0"/>
          <w:lang w:val="en-GB"/>
          <w:rPrChange w:id="20518" w:author="Ericsson User" w:date="2022-03-08T15:34:00Z">
            <w:rPr>
              <w:snapToGrid w:val="0"/>
            </w:rPr>
          </w:rPrChange>
        </w:rPr>
        <w:tab/>
        <w:t>id-SFN-Offset,</w:t>
      </w:r>
    </w:p>
    <w:p w14:paraId="58128B83" w14:textId="77777777" w:rsidR="004B7699" w:rsidRPr="00A25886" w:rsidRDefault="004B7699" w:rsidP="00AE213C">
      <w:pPr>
        <w:pStyle w:val="PL"/>
        <w:rPr>
          <w:szCs w:val="16"/>
          <w:lang w:val="en-GB"/>
          <w:rPrChange w:id="20519" w:author="Ericsson User" w:date="2022-03-08T15:34:00Z">
            <w:rPr>
              <w:szCs w:val="16"/>
            </w:rPr>
          </w:rPrChange>
        </w:rPr>
      </w:pPr>
      <w:r w:rsidRPr="00A25886">
        <w:rPr>
          <w:lang w:val="en-GB"/>
          <w:rPrChange w:id="20520" w:author="Ericsson User" w:date="2022-03-08T15:34:00Z">
            <w:rPr/>
          </w:rPrChange>
        </w:rPr>
        <w:tab/>
      </w:r>
      <w:r w:rsidRPr="00A25886">
        <w:rPr>
          <w:snapToGrid w:val="0"/>
          <w:lang w:val="en-GB"/>
          <w:rPrChange w:id="20521" w:author="Ericsson User" w:date="2022-03-08T15:34:00Z">
            <w:rPr>
              <w:snapToGrid w:val="0"/>
            </w:rPr>
          </w:rPrChange>
        </w:rPr>
        <w:t>id-QoS-Mapping-Information,</w:t>
      </w:r>
    </w:p>
    <w:p w14:paraId="5A7F1241" w14:textId="77777777" w:rsidR="004B7699" w:rsidRPr="00A25886" w:rsidRDefault="004B7699" w:rsidP="00AE213C">
      <w:pPr>
        <w:pStyle w:val="PL"/>
        <w:rPr>
          <w:snapToGrid w:val="0"/>
          <w:lang w:val="en-GB"/>
          <w:rPrChange w:id="20522" w:author="Ericsson User" w:date="2022-03-08T15:34:00Z">
            <w:rPr>
              <w:snapToGrid w:val="0"/>
            </w:rPr>
          </w:rPrChange>
        </w:rPr>
      </w:pPr>
      <w:r w:rsidRPr="00A25886">
        <w:rPr>
          <w:snapToGrid w:val="0"/>
          <w:lang w:val="en-GB"/>
          <w:rPrChange w:id="20523" w:author="Ericsson User" w:date="2022-03-08T15:34:00Z">
            <w:rPr>
              <w:snapToGrid w:val="0"/>
            </w:rPr>
          </w:rPrChange>
        </w:rPr>
        <w:lastRenderedPageBreak/>
        <w:tab/>
        <w:t>id-AdditionLocationInformation,</w:t>
      </w:r>
    </w:p>
    <w:p w14:paraId="57EC3682" w14:textId="77777777" w:rsidR="004B7699" w:rsidRPr="00A25886" w:rsidRDefault="004B7699" w:rsidP="00AE213C">
      <w:pPr>
        <w:pStyle w:val="PL"/>
        <w:rPr>
          <w:snapToGrid w:val="0"/>
          <w:lang w:val="en-GB" w:eastAsia="zh-CN"/>
          <w:rPrChange w:id="20524" w:author="Ericsson User" w:date="2022-03-08T15:34:00Z">
            <w:rPr>
              <w:snapToGrid w:val="0"/>
              <w:lang w:eastAsia="zh-CN"/>
            </w:rPr>
          </w:rPrChange>
        </w:rPr>
      </w:pPr>
      <w:r w:rsidRPr="00A25886">
        <w:rPr>
          <w:snapToGrid w:val="0"/>
          <w:lang w:val="en-GB"/>
          <w:rPrChange w:id="20525" w:author="Ericsson User" w:date="2022-03-08T15:34:00Z">
            <w:rPr>
              <w:snapToGrid w:val="0"/>
            </w:rPr>
          </w:rPrChange>
        </w:rPr>
        <w:tab/>
      </w:r>
      <w:r w:rsidRPr="00A25886">
        <w:rPr>
          <w:snapToGrid w:val="0"/>
          <w:lang w:val="en-GB" w:eastAsia="zh-CN"/>
          <w:rPrChange w:id="20526" w:author="Ericsson User" w:date="2022-03-08T15:34:00Z">
            <w:rPr>
              <w:snapToGrid w:val="0"/>
              <w:lang w:eastAsia="zh-CN"/>
            </w:rPr>
          </w:rPrChange>
        </w:rPr>
        <w:t>id-dataForwardingInfoFromTargetE-UTRANnode,</w:t>
      </w:r>
    </w:p>
    <w:p w14:paraId="1BF3EC79" w14:textId="77777777" w:rsidR="004E1E36" w:rsidRPr="00A25886" w:rsidRDefault="004B7699" w:rsidP="004E1E36">
      <w:pPr>
        <w:pStyle w:val="PL"/>
        <w:rPr>
          <w:ins w:id="20527" w:author="Author" w:date="2022-02-09T10:35:00Z"/>
          <w:lang w:val="en-GB" w:eastAsia="ja-JP"/>
          <w:rPrChange w:id="20528" w:author="Ericsson User" w:date="2022-03-08T15:34:00Z">
            <w:rPr>
              <w:ins w:id="20529" w:author="Author" w:date="2022-02-09T10:35:00Z"/>
              <w:lang w:eastAsia="ja-JP"/>
            </w:rPr>
          </w:rPrChange>
        </w:rPr>
      </w:pPr>
      <w:bookmarkStart w:id="20530" w:name="_Hlk89168732"/>
      <w:r w:rsidRPr="00A25886">
        <w:rPr>
          <w:lang w:val="en-GB" w:eastAsia="ja-JP"/>
          <w:rPrChange w:id="20531" w:author="Ericsson User" w:date="2022-03-08T15:34:00Z">
            <w:rPr>
              <w:lang w:eastAsia="ja-JP"/>
            </w:rPr>
          </w:rPrChange>
        </w:rPr>
        <w:tab/>
        <w:t>id-Cause,</w:t>
      </w:r>
      <w:bookmarkEnd w:id="20530"/>
    </w:p>
    <w:p w14:paraId="77C3B03A" w14:textId="77777777" w:rsidR="004E1E36" w:rsidRPr="00A25886" w:rsidRDefault="004E1E36" w:rsidP="004E1E36">
      <w:pPr>
        <w:pStyle w:val="PL"/>
        <w:rPr>
          <w:ins w:id="20532" w:author="Author" w:date="2022-02-09T10:36:00Z"/>
          <w:snapToGrid w:val="0"/>
          <w:lang w:val="en-GB" w:eastAsia="ko-KR"/>
          <w:rPrChange w:id="20533" w:author="Ericsson User" w:date="2022-03-08T15:34:00Z">
            <w:rPr>
              <w:ins w:id="20534" w:author="Author" w:date="2022-02-09T10:36:00Z"/>
              <w:snapToGrid w:val="0"/>
              <w:lang w:eastAsia="ko-KR"/>
            </w:rPr>
          </w:rPrChange>
        </w:rPr>
      </w:pPr>
      <w:ins w:id="20535" w:author="Author" w:date="2022-02-09T10:36:00Z">
        <w:r w:rsidRPr="00A25886">
          <w:rPr>
            <w:snapToGrid w:val="0"/>
            <w:lang w:val="en-GB" w:eastAsia="ko-KR"/>
            <w:rPrChange w:id="20536" w:author="Ericsson User" w:date="2022-03-08T15:34:00Z">
              <w:rPr>
                <w:snapToGrid w:val="0"/>
                <w:lang w:eastAsia="ko-KR"/>
              </w:rPr>
            </w:rPrChange>
          </w:rPr>
          <w:tab/>
        </w:r>
        <w:r w:rsidRPr="00A25886">
          <w:rPr>
            <w:snapToGrid w:val="0"/>
            <w:lang w:val="en-GB"/>
            <w:rPrChange w:id="20537" w:author="Ericsson User" w:date="2022-03-08T15:34:00Z">
              <w:rPr>
                <w:snapToGrid w:val="0"/>
              </w:rPr>
            </w:rPrChange>
          </w:rPr>
          <w:t>id-</w:t>
        </w:r>
        <w:r w:rsidRPr="00A25886">
          <w:rPr>
            <w:snapToGrid w:val="0"/>
            <w:lang w:val="en-GB" w:eastAsia="ko-KR"/>
            <w:rPrChange w:id="20538" w:author="Ericsson User" w:date="2022-03-08T15:34:00Z">
              <w:rPr>
                <w:snapToGrid w:val="0"/>
                <w:lang w:eastAsia="ko-KR"/>
              </w:rPr>
            </w:rPrChange>
          </w:rPr>
          <w:t>IAB-MT-Cell-List,</w:t>
        </w:r>
      </w:ins>
    </w:p>
    <w:p w14:paraId="07E47E87" w14:textId="1683F34E" w:rsidR="0099478F" w:rsidRPr="00A25886" w:rsidDel="00172D31" w:rsidRDefault="004E1E36" w:rsidP="0099478F">
      <w:pPr>
        <w:pStyle w:val="PL"/>
        <w:rPr>
          <w:ins w:id="20539" w:author="R3-222860" w:date="2022-03-04T20:45:00Z"/>
          <w:del w:id="20540" w:author="Samsung" w:date="2022-03-05T00:32:00Z"/>
          <w:snapToGrid w:val="0"/>
          <w:lang w:val="en-GB" w:eastAsia="zh-CN"/>
          <w:rPrChange w:id="20541" w:author="Ericsson User" w:date="2022-03-08T15:34:00Z">
            <w:rPr>
              <w:ins w:id="20542" w:author="R3-222860" w:date="2022-03-04T20:45:00Z"/>
              <w:del w:id="20543" w:author="Samsung" w:date="2022-03-05T00:32:00Z"/>
              <w:snapToGrid w:val="0"/>
              <w:lang w:eastAsia="zh-CN"/>
            </w:rPr>
          </w:rPrChange>
        </w:rPr>
      </w:pPr>
      <w:ins w:id="20544" w:author="Author" w:date="2022-02-09T10:36:00Z">
        <w:r w:rsidRPr="00A25886">
          <w:rPr>
            <w:snapToGrid w:val="0"/>
            <w:lang w:val="en-GB" w:eastAsia="ko-KR"/>
            <w:rPrChange w:id="20545" w:author="Ericsson User" w:date="2022-03-08T15:34:00Z">
              <w:rPr>
                <w:snapToGrid w:val="0"/>
                <w:lang w:eastAsia="ko-KR"/>
              </w:rPr>
            </w:rPrChange>
          </w:rPr>
          <w:tab/>
        </w:r>
        <w:r w:rsidRPr="00A25886">
          <w:rPr>
            <w:snapToGrid w:val="0"/>
            <w:lang w:val="en-GB" w:eastAsia="zh-CN"/>
            <w:rPrChange w:id="20546" w:author="Ericsson User" w:date="2022-03-08T15:34:00Z">
              <w:rPr>
                <w:snapToGrid w:val="0"/>
                <w:lang w:eastAsia="zh-CN"/>
              </w:rPr>
            </w:rPrChange>
          </w:rPr>
          <w:t>id-NoPDUSessionIndication,</w:t>
        </w:r>
      </w:ins>
      <w:ins w:id="20547" w:author="R3-222860" w:date="2022-03-04T20:45:00Z">
        <w:r w:rsidR="0099478F" w:rsidRPr="00A25886">
          <w:rPr>
            <w:snapToGrid w:val="0"/>
            <w:lang w:val="en-GB" w:eastAsia="zh-CN"/>
            <w:rPrChange w:id="20548" w:author="Ericsson User" w:date="2022-03-08T15:34:00Z">
              <w:rPr>
                <w:snapToGrid w:val="0"/>
                <w:lang w:eastAsia="zh-CN"/>
              </w:rPr>
            </w:rPrChange>
          </w:rPr>
          <w:t xml:space="preserve"> </w:t>
        </w:r>
      </w:ins>
    </w:p>
    <w:p w14:paraId="63D6B950" w14:textId="5B1C3196" w:rsidR="0099478F" w:rsidRPr="00A25886" w:rsidDel="00172D31" w:rsidRDefault="0099478F" w:rsidP="0099478F">
      <w:pPr>
        <w:pStyle w:val="PL"/>
        <w:rPr>
          <w:ins w:id="20549" w:author="R3-222860" w:date="2022-03-04T20:45:00Z"/>
          <w:del w:id="20550" w:author="Samsung" w:date="2022-03-05T00:32:00Z"/>
          <w:snapToGrid w:val="0"/>
          <w:lang w:val="en-GB" w:eastAsia="zh-CN"/>
          <w:rPrChange w:id="20551" w:author="Ericsson User" w:date="2022-03-08T15:34:00Z">
            <w:rPr>
              <w:ins w:id="20552" w:author="R3-222860" w:date="2022-03-04T20:45:00Z"/>
              <w:del w:id="20553" w:author="Samsung" w:date="2022-03-05T00:32:00Z"/>
              <w:snapToGrid w:val="0"/>
              <w:lang w:eastAsia="zh-CN"/>
            </w:rPr>
          </w:rPrChange>
        </w:rPr>
      </w:pPr>
      <w:ins w:id="20554" w:author="R3-222860" w:date="2022-03-04T20:45:00Z">
        <w:del w:id="20555" w:author="Samsung" w:date="2022-03-05T00:32:00Z">
          <w:r w:rsidRPr="00A25886" w:rsidDel="00172D31">
            <w:rPr>
              <w:snapToGrid w:val="0"/>
              <w:lang w:val="en-GB" w:eastAsia="ko-KR"/>
              <w:rPrChange w:id="20556" w:author="Ericsson User" w:date="2022-03-08T15:34:00Z">
                <w:rPr>
                  <w:snapToGrid w:val="0"/>
                  <w:lang w:eastAsia="ko-KR"/>
                </w:rPr>
              </w:rPrChange>
            </w:rPr>
            <w:tab/>
          </w:r>
        </w:del>
        <w:del w:id="20557" w:author="Samsung" w:date="2022-03-04T21:45:00Z">
          <w:r w:rsidDel="00163710">
            <w:rPr>
              <w:rFonts w:hint="eastAsia"/>
              <w:lang w:val="en-US" w:eastAsia="zh-CN"/>
            </w:rPr>
            <w:delText>I</w:delText>
          </w:r>
        </w:del>
        <w:del w:id="20558" w:author="Samsung" w:date="2022-03-05T00:32:00Z">
          <w:r w:rsidDel="00172D31">
            <w:rPr>
              <w:rFonts w:hint="eastAsia"/>
              <w:lang w:val="en-US" w:eastAsia="zh-CN"/>
            </w:rPr>
            <w:delText>d-</w:delText>
          </w:r>
          <w:r w:rsidRPr="00A25886" w:rsidDel="00172D31">
            <w:rPr>
              <w:lang w:val="en-GB" w:eastAsia="zh-CN"/>
              <w:rPrChange w:id="20559" w:author="Ericsson User" w:date="2022-03-08T15:34:00Z">
                <w:rPr>
                  <w:lang w:eastAsia="zh-CN"/>
                </w:rPr>
              </w:rPrChange>
            </w:rPr>
            <w:delText>Boundary</w:delText>
          </w:r>
          <w:r w:rsidDel="00172D31">
            <w:rPr>
              <w:rFonts w:hint="eastAsia"/>
              <w:lang w:val="en-US" w:eastAsia="zh-CN"/>
            </w:rPr>
            <w:delText>N</w:delText>
          </w:r>
          <w:r w:rsidRPr="00A25886" w:rsidDel="00172D31">
            <w:rPr>
              <w:lang w:val="en-GB" w:eastAsia="zh-CN"/>
              <w:rPrChange w:id="20560" w:author="Ericsson User" w:date="2022-03-08T15:34:00Z">
                <w:rPr>
                  <w:lang w:eastAsia="zh-CN"/>
                </w:rPr>
              </w:rPrChange>
            </w:rPr>
            <w:delText>ode</w:delText>
          </w:r>
          <w:r w:rsidDel="00172D31">
            <w:rPr>
              <w:rFonts w:hint="eastAsia"/>
              <w:lang w:val="en-US" w:eastAsia="zh-CN"/>
            </w:rPr>
            <w:delText>C</w:delText>
          </w:r>
          <w:r w:rsidRPr="00A25886" w:rsidDel="00172D31">
            <w:rPr>
              <w:lang w:val="en-GB" w:eastAsia="zh-CN"/>
              <w:rPrChange w:id="20561" w:author="Ericsson User" w:date="2022-03-08T15:34:00Z">
                <w:rPr>
                  <w:lang w:eastAsia="zh-CN"/>
                </w:rPr>
              </w:rPrChange>
            </w:rPr>
            <w:delText>ell</w:delText>
          </w:r>
          <w:r w:rsidDel="00172D31">
            <w:rPr>
              <w:rFonts w:hint="eastAsia"/>
              <w:lang w:val="en-US" w:eastAsia="zh-CN"/>
            </w:rPr>
            <w:delText>Information,</w:delText>
          </w:r>
        </w:del>
      </w:ins>
    </w:p>
    <w:p w14:paraId="294C8BD8" w14:textId="7AA15FB9" w:rsidR="004E1E36" w:rsidRDefault="0099478F" w:rsidP="0099478F">
      <w:pPr>
        <w:pStyle w:val="PL"/>
        <w:rPr>
          <w:ins w:id="20562" w:author="Samsung" w:date="2022-03-04T22:42:00Z"/>
          <w:lang w:val="en-US" w:eastAsia="zh-CN"/>
        </w:rPr>
      </w:pPr>
      <w:ins w:id="20563" w:author="R3-222860" w:date="2022-03-04T20:45:00Z">
        <w:del w:id="20564" w:author="Samsung" w:date="2022-03-05T00:32:00Z">
          <w:r w:rsidRPr="00A25886" w:rsidDel="00172D31">
            <w:rPr>
              <w:snapToGrid w:val="0"/>
              <w:lang w:val="en-GB" w:eastAsia="ko-KR"/>
              <w:rPrChange w:id="20565" w:author="Ericsson User" w:date="2022-03-08T15:34:00Z">
                <w:rPr>
                  <w:snapToGrid w:val="0"/>
                  <w:lang w:eastAsia="ko-KR"/>
                </w:rPr>
              </w:rPrChange>
            </w:rPr>
            <w:tab/>
          </w:r>
        </w:del>
        <w:del w:id="20566" w:author="Samsung" w:date="2022-03-04T21:45:00Z">
          <w:r w:rsidDel="00163710">
            <w:rPr>
              <w:rFonts w:hint="eastAsia"/>
              <w:lang w:val="en-US" w:eastAsia="zh-CN"/>
            </w:rPr>
            <w:delText>I</w:delText>
          </w:r>
        </w:del>
        <w:del w:id="20567" w:author="Samsung" w:date="2022-03-05T00:32:00Z">
          <w:r w:rsidDel="00172D31">
            <w:rPr>
              <w:rFonts w:hint="eastAsia"/>
              <w:lang w:val="en-US" w:eastAsia="zh-CN"/>
            </w:rPr>
            <w:delText>d-ParentN</w:delText>
          </w:r>
          <w:r w:rsidRPr="00A25886" w:rsidDel="00172D31">
            <w:rPr>
              <w:lang w:val="en-GB" w:eastAsia="zh-CN"/>
              <w:rPrChange w:id="20568" w:author="Ericsson User" w:date="2022-03-08T15:34:00Z">
                <w:rPr>
                  <w:lang w:eastAsia="zh-CN"/>
                </w:rPr>
              </w:rPrChange>
            </w:rPr>
            <w:delText>ode</w:delText>
          </w:r>
          <w:r w:rsidDel="00172D31">
            <w:rPr>
              <w:rFonts w:hint="eastAsia"/>
              <w:lang w:val="en-US" w:eastAsia="zh-CN"/>
            </w:rPr>
            <w:delText>C</w:delText>
          </w:r>
          <w:r w:rsidRPr="00A25886" w:rsidDel="00172D31">
            <w:rPr>
              <w:lang w:val="en-GB" w:eastAsia="zh-CN"/>
              <w:rPrChange w:id="20569" w:author="Ericsson User" w:date="2022-03-08T15:34:00Z">
                <w:rPr>
                  <w:lang w:eastAsia="zh-CN"/>
                </w:rPr>
              </w:rPrChange>
            </w:rPr>
            <w:delText>ell</w:delText>
          </w:r>
          <w:r w:rsidDel="00172D31">
            <w:rPr>
              <w:rFonts w:hint="eastAsia"/>
              <w:lang w:val="en-US" w:eastAsia="zh-CN"/>
            </w:rPr>
            <w:delText>Information,</w:delText>
          </w:r>
        </w:del>
      </w:ins>
    </w:p>
    <w:p w14:paraId="532F20D1" w14:textId="2464ED05" w:rsidR="001C4D89" w:rsidRDefault="001C4D89" w:rsidP="0099478F">
      <w:pPr>
        <w:pStyle w:val="PL"/>
        <w:rPr>
          <w:ins w:id="20570" w:author="Samsung" w:date="2022-03-05T00:38:00Z"/>
          <w:lang w:val="en-US" w:eastAsia="zh-CN"/>
        </w:rPr>
      </w:pPr>
      <w:ins w:id="20571" w:author="Samsung" w:date="2022-03-04T22:42:00Z">
        <w:r>
          <w:rPr>
            <w:lang w:val="en-US" w:eastAsia="zh-CN"/>
          </w:rPr>
          <w:tab/>
        </w:r>
      </w:ins>
      <w:ins w:id="20572" w:author="Samsung" w:date="2022-03-05T00:31:00Z">
        <w:r w:rsidR="00172D31">
          <w:rPr>
            <w:lang w:val="en-US" w:eastAsia="zh-CN"/>
          </w:rPr>
          <w:t>i</w:t>
        </w:r>
      </w:ins>
      <w:ins w:id="20573" w:author="Samsung" w:date="2022-03-04T22:43:00Z">
        <w:r>
          <w:rPr>
            <w:lang w:val="en-US" w:eastAsia="zh-CN"/>
          </w:rPr>
          <w:t>d-permutation,</w:t>
        </w:r>
      </w:ins>
    </w:p>
    <w:p w14:paraId="148C0F90" w14:textId="0BDF83A5" w:rsidR="000967D6" w:rsidRPr="00A25886" w:rsidRDefault="000967D6" w:rsidP="0099478F">
      <w:pPr>
        <w:pStyle w:val="PL"/>
        <w:rPr>
          <w:ins w:id="20574" w:author="Samsung" w:date="2022-03-05T00:38:00Z"/>
          <w:rFonts w:cs="Courier New"/>
          <w:lang w:val="en-GB" w:eastAsia="en-US"/>
          <w:rPrChange w:id="20575" w:author="Ericsson User" w:date="2022-03-08T15:34:00Z">
            <w:rPr>
              <w:ins w:id="20576" w:author="Samsung" w:date="2022-03-05T00:38:00Z"/>
              <w:rFonts w:cs="Courier New"/>
              <w:lang w:eastAsia="en-US"/>
            </w:rPr>
          </w:rPrChange>
        </w:rPr>
      </w:pPr>
      <w:ins w:id="20577" w:author="Samsung" w:date="2022-03-05T00:38:00Z">
        <w:r>
          <w:rPr>
            <w:lang w:val="en-US" w:eastAsia="zh-CN"/>
          </w:rPr>
          <w:tab/>
        </w:r>
        <w:r w:rsidRPr="00A25886">
          <w:rPr>
            <w:rFonts w:cs="Courier New"/>
            <w:snapToGrid w:val="0"/>
            <w:lang w:val="en-GB"/>
            <w:rPrChange w:id="20578" w:author="Ericsson User" w:date="2022-03-08T15:34:00Z">
              <w:rPr>
                <w:rFonts w:cs="Courier New"/>
                <w:snapToGrid w:val="0"/>
              </w:rPr>
            </w:rPrChange>
          </w:rPr>
          <w:t>id-UL-</w:t>
        </w:r>
        <w:r w:rsidRPr="00A25886">
          <w:rPr>
            <w:rFonts w:cs="Courier New"/>
            <w:lang w:val="en-GB" w:eastAsia="en-US"/>
            <w:rPrChange w:id="20579" w:author="Ericsson User" w:date="2022-03-08T15:34:00Z">
              <w:rPr>
                <w:rFonts w:cs="Courier New"/>
                <w:lang w:eastAsia="en-US"/>
              </w:rPr>
            </w:rPrChange>
          </w:rPr>
          <w:t>GNB-DU-Cell-Resource-Configuration,</w:t>
        </w:r>
      </w:ins>
    </w:p>
    <w:p w14:paraId="7E0F339D" w14:textId="2BD03D43" w:rsidR="000967D6" w:rsidRDefault="000967D6" w:rsidP="0099478F">
      <w:pPr>
        <w:pStyle w:val="PL"/>
        <w:rPr>
          <w:ins w:id="20580" w:author="Samsung2" w:date="2022-03-07T14:56:00Z"/>
          <w:rFonts w:cs="Courier New"/>
          <w:noProof w:val="0"/>
          <w:snapToGrid w:val="0"/>
          <w:lang w:val="en-GB" w:eastAsia="zh-CN"/>
        </w:rPr>
      </w:pPr>
      <w:ins w:id="20581" w:author="Samsung" w:date="2022-03-05T00:38:00Z">
        <w:r>
          <w:rPr>
            <w:rFonts w:cs="Courier New"/>
            <w:noProof w:val="0"/>
            <w:snapToGrid w:val="0"/>
            <w:lang w:val="en-GB" w:eastAsia="zh-CN"/>
          </w:rPr>
          <w:tab/>
        </w:r>
        <w:r w:rsidRPr="00ED0DE0">
          <w:rPr>
            <w:rFonts w:cs="Courier New"/>
            <w:noProof w:val="0"/>
            <w:snapToGrid w:val="0"/>
            <w:lang w:val="en-GB" w:eastAsia="zh-CN"/>
          </w:rPr>
          <w:t>id-DL-GNB-DU-Cell-Resource-Configuration</w:t>
        </w:r>
        <w:r>
          <w:rPr>
            <w:rFonts w:cs="Courier New"/>
            <w:noProof w:val="0"/>
            <w:snapToGrid w:val="0"/>
            <w:lang w:val="en-GB" w:eastAsia="zh-CN"/>
          </w:rPr>
          <w:t>,</w:t>
        </w:r>
      </w:ins>
    </w:p>
    <w:p w14:paraId="2ECD0236" w14:textId="6FD68A72" w:rsidR="0094100D" w:rsidRPr="00A25886" w:rsidRDefault="0094100D" w:rsidP="0099478F">
      <w:pPr>
        <w:pStyle w:val="PL"/>
        <w:rPr>
          <w:rFonts w:eastAsia="MS Mincho"/>
          <w:lang w:val="en-GB" w:eastAsia="ja-JP"/>
          <w:rPrChange w:id="20582" w:author="Ericsson User" w:date="2022-03-08T15:34:00Z">
            <w:rPr>
              <w:rFonts w:eastAsia="MS Mincho"/>
              <w:lang w:eastAsia="ja-JP"/>
            </w:rPr>
          </w:rPrChange>
        </w:rPr>
      </w:pPr>
      <w:ins w:id="20583" w:author="Samsung2" w:date="2022-03-07T14:56:00Z">
        <w:r>
          <w:rPr>
            <w:rFonts w:cs="Courier New"/>
            <w:noProof w:val="0"/>
            <w:snapToGrid w:val="0"/>
            <w:lang w:val="en-GB" w:eastAsia="zh-CN"/>
          </w:rPr>
          <w:tab/>
        </w:r>
        <w:r w:rsidRPr="00A25886">
          <w:rPr>
            <w:noProof w:val="0"/>
            <w:snapToGrid w:val="0"/>
            <w:lang w:val="en-GB" w:eastAsia="zh-CN"/>
            <w:rPrChange w:id="20584" w:author="Ericsson User" w:date="2022-03-08T15:34:00Z">
              <w:rPr>
                <w:noProof w:val="0"/>
                <w:snapToGrid w:val="0"/>
                <w:lang w:eastAsia="zh-CN"/>
              </w:rPr>
            </w:rPrChange>
          </w:rPr>
          <w:t>id-tdd-GNB-DU-Cell-Resource-Configuration</w:t>
        </w:r>
      </w:ins>
      <w:ins w:id="20585" w:author="Samsung2" w:date="2022-03-07T14:57:00Z">
        <w:r w:rsidRPr="00A25886">
          <w:rPr>
            <w:noProof w:val="0"/>
            <w:snapToGrid w:val="0"/>
            <w:lang w:val="en-GB" w:eastAsia="zh-CN"/>
            <w:rPrChange w:id="20586" w:author="Ericsson User" w:date="2022-03-08T15:34:00Z">
              <w:rPr>
                <w:noProof w:val="0"/>
                <w:snapToGrid w:val="0"/>
                <w:lang w:eastAsia="zh-CN"/>
              </w:rPr>
            </w:rPrChange>
          </w:rPr>
          <w:t>,</w:t>
        </w:r>
      </w:ins>
    </w:p>
    <w:p w14:paraId="789DB129" w14:textId="77777777" w:rsidR="004B7699" w:rsidRPr="00A25886" w:rsidRDefault="004B7699" w:rsidP="00AE213C">
      <w:pPr>
        <w:pStyle w:val="PL"/>
        <w:rPr>
          <w:lang w:val="en-GB" w:eastAsia="ja-JP"/>
          <w:rPrChange w:id="20587" w:author="Ericsson User" w:date="2022-03-08T15:34:00Z">
            <w:rPr>
              <w:lang w:eastAsia="ja-JP"/>
            </w:rPr>
          </w:rPrChange>
        </w:rPr>
      </w:pPr>
      <w:r w:rsidRPr="00A25886">
        <w:rPr>
          <w:lang w:val="en-GB"/>
          <w:rPrChange w:id="20588" w:author="Ericsson User" w:date="2022-03-08T15:34:00Z">
            <w:rPr/>
          </w:rPrChange>
        </w:rPr>
        <w:tab/>
      </w:r>
      <w:r w:rsidRPr="00A25886">
        <w:rPr>
          <w:lang w:val="en-GB" w:eastAsia="ja-JP"/>
          <w:rPrChange w:id="20589" w:author="Ericsson User" w:date="2022-03-08T15:34:00Z">
            <w:rPr>
              <w:lang w:eastAsia="ja-JP"/>
            </w:rPr>
          </w:rPrChange>
        </w:rPr>
        <w:t>maxEARFCN,</w:t>
      </w:r>
    </w:p>
    <w:p w14:paraId="54A26DFA" w14:textId="77777777" w:rsidR="004B7699" w:rsidRPr="00A25886" w:rsidRDefault="004B7699" w:rsidP="00AE213C">
      <w:pPr>
        <w:pStyle w:val="PL"/>
        <w:rPr>
          <w:lang w:val="en-GB"/>
          <w:rPrChange w:id="20590" w:author="Ericsson User" w:date="2022-03-08T15:34:00Z">
            <w:rPr/>
          </w:rPrChange>
        </w:rPr>
      </w:pPr>
      <w:r w:rsidRPr="00A25886">
        <w:rPr>
          <w:lang w:val="en-GB"/>
          <w:rPrChange w:id="20591" w:author="Ericsson User" w:date="2022-03-08T15:34:00Z">
            <w:rPr/>
          </w:rPrChange>
        </w:rPr>
        <w:tab/>
        <w:t>maxnoofAllowedAreas,</w:t>
      </w:r>
    </w:p>
    <w:p w14:paraId="7661E1DD" w14:textId="77777777" w:rsidR="004B7699" w:rsidRPr="00A25886" w:rsidRDefault="004B7699" w:rsidP="00AE213C">
      <w:pPr>
        <w:pStyle w:val="PL"/>
        <w:rPr>
          <w:lang w:val="en-GB"/>
          <w:rPrChange w:id="20592" w:author="Ericsson User" w:date="2022-03-08T15:34:00Z">
            <w:rPr/>
          </w:rPrChange>
        </w:rPr>
      </w:pPr>
      <w:r w:rsidRPr="00A25886">
        <w:rPr>
          <w:lang w:val="en-GB"/>
          <w:rPrChange w:id="20593" w:author="Ericsson User" w:date="2022-03-08T15:34:00Z">
            <w:rPr/>
          </w:rPrChange>
        </w:rPr>
        <w:tab/>
        <w:t>maxnoofAMFRegions,</w:t>
      </w:r>
    </w:p>
    <w:p w14:paraId="2422D785" w14:textId="77777777" w:rsidR="004B7699" w:rsidRPr="00A25886" w:rsidRDefault="004B7699" w:rsidP="00AE213C">
      <w:pPr>
        <w:pStyle w:val="PL"/>
        <w:rPr>
          <w:lang w:val="en-GB"/>
          <w:rPrChange w:id="20594" w:author="Ericsson User" w:date="2022-03-08T15:34:00Z">
            <w:rPr/>
          </w:rPrChange>
        </w:rPr>
      </w:pPr>
      <w:r w:rsidRPr="00A25886">
        <w:rPr>
          <w:lang w:val="en-GB"/>
          <w:rPrChange w:id="20595" w:author="Ericsson User" w:date="2022-03-08T15:34:00Z">
            <w:rPr/>
          </w:rPrChange>
        </w:rPr>
        <w:tab/>
        <w:t>maxnoofAoIs,</w:t>
      </w:r>
    </w:p>
    <w:p w14:paraId="67B2C316" w14:textId="77777777" w:rsidR="004B7699" w:rsidRPr="00A25886" w:rsidRDefault="004B7699" w:rsidP="00AE213C">
      <w:pPr>
        <w:pStyle w:val="PL"/>
        <w:rPr>
          <w:lang w:val="en-GB"/>
          <w:rPrChange w:id="20596" w:author="Ericsson User" w:date="2022-03-08T15:34:00Z">
            <w:rPr/>
          </w:rPrChange>
        </w:rPr>
      </w:pPr>
      <w:r w:rsidRPr="00A25886">
        <w:rPr>
          <w:lang w:val="en-GB"/>
          <w:rPrChange w:id="20597" w:author="Ericsson User" w:date="2022-03-08T15:34:00Z">
            <w:rPr/>
          </w:rPrChange>
        </w:rPr>
        <w:tab/>
        <w:t>maxnoofBPLMNs,</w:t>
      </w:r>
    </w:p>
    <w:p w14:paraId="4FF2FE8E" w14:textId="77777777" w:rsidR="004B7699" w:rsidRPr="00A25886" w:rsidRDefault="004B7699" w:rsidP="00AE213C">
      <w:pPr>
        <w:pStyle w:val="PL"/>
        <w:rPr>
          <w:lang w:val="en-GB"/>
          <w:rPrChange w:id="20598" w:author="Ericsson User" w:date="2022-03-08T15:34:00Z">
            <w:rPr/>
          </w:rPrChange>
        </w:rPr>
      </w:pPr>
      <w:r w:rsidRPr="00A25886">
        <w:rPr>
          <w:lang w:val="en-GB"/>
          <w:rPrChange w:id="20599" w:author="Ericsson User" w:date="2022-03-08T15:34:00Z">
            <w:rPr/>
          </w:rPrChange>
        </w:rPr>
        <w:tab/>
      </w:r>
      <w:r w:rsidRPr="00A25886">
        <w:rPr>
          <w:noProof w:val="0"/>
          <w:snapToGrid w:val="0"/>
          <w:lang w:val="en-GB"/>
          <w:rPrChange w:id="20600" w:author="Ericsson User" w:date="2022-03-08T15:34:00Z">
            <w:rPr>
              <w:noProof w:val="0"/>
              <w:snapToGrid w:val="0"/>
            </w:rPr>
          </w:rPrChange>
        </w:rPr>
        <w:t>maxnoofCAGs,</w:t>
      </w:r>
    </w:p>
    <w:p w14:paraId="381C6614" w14:textId="77777777" w:rsidR="004B7699" w:rsidRPr="00A25886" w:rsidRDefault="004B7699" w:rsidP="00AE213C">
      <w:pPr>
        <w:pStyle w:val="PL"/>
        <w:rPr>
          <w:lang w:val="en-GB"/>
          <w:rPrChange w:id="20601" w:author="Ericsson User" w:date="2022-03-08T15:34:00Z">
            <w:rPr/>
          </w:rPrChange>
        </w:rPr>
      </w:pPr>
      <w:r w:rsidRPr="00A25886">
        <w:rPr>
          <w:noProof w:val="0"/>
          <w:snapToGrid w:val="0"/>
          <w:lang w:val="en-GB"/>
          <w:rPrChange w:id="20602" w:author="Ericsson User" w:date="2022-03-08T15:34:00Z">
            <w:rPr>
              <w:noProof w:val="0"/>
              <w:snapToGrid w:val="0"/>
            </w:rPr>
          </w:rPrChange>
        </w:rPr>
        <w:tab/>
        <w:t>maxnoofCAGsperPLMN,</w:t>
      </w:r>
    </w:p>
    <w:p w14:paraId="3484D499" w14:textId="77777777" w:rsidR="004B7699" w:rsidRPr="00A25886" w:rsidRDefault="004B7699" w:rsidP="00AE213C">
      <w:pPr>
        <w:pStyle w:val="PL"/>
        <w:rPr>
          <w:lang w:val="en-GB"/>
          <w:rPrChange w:id="20603" w:author="Ericsson User" w:date="2022-03-08T15:34:00Z">
            <w:rPr/>
          </w:rPrChange>
        </w:rPr>
      </w:pPr>
      <w:r w:rsidRPr="00A25886">
        <w:rPr>
          <w:lang w:val="en-GB"/>
          <w:rPrChange w:id="20604" w:author="Ericsson User" w:date="2022-03-08T15:34:00Z">
            <w:rPr/>
          </w:rPrChange>
        </w:rPr>
        <w:tab/>
        <w:t>maxnoofCellsinAoI,</w:t>
      </w:r>
    </w:p>
    <w:p w14:paraId="66DCC86C" w14:textId="77777777" w:rsidR="004B7699" w:rsidRPr="00A25886" w:rsidRDefault="004B7699" w:rsidP="00AE213C">
      <w:pPr>
        <w:pStyle w:val="PL"/>
        <w:rPr>
          <w:lang w:val="en-GB"/>
          <w:rPrChange w:id="20605" w:author="Ericsson User" w:date="2022-03-08T15:34:00Z">
            <w:rPr/>
          </w:rPrChange>
        </w:rPr>
      </w:pPr>
      <w:r w:rsidRPr="00A25886">
        <w:rPr>
          <w:lang w:val="en-GB"/>
          <w:rPrChange w:id="20606" w:author="Ericsson User" w:date="2022-03-08T15:34:00Z">
            <w:rPr/>
          </w:rPrChange>
        </w:rPr>
        <w:tab/>
        <w:t>maxnoofCellsinNG-RANnode,</w:t>
      </w:r>
    </w:p>
    <w:p w14:paraId="3F01C514" w14:textId="77777777" w:rsidR="004B7699" w:rsidRPr="00A25886" w:rsidRDefault="004B7699" w:rsidP="00AE213C">
      <w:pPr>
        <w:pStyle w:val="PL"/>
        <w:rPr>
          <w:lang w:val="en-GB"/>
          <w:rPrChange w:id="20607" w:author="Ericsson User" w:date="2022-03-08T15:34:00Z">
            <w:rPr/>
          </w:rPrChange>
        </w:rPr>
      </w:pPr>
      <w:r w:rsidRPr="00A25886">
        <w:rPr>
          <w:lang w:val="en-GB"/>
          <w:rPrChange w:id="20608" w:author="Ericsson User" w:date="2022-03-08T15:34:00Z">
            <w:rPr/>
          </w:rPrChange>
        </w:rPr>
        <w:tab/>
        <w:t>maxnoofCellsinRNA,</w:t>
      </w:r>
    </w:p>
    <w:p w14:paraId="41F2750B" w14:textId="77777777" w:rsidR="004B7699" w:rsidRPr="00A25886" w:rsidRDefault="004B7699" w:rsidP="00AE213C">
      <w:pPr>
        <w:pStyle w:val="PL"/>
        <w:rPr>
          <w:noProof w:val="0"/>
          <w:szCs w:val="16"/>
          <w:lang w:val="en-GB"/>
          <w:rPrChange w:id="20609" w:author="Ericsson User" w:date="2022-03-08T15:34:00Z">
            <w:rPr>
              <w:noProof w:val="0"/>
              <w:szCs w:val="16"/>
            </w:rPr>
          </w:rPrChange>
        </w:rPr>
      </w:pPr>
      <w:r w:rsidRPr="00A25886">
        <w:rPr>
          <w:noProof w:val="0"/>
          <w:szCs w:val="16"/>
          <w:lang w:val="en-GB"/>
          <w:rPrChange w:id="20610" w:author="Ericsson User" w:date="2022-03-08T15:34:00Z">
            <w:rPr>
              <w:noProof w:val="0"/>
              <w:szCs w:val="16"/>
            </w:rPr>
          </w:rPrChange>
        </w:rPr>
        <w:tab/>
        <w:t>maxnoofCellsinUEHistoryInfo,</w:t>
      </w:r>
    </w:p>
    <w:p w14:paraId="0D810C9A" w14:textId="77777777" w:rsidR="004B7699" w:rsidRPr="00A25886" w:rsidRDefault="004B7699" w:rsidP="00AE213C">
      <w:pPr>
        <w:pStyle w:val="PL"/>
        <w:rPr>
          <w:noProof w:val="0"/>
          <w:szCs w:val="16"/>
          <w:lang w:val="en-GB"/>
          <w:rPrChange w:id="20611" w:author="Ericsson User" w:date="2022-03-08T15:34:00Z">
            <w:rPr>
              <w:noProof w:val="0"/>
              <w:szCs w:val="16"/>
            </w:rPr>
          </w:rPrChange>
        </w:rPr>
      </w:pPr>
      <w:r w:rsidRPr="00A25886">
        <w:rPr>
          <w:noProof w:val="0"/>
          <w:snapToGrid w:val="0"/>
          <w:lang w:val="en-GB"/>
          <w:rPrChange w:id="20612" w:author="Ericsson User" w:date="2022-03-08T15:34:00Z">
            <w:rPr>
              <w:noProof w:val="0"/>
              <w:snapToGrid w:val="0"/>
            </w:rPr>
          </w:rPrChange>
        </w:rPr>
        <w:tab/>
        <w:t>maxnoofCellsUEMovingTrajectory,</w:t>
      </w:r>
    </w:p>
    <w:p w14:paraId="2ACD2F1D" w14:textId="77777777" w:rsidR="004B7699" w:rsidRPr="00A25886" w:rsidRDefault="004B7699" w:rsidP="00AE213C">
      <w:pPr>
        <w:pStyle w:val="PL"/>
        <w:rPr>
          <w:lang w:val="en-GB"/>
          <w:rPrChange w:id="20613" w:author="Ericsson User" w:date="2022-03-08T15:34:00Z">
            <w:rPr/>
          </w:rPrChange>
        </w:rPr>
      </w:pPr>
      <w:r w:rsidRPr="00A25886">
        <w:rPr>
          <w:lang w:val="en-GB"/>
          <w:rPrChange w:id="20614" w:author="Ericsson User" w:date="2022-03-08T15:34:00Z">
            <w:rPr/>
          </w:rPrChange>
        </w:rPr>
        <w:tab/>
        <w:t>maxnoofDRBs,</w:t>
      </w:r>
    </w:p>
    <w:p w14:paraId="1C9523BC" w14:textId="77777777" w:rsidR="004B7699" w:rsidRPr="00A25886" w:rsidRDefault="004B7699" w:rsidP="00AE213C">
      <w:pPr>
        <w:pStyle w:val="PL"/>
        <w:rPr>
          <w:noProof w:val="0"/>
          <w:snapToGrid w:val="0"/>
          <w:lang w:val="en-GB"/>
          <w:rPrChange w:id="20615" w:author="Ericsson User" w:date="2022-03-08T15:34:00Z">
            <w:rPr>
              <w:noProof w:val="0"/>
              <w:snapToGrid w:val="0"/>
            </w:rPr>
          </w:rPrChange>
        </w:rPr>
      </w:pPr>
      <w:r w:rsidRPr="00A25886">
        <w:rPr>
          <w:lang w:val="en-GB"/>
          <w:rPrChange w:id="20616" w:author="Ericsson User" w:date="2022-03-08T15:34:00Z">
            <w:rPr/>
          </w:rPrChange>
        </w:rPr>
        <w:tab/>
      </w:r>
      <w:r w:rsidRPr="00A25886">
        <w:rPr>
          <w:noProof w:val="0"/>
          <w:snapToGrid w:val="0"/>
          <w:lang w:val="en-GB"/>
          <w:rPrChange w:id="20617" w:author="Ericsson User" w:date="2022-03-08T15:34:00Z">
            <w:rPr>
              <w:noProof w:val="0"/>
              <w:snapToGrid w:val="0"/>
            </w:rPr>
          </w:rPrChange>
        </w:rPr>
        <w:t>maxnoofEPLMNs,</w:t>
      </w:r>
    </w:p>
    <w:p w14:paraId="20889F9E" w14:textId="77777777" w:rsidR="004B7699" w:rsidRPr="00A25886" w:rsidRDefault="004B7699" w:rsidP="00AE213C">
      <w:pPr>
        <w:pStyle w:val="PL"/>
        <w:rPr>
          <w:lang w:val="en-GB"/>
          <w:rPrChange w:id="20618" w:author="Ericsson User" w:date="2022-03-08T15:34:00Z">
            <w:rPr/>
          </w:rPrChange>
        </w:rPr>
      </w:pPr>
      <w:r w:rsidRPr="00A25886">
        <w:rPr>
          <w:noProof w:val="0"/>
          <w:snapToGrid w:val="0"/>
          <w:lang w:val="en-GB" w:eastAsia="zh-CN"/>
          <w:rPrChange w:id="20619" w:author="Ericsson User" w:date="2022-03-08T15:34:00Z">
            <w:rPr>
              <w:noProof w:val="0"/>
              <w:snapToGrid w:val="0"/>
              <w:lang w:eastAsia="zh-CN"/>
            </w:rPr>
          </w:rPrChange>
        </w:rPr>
        <w:tab/>
        <w:t>maxnoofEPLMNsplus1,</w:t>
      </w:r>
    </w:p>
    <w:p w14:paraId="34602C58" w14:textId="77777777" w:rsidR="004B7699" w:rsidRPr="00A25886" w:rsidRDefault="004B7699" w:rsidP="00AE213C">
      <w:pPr>
        <w:pStyle w:val="PL"/>
        <w:rPr>
          <w:lang w:val="en-GB"/>
          <w:rPrChange w:id="20620" w:author="Ericsson User" w:date="2022-03-08T15:34:00Z">
            <w:rPr/>
          </w:rPrChange>
        </w:rPr>
      </w:pPr>
      <w:r w:rsidRPr="00A25886">
        <w:rPr>
          <w:noProof w:val="0"/>
          <w:snapToGrid w:val="0"/>
          <w:lang w:val="en-GB"/>
          <w:rPrChange w:id="20621" w:author="Ericsson User" w:date="2022-03-08T15:34:00Z">
            <w:rPr>
              <w:noProof w:val="0"/>
              <w:snapToGrid w:val="0"/>
            </w:rPr>
          </w:rPrChange>
        </w:rPr>
        <w:tab/>
      </w:r>
      <w:r w:rsidRPr="00A25886">
        <w:rPr>
          <w:lang w:val="en-GB"/>
          <w:rPrChange w:id="20622" w:author="Ericsson User" w:date="2022-03-08T15:34:00Z">
            <w:rPr/>
          </w:rPrChange>
        </w:rPr>
        <w:t>maxnoofEUTRABands,</w:t>
      </w:r>
    </w:p>
    <w:p w14:paraId="6891EB6E" w14:textId="77777777" w:rsidR="004B7699" w:rsidRPr="00A25886" w:rsidRDefault="004B7699" w:rsidP="00AE213C">
      <w:pPr>
        <w:pStyle w:val="PL"/>
        <w:rPr>
          <w:noProof w:val="0"/>
          <w:snapToGrid w:val="0"/>
          <w:lang w:val="en-GB"/>
          <w:rPrChange w:id="20623" w:author="Ericsson User" w:date="2022-03-08T15:34:00Z">
            <w:rPr>
              <w:noProof w:val="0"/>
              <w:snapToGrid w:val="0"/>
            </w:rPr>
          </w:rPrChange>
        </w:rPr>
      </w:pPr>
      <w:r w:rsidRPr="00A25886">
        <w:rPr>
          <w:noProof w:val="0"/>
          <w:snapToGrid w:val="0"/>
          <w:lang w:val="en-GB"/>
          <w:rPrChange w:id="20624" w:author="Ericsson User" w:date="2022-03-08T15:34:00Z">
            <w:rPr>
              <w:noProof w:val="0"/>
              <w:snapToGrid w:val="0"/>
            </w:rPr>
          </w:rPrChange>
        </w:rPr>
        <w:tab/>
        <w:t>maxnoofEUTRABPLMNs,</w:t>
      </w:r>
    </w:p>
    <w:p w14:paraId="4101D565" w14:textId="77777777" w:rsidR="004B7699" w:rsidRPr="00A25886" w:rsidRDefault="004B7699" w:rsidP="00AE213C">
      <w:pPr>
        <w:pStyle w:val="PL"/>
        <w:rPr>
          <w:lang w:val="en-GB"/>
          <w:rPrChange w:id="20625" w:author="Ericsson User" w:date="2022-03-08T15:34:00Z">
            <w:rPr/>
          </w:rPrChange>
        </w:rPr>
      </w:pPr>
      <w:r w:rsidRPr="00A25886">
        <w:rPr>
          <w:lang w:val="en-GB"/>
          <w:rPrChange w:id="20626" w:author="Ericsson User" w:date="2022-03-08T15:34:00Z">
            <w:rPr/>
          </w:rPrChange>
        </w:rPr>
        <w:tab/>
        <w:t>maxnoofForbiddenTACs,</w:t>
      </w:r>
    </w:p>
    <w:p w14:paraId="7E6455E2" w14:textId="77777777" w:rsidR="004B7699" w:rsidRPr="00A25886" w:rsidRDefault="004B7699" w:rsidP="00AE213C">
      <w:pPr>
        <w:pStyle w:val="PL"/>
        <w:rPr>
          <w:lang w:val="en-GB"/>
          <w:rPrChange w:id="20627" w:author="Ericsson User" w:date="2022-03-08T15:34:00Z">
            <w:rPr/>
          </w:rPrChange>
        </w:rPr>
      </w:pPr>
      <w:r w:rsidRPr="00A25886">
        <w:rPr>
          <w:lang w:val="en-GB"/>
          <w:rPrChange w:id="20628" w:author="Ericsson User" w:date="2022-03-08T15:34:00Z">
            <w:rPr/>
          </w:rPrChange>
        </w:rPr>
        <w:tab/>
        <w:t>maxnoofMBSFNEUTRA,</w:t>
      </w:r>
    </w:p>
    <w:p w14:paraId="6A3FC944" w14:textId="77777777" w:rsidR="004B7699" w:rsidRPr="00A25886" w:rsidRDefault="004B7699" w:rsidP="00AE213C">
      <w:pPr>
        <w:pStyle w:val="PL"/>
        <w:rPr>
          <w:lang w:val="en-GB"/>
          <w:rPrChange w:id="20629" w:author="Ericsson User" w:date="2022-03-08T15:34:00Z">
            <w:rPr/>
          </w:rPrChange>
        </w:rPr>
      </w:pPr>
      <w:r w:rsidRPr="00A25886">
        <w:rPr>
          <w:lang w:val="en-GB"/>
          <w:rPrChange w:id="20630" w:author="Ericsson User" w:date="2022-03-08T15:34:00Z">
            <w:rPr/>
          </w:rPrChange>
        </w:rPr>
        <w:tab/>
        <w:t>maxnoofMultiConnectivityMinusOne,</w:t>
      </w:r>
    </w:p>
    <w:p w14:paraId="2C1933CF" w14:textId="77777777" w:rsidR="004B7699" w:rsidRPr="00A25886" w:rsidRDefault="004B7699" w:rsidP="00AE213C">
      <w:pPr>
        <w:pStyle w:val="PL"/>
        <w:rPr>
          <w:lang w:val="en-GB"/>
          <w:rPrChange w:id="20631" w:author="Ericsson User" w:date="2022-03-08T15:34:00Z">
            <w:rPr/>
          </w:rPrChange>
        </w:rPr>
      </w:pPr>
      <w:r w:rsidRPr="00A25886">
        <w:rPr>
          <w:lang w:val="en-GB"/>
          <w:rPrChange w:id="20632" w:author="Ericsson User" w:date="2022-03-08T15:34:00Z">
            <w:rPr/>
          </w:rPrChange>
        </w:rPr>
        <w:tab/>
        <w:t>maxnoofNeighbours,</w:t>
      </w:r>
    </w:p>
    <w:p w14:paraId="5DE55A93" w14:textId="77777777" w:rsidR="004B7699" w:rsidRPr="00A25886" w:rsidRDefault="004B7699" w:rsidP="00AE213C">
      <w:pPr>
        <w:pStyle w:val="PL"/>
        <w:rPr>
          <w:lang w:val="en-GB"/>
          <w:rPrChange w:id="20633" w:author="Ericsson User" w:date="2022-03-08T15:34:00Z">
            <w:rPr/>
          </w:rPrChange>
        </w:rPr>
      </w:pPr>
      <w:r w:rsidRPr="00A25886">
        <w:rPr>
          <w:noProof w:val="0"/>
          <w:snapToGrid w:val="0"/>
          <w:lang w:val="en-GB"/>
          <w:rPrChange w:id="20634" w:author="Ericsson User" w:date="2022-03-08T15:34:00Z">
            <w:rPr>
              <w:noProof w:val="0"/>
              <w:snapToGrid w:val="0"/>
            </w:rPr>
          </w:rPrChange>
        </w:rPr>
        <w:tab/>
        <w:t>maxnoofNIDs,</w:t>
      </w:r>
    </w:p>
    <w:p w14:paraId="42D09317" w14:textId="77777777" w:rsidR="004B7699" w:rsidRPr="00A25886" w:rsidRDefault="004B7699" w:rsidP="00AE213C">
      <w:pPr>
        <w:pStyle w:val="PL"/>
        <w:rPr>
          <w:lang w:val="en-GB"/>
          <w:rPrChange w:id="20635" w:author="Ericsson User" w:date="2022-03-08T15:34:00Z">
            <w:rPr/>
          </w:rPrChange>
        </w:rPr>
      </w:pPr>
      <w:r w:rsidRPr="00A25886">
        <w:rPr>
          <w:lang w:val="en-GB"/>
          <w:rPrChange w:id="20636" w:author="Ericsson User" w:date="2022-03-08T15:34:00Z">
            <w:rPr/>
          </w:rPrChange>
        </w:rPr>
        <w:tab/>
        <w:t>maxnoofNRCellBands,</w:t>
      </w:r>
    </w:p>
    <w:p w14:paraId="56A7C374" w14:textId="77777777" w:rsidR="004B7699" w:rsidRPr="00A25886" w:rsidRDefault="004B7699" w:rsidP="00AE213C">
      <w:pPr>
        <w:pStyle w:val="PL"/>
        <w:rPr>
          <w:noProof w:val="0"/>
          <w:szCs w:val="16"/>
          <w:lang w:val="en-GB"/>
          <w:rPrChange w:id="20637" w:author="Ericsson User" w:date="2022-03-08T15:34:00Z">
            <w:rPr>
              <w:noProof w:val="0"/>
              <w:szCs w:val="16"/>
            </w:rPr>
          </w:rPrChange>
        </w:rPr>
      </w:pPr>
      <w:r w:rsidRPr="00A25886">
        <w:rPr>
          <w:lang w:val="en-GB"/>
          <w:rPrChange w:id="20638" w:author="Ericsson User" w:date="2022-03-08T15:34:00Z">
            <w:rPr/>
          </w:rPrChange>
        </w:rPr>
        <w:tab/>
      </w:r>
      <w:r w:rsidRPr="00A25886">
        <w:rPr>
          <w:noProof w:val="0"/>
          <w:szCs w:val="16"/>
          <w:lang w:val="en-GB"/>
          <w:rPrChange w:id="20639" w:author="Ericsson User" w:date="2022-03-08T15:34:00Z">
            <w:rPr>
              <w:noProof w:val="0"/>
              <w:szCs w:val="16"/>
            </w:rPr>
          </w:rPrChange>
        </w:rPr>
        <w:t>maxnoofPDUSessions,</w:t>
      </w:r>
    </w:p>
    <w:p w14:paraId="7D021AC5" w14:textId="77777777" w:rsidR="004B7699" w:rsidRPr="00A25886" w:rsidRDefault="004B7699" w:rsidP="00AE213C">
      <w:pPr>
        <w:pStyle w:val="PL"/>
        <w:rPr>
          <w:lang w:val="en-GB"/>
          <w:rPrChange w:id="20640" w:author="Ericsson User" w:date="2022-03-08T15:34:00Z">
            <w:rPr/>
          </w:rPrChange>
        </w:rPr>
      </w:pPr>
      <w:r w:rsidRPr="00A25886">
        <w:rPr>
          <w:lang w:val="en-GB"/>
          <w:rPrChange w:id="20641" w:author="Ericsson User" w:date="2022-03-08T15:34:00Z">
            <w:rPr/>
          </w:rPrChange>
        </w:rPr>
        <w:tab/>
        <w:t>maxnoofPLMNs,</w:t>
      </w:r>
    </w:p>
    <w:p w14:paraId="54C9EB68" w14:textId="77777777" w:rsidR="004B7699" w:rsidRPr="00A25886" w:rsidRDefault="004B7699" w:rsidP="00AE213C">
      <w:pPr>
        <w:pStyle w:val="PL"/>
        <w:rPr>
          <w:rFonts w:cs="Arial"/>
          <w:lang w:val="en-GB" w:eastAsia="zh-CN"/>
          <w:rPrChange w:id="20642" w:author="Ericsson User" w:date="2022-03-08T15:34:00Z">
            <w:rPr>
              <w:rFonts w:cs="Arial"/>
              <w:lang w:eastAsia="zh-CN"/>
            </w:rPr>
          </w:rPrChange>
        </w:rPr>
      </w:pPr>
      <w:r w:rsidRPr="00A25886">
        <w:rPr>
          <w:rFonts w:cs="Arial"/>
          <w:lang w:val="en-GB" w:eastAsia="zh-CN"/>
          <w:rPrChange w:id="20643" w:author="Ericsson User" w:date="2022-03-08T15:34:00Z">
            <w:rPr>
              <w:rFonts w:cs="Arial"/>
              <w:lang w:eastAsia="zh-CN"/>
            </w:rPr>
          </w:rPrChange>
        </w:rPr>
        <w:tab/>
        <w:t>maxnoofProtectedResourcePatterns,</w:t>
      </w:r>
    </w:p>
    <w:p w14:paraId="6158C7BA" w14:textId="77777777" w:rsidR="004B7699" w:rsidRPr="00A25886" w:rsidRDefault="004B7699" w:rsidP="00AE213C">
      <w:pPr>
        <w:pStyle w:val="PL"/>
        <w:rPr>
          <w:lang w:val="en-GB"/>
          <w:rPrChange w:id="20644" w:author="Ericsson User" w:date="2022-03-08T15:34:00Z">
            <w:rPr/>
          </w:rPrChange>
        </w:rPr>
      </w:pPr>
      <w:r w:rsidRPr="00A25886">
        <w:rPr>
          <w:lang w:val="en-GB"/>
          <w:rPrChange w:id="20645" w:author="Ericsson User" w:date="2022-03-08T15:34:00Z">
            <w:rPr/>
          </w:rPrChange>
        </w:rPr>
        <w:tab/>
        <w:t>maxnoofQoSFlows,</w:t>
      </w:r>
    </w:p>
    <w:p w14:paraId="25F30755" w14:textId="77777777" w:rsidR="004B7699" w:rsidRPr="00A25886" w:rsidRDefault="004B7699" w:rsidP="00AE213C">
      <w:pPr>
        <w:pStyle w:val="PL"/>
        <w:rPr>
          <w:lang w:val="en-GB"/>
          <w:rPrChange w:id="20646" w:author="Ericsson User" w:date="2022-03-08T15:34:00Z">
            <w:rPr/>
          </w:rPrChange>
        </w:rPr>
      </w:pPr>
      <w:r w:rsidRPr="00A25886">
        <w:rPr>
          <w:lang w:val="en-GB"/>
          <w:rPrChange w:id="20647" w:author="Ericsson User" w:date="2022-03-08T15:34:00Z">
            <w:rPr/>
          </w:rPrChange>
        </w:rPr>
        <w:tab/>
        <w:t>maxnoofQoSParaSets,</w:t>
      </w:r>
    </w:p>
    <w:p w14:paraId="776D1CC5" w14:textId="77777777" w:rsidR="004B7699" w:rsidRPr="00A25886" w:rsidRDefault="004B7699" w:rsidP="00AE213C">
      <w:pPr>
        <w:pStyle w:val="PL"/>
        <w:rPr>
          <w:lang w:val="en-GB"/>
          <w:rPrChange w:id="20648" w:author="Ericsson User" w:date="2022-03-08T15:34:00Z">
            <w:rPr/>
          </w:rPrChange>
        </w:rPr>
      </w:pPr>
      <w:r w:rsidRPr="00A25886">
        <w:rPr>
          <w:lang w:val="en-GB"/>
          <w:rPrChange w:id="20649" w:author="Ericsson User" w:date="2022-03-08T15:34:00Z">
            <w:rPr/>
          </w:rPrChange>
        </w:rPr>
        <w:tab/>
        <w:t>maxnoofRANAreaCodes,</w:t>
      </w:r>
    </w:p>
    <w:p w14:paraId="2FF5AA0D" w14:textId="77777777" w:rsidR="004B7699" w:rsidRPr="00A25886" w:rsidRDefault="004B7699" w:rsidP="00AE213C">
      <w:pPr>
        <w:pStyle w:val="PL"/>
        <w:rPr>
          <w:lang w:val="en-GB"/>
          <w:rPrChange w:id="20650" w:author="Ericsson User" w:date="2022-03-08T15:34:00Z">
            <w:rPr/>
          </w:rPrChange>
        </w:rPr>
      </w:pPr>
      <w:r w:rsidRPr="00A25886">
        <w:rPr>
          <w:lang w:val="en-GB"/>
          <w:rPrChange w:id="20651" w:author="Ericsson User" w:date="2022-03-08T15:34:00Z">
            <w:rPr/>
          </w:rPrChange>
        </w:rPr>
        <w:tab/>
        <w:t>maxnoofRANAreasinRNA,</w:t>
      </w:r>
    </w:p>
    <w:p w14:paraId="7E89918E" w14:textId="77777777" w:rsidR="004B7699" w:rsidRPr="00A25886" w:rsidRDefault="004B7699" w:rsidP="00AE213C">
      <w:pPr>
        <w:pStyle w:val="PL"/>
        <w:rPr>
          <w:lang w:val="en-GB"/>
          <w:rPrChange w:id="20652" w:author="Ericsson User" w:date="2022-03-08T15:34:00Z">
            <w:rPr/>
          </w:rPrChange>
        </w:rPr>
      </w:pPr>
      <w:r w:rsidRPr="00A25886">
        <w:rPr>
          <w:lang w:val="en-GB"/>
          <w:rPrChange w:id="20653" w:author="Ericsson User" w:date="2022-03-08T15:34:00Z">
            <w:rPr/>
          </w:rPrChange>
        </w:rPr>
        <w:tab/>
        <w:t>maxnoofSCellGroups,</w:t>
      </w:r>
    </w:p>
    <w:p w14:paraId="7EA1F6CF" w14:textId="77777777" w:rsidR="004B7699" w:rsidRPr="00A25886" w:rsidRDefault="004B7699" w:rsidP="00AE213C">
      <w:pPr>
        <w:pStyle w:val="PL"/>
        <w:rPr>
          <w:lang w:val="en-GB"/>
          <w:rPrChange w:id="20654" w:author="Ericsson User" w:date="2022-03-08T15:34:00Z">
            <w:rPr/>
          </w:rPrChange>
        </w:rPr>
      </w:pPr>
      <w:r w:rsidRPr="00A25886">
        <w:rPr>
          <w:lang w:val="en-GB"/>
          <w:rPrChange w:id="20655" w:author="Ericsson User" w:date="2022-03-08T15:34:00Z">
            <w:rPr/>
          </w:rPrChange>
        </w:rPr>
        <w:tab/>
        <w:t>maxnoofSCellGroupsplus1,</w:t>
      </w:r>
    </w:p>
    <w:p w14:paraId="268657B7" w14:textId="77777777" w:rsidR="004B7699" w:rsidRPr="00A25886" w:rsidRDefault="004B7699" w:rsidP="00AE213C">
      <w:pPr>
        <w:pStyle w:val="PL"/>
        <w:rPr>
          <w:noProof w:val="0"/>
          <w:snapToGrid w:val="0"/>
          <w:lang w:val="en-GB" w:eastAsia="zh-CN"/>
          <w:rPrChange w:id="20656" w:author="Ericsson User" w:date="2022-03-08T15:34:00Z">
            <w:rPr>
              <w:noProof w:val="0"/>
              <w:snapToGrid w:val="0"/>
              <w:lang w:eastAsia="zh-CN"/>
            </w:rPr>
          </w:rPrChange>
        </w:rPr>
      </w:pPr>
      <w:r w:rsidRPr="00A25886">
        <w:rPr>
          <w:noProof w:val="0"/>
          <w:snapToGrid w:val="0"/>
          <w:lang w:val="en-GB"/>
          <w:rPrChange w:id="20657" w:author="Ericsson User" w:date="2022-03-08T15:34:00Z">
            <w:rPr>
              <w:noProof w:val="0"/>
              <w:snapToGrid w:val="0"/>
            </w:rPr>
          </w:rPrChange>
        </w:rPr>
        <w:tab/>
        <w:t>maxnoofSliceItems,</w:t>
      </w:r>
    </w:p>
    <w:p w14:paraId="0ADFCC58" w14:textId="77777777" w:rsidR="004B7699" w:rsidRPr="00A25886" w:rsidRDefault="004B7699" w:rsidP="00AE213C">
      <w:pPr>
        <w:pStyle w:val="PL"/>
        <w:rPr>
          <w:noProof w:val="0"/>
          <w:snapToGrid w:val="0"/>
          <w:lang w:val="en-GB"/>
          <w:rPrChange w:id="20658" w:author="Ericsson User" w:date="2022-03-08T15:34:00Z">
            <w:rPr>
              <w:noProof w:val="0"/>
              <w:snapToGrid w:val="0"/>
            </w:rPr>
          </w:rPrChange>
        </w:rPr>
      </w:pPr>
      <w:r w:rsidRPr="00A25886">
        <w:rPr>
          <w:noProof w:val="0"/>
          <w:snapToGrid w:val="0"/>
          <w:lang w:val="en-GB"/>
          <w:rPrChange w:id="20659" w:author="Ericsson User" w:date="2022-03-08T15:34:00Z">
            <w:rPr>
              <w:noProof w:val="0"/>
              <w:snapToGrid w:val="0"/>
            </w:rPr>
          </w:rPrChange>
        </w:rPr>
        <w:tab/>
        <w:t>maxnoofExtSliceItems,</w:t>
      </w:r>
    </w:p>
    <w:p w14:paraId="46AEFCAC" w14:textId="77777777" w:rsidR="004B7699" w:rsidRPr="00A25886" w:rsidRDefault="004B7699" w:rsidP="00AE213C">
      <w:pPr>
        <w:pStyle w:val="PL"/>
        <w:rPr>
          <w:noProof w:val="0"/>
          <w:snapToGrid w:val="0"/>
          <w:lang w:val="en-GB"/>
          <w:rPrChange w:id="20660" w:author="Ericsson User" w:date="2022-03-08T15:34:00Z">
            <w:rPr>
              <w:noProof w:val="0"/>
              <w:snapToGrid w:val="0"/>
            </w:rPr>
          </w:rPrChange>
        </w:rPr>
      </w:pPr>
      <w:r w:rsidRPr="00A25886">
        <w:rPr>
          <w:noProof w:val="0"/>
          <w:snapToGrid w:val="0"/>
          <w:lang w:val="en-GB"/>
          <w:rPrChange w:id="20661" w:author="Ericsson User" w:date="2022-03-08T15:34:00Z">
            <w:rPr>
              <w:noProof w:val="0"/>
              <w:snapToGrid w:val="0"/>
            </w:rPr>
          </w:rPrChange>
        </w:rPr>
        <w:tab/>
        <w:t>maxnoofSNPNIDs,</w:t>
      </w:r>
    </w:p>
    <w:p w14:paraId="42202EDF" w14:textId="77777777" w:rsidR="004B7699" w:rsidRPr="00A25886" w:rsidRDefault="004B7699" w:rsidP="00AE213C">
      <w:pPr>
        <w:pStyle w:val="PL"/>
        <w:rPr>
          <w:lang w:val="en-GB"/>
          <w:rPrChange w:id="20662" w:author="Ericsson User" w:date="2022-03-08T15:34:00Z">
            <w:rPr/>
          </w:rPrChange>
        </w:rPr>
      </w:pPr>
      <w:r w:rsidRPr="00A25886">
        <w:rPr>
          <w:lang w:val="en-GB"/>
          <w:rPrChange w:id="20663" w:author="Ericsson User" w:date="2022-03-08T15:34:00Z">
            <w:rPr/>
          </w:rPrChange>
        </w:rPr>
        <w:tab/>
        <w:t>maxnoofsupportedTACs,</w:t>
      </w:r>
    </w:p>
    <w:p w14:paraId="67B2F96D" w14:textId="77777777" w:rsidR="004B7699" w:rsidRPr="00A25886" w:rsidRDefault="004B7699" w:rsidP="00AE213C">
      <w:pPr>
        <w:pStyle w:val="PL"/>
        <w:rPr>
          <w:lang w:val="en-GB"/>
          <w:rPrChange w:id="20664" w:author="Ericsson User" w:date="2022-03-08T15:34:00Z">
            <w:rPr/>
          </w:rPrChange>
        </w:rPr>
      </w:pPr>
      <w:r w:rsidRPr="00A25886">
        <w:rPr>
          <w:lang w:val="en-GB"/>
          <w:rPrChange w:id="20665" w:author="Ericsson User" w:date="2022-03-08T15:34:00Z">
            <w:rPr/>
          </w:rPrChange>
        </w:rPr>
        <w:tab/>
        <w:t>maxnoofsupportedPLMNs,</w:t>
      </w:r>
    </w:p>
    <w:p w14:paraId="5817B153" w14:textId="77777777" w:rsidR="004B7699" w:rsidRPr="00A25886" w:rsidRDefault="004B7699" w:rsidP="00AE213C">
      <w:pPr>
        <w:pStyle w:val="PL"/>
        <w:rPr>
          <w:lang w:val="en-GB"/>
          <w:rPrChange w:id="20666" w:author="Ericsson User" w:date="2022-03-08T15:34:00Z">
            <w:rPr/>
          </w:rPrChange>
        </w:rPr>
      </w:pPr>
      <w:r w:rsidRPr="00A25886">
        <w:rPr>
          <w:lang w:val="en-GB"/>
          <w:rPrChange w:id="20667" w:author="Ericsson User" w:date="2022-03-08T15:34:00Z">
            <w:rPr/>
          </w:rPrChange>
        </w:rPr>
        <w:tab/>
        <w:t>maxnoofTAI,</w:t>
      </w:r>
    </w:p>
    <w:p w14:paraId="1FFA981E" w14:textId="77777777" w:rsidR="004B7699" w:rsidRPr="00A25886" w:rsidRDefault="004B7699" w:rsidP="00AE213C">
      <w:pPr>
        <w:pStyle w:val="PL"/>
        <w:rPr>
          <w:lang w:val="en-GB"/>
          <w:rPrChange w:id="20668" w:author="Ericsson User" w:date="2022-03-08T15:34:00Z">
            <w:rPr/>
          </w:rPrChange>
        </w:rPr>
      </w:pPr>
      <w:r w:rsidRPr="00A25886">
        <w:rPr>
          <w:lang w:val="en-GB"/>
          <w:rPrChange w:id="20669" w:author="Ericsson User" w:date="2022-03-08T15:34:00Z">
            <w:rPr/>
          </w:rPrChange>
        </w:rPr>
        <w:tab/>
        <w:t>maxnoofTAIsinAoI,</w:t>
      </w:r>
    </w:p>
    <w:p w14:paraId="6BAA7E01" w14:textId="77777777" w:rsidR="004B7699" w:rsidRPr="00A25886" w:rsidRDefault="004B7699" w:rsidP="00AE213C">
      <w:pPr>
        <w:pStyle w:val="PL"/>
        <w:rPr>
          <w:lang w:val="en-GB"/>
          <w:rPrChange w:id="20670" w:author="Ericsson User" w:date="2022-03-08T15:34:00Z">
            <w:rPr/>
          </w:rPrChange>
        </w:rPr>
      </w:pPr>
      <w:r w:rsidRPr="00A25886">
        <w:rPr>
          <w:lang w:val="en-GB"/>
          <w:rPrChange w:id="20671" w:author="Ericsson User" w:date="2022-03-08T15:34:00Z">
            <w:rPr/>
          </w:rPrChange>
        </w:rPr>
        <w:tab/>
      </w:r>
      <w:r w:rsidRPr="00A25886">
        <w:rPr>
          <w:snapToGrid w:val="0"/>
          <w:lang w:val="en-GB"/>
          <w:rPrChange w:id="20672" w:author="Ericsson User" w:date="2022-03-08T15:34:00Z">
            <w:rPr>
              <w:snapToGrid w:val="0"/>
            </w:rPr>
          </w:rPrChange>
        </w:rPr>
        <w:t>maxnoofTNLAssociations,</w:t>
      </w:r>
    </w:p>
    <w:p w14:paraId="06B0D4AB" w14:textId="77777777" w:rsidR="004B7699" w:rsidRPr="00A25886" w:rsidRDefault="004B7699" w:rsidP="00AE213C">
      <w:pPr>
        <w:pStyle w:val="PL"/>
        <w:rPr>
          <w:snapToGrid w:val="0"/>
          <w:lang w:val="en-GB"/>
          <w:rPrChange w:id="20673" w:author="Ericsson User" w:date="2022-03-08T15:34:00Z">
            <w:rPr>
              <w:snapToGrid w:val="0"/>
            </w:rPr>
          </w:rPrChange>
        </w:rPr>
      </w:pPr>
      <w:r w:rsidRPr="00A25886">
        <w:rPr>
          <w:lang w:val="en-GB"/>
          <w:rPrChange w:id="20674" w:author="Ericsson User" w:date="2022-03-08T15:34:00Z">
            <w:rPr/>
          </w:rPrChange>
        </w:rPr>
        <w:tab/>
      </w:r>
      <w:r w:rsidRPr="00A25886">
        <w:rPr>
          <w:snapToGrid w:val="0"/>
          <w:lang w:val="en-GB"/>
          <w:rPrChange w:id="20675" w:author="Ericsson User" w:date="2022-03-08T15:34:00Z">
            <w:rPr>
              <w:snapToGrid w:val="0"/>
            </w:rPr>
          </w:rPrChange>
        </w:rPr>
        <w:t>maxnoofUEContexts,</w:t>
      </w:r>
    </w:p>
    <w:p w14:paraId="48DB519A" w14:textId="77777777" w:rsidR="004B7699" w:rsidRPr="00A25886" w:rsidRDefault="004B7699" w:rsidP="00AE213C">
      <w:pPr>
        <w:pStyle w:val="PL"/>
        <w:rPr>
          <w:lang w:val="en-GB"/>
          <w:rPrChange w:id="20676" w:author="Ericsson User" w:date="2022-03-08T15:34:00Z">
            <w:rPr/>
          </w:rPrChange>
        </w:rPr>
      </w:pPr>
      <w:r w:rsidRPr="00A25886">
        <w:rPr>
          <w:lang w:val="en-GB"/>
          <w:rPrChange w:id="20677" w:author="Ericsson User" w:date="2022-03-08T15:34:00Z">
            <w:rPr/>
          </w:rPrChange>
        </w:rPr>
        <w:lastRenderedPageBreak/>
        <w:tab/>
        <w:t>maxNRARFCN,</w:t>
      </w:r>
    </w:p>
    <w:p w14:paraId="20D6649A" w14:textId="77777777" w:rsidR="004B7699" w:rsidRPr="00A25886" w:rsidRDefault="004B7699" w:rsidP="00AE213C">
      <w:pPr>
        <w:pStyle w:val="PL"/>
        <w:rPr>
          <w:lang w:val="en-GB"/>
          <w:rPrChange w:id="20678" w:author="Ericsson User" w:date="2022-03-08T15:34:00Z">
            <w:rPr/>
          </w:rPrChange>
        </w:rPr>
      </w:pPr>
      <w:r w:rsidRPr="00A25886">
        <w:rPr>
          <w:lang w:val="en-GB"/>
          <w:rPrChange w:id="20679" w:author="Ericsson User" w:date="2022-03-08T15:34:00Z">
            <w:rPr/>
          </w:rPrChange>
        </w:rPr>
        <w:tab/>
        <w:t>maxNrOfErrors,</w:t>
      </w:r>
    </w:p>
    <w:p w14:paraId="5BDE31C0" w14:textId="77777777" w:rsidR="004B7699" w:rsidRPr="00A25886" w:rsidRDefault="004B7699" w:rsidP="00AE213C">
      <w:pPr>
        <w:pStyle w:val="PL"/>
        <w:rPr>
          <w:lang w:val="en-GB"/>
          <w:rPrChange w:id="20680" w:author="Ericsson User" w:date="2022-03-08T15:34:00Z">
            <w:rPr/>
          </w:rPrChange>
        </w:rPr>
      </w:pPr>
      <w:r w:rsidRPr="00A25886">
        <w:rPr>
          <w:lang w:val="en-GB"/>
          <w:rPrChange w:id="20681" w:author="Ericsson User" w:date="2022-03-08T15:34:00Z">
            <w:rPr/>
          </w:rPrChange>
        </w:rPr>
        <w:tab/>
        <w:t>maxnoofRANNodesinAoI,</w:t>
      </w:r>
    </w:p>
    <w:p w14:paraId="7627695D" w14:textId="77777777" w:rsidR="004B7699" w:rsidRPr="00A25886" w:rsidRDefault="004B7699" w:rsidP="00AE213C">
      <w:pPr>
        <w:pStyle w:val="PL"/>
        <w:rPr>
          <w:lang w:val="en-GB"/>
          <w:rPrChange w:id="20682" w:author="Ericsson User" w:date="2022-03-08T15:34:00Z">
            <w:rPr/>
          </w:rPrChange>
        </w:rPr>
      </w:pPr>
      <w:r w:rsidRPr="00A25886">
        <w:rPr>
          <w:lang w:val="en-GB"/>
          <w:rPrChange w:id="20683" w:author="Ericsson User" w:date="2022-03-08T15:34:00Z">
            <w:rPr/>
          </w:rPrChange>
        </w:rPr>
        <w:tab/>
        <w:t>maxnooftimeperiods,</w:t>
      </w:r>
    </w:p>
    <w:p w14:paraId="61021416" w14:textId="77777777" w:rsidR="004B7699" w:rsidRPr="00A25886" w:rsidRDefault="004B7699" w:rsidP="00AE213C">
      <w:pPr>
        <w:pStyle w:val="PL"/>
        <w:rPr>
          <w:lang w:val="en-GB"/>
          <w:rPrChange w:id="20684" w:author="Ericsson User" w:date="2022-03-08T15:34:00Z">
            <w:rPr/>
          </w:rPrChange>
        </w:rPr>
      </w:pPr>
      <w:r w:rsidRPr="00A25886">
        <w:rPr>
          <w:lang w:val="en-GB"/>
          <w:rPrChange w:id="20685" w:author="Ericsson User" w:date="2022-03-08T15:34:00Z">
            <w:rPr/>
          </w:rPrChange>
        </w:rPr>
        <w:tab/>
        <w:t>maxnoofslots,</w:t>
      </w:r>
    </w:p>
    <w:p w14:paraId="27C98136" w14:textId="77777777" w:rsidR="004B7699" w:rsidRPr="00A25886" w:rsidRDefault="004B7699" w:rsidP="00AE213C">
      <w:pPr>
        <w:pStyle w:val="PL"/>
        <w:rPr>
          <w:lang w:val="en-GB"/>
          <w:rPrChange w:id="20686" w:author="Ericsson User" w:date="2022-03-08T15:34:00Z">
            <w:rPr/>
          </w:rPrChange>
        </w:rPr>
      </w:pPr>
      <w:r w:rsidRPr="00A25886">
        <w:rPr>
          <w:lang w:val="en-GB"/>
          <w:rPrChange w:id="20687" w:author="Ericsson User" w:date="2022-03-08T15:34:00Z">
            <w:rPr/>
          </w:rPrChange>
        </w:rPr>
        <w:tab/>
        <w:t>maxnoofExtTLAs,</w:t>
      </w:r>
    </w:p>
    <w:p w14:paraId="786EB9B3" w14:textId="77777777" w:rsidR="004B7699" w:rsidRPr="00A25886" w:rsidRDefault="004B7699" w:rsidP="00AE213C">
      <w:pPr>
        <w:pStyle w:val="PL"/>
        <w:rPr>
          <w:lang w:val="en-GB"/>
          <w:rPrChange w:id="20688" w:author="Ericsson User" w:date="2022-03-08T15:34:00Z">
            <w:rPr/>
          </w:rPrChange>
        </w:rPr>
      </w:pPr>
      <w:r w:rsidRPr="00A25886">
        <w:rPr>
          <w:lang w:val="en-GB"/>
          <w:rPrChange w:id="20689" w:author="Ericsson User" w:date="2022-03-08T15:34:00Z">
            <w:rPr/>
          </w:rPrChange>
        </w:rPr>
        <w:tab/>
        <w:t>maxnoofGTPTLAs,</w:t>
      </w:r>
    </w:p>
    <w:p w14:paraId="4AD6F400" w14:textId="77777777" w:rsidR="004B7699" w:rsidRPr="00A25886" w:rsidRDefault="004B7699" w:rsidP="00AE213C">
      <w:pPr>
        <w:pStyle w:val="PL"/>
        <w:rPr>
          <w:lang w:val="en-GB"/>
          <w:rPrChange w:id="20690" w:author="Ericsson User" w:date="2022-03-08T15:34:00Z">
            <w:rPr/>
          </w:rPrChange>
        </w:rPr>
      </w:pPr>
      <w:r w:rsidRPr="00A25886">
        <w:rPr>
          <w:lang w:val="en-GB"/>
          <w:rPrChange w:id="20691" w:author="Ericsson User" w:date="2022-03-08T15:34:00Z">
            <w:rPr/>
          </w:rPrChange>
        </w:rPr>
        <w:tab/>
      </w:r>
      <w:r w:rsidRPr="00A25886">
        <w:rPr>
          <w:snapToGrid w:val="0"/>
          <w:lang w:val="en-GB"/>
          <w:rPrChange w:id="20692" w:author="Ericsson User" w:date="2022-03-08T15:34:00Z">
            <w:rPr>
              <w:snapToGrid w:val="0"/>
            </w:rPr>
          </w:rPrChange>
        </w:rPr>
        <w:t>maxnoofCHOcells,</w:t>
      </w:r>
    </w:p>
    <w:p w14:paraId="335B7419" w14:textId="77777777" w:rsidR="004B7699" w:rsidRPr="00A25886" w:rsidRDefault="004B7699" w:rsidP="00AE213C">
      <w:pPr>
        <w:pStyle w:val="PL"/>
        <w:rPr>
          <w:lang w:val="en-GB"/>
          <w:rPrChange w:id="20693" w:author="Ericsson User" w:date="2022-03-08T15:34:00Z">
            <w:rPr/>
          </w:rPrChange>
        </w:rPr>
      </w:pPr>
      <w:r w:rsidRPr="00A25886">
        <w:rPr>
          <w:lang w:val="en-GB"/>
          <w:rPrChange w:id="20694" w:author="Ericsson User" w:date="2022-03-08T15:34:00Z">
            <w:rPr/>
          </w:rPrChange>
        </w:rPr>
        <w:tab/>
        <w:t>maxnoofPC5QoSFlows,</w:t>
      </w:r>
    </w:p>
    <w:p w14:paraId="5681C397" w14:textId="77777777" w:rsidR="004B7699" w:rsidRPr="00A25886" w:rsidRDefault="004B7699" w:rsidP="00AE213C">
      <w:pPr>
        <w:pStyle w:val="PL"/>
        <w:rPr>
          <w:lang w:val="en-GB"/>
          <w:rPrChange w:id="20695" w:author="Ericsson User" w:date="2022-03-08T15:34:00Z">
            <w:rPr/>
          </w:rPrChange>
        </w:rPr>
      </w:pPr>
      <w:r w:rsidRPr="00A25886">
        <w:rPr>
          <w:lang w:val="en-GB"/>
          <w:rPrChange w:id="20696" w:author="Ericsson User" w:date="2022-03-08T15:34:00Z">
            <w:rPr/>
          </w:rPrChange>
        </w:rPr>
        <w:tab/>
        <w:t>maxnoofSSBAreas,</w:t>
      </w:r>
    </w:p>
    <w:p w14:paraId="4B394FE5" w14:textId="77777777" w:rsidR="004B7699" w:rsidRPr="00A25886" w:rsidRDefault="004B7699" w:rsidP="00AE213C">
      <w:pPr>
        <w:pStyle w:val="PL"/>
        <w:rPr>
          <w:lang w:val="en-GB"/>
          <w:rPrChange w:id="20697" w:author="Ericsson User" w:date="2022-03-08T15:34:00Z">
            <w:rPr/>
          </w:rPrChange>
        </w:rPr>
      </w:pPr>
      <w:r w:rsidRPr="00A25886">
        <w:rPr>
          <w:lang w:val="en-GB"/>
          <w:rPrChange w:id="20698" w:author="Ericsson User" w:date="2022-03-08T15:34:00Z">
            <w:rPr/>
          </w:rPrChange>
        </w:rPr>
        <w:tab/>
        <w:t>maxnoofNRSCSs,</w:t>
      </w:r>
    </w:p>
    <w:p w14:paraId="70BAEE70" w14:textId="77777777" w:rsidR="004B7699" w:rsidRPr="00A25886" w:rsidRDefault="004B7699" w:rsidP="00AE213C">
      <w:pPr>
        <w:pStyle w:val="PL"/>
        <w:rPr>
          <w:lang w:val="en-GB"/>
          <w:rPrChange w:id="20699" w:author="Ericsson User" w:date="2022-03-08T15:34:00Z">
            <w:rPr/>
          </w:rPrChange>
        </w:rPr>
      </w:pPr>
      <w:r w:rsidRPr="00A25886">
        <w:rPr>
          <w:lang w:val="en-GB"/>
          <w:rPrChange w:id="20700" w:author="Ericsson User" w:date="2022-03-08T15:34:00Z">
            <w:rPr/>
          </w:rPrChange>
        </w:rPr>
        <w:tab/>
        <w:t>maxnoofPhysicalResourceBlocks,</w:t>
      </w:r>
    </w:p>
    <w:p w14:paraId="4E5A2E41" w14:textId="77777777" w:rsidR="004B7699" w:rsidRPr="00A25886" w:rsidRDefault="004B7699" w:rsidP="00AE213C">
      <w:pPr>
        <w:pStyle w:val="PL"/>
        <w:rPr>
          <w:lang w:val="en-GB"/>
          <w:rPrChange w:id="20701" w:author="Ericsson User" w:date="2022-03-08T15:34:00Z">
            <w:rPr/>
          </w:rPrChange>
        </w:rPr>
      </w:pPr>
      <w:r w:rsidRPr="00A25886">
        <w:rPr>
          <w:lang w:val="en-GB"/>
          <w:rPrChange w:id="20702" w:author="Ericsson User" w:date="2022-03-08T15:34:00Z">
            <w:rPr/>
          </w:rPrChange>
        </w:rPr>
        <w:tab/>
        <w:t>maxnoofRACHReports,</w:t>
      </w:r>
    </w:p>
    <w:p w14:paraId="74AD5F48" w14:textId="77777777" w:rsidR="004B7699" w:rsidRPr="00A25886" w:rsidRDefault="004B7699" w:rsidP="00AE213C">
      <w:pPr>
        <w:pStyle w:val="PL"/>
        <w:rPr>
          <w:snapToGrid w:val="0"/>
          <w:lang w:val="en-GB"/>
          <w:rPrChange w:id="20703" w:author="Ericsson User" w:date="2022-03-08T15:34:00Z">
            <w:rPr>
              <w:snapToGrid w:val="0"/>
            </w:rPr>
          </w:rPrChange>
        </w:rPr>
      </w:pPr>
      <w:r w:rsidRPr="00A25886">
        <w:rPr>
          <w:snapToGrid w:val="0"/>
          <w:lang w:val="en-GB"/>
          <w:rPrChange w:id="20704" w:author="Ericsson User" w:date="2022-03-08T15:34:00Z">
            <w:rPr>
              <w:snapToGrid w:val="0"/>
            </w:rPr>
          </w:rPrChange>
        </w:rPr>
        <w:tab/>
        <w:t>maxnoofAdditionalPDCPDuplicationTNL,</w:t>
      </w:r>
    </w:p>
    <w:p w14:paraId="3A2D4E09" w14:textId="77777777" w:rsidR="004B7699" w:rsidRPr="00A25886" w:rsidRDefault="004B7699" w:rsidP="00AE213C">
      <w:pPr>
        <w:pStyle w:val="PL"/>
        <w:rPr>
          <w:snapToGrid w:val="0"/>
          <w:lang w:val="en-GB"/>
          <w:rPrChange w:id="20705" w:author="Ericsson User" w:date="2022-03-08T15:34:00Z">
            <w:rPr>
              <w:snapToGrid w:val="0"/>
            </w:rPr>
          </w:rPrChange>
        </w:rPr>
      </w:pPr>
      <w:r w:rsidRPr="00A25886">
        <w:rPr>
          <w:snapToGrid w:val="0"/>
          <w:lang w:val="en-GB"/>
          <w:rPrChange w:id="20706" w:author="Ericsson User" w:date="2022-03-08T15:34:00Z">
            <w:rPr>
              <w:snapToGrid w:val="0"/>
            </w:rPr>
          </w:rPrChange>
        </w:rPr>
        <w:tab/>
        <w:t>maxnoofRLCDuplicationstate,</w:t>
      </w:r>
    </w:p>
    <w:p w14:paraId="771772ED" w14:textId="77777777" w:rsidR="004B7699" w:rsidRPr="00A25886" w:rsidRDefault="004B7699" w:rsidP="00AE213C">
      <w:pPr>
        <w:pStyle w:val="PL"/>
        <w:rPr>
          <w:noProof w:val="0"/>
          <w:snapToGrid w:val="0"/>
          <w:lang w:val="en-GB"/>
          <w:rPrChange w:id="20707" w:author="Ericsson User" w:date="2022-03-08T15:34:00Z">
            <w:rPr>
              <w:noProof w:val="0"/>
              <w:snapToGrid w:val="0"/>
            </w:rPr>
          </w:rPrChange>
        </w:rPr>
      </w:pPr>
      <w:r w:rsidRPr="00A25886">
        <w:rPr>
          <w:noProof w:val="0"/>
          <w:snapToGrid w:val="0"/>
          <w:lang w:val="en-GB"/>
          <w:rPrChange w:id="20708" w:author="Ericsson User" w:date="2022-03-08T15:34:00Z">
            <w:rPr>
              <w:noProof w:val="0"/>
              <w:snapToGrid w:val="0"/>
            </w:rPr>
          </w:rPrChange>
        </w:rPr>
        <w:tab/>
        <w:t>maxnoofBluetoothName,</w:t>
      </w:r>
    </w:p>
    <w:p w14:paraId="59A0EF1F" w14:textId="77777777" w:rsidR="004B7699" w:rsidRPr="00A25886" w:rsidRDefault="004B7699" w:rsidP="00AE213C">
      <w:pPr>
        <w:pStyle w:val="PL"/>
        <w:rPr>
          <w:noProof w:val="0"/>
          <w:snapToGrid w:val="0"/>
          <w:lang w:val="en-GB"/>
          <w:rPrChange w:id="20709" w:author="Ericsson User" w:date="2022-03-08T15:34:00Z">
            <w:rPr>
              <w:noProof w:val="0"/>
              <w:snapToGrid w:val="0"/>
            </w:rPr>
          </w:rPrChange>
        </w:rPr>
      </w:pPr>
      <w:r w:rsidRPr="00A25886">
        <w:rPr>
          <w:noProof w:val="0"/>
          <w:snapToGrid w:val="0"/>
          <w:lang w:val="en-GB"/>
          <w:rPrChange w:id="20710" w:author="Ericsson User" w:date="2022-03-08T15:34:00Z">
            <w:rPr>
              <w:noProof w:val="0"/>
              <w:snapToGrid w:val="0"/>
            </w:rPr>
          </w:rPrChange>
        </w:rPr>
        <w:tab/>
        <w:t>maxnoofCellIDforMDT,</w:t>
      </w:r>
    </w:p>
    <w:p w14:paraId="0E027060" w14:textId="77777777" w:rsidR="004B7699" w:rsidRPr="00A25886" w:rsidRDefault="004B7699" w:rsidP="00AE213C">
      <w:pPr>
        <w:pStyle w:val="PL"/>
        <w:rPr>
          <w:noProof w:val="0"/>
          <w:snapToGrid w:val="0"/>
          <w:lang w:val="en-GB"/>
          <w:rPrChange w:id="20711" w:author="Ericsson User" w:date="2022-03-08T15:34:00Z">
            <w:rPr>
              <w:noProof w:val="0"/>
              <w:snapToGrid w:val="0"/>
            </w:rPr>
          </w:rPrChange>
        </w:rPr>
      </w:pPr>
      <w:r w:rsidRPr="00A25886">
        <w:rPr>
          <w:noProof w:val="0"/>
          <w:snapToGrid w:val="0"/>
          <w:lang w:val="en-GB"/>
          <w:rPrChange w:id="20712" w:author="Ericsson User" w:date="2022-03-08T15:34:00Z">
            <w:rPr>
              <w:noProof w:val="0"/>
              <w:snapToGrid w:val="0"/>
            </w:rPr>
          </w:rPrChange>
        </w:rPr>
        <w:tab/>
        <w:t>maxnoofMDTPLMNs,</w:t>
      </w:r>
    </w:p>
    <w:p w14:paraId="0E9DCCDF" w14:textId="77777777" w:rsidR="004B7699" w:rsidRPr="00A25886" w:rsidRDefault="004B7699" w:rsidP="00AE213C">
      <w:pPr>
        <w:pStyle w:val="PL"/>
        <w:spacing w:line="0" w:lineRule="atLeast"/>
        <w:rPr>
          <w:noProof w:val="0"/>
          <w:snapToGrid w:val="0"/>
          <w:lang w:val="en-GB"/>
          <w:rPrChange w:id="20713" w:author="Ericsson User" w:date="2022-03-08T15:34:00Z">
            <w:rPr>
              <w:noProof w:val="0"/>
              <w:snapToGrid w:val="0"/>
            </w:rPr>
          </w:rPrChange>
        </w:rPr>
      </w:pPr>
      <w:r w:rsidRPr="00A25886">
        <w:rPr>
          <w:noProof w:val="0"/>
          <w:snapToGrid w:val="0"/>
          <w:lang w:val="en-GB"/>
          <w:rPrChange w:id="20714" w:author="Ericsson User" w:date="2022-03-08T15:34:00Z">
            <w:rPr>
              <w:noProof w:val="0"/>
              <w:snapToGrid w:val="0"/>
            </w:rPr>
          </w:rPrChange>
        </w:rPr>
        <w:tab/>
        <w:t>maxnoofTAforMDT,</w:t>
      </w:r>
    </w:p>
    <w:p w14:paraId="56C9511D" w14:textId="77777777" w:rsidR="004B7699" w:rsidRPr="00A25886" w:rsidRDefault="004B7699" w:rsidP="00AE213C">
      <w:pPr>
        <w:pStyle w:val="PL"/>
        <w:rPr>
          <w:noProof w:val="0"/>
          <w:snapToGrid w:val="0"/>
          <w:lang w:val="en-GB"/>
          <w:rPrChange w:id="20715" w:author="Ericsson User" w:date="2022-03-08T15:34:00Z">
            <w:rPr>
              <w:noProof w:val="0"/>
              <w:snapToGrid w:val="0"/>
            </w:rPr>
          </w:rPrChange>
        </w:rPr>
      </w:pPr>
      <w:r w:rsidRPr="00A25886">
        <w:rPr>
          <w:noProof w:val="0"/>
          <w:snapToGrid w:val="0"/>
          <w:lang w:val="en-GB"/>
          <w:rPrChange w:id="20716" w:author="Ericsson User" w:date="2022-03-08T15:34:00Z">
            <w:rPr>
              <w:noProof w:val="0"/>
              <w:snapToGrid w:val="0"/>
            </w:rPr>
          </w:rPrChange>
        </w:rPr>
        <w:tab/>
        <w:t>maxnoofWLANName,</w:t>
      </w:r>
    </w:p>
    <w:p w14:paraId="0439B808" w14:textId="77777777" w:rsidR="004B7699" w:rsidRPr="00A25886" w:rsidRDefault="004B7699" w:rsidP="00AE213C">
      <w:pPr>
        <w:pStyle w:val="PL"/>
        <w:rPr>
          <w:snapToGrid w:val="0"/>
          <w:lang w:val="en-GB"/>
          <w:rPrChange w:id="20717" w:author="Ericsson User" w:date="2022-03-08T15:34:00Z">
            <w:rPr>
              <w:snapToGrid w:val="0"/>
            </w:rPr>
          </w:rPrChange>
        </w:rPr>
      </w:pPr>
      <w:r w:rsidRPr="00A25886">
        <w:rPr>
          <w:noProof w:val="0"/>
          <w:snapToGrid w:val="0"/>
          <w:lang w:val="en-GB"/>
          <w:rPrChange w:id="20718" w:author="Ericsson User" w:date="2022-03-08T15:34:00Z">
            <w:rPr>
              <w:noProof w:val="0"/>
              <w:snapToGrid w:val="0"/>
            </w:rPr>
          </w:rPrChange>
        </w:rPr>
        <w:tab/>
        <w:t>maxnoofSensorName,</w:t>
      </w:r>
    </w:p>
    <w:p w14:paraId="3555AD00" w14:textId="77777777" w:rsidR="004B7699" w:rsidRPr="00A25886" w:rsidRDefault="004B7699" w:rsidP="00AE213C">
      <w:pPr>
        <w:pStyle w:val="PL"/>
        <w:rPr>
          <w:noProof w:val="0"/>
          <w:snapToGrid w:val="0"/>
          <w:lang w:val="en-GB"/>
          <w:rPrChange w:id="20719" w:author="Ericsson User" w:date="2022-03-08T15:34:00Z">
            <w:rPr>
              <w:noProof w:val="0"/>
              <w:snapToGrid w:val="0"/>
            </w:rPr>
          </w:rPrChange>
        </w:rPr>
      </w:pPr>
      <w:r w:rsidRPr="00A25886">
        <w:rPr>
          <w:noProof w:val="0"/>
          <w:snapToGrid w:val="0"/>
          <w:lang w:val="en-GB"/>
          <w:rPrChange w:id="20720" w:author="Ericsson User" w:date="2022-03-08T15:34:00Z">
            <w:rPr>
              <w:noProof w:val="0"/>
              <w:snapToGrid w:val="0"/>
            </w:rPr>
          </w:rPrChange>
        </w:rPr>
        <w:tab/>
        <w:t>maxnoofNeighPCIforMDT,</w:t>
      </w:r>
    </w:p>
    <w:p w14:paraId="32DAA547" w14:textId="77777777" w:rsidR="004B7699" w:rsidRPr="00A25886" w:rsidRDefault="004B7699" w:rsidP="00AE213C">
      <w:pPr>
        <w:pStyle w:val="PL"/>
        <w:rPr>
          <w:lang w:val="en-GB" w:eastAsia="zh-CN"/>
          <w:rPrChange w:id="20721" w:author="Ericsson User" w:date="2022-03-08T15:34:00Z">
            <w:rPr>
              <w:lang w:eastAsia="zh-CN"/>
            </w:rPr>
          </w:rPrChange>
        </w:rPr>
      </w:pPr>
      <w:r w:rsidRPr="00A25886">
        <w:rPr>
          <w:noProof w:val="0"/>
          <w:snapToGrid w:val="0"/>
          <w:lang w:val="en-GB" w:eastAsia="en-US"/>
          <w:rPrChange w:id="20722" w:author="Ericsson User" w:date="2022-03-08T15:34:00Z">
            <w:rPr>
              <w:noProof w:val="0"/>
              <w:snapToGrid w:val="0"/>
              <w:lang w:eastAsia="en-US"/>
            </w:rPr>
          </w:rPrChange>
        </w:rPr>
        <w:tab/>
        <w:t>maxnoofFreqforMDT,</w:t>
      </w:r>
    </w:p>
    <w:p w14:paraId="09036B30" w14:textId="77777777" w:rsidR="004B7699" w:rsidRPr="00A25886" w:rsidRDefault="004B7699" w:rsidP="00AE213C">
      <w:pPr>
        <w:pStyle w:val="PL"/>
        <w:rPr>
          <w:lang w:val="en-GB" w:eastAsia="zh-CN"/>
          <w:rPrChange w:id="20723" w:author="Ericsson User" w:date="2022-03-08T15:34:00Z">
            <w:rPr>
              <w:lang w:eastAsia="zh-CN"/>
            </w:rPr>
          </w:rPrChange>
        </w:rPr>
      </w:pPr>
      <w:r w:rsidRPr="00A25886">
        <w:rPr>
          <w:lang w:val="en-GB"/>
          <w:rPrChange w:id="20724" w:author="Ericsson User" w:date="2022-03-08T15:34:00Z">
            <w:rPr/>
          </w:rPrChange>
        </w:rPr>
        <w:tab/>
        <w:t>maxnoofNonAnchorCarrierFreqConfig,</w:t>
      </w:r>
    </w:p>
    <w:p w14:paraId="6333D478" w14:textId="77777777" w:rsidR="004B7699" w:rsidRPr="00A25886"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Change w:id="20725" w:author="Ericsson User" w:date="2022-03-08T15:34:00Z">
            <w:rPr>
              <w:rFonts w:ascii="Courier New" w:hAnsi="Courier New"/>
              <w:noProof/>
              <w:snapToGrid w:val="0"/>
              <w:sz w:val="16"/>
              <w:lang w:val="sv-SE" w:eastAsia="ko-KR"/>
            </w:rPr>
          </w:rPrChange>
        </w:rPr>
      </w:pPr>
      <w:r w:rsidRPr="00A25886">
        <w:rPr>
          <w:szCs w:val="16"/>
          <w:rPrChange w:id="20726" w:author="Ericsson User" w:date="2022-03-08T15:34:00Z">
            <w:rPr>
              <w:szCs w:val="16"/>
              <w:lang w:val="sv-SE"/>
            </w:rPr>
          </w:rPrChange>
        </w:rPr>
        <w:tab/>
      </w:r>
      <w:r w:rsidRPr="00A25886">
        <w:rPr>
          <w:rFonts w:ascii="Courier New" w:hAnsi="Courier New"/>
          <w:noProof/>
          <w:sz w:val="16"/>
          <w:rPrChange w:id="20727" w:author="Ericsson User" w:date="2022-03-08T15:34:00Z">
            <w:rPr>
              <w:rFonts w:ascii="Courier New" w:hAnsi="Courier New"/>
              <w:noProof/>
              <w:sz w:val="16"/>
              <w:lang w:val="sv-SE"/>
            </w:rPr>
          </w:rPrChange>
        </w:rPr>
        <w:t>maxnoofDataForwardingTunneltoE-UTRAN</w:t>
      </w:r>
      <w:ins w:id="20728" w:author="Author" w:date="2022-02-08T22:20:00Z">
        <w:r w:rsidRPr="00A25886">
          <w:rPr>
            <w:rFonts w:ascii="Courier New" w:hAnsi="Courier New" w:hint="eastAsia"/>
            <w:noProof/>
            <w:sz w:val="16"/>
            <w:rPrChange w:id="20729" w:author="Ericsson User" w:date="2022-03-08T15:34:00Z">
              <w:rPr>
                <w:rFonts w:ascii="Courier New" w:hAnsi="Courier New" w:hint="eastAsia"/>
                <w:noProof/>
                <w:sz w:val="16"/>
                <w:lang w:val="sv-SE"/>
              </w:rPr>
            </w:rPrChange>
          </w:rPr>
          <w:t>,</w:t>
        </w:r>
        <w:r w:rsidRPr="00A25886">
          <w:rPr>
            <w:rFonts w:ascii="Courier New" w:hAnsi="Courier New"/>
            <w:noProof/>
            <w:snapToGrid w:val="0"/>
            <w:sz w:val="16"/>
            <w:lang w:eastAsia="ko-KR"/>
            <w:rPrChange w:id="20730" w:author="Ericsson User" w:date="2022-03-08T15:34:00Z">
              <w:rPr>
                <w:rFonts w:ascii="Courier New" w:hAnsi="Courier New"/>
                <w:noProof/>
                <w:snapToGrid w:val="0"/>
                <w:sz w:val="16"/>
                <w:lang w:val="sv-SE" w:eastAsia="ko-KR"/>
              </w:rPr>
            </w:rPrChange>
          </w:rPr>
          <w:t xml:space="preserve"> </w:t>
        </w:r>
      </w:ins>
    </w:p>
    <w:p w14:paraId="566AFD19" w14:textId="77777777" w:rsidR="008E527C" w:rsidRPr="00A25886" w:rsidRDefault="008E527C" w:rsidP="008E527C">
      <w:pPr>
        <w:pStyle w:val="PL"/>
        <w:rPr>
          <w:ins w:id="20731" w:author="Author" w:date="2022-02-09T10:36:00Z"/>
          <w:szCs w:val="16"/>
          <w:lang w:val="en-GB"/>
          <w:rPrChange w:id="20732" w:author="Ericsson User" w:date="2022-03-08T15:34:00Z">
            <w:rPr>
              <w:ins w:id="20733" w:author="Author" w:date="2022-02-09T10:36:00Z"/>
              <w:szCs w:val="16"/>
            </w:rPr>
          </w:rPrChange>
        </w:rPr>
      </w:pPr>
      <w:ins w:id="20734" w:author="Author" w:date="2022-02-09T10:36:00Z">
        <w:r w:rsidRPr="00A25886">
          <w:rPr>
            <w:lang w:val="en-GB" w:eastAsia="ko-KR"/>
            <w:rPrChange w:id="20735" w:author="Ericsson User" w:date="2022-03-08T15:34:00Z">
              <w:rPr>
                <w:lang w:eastAsia="ko-KR"/>
              </w:rPr>
            </w:rPrChange>
          </w:rPr>
          <w:tab/>
          <w:t>maxnoof</w:t>
        </w:r>
        <w:r w:rsidRPr="00A25886">
          <w:rPr>
            <w:snapToGrid w:val="0"/>
            <w:lang w:val="en-GB" w:eastAsia="ko-KR"/>
            <w:rPrChange w:id="20736" w:author="Ericsson User" w:date="2022-03-08T15:34:00Z">
              <w:rPr>
                <w:snapToGrid w:val="0"/>
                <w:lang w:eastAsia="ko-KR"/>
              </w:rPr>
            </w:rPrChange>
          </w:rPr>
          <w:t>ServingCells</w:t>
        </w:r>
        <w:r w:rsidRPr="00A25886">
          <w:rPr>
            <w:szCs w:val="16"/>
            <w:lang w:val="en-GB"/>
            <w:rPrChange w:id="20737" w:author="Ericsson User" w:date="2022-03-08T15:34:00Z">
              <w:rPr>
                <w:szCs w:val="16"/>
              </w:rPr>
            </w:rPrChange>
          </w:rPr>
          <w:t>,</w:t>
        </w:r>
      </w:ins>
    </w:p>
    <w:p w14:paraId="617C8B6F" w14:textId="77777777" w:rsidR="008E527C" w:rsidRPr="00A25886" w:rsidRDefault="008E527C" w:rsidP="008E527C">
      <w:pPr>
        <w:pStyle w:val="PL"/>
        <w:rPr>
          <w:ins w:id="20738" w:author="Author" w:date="2022-02-09T10:36:00Z"/>
          <w:szCs w:val="16"/>
          <w:lang w:val="en-GB"/>
          <w:rPrChange w:id="20739" w:author="Ericsson User" w:date="2022-03-08T15:34:00Z">
            <w:rPr>
              <w:ins w:id="20740" w:author="Author" w:date="2022-02-09T10:36:00Z"/>
              <w:szCs w:val="16"/>
            </w:rPr>
          </w:rPrChange>
        </w:rPr>
      </w:pPr>
      <w:ins w:id="20741" w:author="Author" w:date="2022-02-09T10:36:00Z">
        <w:r w:rsidRPr="00A25886">
          <w:rPr>
            <w:szCs w:val="16"/>
            <w:lang w:val="en-GB"/>
            <w:rPrChange w:id="20742" w:author="Ericsson User" w:date="2022-03-08T15:34:00Z">
              <w:rPr>
                <w:szCs w:val="16"/>
              </w:rPr>
            </w:rPrChange>
          </w:rPr>
          <w:tab/>
        </w:r>
        <w:r w:rsidRPr="00A25886">
          <w:rPr>
            <w:snapToGrid w:val="0"/>
            <w:lang w:val="en-GB"/>
            <w:rPrChange w:id="20743" w:author="Ericsson User" w:date="2022-03-08T15:34:00Z">
              <w:rPr>
                <w:snapToGrid w:val="0"/>
              </w:rPr>
            </w:rPrChange>
          </w:rPr>
          <w:t>maxnoofBHInfo,</w:t>
        </w:r>
      </w:ins>
    </w:p>
    <w:p w14:paraId="01FE1BFC" w14:textId="77777777" w:rsidR="008E527C" w:rsidRPr="00A25886" w:rsidRDefault="008E527C" w:rsidP="008E527C">
      <w:pPr>
        <w:pStyle w:val="PL"/>
        <w:rPr>
          <w:ins w:id="20744" w:author="Author" w:date="2022-02-09T10:36:00Z"/>
          <w:lang w:val="en-GB"/>
          <w:rPrChange w:id="20745" w:author="Ericsson User" w:date="2022-03-08T15:34:00Z">
            <w:rPr>
              <w:ins w:id="20746" w:author="Author" w:date="2022-02-09T10:36:00Z"/>
            </w:rPr>
          </w:rPrChange>
        </w:rPr>
      </w:pPr>
      <w:ins w:id="20747" w:author="Author" w:date="2022-02-09T10:36:00Z">
        <w:r w:rsidRPr="00A25886">
          <w:rPr>
            <w:szCs w:val="16"/>
            <w:lang w:val="en-GB"/>
            <w:rPrChange w:id="20748" w:author="Ericsson User" w:date="2022-03-08T15:34:00Z">
              <w:rPr>
                <w:szCs w:val="16"/>
              </w:rPr>
            </w:rPrChange>
          </w:rPr>
          <w:tab/>
        </w:r>
        <w:r w:rsidRPr="00A25886">
          <w:rPr>
            <w:lang w:val="en-GB"/>
            <w:rPrChange w:id="20749" w:author="Ericsson User" w:date="2022-03-08T15:34:00Z">
              <w:rPr/>
            </w:rPrChange>
          </w:rPr>
          <w:t>maxnoofTLAsIAB,</w:t>
        </w:r>
      </w:ins>
    </w:p>
    <w:p w14:paraId="0C84534A" w14:textId="77777777" w:rsidR="008E527C" w:rsidRPr="00A25886" w:rsidRDefault="008E527C" w:rsidP="008E527C">
      <w:pPr>
        <w:pStyle w:val="PL"/>
        <w:rPr>
          <w:ins w:id="20750" w:author="R3-222882" w:date="2022-03-04T19:30:00Z"/>
          <w:snapToGrid w:val="0"/>
          <w:lang w:val="en-GB"/>
          <w:rPrChange w:id="20751" w:author="Ericsson User" w:date="2022-03-08T15:34:00Z">
            <w:rPr>
              <w:ins w:id="20752" w:author="R3-222882" w:date="2022-03-04T19:30:00Z"/>
              <w:snapToGrid w:val="0"/>
            </w:rPr>
          </w:rPrChange>
        </w:rPr>
      </w:pPr>
      <w:ins w:id="20753" w:author="Author" w:date="2022-02-09T10:36:00Z">
        <w:r w:rsidRPr="00A25886">
          <w:rPr>
            <w:lang w:val="en-GB"/>
            <w:rPrChange w:id="20754" w:author="Ericsson User" w:date="2022-03-08T15:34:00Z">
              <w:rPr/>
            </w:rPrChange>
          </w:rPr>
          <w:tab/>
        </w:r>
        <w:r w:rsidRPr="00A25886">
          <w:rPr>
            <w:snapToGrid w:val="0"/>
            <w:lang w:val="en-GB"/>
            <w:rPrChange w:id="20755" w:author="Ericsson User" w:date="2022-03-08T15:34:00Z">
              <w:rPr>
                <w:snapToGrid w:val="0"/>
              </w:rPr>
            </w:rPrChange>
          </w:rPr>
          <w:t>maxnoofTrafficIndexEntries</w:t>
        </w:r>
      </w:ins>
      <w:ins w:id="20756" w:author="R3-222882" w:date="2022-03-04T19:30:00Z">
        <w:r w:rsidR="004C6F83" w:rsidRPr="00A25886">
          <w:rPr>
            <w:snapToGrid w:val="0"/>
            <w:lang w:val="en-GB"/>
            <w:rPrChange w:id="20757" w:author="Ericsson User" w:date="2022-03-08T15:34:00Z">
              <w:rPr>
                <w:snapToGrid w:val="0"/>
              </w:rPr>
            </w:rPrChange>
          </w:rPr>
          <w:t>,</w:t>
        </w:r>
      </w:ins>
    </w:p>
    <w:p w14:paraId="134D8986" w14:textId="77777777" w:rsidR="00125390" w:rsidRPr="00A25886" w:rsidRDefault="004C6F83" w:rsidP="00125390">
      <w:pPr>
        <w:pStyle w:val="PL"/>
        <w:rPr>
          <w:ins w:id="20758" w:author="R3-222860" w:date="2022-03-04T20:46:00Z"/>
          <w:snapToGrid w:val="0"/>
          <w:lang w:val="en-GB"/>
          <w:rPrChange w:id="20759" w:author="Ericsson User" w:date="2022-03-08T15:34:00Z">
            <w:rPr>
              <w:ins w:id="20760" w:author="R3-222860" w:date="2022-03-04T20:46:00Z"/>
              <w:snapToGrid w:val="0"/>
            </w:rPr>
          </w:rPrChange>
        </w:rPr>
      </w:pPr>
      <w:ins w:id="20761" w:author="R3-222882" w:date="2022-03-04T19:30:00Z">
        <w:r w:rsidRPr="00A25886">
          <w:rPr>
            <w:snapToGrid w:val="0"/>
            <w:lang w:val="en-GB"/>
            <w:rPrChange w:id="20762" w:author="Ericsson User" w:date="2022-03-08T15:34:00Z">
              <w:rPr>
                <w:snapToGrid w:val="0"/>
              </w:rPr>
            </w:rPrChange>
          </w:rPr>
          <w:tab/>
          <w:t>maxnoofBAPControlPDURLCCHs</w:t>
        </w:r>
      </w:ins>
      <w:ins w:id="20763" w:author="R3-222860" w:date="2022-03-04T20:46:00Z">
        <w:r w:rsidR="00125390" w:rsidRPr="00A25886">
          <w:rPr>
            <w:snapToGrid w:val="0"/>
            <w:lang w:val="en-GB"/>
            <w:rPrChange w:id="20764" w:author="Ericsson User" w:date="2022-03-08T15:34:00Z">
              <w:rPr>
                <w:snapToGrid w:val="0"/>
              </w:rPr>
            </w:rPrChange>
          </w:rPr>
          <w:t>,</w:t>
        </w:r>
      </w:ins>
    </w:p>
    <w:p w14:paraId="20A1A1D6" w14:textId="0E0ECADD" w:rsidR="00125390" w:rsidRPr="00A25886" w:rsidRDefault="00125390" w:rsidP="00125390">
      <w:pPr>
        <w:pStyle w:val="PL"/>
        <w:rPr>
          <w:ins w:id="20765" w:author="R3-222860" w:date="2022-03-04T20:46:00Z"/>
          <w:lang w:val="en-GB" w:eastAsia="ja-JP"/>
          <w:rPrChange w:id="20766" w:author="Ericsson User" w:date="2022-03-08T15:34:00Z">
            <w:rPr>
              <w:ins w:id="20767" w:author="R3-222860" w:date="2022-03-04T20:46:00Z"/>
              <w:lang w:eastAsia="ja-JP"/>
            </w:rPr>
          </w:rPrChange>
        </w:rPr>
      </w:pPr>
      <w:ins w:id="20768" w:author="R3-222860" w:date="2022-03-04T20:46:00Z">
        <w:r w:rsidRPr="00A25886">
          <w:rPr>
            <w:lang w:val="en-GB" w:eastAsia="ja-JP"/>
            <w:rPrChange w:id="20769" w:author="Ericsson User" w:date="2022-03-08T15:34:00Z">
              <w:rPr>
                <w:lang w:eastAsia="ja-JP"/>
              </w:rPr>
            </w:rPrChange>
          </w:rPr>
          <w:tab/>
          <w:t>maxnoofServedCellsIAB</w:t>
        </w:r>
        <w:r w:rsidRPr="00A25886">
          <w:rPr>
            <w:snapToGrid w:val="0"/>
            <w:lang w:val="en-GB"/>
            <w:rPrChange w:id="20770" w:author="Ericsson User" w:date="2022-03-08T15:34:00Z">
              <w:rPr>
                <w:snapToGrid w:val="0"/>
              </w:rPr>
            </w:rPrChange>
          </w:rPr>
          <w:t>,</w:t>
        </w:r>
      </w:ins>
    </w:p>
    <w:p w14:paraId="73CA6582" w14:textId="6889437E" w:rsidR="00125390" w:rsidRPr="00A25886" w:rsidRDefault="00125390" w:rsidP="00125390">
      <w:pPr>
        <w:pStyle w:val="PL"/>
        <w:rPr>
          <w:ins w:id="20771" w:author="R3-222860" w:date="2022-03-04T20:46:00Z"/>
          <w:lang w:val="en-GB" w:eastAsia="ja-JP"/>
          <w:rPrChange w:id="20772" w:author="Ericsson User" w:date="2022-03-08T15:34:00Z">
            <w:rPr>
              <w:ins w:id="20773" w:author="R3-222860" w:date="2022-03-04T20:46:00Z"/>
              <w:lang w:eastAsia="ja-JP"/>
            </w:rPr>
          </w:rPrChange>
        </w:rPr>
      </w:pPr>
      <w:ins w:id="20774" w:author="R3-222860" w:date="2022-03-04T20:46:00Z">
        <w:r w:rsidRPr="00A25886">
          <w:rPr>
            <w:lang w:val="en-GB" w:eastAsia="ja-JP"/>
            <w:rPrChange w:id="20775" w:author="Ericsson User" w:date="2022-03-08T15:34:00Z">
              <w:rPr>
                <w:lang w:eastAsia="ja-JP"/>
              </w:rPr>
            </w:rPrChange>
          </w:rPr>
          <w:tab/>
          <w:t>maxnoofDUFSlots</w:t>
        </w:r>
        <w:r w:rsidRPr="00A25886">
          <w:rPr>
            <w:snapToGrid w:val="0"/>
            <w:lang w:val="en-GB"/>
            <w:rPrChange w:id="20776" w:author="Ericsson User" w:date="2022-03-08T15:34:00Z">
              <w:rPr>
                <w:snapToGrid w:val="0"/>
              </w:rPr>
            </w:rPrChange>
          </w:rPr>
          <w:t>,</w:t>
        </w:r>
      </w:ins>
    </w:p>
    <w:p w14:paraId="36A5131B" w14:textId="74EF365A" w:rsidR="00125390" w:rsidRPr="00A25886" w:rsidRDefault="00125390" w:rsidP="00125390">
      <w:pPr>
        <w:pStyle w:val="PL"/>
        <w:rPr>
          <w:ins w:id="20777" w:author="R3-222860" w:date="2022-03-04T20:46:00Z"/>
          <w:lang w:val="en-GB" w:eastAsia="ja-JP"/>
          <w:rPrChange w:id="20778" w:author="Ericsson User" w:date="2022-03-08T15:34:00Z">
            <w:rPr>
              <w:ins w:id="20779" w:author="R3-222860" w:date="2022-03-04T20:46:00Z"/>
              <w:lang w:eastAsia="ja-JP"/>
            </w:rPr>
          </w:rPrChange>
        </w:rPr>
      </w:pPr>
      <w:ins w:id="20780" w:author="R3-222860" w:date="2022-03-04T20:46:00Z">
        <w:r w:rsidRPr="00A25886">
          <w:rPr>
            <w:lang w:val="en-GB" w:eastAsia="ja-JP"/>
            <w:rPrChange w:id="20781" w:author="Ericsson User" w:date="2022-03-08T15:34:00Z">
              <w:rPr>
                <w:lang w:eastAsia="ja-JP"/>
              </w:rPr>
            </w:rPrChange>
          </w:rPr>
          <w:tab/>
          <w:t>maxnoofSymbols</w:t>
        </w:r>
        <w:r w:rsidRPr="00A25886">
          <w:rPr>
            <w:snapToGrid w:val="0"/>
            <w:lang w:val="en-GB"/>
            <w:rPrChange w:id="20782" w:author="Ericsson User" w:date="2022-03-08T15:34:00Z">
              <w:rPr>
                <w:snapToGrid w:val="0"/>
              </w:rPr>
            </w:rPrChange>
          </w:rPr>
          <w:t>,</w:t>
        </w:r>
      </w:ins>
    </w:p>
    <w:p w14:paraId="75DAB56B" w14:textId="18050505" w:rsidR="00125390" w:rsidRPr="00A25886" w:rsidRDefault="00125390" w:rsidP="00125390">
      <w:pPr>
        <w:pStyle w:val="PL"/>
        <w:rPr>
          <w:ins w:id="20783" w:author="R3-222860" w:date="2022-03-04T20:46:00Z"/>
          <w:snapToGrid w:val="0"/>
          <w:lang w:val="en-GB"/>
          <w:rPrChange w:id="20784" w:author="Ericsson User" w:date="2022-03-08T15:34:00Z">
            <w:rPr>
              <w:ins w:id="20785" w:author="R3-222860" w:date="2022-03-04T20:46:00Z"/>
              <w:snapToGrid w:val="0"/>
            </w:rPr>
          </w:rPrChange>
        </w:rPr>
      </w:pPr>
      <w:ins w:id="20786" w:author="R3-222860" w:date="2022-03-04T20:46:00Z">
        <w:r w:rsidRPr="00A25886">
          <w:rPr>
            <w:lang w:val="en-GB" w:eastAsia="ja-JP"/>
            <w:rPrChange w:id="20787" w:author="Ericsson User" w:date="2022-03-08T15:34:00Z">
              <w:rPr>
                <w:lang w:eastAsia="ja-JP"/>
              </w:rPr>
            </w:rPrChange>
          </w:rPr>
          <w:tab/>
          <w:t>maxnoofHSNASlots</w:t>
        </w:r>
        <w:r w:rsidRPr="00A25886">
          <w:rPr>
            <w:snapToGrid w:val="0"/>
            <w:lang w:val="en-GB"/>
            <w:rPrChange w:id="20788" w:author="Ericsson User" w:date="2022-03-08T15:34:00Z">
              <w:rPr>
                <w:snapToGrid w:val="0"/>
              </w:rPr>
            </w:rPrChange>
          </w:rPr>
          <w:t>,</w:t>
        </w:r>
      </w:ins>
    </w:p>
    <w:p w14:paraId="626EB611" w14:textId="216319E5" w:rsidR="00125390" w:rsidRPr="00A25886" w:rsidDel="00BF4D18" w:rsidRDefault="00125390" w:rsidP="00125390">
      <w:pPr>
        <w:pStyle w:val="PL"/>
        <w:rPr>
          <w:ins w:id="20789" w:author="R3-222860" w:date="2022-03-04T20:46:00Z"/>
          <w:del w:id="20790" w:author="Samsung" w:date="2022-03-05T00:03:00Z"/>
          <w:snapToGrid w:val="0"/>
          <w:lang w:val="en-GB" w:eastAsia="ja-JP"/>
          <w:rPrChange w:id="20791" w:author="Ericsson User" w:date="2022-03-08T15:34:00Z">
            <w:rPr>
              <w:ins w:id="20792" w:author="R3-222860" w:date="2022-03-04T20:46:00Z"/>
              <w:del w:id="20793" w:author="Samsung" w:date="2022-03-05T00:03:00Z"/>
              <w:snapToGrid w:val="0"/>
              <w:lang w:eastAsia="ja-JP"/>
            </w:rPr>
          </w:rPrChange>
        </w:rPr>
      </w:pPr>
      <w:ins w:id="20794" w:author="R3-222860" w:date="2022-03-04T20:46:00Z">
        <w:del w:id="20795" w:author="Samsung" w:date="2022-03-05T00:03:00Z">
          <w:r w:rsidRPr="00A25886" w:rsidDel="00BF4D18">
            <w:rPr>
              <w:lang w:val="en-GB" w:eastAsia="ja-JP"/>
              <w:rPrChange w:id="20796" w:author="Ericsson User" w:date="2022-03-08T15:34:00Z">
                <w:rPr>
                  <w:lang w:eastAsia="ja-JP"/>
                </w:rPr>
              </w:rPrChange>
            </w:rPr>
            <w:tab/>
            <w:delText>maxnoofHSNASlots</w:delText>
          </w:r>
          <w:r w:rsidDel="00BF4D18">
            <w:rPr>
              <w:rFonts w:hint="eastAsia"/>
              <w:lang w:val="en-US" w:eastAsia="zh-CN"/>
            </w:rPr>
            <w:delText>-1</w:delText>
          </w:r>
          <w:r w:rsidRPr="00A25886" w:rsidDel="00BF4D18">
            <w:rPr>
              <w:snapToGrid w:val="0"/>
              <w:lang w:val="en-GB"/>
              <w:rPrChange w:id="20797" w:author="Ericsson User" w:date="2022-03-08T15:34:00Z">
                <w:rPr>
                  <w:snapToGrid w:val="0"/>
                </w:rPr>
              </w:rPrChange>
            </w:rPr>
            <w:delText>,</w:delText>
          </w:r>
        </w:del>
      </w:ins>
    </w:p>
    <w:p w14:paraId="4C4B8F1B" w14:textId="3DFE9142" w:rsidR="00125390" w:rsidRPr="00A25886" w:rsidRDefault="00125390" w:rsidP="00125390">
      <w:pPr>
        <w:pStyle w:val="PL"/>
        <w:rPr>
          <w:ins w:id="20798" w:author="R3-222860" w:date="2022-03-04T20:46:00Z"/>
          <w:snapToGrid w:val="0"/>
          <w:lang w:val="en-GB"/>
          <w:rPrChange w:id="20799" w:author="Ericsson User" w:date="2022-03-08T15:34:00Z">
            <w:rPr>
              <w:ins w:id="20800" w:author="R3-222860" w:date="2022-03-04T20:46:00Z"/>
              <w:snapToGrid w:val="0"/>
            </w:rPr>
          </w:rPrChange>
        </w:rPr>
      </w:pPr>
      <w:ins w:id="20801" w:author="R3-222860" w:date="2022-03-04T20:46:00Z">
        <w:r w:rsidRPr="00A25886">
          <w:rPr>
            <w:lang w:val="en-GB" w:eastAsia="ja-JP"/>
            <w:rPrChange w:id="20802" w:author="Ericsson User" w:date="2022-03-08T15:34:00Z">
              <w:rPr>
                <w:lang w:eastAsia="ja-JP"/>
              </w:rPr>
            </w:rPrChange>
          </w:rPr>
          <w:tab/>
          <w:t>maxnoofRBsetsPerCell</w:t>
        </w:r>
        <w:r w:rsidRPr="00A25886">
          <w:rPr>
            <w:snapToGrid w:val="0"/>
            <w:lang w:val="en-GB"/>
            <w:rPrChange w:id="20803" w:author="Ericsson User" w:date="2022-03-08T15:34:00Z">
              <w:rPr>
                <w:snapToGrid w:val="0"/>
              </w:rPr>
            </w:rPrChange>
          </w:rPr>
          <w:t>,</w:t>
        </w:r>
      </w:ins>
    </w:p>
    <w:p w14:paraId="09BDCBFD" w14:textId="5A354451" w:rsidR="00125390" w:rsidRPr="00A25886" w:rsidDel="00BF4D18" w:rsidRDefault="00125390" w:rsidP="00125390">
      <w:pPr>
        <w:pStyle w:val="PL"/>
        <w:rPr>
          <w:ins w:id="20804" w:author="R3-222860" w:date="2022-03-04T20:46:00Z"/>
          <w:del w:id="20805" w:author="Samsung" w:date="2022-03-05T00:03:00Z"/>
          <w:snapToGrid w:val="0"/>
          <w:lang w:val="en-GB" w:eastAsia="ja-JP"/>
          <w:rPrChange w:id="20806" w:author="Ericsson User" w:date="2022-03-08T15:34:00Z">
            <w:rPr>
              <w:ins w:id="20807" w:author="R3-222860" w:date="2022-03-04T20:46:00Z"/>
              <w:del w:id="20808" w:author="Samsung" w:date="2022-03-05T00:03:00Z"/>
              <w:snapToGrid w:val="0"/>
              <w:lang w:eastAsia="ja-JP"/>
            </w:rPr>
          </w:rPrChange>
        </w:rPr>
      </w:pPr>
      <w:ins w:id="20809" w:author="R3-222860" w:date="2022-03-04T20:46:00Z">
        <w:del w:id="20810" w:author="Samsung" w:date="2022-03-05T00:03:00Z">
          <w:r w:rsidRPr="00A25886" w:rsidDel="00BF4D18">
            <w:rPr>
              <w:lang w:val="en-GB" w:eastAsia="ja-JP"/>
              <w:rPrChange w:id="20811" w:author="Ericsson User" w:date="2022-03-08T15:34:00Z">
                <w:rPr>
                  <w:lang w:eastAsia="ja-JP"/>
                </w:rPr>
              </w:rPrChange>
            </w:rPr>
            <w:tab/>
            <w:delText>maxnoofRBsetsPerCell</w:delText>
          </w:r>
          <w:r w:rsidDel="00BF4D18">
            <w:rPr>
              <w:rFonts w:hint="eastAsia"/>
              <w:lang w:val="en-US" w:eastAsia="zh-CN"/>
            </w:rPr>
            <w:delText>-1</w:delText>
          </w:r>
          <w:r w:rsidRPr="00A25886" w:rsidDel="00BF4D18">
            <w:rPr>
              <w:snapToGrid w:val="0"/>
              <w:lang w:val="en-GB"/>
              <w:rPrChange w:id="20812" w:author="Ericsson User" w:date="2022-03-08T15:34:00Z">
                <w:rPr>
                  <w:snapToGrid w:val="0"/>
                </w:rPr>
              </w:rPrChange>
            </w:rPr>
            <w:delText>,</w:delText>
          </w:r>
        </w:del>
      </w:ins>
    </w:p>
    <w:p w14:paraId="51475FD5" w14:textId="1DE876EE" w:rsidR="00125390" w:rsidRPr="00A25886" w:rsidRDefault="00125390" w:rsidP="00125390">
      <w:pPr>
        <w:pStyle w:val="PL"/>
        <w:rPr>
          <w:ins w:id="20813" w:author="R3-222860" w:date="2022-03-04T20:46:00Z"/>
          <w:lang w:val="en-GB" w:eastAsia="ja-JP"/>
          <w:rPrChange w:id="20814" w:author="Ericsson User" w:date="2022-03-08T15:34:00Z">
            <w:rPr>
              <w:ins w:id="20815" w:author="R3-222860" w:date="2022-03-04T20:46:00Z"/>
              <w:lang w:eastAsia="ja-JP"/>
            </w:rPr>
          </w:rPrChange>
        </w:rPr>
      </w:pPr>
      <w:ins w:id="20816" w:author="R3-222860" w:date="2022-03-04T20:46:00Z">
        <w:r w:rsidRPr="00A25886">
          <w:rPr>
            <w:lang w:val="en-GB" w:eastAsia="ja-JP"/>
            <w:rPrChange w:id="20817" w:author="Ericsson User" w:date="2022-03-08T15:34:00Z">
              <w:rPr>
                <w:lang w:eastAsia="ja-JP"/>
              </w:rPr>
            </w:rPrChange>
          </w:rPr>
          <w:tab/>
          <w:t>maxnoofChildIABNodes</w:t>
        </w:r>
        <w:r w:rsidRPr="00A25886">
          <w:rPr>
            <w:snapToGrid w:val="0"/>
            <w:lang w:val="en-GB"/>
            <w:rPrChange w:id="20818" w:author="Ericsson User" w:date="2022-03-08T15:34:00Z">
              <w:rPr>
                <w:snapToGrid w:val="0"/>
              </w:rPr>
            </w:rPrChange>
          </w:rPr>
          <w:t>,</w:t>
        </w:r>
      </w:ins>
    </w:p>
    <w:p w14:paraId="3A344DB0" w14:textId="7A274A9F" w:rsidR="00125390" w:rsidRPr="00A25886" w:rsidRDefault="00125390" w:rsidP="00125390">
      <w:pPr>
        <w:pStyle w:val="PL"/>
        <w:rPr>
          <w:ins w:id="20819" w:author="R3-222860" w:date="2022-03-04T20:46:00Z"/>
          <w:lang w:val="en-GB" w:eastAsia="ja-JP"/>
          <w:rPrChange w:id="20820" w:author="Ericsson User" w:date="2022-03-08T15:34:00Z">
            <w:rPr>
              <w:ins w:id="20821" w:author="R3-222860" w:date="2022-03-04T20:46:00Z"/>
              <w:lang w:eastAsia="ja-JP"/>
            </w:rPr>
          </w:rPrChange>
        </w:rPr>
      </w:pPr>
      <w:ins w:id="20822" w:author="R3-222860" w:date="2022-03-04T20:46:00Z">
        <w:r w:rsidRPr="00A25886">
          <w:rPr>
            <w:lang w:val="en-GB" w:eastAsia="ja-JP"/>
            <w:rPrChange w:id="20823" w:author="Ericsson User" w:date="2022-03-08T15:34:00Z">
              <w:rPr>
                <w:lang w:eastAsia="ja-JP"/>
              </w:rPr>
            </w:rPrChange>
          </w:rPr>
          <w:tab/>
          <w:t>maxnoofIABSTCInfo</w:t>
        </w:r>
        <w:del w:id="20824" w:author="Samsung" w:date="2022-03-06T23:24:00Z">
          <w:r w:rsidRPr="00A25886" w:rsidDel="00967588">
            <w:rPr>
              <w:snapToGrid w:val="0"/>
              <w:lang w:val="en-GB"/>
              <w:rPrChange w:id="20825" w:author="Ericsson User" w:date="2022-03-08T15:34:00Z">
                <w:rPr>
                  <w:snapToGrid w:val="0"/>
                </w:rPr>
              </w:rPrChange>
            </w:rPr>
            <w:delText>,</w:delText>
          </w:r>
        </w:del>
      </w:ins>
    </w:p>
    <w:p w14:paraId="4B7BEEF6" w14:textId="1492481E" w:rsidR="004C6F83" w:rsidRDefault="00125390" w:rsidP="00125390">
      <w:pPr>
        <w:pStyle w:val="PL"/>
        <w:rPr>
          <w:ins w:id="20826" w:author="Author" w:date="2022-02-09T10:36:00Z"/>
          <w:lang w:val="en-US" w:eastAsia="zh-CN"/>
        </w:rPr>
      </w:pPr>
      <w:ins w:id="20827" w:author="R3-222860" w:date="2022-03-04T20:46:00Z">
        <w:del w:id="20828" w:author="Samsung" w:date="2022-03-06T23:23:00Z">
          <w:r w:rsidRPr="00A25886" w:rsidDel="00967588">
            <w:rPr>
              <w:lang w:val="en-GB" w:eastAsia="ja-JP"/>
              <w:rPrChange w:id="20829" w:author="Ericsson User" w:date="2022-03-08T15:34:00Z">
                <w:rPr>
                  <w:lang w:eastAsia="ja-JP"/>
                </w:rPr>
              </w:rPrChange>
            </w:rPr>
            <w:tab/>
            <w:delText>maxNRARFCN</w:delText>
          </w:r>
        </w:del>
      </w:ins>
    </w:p>
    <w:p w14:paraId="6C8B4339" w14:textId="77777777" w:rsidR="004B7699" w:rsidRPr="008E527C" w:rsidRDefault="004B7699" w:rsidP="00AE213C">
      <w:pPr>
        <w:pStyle w:val="PL"/>
        <w:rPr>
          <w:lang w:val="en-US"/>
        </w:rPr>
      </w:pPr>
    </w:p>
    <w:p w14:paraId="359ED9E5" w14:textId="77777777" w:rsidR="004B7699" w:rsidRPr="00A25886" w:rsidRDefault="004B7699" w:rsidP="00AE213C">
      <w:pPr>
        <w:pStyle w:val="PL"/>
        <w:rPr>
          <w:lang w:val="en-GB"/>
          <w:rPrChange w:id="20830" w:author="Ericsson User" w:date="2022-03-08T15:34:00Z">
            <w:rPr/>
          </w:rPrChange>
        </w:rPr>
      </w:pPr>
      <w:r w:rsidRPr="00A25886">
        <w:rPr>
          <w:lang w:val="en-GB"/>
          <w:rPrChange w:id="20831" w:author="Ericsson User" w:date="2022-03-08T15:34:00Z">
            <w:rPr/>
          </w:rPrChange>
        </w:rPr>
        <w:t>FROM XnAP-Constants</w:t>
      </w:r>
    </w:p>
    <w:p w14:paraId="2A19E728" w14:textId="77777777" w:rsidR="004B7699" w:rsidRPr="00A25886" w:rsidRDefault="004B7699" w:rsidP="00AE213C">
      <w:pPr>
        <w:pStyle w:val="PL"/>
        <w:rPr>
          <w:lang w:val="en-GB"/>
          <w:rPrChange w:id="20832" w:author="Ericsson User" w:date="2022-03-08T15:34:00Z">
            <w:rPr/>
          </w:rPrChange>
        </w:rPr>
      </w:pPr>
    </w:p>
    <w:p w14:paraId="3EC5AF84" w14:textId="77777777" w:rsidR="004B7699" w:rsidRPr="00A25886" w:rsidRDefault="004B7699" w:rsidP="00AE213C">
      <w:pPr>
        <w:pStyle w:val="PL"/>
        <w:rPr>
          <w:snapToGrid w:val="0"/>
          <w:lang w:val="en-GB"/>
          <w:rPrChange w:id="20833" w:author="Ericsson User" w:date="2022-03-08T15:34:00Z">
            <w:rPr>
              <w:snapToGrid w:val="0"/>
            </w:rPr>
          </w:rPrChange>
        </w:rPr>
      </w:pPr>
      <w:r w:rsidRPr="00A25886">
        <w:rPr>
          <w:snapToGrid w:val="0"/>
          <w:lang w:val="en-GB"/>
          <w:rPrChange w:id="20834" w:author="Ericsson User" w:date="2022-03-08T15:34:00Z">
            <w:rPr>
              <w:snapToGrid w:val="0"/>
            </w:rPr>
          </w:rPrChange>
        </w:rPr>
        <w:tab/>
        <w:t>Criticality,</w:t>
      </w:r>
    </w:p>
    <w:p w14:paraId="40EB2775" w14:textId="77777777" w:rsidR="004B7699" w:rsidRPr="00A25886" w:rsidRDefault="004B7699" w:rsidP="00AE213C">
      <w:pPr>
        <w:pStyle w:val="PL"/>
        <w:rPr>
          <w:snapToGrid w:val="0"/>
          <w:lang w:val="en-GB"/>
          <w:rPrChange w:id="20835" w:author="Ericsson User" w:date="2022-03-08T15:34:00Z">
            <w:rPr>
              <w:snapToGrid w:val="0"/>
            </w:rPr>
          </w:rPrChange>
        </w:rPr>
      </w:pPr>
      <w:r w:rsidRPr="00A25886">
        <w:rPr>
          <w:snapToGrid w:val="0"/>
          <w:lang w:val="en-GB"/>
          <w:rPrChange w:id="20836" w:author="Ericsson User" w:date="2022-03-08T15:34:00Z">
            <w:rPr>
              <w:snapToGrid w:val="0"/>
            </w:rPr>
          </w:rPrChange>
        </w:rPr>
        <w:tab/>
        <w:t>ProcedureCode,</w:t>
      </w:r>
    </w:p>
    <w:p w14:paraId="18557871" w14:textId="77777777" w:rsidR="004B7699" w:rsidRPr="00A25886" w:rsidRDefault="004B7699" w:rsidP="00AE213C">
      <w:pPr>
        <w:pStyle w:val="PL"/>
        <w:rPr>
          <w:snapToGrid w:val="0"/>
          <w:lang w:val="en-GB"/>
          <w:rPrChange w:id="20837" w:author="Ericsson User" w:date="2022-03-08T15:34:00Z">
            <w:rPr>
              <w:snapToGrid w:val="0"/>
            </w:rPr>
          </w:rPrChange>
        </w:rPr>
      </w:pPr>
      <w:r w:rsidRPr="00A25886">
        <w:rPr>
          <w:snapToGrid w:val="0"/>
          <w:lang w:val="en-GB"/>
          <w:rPrChange w:id="20838" w:author="Ericsson User" w:date="2022-03-08T15:34:00Z">
            <w:rPr>
              <w:snapToGrid w:val="0"/>
            </w:rPr>
          </w:rPrChange>
        </w:rPr>
        <w:tab/>
        <w:t>ProtocolIE-ID,</w:t>
      </w:r>
    </w:p>
    <w:p w14:paraId="21FA3EBA" w14:textId="77777777" w:rsidR="004B7699" w:rsidRPr="00A25886" w:rsidRDefault="004B7699" w:rsidP="00AE213C">
      <w:pPr>
        <w:pStyle w:val="PL"/>
        <w:rPr>
          <w:snapToGrid w:val="0"/>
          <w:lang w:val="en-GB"/>
          <w:rPrChange w:id="20839" w:author="Ericsson User" w:date="2022-03-08T15:34:00Z">
            <w:rPr>
              <w:snapToGrid w:val="0"/>
            </w:rPr>
          </w:rPrChange>
        </w:rPr>
      </w:pPr>
      <w:r w:rsidRPr="00A25886">
        <w:rPr>
          <w:snapToGrid w:val="0"/>
          <w:lang w:val="en-GB"/>
          <w:rPrChange w:id="20840" w:author="Ericsson User" w:date="2022-03-08T15:34:00Z">
            <w:rPr>
              <w:snapToGrid w:val="0"/>
            </w:rPr>
          </w:rPrChange>
        </w:rPr>
        <w:tab/>
        <w:t>TriggeringMessage</w:t>
      </w:r>
    </w:p>
    <w:p w14:paraId="1845177A" w14:textId="77777777" w:rsidR="004B7699" w:rsidRPr="00A25886" w:rsidRDefault="004B7699" w:rsidP="00AE213C">
      <w:pPr>
        <w:pStyle w:val="PL"/>
        <w:rPr>
          <w:snapToGrid w:val="0"/>
          <w:lang w:val="en-GB"/>
          <w:rPrChange w:id="20841" w:author="Ericsson User" w:date="2022-03-08T15:34:00Z">
            <w:rPr>
              <w:snapToGrid w:val="0"/>
            </w:rPr>
          </w:rPrChange>
        </w:rPr>
      </w:pPr>
      <w:r w:rsidRPr="00A25886">
        <w:rPr>
          <w:snapToGrid w:val="0"/>
          <w:lang w:val="en-GB"/>
          <w:rPrChange w:id="20842" w:author="Ericsson User" w:date="2022-03-08T15:34:00Z">
            <w:rPr>
              <w:snapToGrid w:val="0"/>
            </w:rPr>
          </w:rPrChange>
        </w:rPr>
        <w:t>FROM XnAP-CommonDataTypes</w:t>
      </w:r>
    </w:p>
    <w:p w14:paraId="2DA255C0" w14:textId="77777777" w:rsidR="004B7699" w:rsidRPr="00A25886" w:rsidRDefault="004B7699" w:rsidP="00AE213C">
      <w:pPr>
        <w:pStyle w:val="PL"/>
        <w:rPr>
          <w:snapToGrid w:val="0"/>
          <w:lang w:val="en-GB"/>
          <w:rPrChange w:id="20843" w:author="Ericsson User" w:date="2022-03-08T15:34:00Z">
            <w:rPr>
              <w:snapToGrid w:val="0"/>
            </w:rPr>
          </w:rPrChange>
        </w:rPr>
      </w:pPr>
    </w:p>
    <w:p w14:paraId="47C06397" w14:textId="77777777" w:rsidR="004B7699" w:rsidRPr="00A25886" w:rsidRDefault="004B7699" w:rsidP="00AE213C">
      <w:pPr>
        <w:pStyle w:val="PL"/>
        <w:rPr>
          <w:snapToGrid w:val="0"/>
          <w:lang w:val="en-GB"/>
          <w:rPrChange w:id="20844" w:author="Ericsson User" w:date="2022-03-08T15:34:00Z">
            <w:rPr>
              <w:snapToGrid w:val="0"/>
            </w:rPr>
          </w:rPrChange>
        </w:rPr>
      </w:pPr>
      <w:r w:rsidRPr="00A25886">
        <w:rPr>
          <w:snapToGrid w:val="0"/>
          <w:lang w:val="en-GB"/>
          <w:rPrChange w:id="20845" w:author="Ericsson User" w:date="2022-03-08T15:34:00Z">
            <w:rPr>
              <w:snapToGrid w:val="0"/>
            </w:rPr>
          </w:rPrChange>
        </w:rPr>
        <w:tab/>
        <w:t>ProtocolExtensionContainer{},</w:t>
      </w:r>
    </w:p>
    <w:p w14:paraId="3AB98494" w14:textId="77777777" w:rsidR="004B7699" w:rsidRPr="00A25886" w:rsidRDefault="004B7699" w:rsidP="00AE213C">
      <w:pPr>
        <w:pStyle w:val="PL"/>
        <w:rPr>
          <w:snapToGrid w:val="0"/>
          <w:lang w:val="en-GB"/>
          <w:rPrChange w:id="20846" w:author="Ericsson User" w:date="2022-03-08T15:34:00Z">
            <w:rPr>
              <w:snapToGrid w:val="0"/>
            </w:rPr>
          </w:rPrChange>
        </w:rPr>
      </w:pPr>
      <w:r w:rsidRPr="00A25886">
        <w:rPr>
          <w:snapToGrid w:val="0"/>
          <w:lang w:val="en-GB"/>
          <w:rPrChange w:id="20847" w:author="Ericsson User" w:date="2022-03-08T15:34:00Z">
            <w:rPr>
              <w:snapToGrid w:val="0"/>
            </w:rPr>
          </w:rPrChange>
        </w:rPr>
        <w:tab/>
        <w:t>ProtocolIE-Single-Container{},</w:t>
      </w:r>
    </w:p>
    <w:p w14:paraId="7A1FEABE" w14:textId="77777777" w:rsidR="004B7699" w:rsidRPr="00A25886" w:rsidRDefault="004B7699" w:rsidP="00AE213C">
      <w:pPr>
        <w:pStyle w:val="PL"/>
        <w:rPr>
          <w:snapToGrid w:val="0"/>
          <w:lang w:val="en-GB"/>
          <w:rPrChange w:id="20848" w:author="Ericsson User" w:date="2022-03-08T15:34:00Z">
            <w:rPr>
              <w:snapToGrid w:val="0"/>
            </w:rPr>
          </w:rPrChange>
        </w:rPr>
      </w:pPr>
      <w:r w:rsidRPr="00A25886">
        <w:rPr>
          <w:snapToGrid w:val="0"/>
          <w:lang w:val="en-GB"/>
          <w:rPrChange w:id="20849" w:author="Ericsson User" w:date="2022-03-08T15:34:00Z">
            <w:rPr>
              <w:snapToGrid w:val="0"/>
            </w:rPr>
          </w:rPrChange>
        </w:rPr>
        <w:tab/>
      </w:r>
    </w:p>
    <w:p w14:paraId="357D7814" w14:textId="77777777" w:rsidR="004B7699" w:rsidRPr="00A25886" w:rsidRDefault="004B7699" w:rsidP="00AE213C">
      <w:pPr>
        <w:pStyle w:val="PL"/>
        <w:rPr>
          <w:snapToGrid w:val="0"/>
          <w:lang w:val="en-GB"/>
          <w:rPrChange w:id="20850" w:author="Ericsson User" w:date="2022-03-08T15:34:00Z">
            <w:rPr>
              <w:snapToGrid w:val="0"/>
            </w:rPr>
          </w:rPrChange>
        </w:rPr>
      </w:pPr>
      <w:r w:rsidRPr="00A25886">
        <w:rPr>
          <w:snapToGrid w:val="0"/>
          <w:lang w:val="en-GB"/>
          <w:rPrChange w:id="20851" w:author="Ericsson User" w:date="2022-03-08T15:34:00Z">
            <w:rPr>
              <w:snapToGrid w:val="0"/>
            </w:rPr>
          </w:rPrChange>
        </w:rPr>
        <w:lastRenderedPageBreak/>
        <w:tab/>
        <w:t>XNAP-PROTOCOL-EXTENSION,</w:t>
      </w:r>
    </w:p>
    <w:p w14:paraId="29747740" w14:textId="77777777" w:rsidR="004B7699" w:rsidRPr="00A25886" w:rsidRDefault="004B7699" w:rsidP="00AE213C">
      <w:pPr>
        <w:pStyle w:val="PL"/>
        <w:rPr>
          <w:snapToGrid w:val="0"/>
          <w:lang w:val="en-GB"/>
          <w:rPrChange w:id="20852" w:author="Ericsson User" w:date="2022-03-08T15:34:00Z">
            <w:rPr>
              <w:snapToGrid w:val="0"/>
            </w:rPr>
          </w:rPrChange>
        </w:rPr>
      </w:pPr>
      <w:r w:rsidRPr="00A25886">
        <w:rPr>
          <w:snapToGrid w:val="0"/>
          <w:lang w:val="en-GB"/>
          <w:rPrChange w:id="20853" w:author="Ericsson User" w:date="2022-03-08T15:34:00Z">
            <w:rPr>
              <w:snapToGrid w:val="0"/>
            </w:rPr>
          </w:rPrChange>
        </w:rPr>
        <w:tab/>
        <w:t>XNAP-PROTOCOL-IES</w:t>
      </w:r>
    </w:p>
    <w:p w14:paraId="740F9FDF" w14:textId="77777777" w:rsidR="004B7699" w:rsidRPr="00A25886" w:rsidRDefault="004B7699" w:rsidP="00AE213C">
      <w:pPr>
        <w:pStyle w:val="PL"/>
        <w:rPr>
          <w:snapToGrid w:val="0"/>
          <w:lang w:val="en-GB"/>
          <w:rPrChange w:id="20854" w:author="Ericsson User" w:date="2022-03-08T15:34:00Z">
            <w:rPr>
              <w:snapToGrid w:val="0"/>
            </w:rPr>
          </w:rPrChange>
        </w:rPr>
      </w:pPr>
      <w:r w:rsidRPr="00A25886">
        <w:rPr>
          <w:snapToGrid w:val="0"/>
          <w:lang w:val="en-GB"/>
          <w:rPrChange w:id="20855" w:author="Ericsson User" w:date="2022-03-08T15:34:00Z">
            <w:rPr>
              <w:snapToGrid w:val="0"/>
            </w:rPr>
          </w:rPrChange>
        </w:rPr>
        <w:t>FROM XnAP-Containers;</w:t>
      </w:r>
    </w:p>
    <w:p w14:paraId="1675351C" w14:textId="77777777" w:rsidR="004B7699" w:rsidRPr="00A25886" w:rsidRDefault="004B7699" w:rsidP="00AE213C">
      <w:pPr>
        <w:pStyle w:val="PL"/>
        <w:rPr>
          <w:lang w:val="en-GB"/>
          <w:rPrChange w:id="20856" w:author="Ericsson User" w:date="2022-03-08T15:34:00Z">
            <w:rPr/>
          </w:rPrChange>
        </w:rPr>
      </w:pPr>
    </w:p>
    <w:p w14:paraId="298339D5" w14:textId="77777777" w:rsidR="004B7699" w:rsidRPr="00A25886" w:rsidRDefault="004B7699" w:rsidP="00AE213C">
      <w:pPr>
        <w:pStyle w:val="PL"/>
        <w:rPr>
          <w:lang w:val="en-GB"/>
          <w:rPrChange w:id="20857" w:author="Ericsson User" w:date="2022-03-08T15:34:00Z">
            <w:rPr/>
          </w:rPrChange>
        </w:rPr>
      </w:pPr>
    </w:p>
    <w:p w14:paraId="2A4E5EDF" w14:textId="77777777" w:rsidR="004B7699" w:rsidRPr="00A25886" w:rsidRDefault="004B7699" w:rsidP="00AE213C">
      <w:pPr>
        <w:pStyle w:val="PL"/>
        <w:outlineLvl w:val="3"/>
        <w:rPr>
          <w:lang w:val="en-GB"/>
          <w:rPrChange w:id="20858" w:author="Ericsson User" w:date="2022-03-08T15:34:00Z">
            <w:rPr/>
          </w:rPrChange>
        </w:rPr>
      </w:pPr>
      <w:r w:rsidRPr="00A25886">
        <w:rPr>
          <w:lang w:val="en-GB"/>
          <w:rPrChange w:id="20859" w:author="Ericsson User" w:date="2022-03-08T15:34:00Z">
            <w:rPr/>
          </w:rPrChange>
        </w:rPr>
        <w:t>-- A</w:t>
      </w:r>
    </w:p>
    <w:p w14:paraId="1B9A5739" w14:textId="77777777" w:rsidR="004B7699" w:rsidRPr="00A25886" w:rsidRDefault="004B7699" w:rsidP="00AE213C">
      <w:pPr>
        <w:pStyle w:val="PL"/>
        <w:rPr>
          <w:lang w:val="en-GB"/>
          <w:rPrChange w:id="20860" w:author="Ericsson User" w:date="2022-03-08T15:34:00Z">
            <w:rPr/>
          </w:rPrChange>
        </w:rPr>
      </w:pPr>
    </w:p>
    <w:p w14:paraId="0B10E0C1" w14:textId="77777777" w:rsidR="004B7699" w:rsidRPr="00A25886" w:rsidRDefault="004B7699" w:rsidP="00AE213C">
      <w:pPr>
        <w:pStyle w:val="PL"/>
        <w:rPr>
          <w:snapToGrid w:val="0"/>
          <w:lang w:val="en-GB"/>
          <w:rPrChange w:id="20861" w:author="Ericsson User" w:date="2022-03-08T15:34:00Z">
            <w:rPr>
              <w:snapToGrid w:val="0"/>
            </w:rPr>
          </w:rPrChange>
        </w:rPr>
      </w:pPr>
      <w:r w:rsidRPr="00A25886">
        <w:rPr>
          <w:snapToGrid w:val="0"/>
          <w:lang w:val="en-GB"/>
          <w:rPrChange w:id="20862" w:author="Ericsson User" w:date="2022-03-08T15:34:00Z">
            <w:rPr>
              <w:snapToGrid w:val="0"/>
            </w:rPr>
          </w:rPrChange>
        </w:rPr>
        <w:t xml:space="preserve">AdditionLocationInformation ::= ENUMERATED { </w:t>
      </w:r>
    </w:p>
    <w:p w14:paraId="218B04B0" w14:textId="77777777" w:rsidR="004B7699" w:rsidRPr="00A25886" w:rsidRDefault="004B7699" w:rsidP="004B7699">
      <w:pPr>
        <w:pStyle w:val="PL"/>
        <w:rPr>
          <w:snapToGrid w:val="0"/>
          <w:lang w:val="en-GB"/>
          <w:rPrChange w:id="20863" w:author="Ericsson User" w:date="2022-03-08T15:34:00Z">
            <w:rPr>
              <w:snapToGrid w:val="0"/>
            </w:rPr>
          </w:rPrChange>
        </w:rPr>
      </w:pPr>
      <w:r w:rsidRPr="00A25886">
        <w:rPr>
          <w:snapToGrid w:val="0"/>
          <w:lang w:val="en-GB"/>
          <w:rPrChange w:id="20864" w:author="Ericsson User" w:date="2022-03-08T15:34:00Z">
            <w:rPr>
              <w:snapToGrid w:val="0"/>
            </w:rPr>
          </w:rPrChange>
        </w:rPr>
        <w:tab/>
        <w:t>includePSCell,</w:t>
      </w:r>
    </w:p>
    <w:p w14:paraId="6D3F8CBB" w14:textId="77777777" w:rsidR="004B7699" w:rsidRPr="00A25886" w:rsidRDefault="004B7699" w:rsidP="004B7699">
      <w:pPr>
        <w:pStyle w:val="PL"/>
        <w:rPr>
          <w:snapToGrid w:val="0"/>
          <w:lang w:val="en-GB"/>
          <w:rPrChange w:id="20865" w:author="Ericsson User" w:date="2022-03-08T15:34:00Z">
            <w:rPr>
              <w:snapToGrid w:val="0"/>
            </w:rPr>
          </w:rPrChange>
        </w:rPr>
      </w:pPr>
      <w:r w:rsidRPr="00A25886">
        <w:rPr>
          <w:snapToGrid w:val="0"/>
          <w:lang w:val="en-GB"/>
          <w:rPrChange w:id="20866" w:author="Ericsson User" w:date="2022-03-08T15:34:00Z">
            <w:rPr>
              <w:snapToGrid w:val="0"/>
            </w:rPr>
          </w:rPrChange>
        </w:rPr>
        <w:tab/>
        <w:t>...</w:t>
      </w:r>
    </w:p>
    <w:p w14:paraId="3A06D600" w14:textId="77777777" w:rsidR="004B7699" w:rsidRPr="00A25886" w:rsidRDefault="004B7699" w:rsidP="00CD5AD4">
      <w:pPr>
        <w:rPr>
          <w:rFonts w:ascii="Courier New" w:hAnsi="Courier New"/>
          <w:noProof/>
          <w:snapToGrid w:val="0"/>
          <w:sz w:val="16"/>
          <w:lang w:eastAsia="sv-SE"/>
          <w:rPrChange w:id="20867" w:author="Ericsson User" w:date="2022-03-08T15:34:00Z">
            <w:rPr>
              <w:rFonts w:ascii="Courier New" w:hAnsi="Courier New"/>
              <w:noProof/>
              <w:snapToGrid w:val="0"/>
              <w:sz w:val="16"/>
              <w:lang w:val="sv-SE" w:eastAsia="sv-SE"/>
            </w:rPr>
          </w:rPrChange>
        </w:rPr>
      </w:pPr>
      <w:r w:rsidRPr="00A25886">
        <w:rPr>
          <w:rFonts w:ascii="Courier New" w:hAnsi="Courier New"/>
          <w:noProof/>
          <w:snapToGrid w:val="0"/>
          <w:sz w:val="16"/>
          <w:lang w:eastAsia="sv-SE"/>
          <w:rPrChange w:id="20868" w:author="Ericsson User" w:date="2022-03-08T15:34:00Z">
            <w:rPr>
              <w:rFonts w:ascii="Courier New" w:hAnsi="Courier New"/>
              <w:noProof/>
              <w:snapToGrid w:val="0"/>
              <w:sz w:val="16"/>
              <w:lang w:val="sv-SE" w:eastAsia="sv-SE"/>
            </w:rPr>
          </w:rPrChange>
        </w:rPr>
        <w:t>}</w:t>
      </w:r>
    </w:p>
    <w:p w14:paraId="334C7F6A" w14:textId="77777777" w:rsidR="004B7699" w:rsidRPr="00A25886" w:rsidRDefault="004B7699" w:rsidP="004B7699">
      <w:pPr>
        <w:pStyle w:val="PL"/>
        <w:rPr>
          <w:snapToGrid w:val="0"/>
          <w:lang w:val="en-GB"/>
          <w:rPrChange w:id="20869" w:author="Ericsson User" w:date="2022-03-08T15:34:00Z">
            <w:rPr>
              <w:snapToGrid w:val="0"/>
            </w:rPr>
          </w:rPrChange>
        </w:rPr>
      </w:pPr>
    </w:p>
    <w:p w14:paraId="18C0CEF1" w14:textId="77777777" w:rsidR="004B7699" w:rsidRPr="00A25886" w:rsidRDefault="004B7699" w:rsidP="004B7699">
      <w:pPr>
        <w:pStyle w:val="PL"/>
        <w:rPr>
          <w:lang w:val="en-GB"/>
          <w:rPrChange w:id="20870" w:author="Ericsson User" w:date="2022-03-08T15:34:00Z">
            <w:rPr/>
          </w:rPrChange>
        </w:rPr>
      </w:pPr>
      <w:r w:rsidRPr="00A25886">
        <w:rPr>
          <w:lang w:val="en-GB"/>
          <w:rPrChange w:id="20871" w:author="Ericsson User" w:date="2022-03-08T15:34:00Z">
            <w:rPr/>
          </w:rPrChange>
        </w:rPr>
        <w:t>Additional-PDCP-Duplication-TNL-List ::= SEQUENCE (SIZE(1..maxnoofAdditionalPDCPDuplicationTNL)) OF Additional-PDCP-Duplication-TNL-Item</w:t>
      </w:r>
    </w:p>
    <w:p w14:paraId="37CFA754" w14:textId="77777777" w:rsidR="004B7699" w:rsidRPr="00A25886" w:rsidRDefault="004B7699" w:rsidP="004B7699">
      <w:pPr>
        <w:pStyle w:val="PL"/>
        <w:rPr>
          <w:lang w:val="en-GB"/>
          <w:rPrChange w:id="20872" w:author="Ericsson User" w:date="2022-03-08T15:34:00Z">
            <w:rPr/>
          </w:rPrChange>
        </w:rPr>
      </w:pPr>
      <w:r w:rsidRPr="00A25886">
        <w:rPr>
          <w:lang w:val="en-GB"/>
          <w:rPrChange w:id="20873" w:author="Ericsson User" w:date="2022-03-08T15:34:00Z">
            <w:rPr/>
          </w:rPrChange>
        </w:rPr>
        <w:t>Additional-PDCP-Duplication-TNL-Item ::= SEQUENCE {</w:t>
      </w:r>
      <w:r w:rsidRPr="00A25886">
        <w:rPr>
          <w:lang w:val="en-GB"/>
          <w:rPrChange w:id="20874" w:author="Ericsson User" w:date="2022-03-08T15:34:00Z">
            <w:rPr/>
          </w:rPrChange>
        </w:rPr>
        <w:br/>
      </w:r>
      <w:r w:rsidRPr="00A25886">
        <w:rPr>
          <w:lang w:val="en-GB"/>
          <w:rPrChange w:id="20875" w:author="Ericsson User" w:date="2022-03-08T15:34:00Z">
            <w:rPr/>
          </w:rPrChange>
        </w:rPr>
        <w:tab/>
        <w:t>additional-PDCP-Duplication-UP-TNL-Information</w:t>
      </w:r>
      <w:r w:rsidRPr="00A25886">
        <w:rPr>
          <w:lang w:val="en-GB"/>
          <w:rPrChange w:id="20876" w:author="Ericsson User" w:date="2022-03-08T15:34:00Z">
            <w:rPr/>
          </w:rPrChange>
        </w:rPr>
        <w:tab/>
        <w:t>UPTransportLayerInformation,</w:t>
      </w:r>
      <w:r w:rsidRPr="00A25886">
        <w:rPr>
          <w:lang w:val="en-GB"/>
          <w:rPrChange w:id="20877" w:author="Ericsson User" w:date="2022-03-08T15:34:00Z">
            <w:rPr/>
          </w:rPrChange>
        </w:rPr>
        <w:br/>
      </w:r>
      <w:r w:rsidRPr="00A25886">
        <w:rPr>
          <w:lang w:val="en-GB"/>
          <w:rPrChange w:id="20878" w:author="Ericsson User" w:date="2022-03-08T15:34:00Z">
            <w:rPr/>
          </w:rPrChange>
        </w:rPr>
        <w:tab/>
        <w:t>iE-Extensions</w:t>
      </w:r>
      <w:r w:rsidRPr="00A25886">
        <w:rPr>
          <w:lang w:val="en-GB"/>
          <w:rPrChange w:id="20879" w:author="Ericsson User" w:date="2022-03-08T15:34:00Z">
            <w:rPr/>
          </w:rPrChange>
        </w:rPr>
        <w:tab/>
      </w:r>
      <w:r w:rsidRPr="00A25886">
        <w:rPr>
          <w:lang w:val="en-GB"/>
          <w:rPrChange w:id="20880" w:author="Ericsson User" w:date="2022-03-08T15:34:00Z">
            <w:rPr/>
          </w:rPrChange>
        </w:rPr>
        <w:tab/>
        <w:t xml:space="preserve">ProtocolExtensionContainer { { Additional-PDCP-Duplication-TNL-ExtIEs} } </w:t>
      </w:r>
      <w:r w:rsidRPr="00A25886">
        <w:rPr>
          <w:lang w:val="en-GB"/>
          <w:rPrChange w:id="20881" w:author="Ericsson User" w:date="2022-03-08T15:34:00Z">
            <w:rPr/>
          </w:rPrChange>
        </w:rPr>
        <w:tab/>
        <w:t>OPTIONAL,</w:t>
      </w:r>
      <w:r w:rsidRPr="00A25886">
        <w:rPr>
          <w:lang w:val="en-GB"/>
          <w:rPrChange w:id="20882" w:author="Ericsson User" w:date="2022-03-08T15:34:00Z">
            <w:rPr/>
          </w:rPrChange>
        </w:rPr>
        <w:br/>
      </w:r>
      <w:r w:rsidRPr="00A25886">
        <w:rPr>
          <w:lang w:val="en-GB"/>
          <w:rPrChange w:id="20883" w:author="Ericsson User" w:date="2022-03-08T15:34:00Z">
            <w:rPr/>
          </w:rPrChange>
        </w:rPr>
        <w:tab/>
        <w:t>...</w:t>
      </w:r>
      <w:r w:rsidRPr="00A25886">
        <w:rPr>
          <w:lang w:val="en-GB"/>
          <w:rPrChange w:id="20884" w:author="Ericsson User" w:date="2022-03-08T15:34:00Z">
            <w:rPr/>
          </w:rPrChange>
        </w:rPr>
        <w:br/>
        <w:t>}</w:t>
      </w:r>
    </w:p>
    <w:p w14:paraId="345308B3" w14:textId="77777777" w:rsidR="004B7699" w:rsidRPr="00A25886" w:rsidRDefault="004B7699" w:rsidP="004B7699">
      <w:pPr>
        <w:pStyle w:val="PL"/>
        <w:rPr>
          <w:lang w:val="en-GB"/>
          <w:rPrChange w:id="20885" w:author="Ericsson User" w:date="2022-03-08T15:34:00Z">
            <w:rPr/>
          </w:rPrChange>
        </w:rPr>
      </w:pPr>
      <w:r w:rsidRPr="00A25886">
        <w:rPr>
          <w:lang w:val="en-GB"/>
          <w:rPrChange w:id="20886" w:author="Ericsson User" w:date="2022-03-08T15:34:00Z">
            <w:rPr/>
          </w:rPrChange>
        </w:rPr>
        <w:t>Additional-PDCP-Duplication-TNL-ExtIEs XNAP-PROTOCOL-EXTENSION ::= {</w:t>
      </w:r>
      <w:r w:rsidRPr="00A25886">
        <w:rPr>
          <w:lang w:val="en-GB"/>
          <w:rPrChange w:id="20887" w:author="Ericsson User" w:date="2022-03-08T15:34:00Z">
            <w:rPr/>
          </w:rPrChange>
        </w:rPr>
        <w:br/>
      </w:r>
      <w:r w:rsidRPr="00A25886">
        <w:rPr>
          <w:lang w:val="en-GB"/>
          <w:rPrChange w:id="20888" w:author="Ericsson User" w:date="2022-03-08T15:34:00Z">
            <w:rPr/>
          </w:rPrChange>
        </w:rPr>
        <w:tab/>
        <w:t>...</w:t>
      </w:r>
      <w:r w:rsidRPr="00A25886">
        <w:rPr>
          <w:lang w:val="en-GB"/>
          <w:rPrChange w:id="20889" w:author="Ericsson User" w:date="2022-03-08T15:34:00Z">
            <w:rPr/>
          </w:rPrChange>
        </w:rPr>
        <w:br/>
        <w:t>}</w:t>
      </w:r>
    </w:p>
    <w:p w14:paraId="708183EE" w14:textId="77777777" w:rsidR="004B7699" w:rsidRPr="00A25886" w:rsidRDefault="004B7699" w:rsidP="004B7699">
      <w:pPr>
        <w:pStyle w:val="PL"/>
        <w:rPr>
          <w:lang w:val="en-GB"/>
          <w:rPrChange w:id="20890" w:author="Ericsson User" w:date="2022-03-08T15:34:00Z">
            <w:rPr/>
          </w:rPrChange>
        </w:rPr>
      </w:pPr>
    </w:p>
    <w:p w14:paraId="33AF378D" w14:textId="77777777" w:rsidR="004B7699" w:rsidRPr="00A25886" w:rsidRDefault="004B7699" w:rsidP="004B7699">
      <w:pPr>
        <w:pStyle w:val="PL"/>
        <w:rPr>
          <w:lang w:val="en-GB"/>
          <w:rPrChange w:id="20891" w:author="Ericsson User" w:date="2022-03-08T15:34:00Z">
            <w:rPr/>
          </w:rPrChange>
        </w:rPr>
      </w:pPr>
      <w:r w:rsidRPr="00A25886">
        <w:rPr>
          <w:lang w:val="en-GB"/>
          <w:rPrChange w:id="20892" w:author="Ericsson User" w:date="2022-03-08T15:34:00Z">
            <w:rPr/>
          </w:rPrChange>
        </w:rPr>
        <w:t>Additional-UL-NG-U-TNLatUPF-Item ::= SEQUENCE {</w:t>
      </w:r>
    </w:p>
    <w:p w14:paraId="63F2D9E3" w14:textId="77777777" w:rsidR="004B7699" w:rsidRPr="00A25886" w:rsidRDefault="004B7699" w:rsidP="004B7699">
      <w:pPr>
        <w:pStyle w:val="PL"/>
        <w:rPr>
          <w:lang w:val="en-GB"/>
          <w:rPrChange w:id="20893" w:author="Ericsson User" w:date="2022-03-08T15:34:00Z">
            <w:rPr/>
          </w:rPrChange>
        </w:rPr>
      </w:pPr>
      <w:r w:rsidRPr="00A25886">
        <w:rPr>
          <w:lang w:val="en-GB"/>
          <w:rPrChange w:id="20894" w:author="Ericsson User" w:date="2022-03-08T15:34:00Z">
            <w:rPr/>
          </w:rPrChange>
        </w:rPr>
        <w:tab/>
        <w:t>additional-UL-NG-U-TNLatUPF</w:t>
      </w:r>
      <w:r w:rsidRPr="00A25886">
        <w:rPr>
          <w:lang w:val="en-GB"/>
          <w:rPrChange w:id="20895" w:author="Ericsson User" w:date="2022-03-08T15:34:00Z">
            <w:rPr/>
          </w:rPrChange>
        </w:rPr>
        <w:tab/>
      </w:r>
      <w:r w:rsidRPr="00A25886">
        <w:rPr>
          <w:lang w:val="en-GB"/>
          <w:rPrChange w:id="20896" w:author="Ericsson User" w:date="2022-03-08T15:34:00Z">
            <w:rPr/>
          </w:rPrChange>
        </w:rPr>
        <w:tab/>
      </w:r>
      <w:r w:rsidRPr="00A25886">
        <w:rPr>
          <w:lang w:val="en-GB"/>
          <w:rPrChange w:id="20897" w:author="Ericsson User" w:date="2022-03-08T15:34:00Z">
            <w:rPr/>
          </w:rPrChange>
        </w:rPr>
        <w:tab/>
      </w:r>
      <w:r w:rsidRPr="00A25886">
        <w:rPr>
          <w:lang w:val="en-GB"/>
          <w:rPrChange w:id="20898" w:author="Ericsson User" w:date="2022-03-08T15:34:00Z">
            <w:rPr/>
          </w:rPrChange>
        </w:rPr>
        <w:tab/>
        <w:t>UPTransportLayerInformation,</w:t>
      </w:r>
    </w:p>
    <w:p w14:paraId="769DC61C" w14:textId="77777777" w:rsidR="004B7699" w:rsidRPr="00A25886" w:rsidRDefault="004B7699" w:rsidP="004B7699">
      <w:pPr>
        <w:pStyle w:val="PL"/>
        <w:rPr>
          <w:lang w:val="en-GB"/>
          <w:rPrChange w:id="20899" w:author="Ericsson User" w:date="2022-03-08T15:35:00Z">
            <w:rPr/>
          </w:rPrChange>
        </w:rPr>
      </w:pPr>
      <w:r w:rsidRPr="00A25886">
        <w:rPr>
          <w:lang w:val="en-GB"/>
          <w:rPrChange w:id="20900" w:author="Ericsson User" w:date="2022-03-08T15:34:00Z">
            <w:rPr/>
          </w:rPrChange>
        </w:rPr>
        <w:tab/>
      </w:r>
      <w:r w:rsidRPr="00A25886">
        <w:rPr>
          <w:lang w:val="en-GB"/>
          <w:rPrChange w:id="20901" w:author="Ericsson User" w:date="2022-03-08T15:35:00Z">
            <w:rPr/>
          </w:rPrChange>
        </w:rPr>
        <w:t>iE-Extensions</w:t>
      </w:r>
      <w:r w:rsidRPr="00A25886">
        <w:rPr>
          <w:lang w:val="en-GB"/>
          <w:rPrChange w:id="20902" w:author="Ericsson User" w:date="2022-03-08T15:35:00Z">
            <w:rPr/>
          </w:rPrChange>
        </w:rPr>
        <w:tab/>
      </w:r>
      <w:r w:rsidRPr="00A25886">
        <w:rPr>
          <w:lang w:val="en-GB"/>
          <w:rPrChange w:id="20903" w:author="Ericsson User" w:date="2022-03-08T15:35:00Z">
            <w:rPr/>
          </w:rPrChange>
        </w:rPr>
        <w:tab/>
        <w:t>ProtocolExtensionContainer { { Additional-UL-NG-U-TNLatUPF-Item-ExtIEs} }</w:t>
      </w:r>
      <w:r w:rsidRPr="00A25886">
        <w:rPr>
          <w:lang w:val="en-GB"/>
          <w:rPrChange w:id="20904" w:author="Ericsson User" w:date="2022-03-08T15:35:00Z">
            <w:rPr/>
          </w:rPrChange>
        </w:rPr>
        <w:tab/>
        <w:t>OPTIONAL,</w:t>
      </w:r>
    </w:p>
    <w:p w14:paraId="1DC6088D" w14:textId="77777777" w:rsidR="004B7699" w:rsidRPr="00A25886" w:rsidRDefault="004B7699" w:rsidP="004B7699">
      <w:pPr>
        <w:pStyle w:val="PL"/>
        <w:rPr>
          <w:lang w:val="en-GB"/>
          <w:rPrChange w:id="20905" w:author="Ericsson User" w:date="2022-03-08T15:35:00Z">
            <w:rPr/>
          </w:rPrChange>
        </w:rPr>
      </w:pPr>
      <w:r w:rsidRPr="00A25886">
        <w:rPr>
          <w:lang w:val="en-GB"/>
          <w:rPrChange w:id="20906" w:author="Ericsson User" w:date="2022-03-08T15:35:00Z">
            <w:rPr/>
          </w:rPrChange>
        </w:rPr>
        <w:tab/>
        <w:t>...</w:t>
      </w:r>
    </w:p>
    <w:p w14:paraId="5142BDBF" w14:textId="77777777" w:rsidR="004B7699" w:rsidRPr="00A25886" w:rsidRDefault="004B7699" w:rsidP="004B7699">
      <w:pPr>
        <w:pStyle w:val="PL"/>
        <w:rPr>
          <w:lang w:val="en-GB"/>
          <w:rPrChange w:id="20907" w:author="Ericsson User" w:date="2022-03-08T15:35:00Z">
            <w:rPr/>
          </w:rPrChange>
        </w:rPr>
      </w:pPr>
      <w:r w:rsidRPr="00A25886">
        <w:rPr>
          <w:lang w:val="en-GB"/>
          <w:rPrChange w:id="20908" w:author="Ericsson User" w:date="2022-03-08T15:35:00Z">
            <w:rPr/>
          </w:rPrChange>
        </w:rPr>
        <w:t>}</w:t>
      </w:r>
    </w:p>
    <w:p w14:paraId="08762EE4" w14:textId="77777777" w:rsidR="004B7699" w:rsidRPr="00A25886" w:rsidRDefault="004B7699" w:rsidP="004B7699">
      <w:pPr>
        <w:pStyle w:val="PL"/>
        <w:rPr>
          <w:lang w:val="en-GB"/>
          <w:rPrChange w:id="20909" w:author="Ericsson User" w:date="2022-03-08T15:35:00Z">
            <w:rPr/>
          </w:rPrChange>
        </w:rPr>
      </w:pPr>
    </w:p>
    <w:p w14:paraId="38F1A6E3" w14:textId="77777777" w:rsidR="004B7699" w:rsidRPr="00A25886" w:rsidRDefault="004B7699" w:rsidP="004B7699">
      <w:pPr>
        <w:pStyle w:val="PL"/>
        <w:rPr>
          <w:lang w:val="en-GB"/>
          <w:rPrChange w:id="20910" w:author="Ericsson User" w:date="2022-03-08T15:35:00Z">
            <w:rPr/>
          </w:rPrChange>
        </w:rPr>
      </w:pPr>
      <w:r w:rsidRPr="00A25886">
        <w:rPr>
          <w:lang w:val="en-GB"/>
          <w:rPrChange w:id="20911" w:author="Ericsson User" w:date="2022-03-08T15:35:00Z">
            <w:rPr/>
          </w:rPrChange>
        </w:rPr>
        <w:t>Additional-UL-NG-U-TNLatUPF-Item-ExtIEs XNAP-PROTOCOL-EXTENSION ::= {</w:t>
      </w:r>
    </w:p>
    <w:p w14:paraId="299C25F0" w14:textId="77777777" w:rsidR="004B7699" w:rsidRPr="00A25886" w:rsidRDefault="004B7699" w:rsidP="004B7699">
      <w:pPr>
        <w:pStyle w:val="PL"/>
        <w:rPr>
          <w:snapToGrid w:val="0"/>
          <w:lang w:val="en-GB"/>
          <w:rPrChange w:id="20912" w:author="Ericsson User" w:date="2022-03-08T15:35:00Z">
            <w:rPr>
              <w:snapToGrid w:val="0"/>
            </w:rPr>
          </w:rPrChange>
        </w:rPr>
      </w:pPr>
      <w:r w:rsidRPr="00A25886">
        <w:rPr>
          <w:snapToGrid w:val="0"/>
          <w:lang w:val="en-GB"/>
          <w:rPrChange w:id="20913" w:author="Ericsson User" w:date="2022-03-08T15:35:00Z">
            <w:rPr>
              <w:snapToGrid w:val="0"/>
            </w:rPr>
          </w:rPrChange>
        </w:rPr>
        <w:t>{ ID id-PDUSessionCommonNetworkInstance</w:t>
      </w:r>
      <w:r w:rsidRPr="00A25886">
        <w:rPr>
          <w:snapToGrid w:val="0"/>
          <w:lang w:val="en-GB"/>
          <w:rPrChange w:id="20914" w:author="Ericsson User" w:date="2022-03-08T15:35:00Z">
            <w:rPr>
              <w:snapToGrid w:val="0"/>
            </w:rPr>
          </w:rPrChange>
        </w:rPr>
        <w:tab/>
      </w:r>
      <w:r w:rsidRPr="00A25886">
        <w:rPr>
          <w:snapToGrid w:val="0"/>
          <w:lang w:val="en-GB"/>
          <w:rPrChange w:id="20915" w:author="Ericsson User" w:date="2022-03-08T15:35:00Z">
            <w:rPr>
              <w:snapToGrid w:val="0"/>
            </w:rPr>
          </w:rPrChange>
        </w:rPr>
        <w:tab/>
        <w:t>CRITICALITY ignore</w:t>
      </w:r>
      <w:r w:rsidRPr="00A25886">
        <w:rPr>
          <w:snapToGrid w:val="0"/>
          <w:lang w:val="en-GB"/>
          <w:rPrChange w:id="20916" w:author="Ericsson User" w:date="2022-03-08T15:35:00Z">
            <w:rPr>
              <w:snapToGrid w:val="0"/>
            </w:rPr>
          </w:rPrChange>
        </w:rPr>
        <w:tab/>
        <w:t>EXTENSION PDUSessionCommonNetworkInstance</w:t>
      </w:r>
      <w:r w:rsidRPr="00A25886">
        <w:rPr>
          <w:snapToGrid w:val="0"/>
          <w:lang w:val="en-GB"/>
          <w:rPrChange w:id="20917" w:author="Ericsson User" w:date="2022-03-08T15:35:00Z">
            <w:rPr>
              <w:snapToGrid w:val="0"/>
            </w:rPr>
          </w:rPrChange>
        </w:rPr>
        <w:tab/>
      </w:r>
      <w:r w:rsidRPr="00A25886">
        <w:rPr>
          <w:snapToGrid w:val="0"/>
          <w:lang w:val="en-GB"/>
          <w:rPrChange w:id="20918" w:author="Ericsson User" w:date="2022-03-08T15:35:00Z">
            <w:rPr>
              <w:snapToGrid w:val="0"/>
            </w:rPr>
          </w:rPrChange>
        </w:rPr>
        <w:tab/>
        <w:t>PRESENCE optional},</w:t>
      </w:r>
    </w:p>
    <w:p w14:paraId="66682900" w14:textId="77777777" w:rsidR="004B7699" w:rsidRPr="00A25886" w:rsidRDefault="004B7699" w:rsidP="004B7699">
      <w:pPr>
        <w:pStyle w:val="PL"/>
        <w:rPr>
          <w:lang w:val="en-GB"/>
          <w:rPrChange w:id="20919" w:author="Ericsson User" w:date="2022-03-08T15:35:00Z">
            <w:rPr/>
          </w:rPrChange>
        </w:rPr>
      </w:pPr>
      <w:r w:rsidRPr="00A25886">
        <w:rPr>
          <w:lang w:val="en-GB"/>
          <w:rPrChange w:id="20920" w:author="Ericsson User" w:date="2022-03-08T15:35:00Z">
            <w:rPr/>
          </w:rPrChange>
        </w:rPr>
        <w:tab/>
        <w:t>...</w:t>
      </w:r>
    </w:p>
    <w:p w14:paraId="44F9C369" w14:textId="77777777" w:rsidR="004B7699" w:rsidRPr="00A25886" w:rsidRDefault="004B7699" w:rsidP="004B7699">
      <w:pPr>
        <w:pStyle w:val="PL"/>
        <w:rPr>
          <w:lang w:val="en-GB"/>
          <w:rPrChange w:id="20921" w:author="Ericsson User" w:date="2022-03-08T15:35:00Z">
            <w:rPr/>
          </w:rPrChange>
        </w:rPr>
      </w:pPr>
      <w:r w:rsidRPr="00A25886">
        <w:rPr>
          <w:lang w:val="en-GB"/>
          <w:rPrChange w:id="20922" w:author="Ericsson User" w:date="2022-03-08T15:35:00Z">
            <w:rPr/>
          </w:rPrChange>
        </w:rPr>
        <w:t>}</w:t>
      </w:r>
    </w:p>
    <w:p w14:paraId="3CCA67E4" w14:textId="77777777" w:rsidR="004B7699" w:rsidRPr="00A25886" w:rsidRDefault="004B7699" w:rsidP="004B7699">
      <w:pPr>
        <w:pStyle w:val="PL"/>
        <w:rPr>
          <w:lang w:val="en-GB"/>
          <w:rPrChange w:id="20923" w:author="Ericsson User" w:date="2022-03-08T15:35:00Z">
            <w:rPr/>
          </w:rPrChange>
        </w:rPr>
      </w:pPr>
    </w:p>
    <w:p w14:paraId="3C005A03" w14:textId="77777777" w:rsidR="004B7699" w:rsidRPr="00A25886" w:rsidRDefault="004B7699" w:rsidP="004B7699">
      <w:pPr>
        <w:pStyle w:val="PL"/>
        <w:rPr>
          <w:lang w:val="en-GB"/>
          <w:rPrChange w:id="20924" w:author="Ericsson User" w:date="2022-03-08T15:35:00Z">
            <w:rPr/>
          </w:rPrChange>
        </w:rPr>
      </w:pPr>
      <w:r w:rsidRPr="00A25886">
        <w:rPr>
          <w:lang w:val="en-GB"/>
          <w:rPrChange w:id="20925" w:author="Ericsson User" w:date="2022-03-08T15:35:00Z">
            <w:rPr/>
          </w:rPrChange>
        </w:rPr>
        <w:t>Additional-UL-NG-U-TNLatUPF-List ::= SEQUENCE (SIZE(1..maxnoofMultiConnectivityMinusOne)) OF Additional-UL-NG-U-TNLatUPF-Item</w:t>
      </w:r>
    </w:p>
    <w:p w14:paraId="748A0A2A" w14:textId="77777777" w:rsidR="004B7699" w:rsidRPr="00A25886" w:rsidRDefault="004B7699" w:rsidP="004B7699">
      <w:pPr>
        <w:pStyle w:val="PL"/>
        <w:rPr>
          <w:lang w:val="en-GB"/>
          <w:rPrChange w:id="20926" w:author="Ericsson User" w:date="2022-03-08T15:35:00Z">
            <w:rPr/>
          </w:rPrChange>
        </w:rPr>
      </w:pPr>
    </w:p>
    <w:p w14:paraId="6EB4EEBB" w14:textId="77777777" w:rsidR="004B7699" w:rsidRPr="00A25886" w:rsidRDefault="004B7699" w:rsidP="004B7699">
      <w:pPr>
        <w:pStyle w:val="PL"/>
        <w:rPr>
          <w:lang w:val="en-GB"/>
          <w:rPrChange w:id="20927" w:author="Ericsson User" w:date="2022-03-08T15:35:00Z">
            <w:rPr/>
          </w:rPrChange>
        </w:rPr>
      </w:pPr>
      <w:r w:rsidRPr="00A25886">
        <w:rPr>
          <w:lang w:val="en-GB"/>
          <w:rPrChange w:id="20928" w:author="Ericsson User" w:date="2022-03-08T15:35:00Z">
            <w:rPr/>
          </w:rPrChange>
        </w:rPr>
        <w:t>ActivationIDforCellActivation</w:t>
      </w:r>
      <w:r w:rsidRPr="00A25886">
        <w:rPr>
          <w:lang w:val="en-GB"/>
          <w:rPrChange w:id="20929" w:author="Ericsson User" w:date="2022-03-08T15:35:00Z">
            <w:rPr/>
          </w:rPrChange>
        </w:rPr>
        <w:tab/>
        <w:t>::= INTEGER (0..255)</w:t>
      </w:r>
    </w:p>
    <w:p w14:paraId="2E377758" w14:textId="77777777" w:rsidR="004B7699" w:rsidRPr="00A25886" w:rsidRDefault="004B7699" w:rsidP="004B7699">
      <w:pPr>
        <w:pStyle w:val="PL"/>
        <w:rPr>
          <w:lang w:val="en-GB"/>
          <w:rPrChange w:id="20930" w:author="Ericsson User" w:date="2022-03-08T15:35:00Z">
            <w:rPr/>
          </w:rPrChange>
        </w:rPr>
      </w:pPr>
    </w:p>
    <w:p w14:paraId="20EA24BE" w14:textId="77777777" w:rsidR="004B7699" w:rsidRPr="00A25886" w:rsidRDefault="004B7699" w:rsidP="004B7699">
      <w:pPr>
        <w:pStyle w:val="PL"/>
        <w:rPr>
          <w:lang w:val="en-GB"/>
          <w:rPrChange w:id="20931" w:author="Ericsson User" w:date="2022-03-08T15:35:00Z">
            <w:rPr/>
          </w:rPrChange>
        </w:rPr>
      </w:pPr>
    </w:p>
    <w:p w14:paraId="51904239" w14:textId="77777777" w:rsidR="004B7699" w:rsidRPr="00A25886" w:rsidRDefault="004B7699" w:rsidP="004B7699">
      <w:pPr>
        <w:pStyle w:val="PL"/>
        <w:rPr>
          <w:lang w:val="en-GB"/>
          <w:rPrChange w:id="20932" w:author="Ericsson User" w:date="2022-03-08T15:35:00Z">
            <w:rPr/>
          </w:rPrChange>
        </w:rPr>
      </w:pPr>
      <w:bookmarkStart w:id="20933" w:name="_Hlk515425967"/>
      <w:r w:rsidRPr="00A25886">
        <w:rPr>
          <w:lang w:val="en-GB"/>
          <w:rPrChange w:id="20934" w:author="Ericsson User" w:date="2022-03-08T15:35:00Z">
            <w:rPr/>
          </w:rPrChange>
        </w:rPr>
        <w:t>AllocationandRetentionPriority</w:t>
      </w:r>
      <w:bookmarkEnd w:id="20933"/>
      <w:r w:rsidRPr="00A25886">
        <w:rPr>
          <w:lang w:val="en-GB"/>
          <w:rPrChange w:id="20935" w:author="Ericsson User" w:date="2022-03-08T15:35:00Z">
            <w:rPr/>
          </w:rPrChange>
        </w:rPr>
        <w:t xml:space="preserve"> ::= SEQUENCE {</w:t>
      </w:r>
    </w:p>
    <w:p w14:paraId="26495D33" w14:textId="77777777" w:rsidR="004B7699" w:rsidRPr="00A25886" w:rsidRDefault="004B7699" w:rsidP="004B7699">
      <w:pPr>
        <w:pStyle w:val="PL"/>
        <w:rPr>
          <w:lang w:val="en-GB"/>
          <w:rPrChange w:id="20936" w:author="Ericsson User" w:date="2022-03-08T15:35:00Z">
            <w:rPr/>
          </w:rPrChange>
        </w:rPr>
      </w:pPr>
      <w:r w:rsidRPr="00A25886">
        <w:rPr>
          <w:lang w:val="en-GB"/>
          <w:rPrChange w:id="20937" w:author="Ericsson User" w:date="2022-03-08T15:35:00Z">
            <w:rPr/>
          </w:rPrChange>
        </w:rPr>
        <w:tab/>
        <w:t>priorityLevel</w:t>
      </w:r>
      <w:r w:rsidRPr="00A25886">
        <w:rPr>
          <w:lang w:val="en-GB"/>
          <w:rPrChange w:id="20938" w:author="Ericsson User" w:date="2022-03-08T15:35:00Z">
            <w:rPr/>
          </w:rPrChange>
        </w:rPr>
        <w:tab/>
      </w:r>
      <w:r w:rsidRPr="00A25886">
        <w:rPr>
          <w:lang w:val="en-GB"/>
          <w:rPrChange w:id="20939" w:author="Ericsson User" w:date="2022-03-08T15:35:00Z">
            <w:rPr/>
          </w:rPrChange>
        </w:rPr>
        <w:tab/>
      </w:r>
      <w:r w:rsidRPr="00A25886">
        <w:rPr>
          <w:lang w:val="en-GB"/>
          <w:rPrChange w:id="20940" w:author="Ericsson User" w:date="2022-03-08T15:35:00Z">
            <w:rPr/>
          </w:rPrChange>
        </w:rPr>
        <w:tab/>
      </w:r>
      <w:r w:rsidRPr="00A25886">
        <w:rPr>
          <w:lang w:val="en-GB"/>
          <w:rPrChange w:id="20941" w:author="Ericsson User" w:date="2022-03-08T15:35:00Z">
            <w:rPr/>
          </w:rPrChange>
        </w:rPr>
        <w:tab/>
      </w:r>
      <w:r w:rsidRPr="00A25886">
        <w:rPr>
          <w:lang w:val="en-GB"/>
          <w:rPrChange w:id="20942" w:author="Ericsson User" w:date="2022-03-08T15:35:00Z">
            <w:rPr/>
          </w:rPrChange>
        </w:rPr>
        <w:tab/>
        <w:t>INTEGER (0..15,...),</w:t>
      </w:r>
    </w:p>
    <w:p w14:paraId="678934DB" w14:textId="77777777" w:rsidR="004B7699" w:rsidRPr="00A25886" w:rsidRDefault="004B7699" w:rsidP="004B7699">
      <w:pPr>
        <w:pStyle w:val="PL"/>
        <w:rPr>
          <w:lang w:val="en-GB"/>
          <w:rPrChange w:id="20943" w:author="Ericsson User" w:date="2022-03-08T15:35:00Z">
            <w:rPr/>
          </w:rPrChange>
        </w:rPr>
      </w:pPr>
      <w:r w:rsidRPr="00A25886">
        <w:rPr>
          <w:lang w:val="en-GB"/>
          <w:rPrChange w:id="20944" w:author="Ericsson User" w:date="2022-03-08T15:35:00Z">
            <w:rPr/>
          </w:rPrChange>
        </w:rPr>
        <w:tab/>
        <w:t>pre-emption-capability</w:t>
      </w:r>
      <w:r w:rsidRPr="00A25886">
        <w:rPr>
          <w:lang w:val="en-GB"/>
          <w:rPrChange w:id="20945" w:author="Ericsson User" w:date="2022-03-08T15:35:00Z">
            <w:rPr/>
          </w:rPrChange>
        </w:rPr>
        <w:tab/>
      </w:r>
      <w:r w:rsidRPr="00A25886">
        <w:rPr>
          <w:lang w:val="en-GB"/>
          <w:rPrChange w:id="20946" w:author="Ericsson User" w:date="2022-03-08T15:35:00Z">
            <w:rPr/>
          </w:rPrChange>
        </w:rPr>
        <w:tab/>
      </w:r>
      <w:r w:rsidRPr="00A25886">
        <w:rPr>
          <w:lang w:val="en-GB"/>
          <w:rPrChange w:id="20947" w:author="Ericsson User" w:date="2022-03-08T15:35:00Z">
            <w:rPr/>
          </w:rPrChange>
        </w:rPr>
        <w:tab/>
        <w:t>ENUMERATED {shall-not-trigger-preemptdatDion, may-trigger-preemption, ...},</w:t>
      </w:r>
    </w:p>
    <w:p w14:paraId="15BDB2C4" w14:textId="77777777" w:rsidR="004B7699" w:rsidRPr="00A25886" w:rsidRDefault="004B7699" w:rsidP="004B7699">
      <w:pPr>
        <w:pStyle w:val="PL"/>
        <w:rPr>
          <w:lang w:val="en-GB"/>
          <w:rPrChange w:id="20948" w:author="Ericsson User" w:date="2022-03-08T15:35:00Z">
            <w:rPr/>
          </w:rPrChange>
        </w:rPr>
      </w:pPr>
      <w:r w:rsidRPr="00A25886">
        <w:rPr>
          <w:lang w:val="en-GB"/>
          <w:rPrChange w:id="20949" w:author="Ericsson User" w:date="2022-03-08T15:35:00Z">
            <w:rPr/>
          </w:rPrChange>
        </w:rPr>
        <w:tab/>
        <w:t>pre-emption-vulnerability</w:t>
      </w:r>
      <w:r w:rsidRPr="00A25886">
        <w:rPr>
          <w:lang w:val="en-GB"/>
          <w:rPrChange w:id="20950" w:author="Ericsson User" w:date="2022-03-08T15:35:00Z">
            <w:rPr/>
          </w:rPrChange>
        </w:rPr>
        <w:tab/>
      </w:r>
      <w:r w:rsidRPr="00A25886">
        <w:rPr>
          <w:lang w:val="en-GB"/>
          <w:rPrChange w:id="20951" w:author="Ericsson User" w:date="2022-03-08T15:35:00Z">
            <w:rPr/>
          </w:rPrChange>
        </w:rPr>
        <w:tab/>
        <w:t>ENUMERATED {not-preemptable, preemptable, ...},</w:t>
      </w:r>
    </w:p>
    <w:p w14:paraId="297FD0B0" w14:textId="77777777" w:rsidR="004B7699" w:rsidRPr="00A25886" w:rsidRDefault="004B7699" w:rsidP="004B7699">
      <w:pPr>
        <w:pStyle w:val="PL"/>
        <w:rPr>
          <w:snapToGrid w:val="0"/>
          <w:lang w:val="en-GB"/>
          <w:rPrChange w:id="20952" w:author="Ericsson User" w:date="2022-03-08T15:35:00Z">
            <w:rPr>
              <w:snapToGrid w:val="0"/>
            </w:rPr>
          </w:rPrChange>
        </w:rPr>
      </w:pPr>
      <w:r w:rsidRPr="00A25886">
        <w:rPr>
          <w:snapToGrid w:val="0"/>
          <w:lang w:val="en-GB"/>
          <w:rPrChange w:id="20953" w:author="Ericsson User" w:date="2022-03-08T15:35:00Z">
            <w:rPr>
              <w:snapToGrid w:val="0"/>
            </w:rPr>
          </w:rPrChange>
        </w:rPr>
        <w:tab/>
        <w:t>iE-Extensions</w:t>
      </w:r>
      <w:r w:rsidRPr="00A25886">
        <w:rPr>
          <w:snapToGrid w:val="0"/>
          <w:lang w:val="en-GB"/>
          <w:rPrChange w:id="20954" w:author="Ericsson User" w:date="2022-03-08T15:35:00Z">
            <w:rPr>
              <w:snapToGrid w:val="0"/>
            </w:rPr>
          </w:rPrChange>
        </w:rPr>
        <w:tab/>
      </w:r>
      <w:r w:rsidRPr="00A25886">
        <w:rPr>
          <w:snapToGrid w:val="0"/>
          <w:lang w:val="en-GB"/>
          <w:rPrChange w:id="20955" w:author="Ericsson User" w:date="2022-03-08T15:35:00Z">
            <w:rPr>
              <w:snapToGrid w:val="0"/>
            </w:rPr>
          </w:rPrChange>
        </w:rPr>
        <w:tab/>
      </w:r>
      <w:r w:rsidRPr="00A25886">
        <w:rPr>
          <w:snapToGrid w:val="0"/>
          <w:lang w:val="en-GB"/>
          <w:rPrChange w:id="20956" w:author="Ericsson User" w:date="2022-03-08T15:35:00Z">
            <w:rPr>
              <w:snapToGrid w:val="0"/>
            </w:rPr>
          </w:rPrChange>
        </w:rPr>
        <w:tab/>
      </w:r>
      <w:r w:rsidRPr="00A25886">
        <w:rPr>
          <w:snapToGrid w:val="0"/>
          <w:lang w:val="en-GB"/>
          <w:rPrChange w:id="20957" w:author="Ericsson User" w:date="2022-03-08T15:35:00Z">
            <w:rPr>
              <w:snapToGrid w:val="0"/>
            </w:rPr>
          </w:rPrChange>
        </w:rPr>
        <w:tab/>
      </w:r>
      <w:r w:rsidRPr="00A25886">
        <w:rPr>
          <w:snapToGrid w:val="0"/>
          <w:lang w:val="en-GB"/>
          <w:rPrChange w:id="20958" w:author="Ericsson User" w:date="2022-03-08T15:35:00Z">
            <w:rPr>
              <w:snapToGrid w:val="0"/>
            </w:rPr>
          </w:rPrChange>
        </w:rPr>
        <w:tab/>
        <w:t>ProtocolExtensionContainer { {</w:t>
      </w:r>
      <w:r w:rsidRPr="00A25886">
        <w:rPr>
          <w:lang w:val="en-GB"/>
          <w:rPrChange w:id="20959" w:author="Ericsson User" w:date="2022-03-08T15:35:00Z">
            <w:rPr/>
          </w:rPrChange>
        </w:rPr>
        <w:t>AllocationandRetentionPriority-</w:t>
      </w:r>
      <w:r w:rsidRPr="00A25886">
        <w:rPr>
          <w:snapToGrid w:val="0"/>
          <w:lang w:val="en-GB"/>
          <w:rPrChange w:id="20960" w:author="Ericsson User" w:date="2022-03-08T15:35:00Z">
            <w:rPr>
              <w:snapToGrid w:val="0"/>
            </w:rPr>
          </w:rPrChange>
        </w:rPr>
        <w:t>ExtIEs} } OPTIONAL,</w:t>
      </w:r>
    </w:p>
    <w:p w14:paraId="2775AE5B" w14:textId="77777777" w:rsidR="004B7699" w:rsidRPr="00A25886" w:rsidRDefault="004B7699" w:rsidP="004B7699">
      <w:pPr>
        <w:pStyle w:val="PL"/>
        <w:rPr>
          <w:snapToGrid w:val="0"/>
          <w:lang w:val="en-GB"/>
          <w:rPrChange w:id="20961" w:author="Ericsson User" w:date="2022-03-08T15:35:00Z">
            <w:rPr>
              <w:snapToGrid w:val="0"/>
            </w:rPr>
          </w:rPrChange>
        </w:rPr>
      </w:pPr>
      <w:r w:rsidRPr="00A25886">
        <w:rPr>
          <w:snapToGrid w:val="0"/>
          <w:lang w:val="en-GB"/>
          <w:rPrChange w:id="20962" w:author="Ericsson User" w:date="2022-03-08T15:35:00Z">
            <w:rPr>
              <w:snapToGrid w:val="0"/>
            </w:rPr>
          </w:rPrChange>
        </w:rPr>
        <w:tab/>
        <w:t>...</w:t>
      </w:r>
    </w:p>
    <w:p w14:paraId="68AE984C" w14:textId="77777777" w:rsidR="004B7699" w:rsidRPr="00A25886" w:rsidRDefault="004B7699" w:rsidP="004B7699">
      <w:pPr>
        <w:pStyle w:val="PL"/>
        <w:rPr>
          <w:snapToGrid w:val="0"/>
          <w:lang w:val="en-GB"/>
          <w:rPrChange w:id="20963" w:author="Ericsson User" w:date="2022-03-08T15:35:00Z">
            <w:rPr>
              <w:snapToGrid w:val="0"/>
            </w:rPr>
          </w:rPrChange>
        </w:rPr>
      </w:pPr>
      <w:r w:rsidRPr="00A25886">
        <w:rPr>
          <w:snapToGrid w:val="0"/>
          <w:lang w:val="en-GB"/>
          <w:rPrChange w:id="20964" w:author="Ericsson User" w:date="2022-03-08T15:35:00Z">
            <w:rPr>
              <w:snapToGrid w:val="0"/>
            </w:rPr>
          </w:rPrChange>
        </w:rPr>
        <w:t>}</w:t>
      </w:r>
    </w:p>
    <w:p w14:paraId="0D158124" w14:textId="77777777" w:rsidR="004B7699" w:rsidRPr="00A25886" w:rsidRDefault="004B7699" w:rsidP="004B7699">
      <w:pPr>
        <w:pStyle w:val="PL"/>
        <w:rPr>
          <w:snapToGrid w:val="0"/>
          <w:lang w:val="en-GB"/>
          <w:rPrChange w:id="20965" w:author="Ericsson User" w:date="2022-03-08T15:35:00Z">
            <w:rPr>
              <w:snapToGrid w:val="0"/>
            </w:rPr>
          </w:rPrChange>
        </w:rPr>
      </w:pPr>
    </w:p>
    <w:p w14:paraId="0D07FA47" w14:textId="77777777" w:rsidR="004B7699" w:rsidRPr="00A25886" w:rsidRDefault="004B7699" w:rsidP="004B7699">
      <w:pPr>
        <w:pStyle w:val="PL"/>
        <w:rPr>
          <w:snapToGrid w:val="0"/>
          <w:lang w:val="en-GB"/>
          <w:rPrChange w:id="20966" w:author="Ericsson User" w:date="2022-03-08T15:35:00Z">
            <w:rPr>
              <w:snapToGrid w:val="0"/>
            </w:rPr>
          </w:rPrChange>
        </w:rPr>
      </w:pPr>
      <w:r w:rsidRPr="00A25886">
        <w:rPr>
          <w:lang w:val="en-GB"/>
          <w:rPrChange w:id="20967" w:author="Ericsson User" w:date="2022-03-08T15:35:00Z">
            <w:rPr/>
          </w:rPrChange>
        </w:rPr>
        <w:t>AllocationandRetentionPriority-</w:t>
      </w:r>
      <w:r w:rsidRPr="00A25886">
        <w:rPr>
          <w:snapToGrid w:val="0"/>
          <w:lang w:val="en-GB"/>
          <w:rPrChange w:id="20968" w:author="Ericsson User" w:date="2022-03-08T15:35:00Z">
            <w:rPr>
              <w:snapToGrid w:val="0"/>
            </w:rPr>
          </w:rPrChange>
        </w:rPr>
        <w:t>ExtIEs XNAP-PROTOCOL-EXTENSION ::= {</w:t>
      </w:r>
    </w:p>
    <w:p w14:paraId="0619321D" w14:textId="77777777" w:rsidR="004B7699" w:rsidRPr="00A25886" w:rsidRDefault="004B7699" w:rsidP="004B7699">
      <w:pPr>
        <w:pStyle w:val="PL"/>
        <w:rPr>
          <w:snapToGrid w:val="0"/>
          <w:lang w:val="en-GB"/>
          <w:rPrChange w:id="20969" w:author="Ericsson User" w:date="2022-03-08T15:35:00Z">
            <w:rPr>
              <w:snapToGrid w:val="0"/>
            </w:rPr>
          </w:rPrChange>
        </w:rPr>
      </w:pPr>
      <w:r w:rsidRPr="00A25886">
        <w:rPr>
          <w:snapToGrid w:val="0"/>
          <w:lang w:val="en-GB"/>
          <w:rPrChange w:id="20970" w:author="Ericsson User" w:date="2022-03-08T15:35:00Z">
            <w:rPr>
              <w:snapToGrid w:val="0"/>
            </w:rPr>
          </w:rPrChange>
        </w:rPr>
        <w:tab/>
        <w:t>...</w:t>
      </w:r>
    </w:p>
    <w:p w14:paraId="0FA43E7B" w14:textId="77777777" w:rsidR="004B7699" w:rsidRPr="00A25886" w:rsidRDefault="004B7699" w:rsidP="004B7699">
      <w:pPr>
        <w:pStyle w:val="PL"/>
        <w:rPr>
          <w:snapToGrid w:val="0"/>
          <w:lang w:val="en-GB"/>
          <w:rPrChange w:id="20971" w:author="Ericsson User" w:date="2022-03-08T15:35:00Z">
            <w:rPr>
              <w:snapToGrid w:val="0"/>
            </w:rPr>
          </w:rPrChange>
        </w:rPr>
      </w:pPr>
      <w:r w:rsidRPr="00A25886">
        <w:rPr>
          <w:snapToGrid w:val="0"/>
          <w:lang w:val="en-GB"/>
          <w:rPrChange w:id="20972" w:author="Ericsson User" w:date="2022-03-08T15:35:00Z">
            <w:rPr>
              <w:snapToGrid w:val="0"/>
            </w:rPr>
          </w:rPrChange>
        </w:rPr>
        <w:t>}</w:t>
      </w:r>
    </w:p>
    <w:p w14:paraId="2AFDB426" w14:textId="77777777" w:rsidR="004B7699" w:rsidRPr="00A25886" w:rsidRDefault="004B7699" w:rsidP="004B7699">
      <w:pPr>
        <w:pStyle w:val="PL"/>
        <w:rPr>
          <w:lang w:val="en-GB"/>
          <w:rPrChange w:id="20973" w:author="Ericsson User" w:date="2022-03-08T15:35:00Z">
            <w:rPr/>
          </w:rPrChange>
        </w:rPr>
      </w:pPr>
    </w:p>
    <w:p w14:paraId="61F4E9DF" w14:textId="77777777" w:rsidR="004B7699" w:rsidRPr="00A25886" w:rsidRDefault="004B7699" w:rsidP="004B7699">
      <w:pPr>
        <w:pStyle w:val="PL"/>
        <w:rPr>
          <w:lang w:val="en-GB"/>
          <w:rPrChange w:id="20974" w:author="Ericsson User" w:date="2022-03-08T15:35:00Z">
            <w:rPr/>
          </w:rPrChange>
        </w:rPr>
      </w:pPr>
    </w:p>
    <w:p w14:paraId="0BBD0893" w14:textId="77777777" w:rsidR="004B7699" w:rsidRPr="00A25886" w:rsidRDefault="004B7699" w:rsidP="004B7699">
      <w:pPr>
        <w:pStyle w:val="PL"/>
        <w:rPr>
          <w:lang w:val="en-GB"/>
          <w:rPrChange w:id="20975" w:author="Ericsson User" w:date="2022-03-08T15:35:00Z">
            <w:rPr/>
          </w:rPrChange>
        </w:rPr>
      </w:pPr>
      <w:r w:rsidRPr="00A25886">
        <w:rPr>
          <w:lang w:val="en-GB"/>
          <w:rPrChange w:id="20976" w:author="Ericsson User" w:date="2022-03-08T15:35:00Z">
            <w:rPr/>
          </w:rPrChange>
        </w:rPr>
        <w:t>ActivationSFN ::= INTEGER (0..1023)</w:t>
      </w:r>
    </w:p>
    <w:p w14:paraId="6DFEACD7" w14:textId="77777777" w:rsidR="004B7699" w:rsidRPr="00A25886" w:rsidRDefault="004B7699" w:rsidP="004B7699">
      <w:pPr>
        <w:pStyle w:val="PL"/>
        <w:rPr>
          <w:lang w:val="en-GB"/>
          <w:rPrChange w:id="20977" w:author="Ericsson User" w:date="2022-03-08T15:35:00Z">
            <w:rPr/>
          </w:rPrChange>
        </w:rPr>
      </w:pPr>
    </w:p>
    <w:p w14:paraId="5E39B235" w14:textId="77777777" w:rsidR="004B7699" w:rsidRPr="00A25886" w:rsidRDefault="004B7699" w:rsidP="004B7699">
      <w:pPr>
        <w:pStyle w:val="PL"/>
        <w:rPr>
          <w:lang w:val="en-GB"/>
          <w:rPrChange w:id="20978" w:author="Ericsson User" w:date="2022-03-08T15:35:00Z">
            <w:rPr/>
          </w:rPrChange>
        </w:rPr>
      </w:pPr>
      <w:r w:rsidRPr="00A25886">
        <w:rPr>
          <w:noProof w:val="0"/>
          <w:snapToGrid w:val="0"/>
          <w:lang w:val="en-GB"/>
          <w:rPrChange w:id="20979" w:author="Ericsson User" w:date="2022-03-08T15:35:00Z">
            <w:rPr>
              <w:noProof w:val="0"/>
              <w:snapToGrid w:val="0"/>
            </w:rPr>
          </w:rPrChange>
        </w:rPr>
        <w:t>AllowedCAG-ID-List-perPLMN ::= SEQUENCE (SIZE(1..maxnoofCAGsperPLMN)) OF CAG-Identifier</w:t>
      </w:r>
    </w:p>
    <w:p w14:paraId="66769011" w14:textId="77777777" w:rsidR="004B7699" w:rsidRPr="00A25886" w:rsidRDefault="004B7699" w:rsidP="004B7699">
      <w:pPr>
        <w:pStyle w:val="PL"/>
        <w:rPr>
          <w:lang w:val="en-GB"/>
          <w:rPrChange w:id="20980" w:author="Ericsson User" w:date="2022-03-08T15:35:00Z">
            <w:rPr/>
          </w:rPrChange>
        </w:rPr>
      </w:pPr>
    </w:p>
    <w:p w14:paraId="6D81BCD5" w14:textId="77777777" w:rsidR="004B7699" w:rsidRPr="00A25886" w:rsidRDefault="004B7699" w:rsidP="004B7699">
      <w:pPr>
        <w:pStyle w:val="PL"/>
        <w:rPr>
          <w:lang w:val="en-GB"/>
          <w:rPrChange w:id="20981" w:author="Ericsson User" w:date="2022-03-08T15:35:00Z">
            <w:rPr/>
          </w:rPrChange>
        </w:rPr>
      </w:pPr>
      <w:r w:rsidRPr="00A25886">
        <w:rPr>
          <w:lang w:val="en-GB"/>
          <w:rPrChange w:id="20982" w:author="Ericsson User" w:date="2022-03-08T15:35:00Z">
            <w:rPr/>
          </w:rPrChange>
        </w:rPr>
        <w:t xml:space="preserve">AllowedPNI-NPN-ID-List ::= SEQUENCE </w:t>
      </w:r>
      <w:r w:rsidRPr="00A25886">
        <w:rPr>
          <w:noProof w:val="0"/>
          <w:snapToGrid w:val="0"/>
          <w:lang w:val="en-GB" w:eastAsia="zh-CN"/>
          <w:rPrChange w:id="20983" w:author="Ericsson User" w:date="2022-03-08T15:35:00Z">
            <w:rPr>
              <w:noProof w:val="0"/>
              <w:snapToGrid w:val="0"/>
              <w:lang w:eastAsia="zh-CN"/>
            </w:rPr>
          </w:rPrChange>
        </w:rPr>
        <w:t>(SIZE(1..maxnoofEPLMNsplus1)) OF Allowed</w:t>
      </w:r>
      <w:r w:rsidRPr="00A25886">
        <w:rPr>
          <w:lang w:val="en-GB"/>
          <w:rPrChange w:id="20984" w:author="Ericsson User" w:date="2022-03-08T15:35:00Z">
            <w:rPr/>
          </w:rPrChange>
        </w:rPr>
        <w:t>PNI-NPN-ID-Item</w:t>
      </w:r>
    </w:p>
    <w:p w14:paraId="25361D5C" w14:textId="77777777" w:rsidR="004B7699" w:rsidRPr="00A25886" w:rsidRDefault="004B7699" w:rsidP="004B7699">
      <w:pPr>
        <w:pStyle w:val="PL"/>
        <w:rPr>
          <w:lang w:val="en-GB"/>
          <w:rPrChange w:id="20985" w:author="Ericsson User" w:date="2022-03-08T15:35:00Z">
            <w:rPr/>
          </w:rPrChange>
        </w:rPr>
      </w:pPr>
    </w:p>
    <w:p w14:paraId="28110E24" w14:textId="77777777" w:rsidR="004B7699" w:rsidRPr="00A25886" w:rsidRDefault="004B7699" w:rsidP="004B7699">
      <w:pPr>
        <w:pStyle w:val="PL"/>
        <w:rPr>
          <w:lang w:val="en-GB"/>
          <w:rPrChange w:id="20986" w:author="Ericsson User" w:date="2022-03-08T15:35:00Z">
            <w:rPr/>
          </w:rPrChange>
        </w:rPr>
      </w:pPr>
      <w:r w:rsidRPr="00A25886">
        <w:rPr>
          <w:lang w:val="en-GB"/>
          <w:rPrChange w:id="20987" w:author="Ericsson User" w:date="2022-03-08T15:35:00Z">
            <w:rPr/>
          </w:rPrChange>
        </w:rPr>
        <w:t>AllowedPNI-NPN-ID-Item ::= SEQUENCE {</w:t>
      </w:r>
    </w:p>
    <w:p w14:paraId="31584C00" w14:textId="77777777" w:rsidR="004B7699" w:rsidRPr="00A25886" w:rsidRDefault="004B7699" w:rsidP="004B7699">
      <w:pPr>
        <w:pStyle w:val="PL"/>
        <w:rPr>
          <w:noProof w:val="0"/>
          <w:snapToGrid w:val="0"/>
          <w:lang w:val="en-GB"/>
          <w:rPrChange w:id="20988" w:author="Ericsson User" w:date="2022-03-08T15:35:00Z">
            <w:rPr>
              <w:noProof w:val="0"/>
              <w:snapToGrid w:val="0"/>
            </w:rPr>
          </w:rPrChange>
        </w:rPr>
      </w:pPr>
      <w:r w:rsidRPr="00A25886">
        <w:rPr>
          <w:noProof w:val="0"/>
          <w:snapToGrid w:val="0"/>
          <w:lang w:val="en-GB"/>
          <w:rPrChange w:id="20989" w:author="Ericsson User" w:date="2022-03-08T15:35:00Z">
            <w:rPr>
              <w:noProof w:val="0"/>
              <w:snapToGrid w:val="0"/>
            </w:rPr>
          </w:rPrChange>
        </w:rPr>
        <w:tab/>
        <w:t>plmn-id</w:t>
      </w:r>
      <w:r w:rsidRPr="00A25886">
        <w:rPr>
          <w:noProof w:val="0"/>
          <w:snapToGrid w:val="0"/>
          <w:lang w:val="en-GB"/>
          <w:rPrChange w:id="20990" w:author="Ericsson User" w:date="2022-03-08T15:35:00Z">
            <w:rPr>
              <w:noProof w:val="0"/>
              <w:snapToGrid w:val="0"/>
            </w:rPr>
          </w:rPrChange>
        </w:rPr>
        <w:tab/>
      </w:r>
      <w:r w:rsidRPr="00A25886">
        <w:rPr>
          <w:noProof w:val="0"/>
          <w:snapToGrid w:val="0"/>
          <w:lang w:val="en-GB"/>
          <w:rPrChange w:id="20991" w:author="Ericsson User" w:date="2022-03-08T15:35:00Z">
            <w:rPr>
              <w:noProof w:val="0"/>
              <w:snapToGrid w:val="0"/>
            </w:rPr>
          </w:rPrChange>
        </w:rPr>
        <w:tab/>
      </w:r>
      <w:r w:rsidRPr="00A25886">
        <w:rPr>
          <w:noProof w:val="0"/>
          <w:snapToGrid w:val="0"/>
          <w:lang w:val="en-GB"/>
          <w:rPrChange w:id="20992" w:author="Ericsson User" w:date="2022-03-08T15:35:00Z">
            <w:rPr>
              <w:noProof w:val="0"/>
              <w:snapToGrid w:val="0"/>
            </w:rPr>
          </w:rPrChange>
        </w:rPr>
        <w:tab/>
      </w:r>
      <w:r w:rsidRPr="00A25886">
        <w:rPr>
          <w:noProof w:val="0"/>
          <w:snapToGrid w:val="0"/>
          <w:lang w:val="en-GB"/>
          <w:rPrChange w:id="20993" w:author="Ericsson User" w:date="2022-03-08T15:35:00Z">
            <w:rPr>
              <w:noProof w:val="0"/>
              <w:snapToGrid w:val="0"/>
            </w:rPr>
          </w:rPrChange>
        </w:rPr>
        <w:tab/>
      </w:r>
      <w:r w:rsidRPr="00A25886">
        <w:rPr>
          <w:noProof w:val="0"/>
          <w:snapToGrid w:val="0"/>
          <w:lang w:val="en-GB"/>
          <w:rPrChange w:id="20994" w:author="Ericsson User" w:date="2022-03-08T15:35:00Z">
            <w:rPr>
              <w:noProof w:val="0"/>
              <w:snapToGrid w:val="0"/>
            </w:rPr>
          </w:rPrChange>
        </w:rPr>
        <w:tab/>
      </w:r>
      <w:r w:rsidRPr="00A25886">
        <w:rPr>
          <w:noProof w:val="0"/>
          <w:snapToGrid w:val="0"/>
          <w:lang w:val="en-GB"/>
          <w:rPrChange w:id="20995" w:author="Ericsson User" w:date="2022-03-08T15:35:00Z">
            <w:rPr>
              <w:noProof w:val="0"/>
              <w:snapToGrid w:val="0"/>
            </w:rPr>
          </w:rPrChange>
        </w:rPr>
        <w:tab/>
      </w:r>
      <w:r w:rsidRPr="00A25886">
        <w:rPr>
          <w:noProof w:val="0"/>
          <w:snapToGrid w:val="0"/>
          <w:lang w:val="en-GB"/>
          <w:rPrChange w:id="20996" w:author="Ericsson User" w:date="2022-03-08T15:35:00Z">
            <w:rPr>
              <w:noProof w:val="0"/>
              <w:snapToGrid w:val="0"/>
            </w:rPr>
          </w:rPrChange>
        </w:rPr>
        <w:tab/>
      </w:r>
      <w:r w:rsidRPr="00A25886">
        <w:rPr>
          <w:noProof w:val="0"/>
          <w:snapToGrid w:val="0"/>
          <w:lang w:val="en-GB"/>
          <w:rPrChange w:id="20997" w:author="Ericsson User" w:date="2022-03-08T15:35:00Z">
            <w:rPr>
              <w:noProof w:val="0"/>
              <w:snapToGrid w:val="0"/>
            </w:rPr>
          </w:rPrChange>
        </w:rPr>
        <w:tab/>
        <w:t>PLMN-Identity,</w:t>
      </w:r>
    </w:p>
    <w:p w14:paraId="23687C6F" w14:textId="77777777" w:rsidR="004B7699" w:rsidRPr="00A25886" w:rsidRDefault="004B7699" w:rsidP="004B7699">
      <w:pPr>
        <w:pStyle w:val="PL"/>
        <w:rPr>
          <w:noProof w:val="0"/>
          <w:snapToGrid w:val="0"/>
          <w:lang w:val="en-GB"/>
          <w:rPrChange w:id="20998" w:author="Ericsson User" w:date="2022-03-08T15:35:00Z">
            <w:rPr>
              <w:noProof w:val="0"/>
              <w:snapToGrid w:val="0"/>
            </w:rPr>
          </w:rPrChange>
        </w:rPr>
      </w:pPr>
      <w:r w:rsidRPr="00A25886">
        <w:rPr>
          <w:noProof w:val="0"/>
          <w:snapToGrid w:val="0"/>
          <w:lang w:val="en-GB"/>
          <w:rPrChange w:id="20999" w:author="Ericsson User" w:date="2022-03-08T15:35:00Z">
            <w:rPr>
              <w:noProof w:val="0"/>
              <w:snapToGrid w:val="0"/>
            </w:rPr>
          </w:rPrChange>
        </w:rPr>
        <w:tab/>
        <w:t>pni-npn-restricted-information</w:t>
      </w:r>
      <w:r w:rsidRPr="00A25886">
        <w:rPr>
          <w:noProof w:val="0"/>
          <w:snapToGrid w:val="0"/>
          <w:lang w:val="en-GB"/>
          <w:rPrChange w:id="21000" w:author="Ericsson User" w:date="2022-03-08T15:35:00Z">
            <w:rPr>
              <w:noProof w:val="0"/>
              <w:snapToGrid w:val="0"/>
            </w:rPr>
          </w:rPrChange>
        </w:rPr>
        <w:tab/>
      </w:r>
      <w:r w:rsidRPr="00A25886">
        <w:rPr>
          <w:noProof w:val="0"/>
          <w:snapToGrid w:val="0"/>
          <w:lang w:val="en-GB"/>
          <w:rPrChange w:id="21001" w:author="Ericsson User" w:date="2022-03-08T15:35:00Z">
            <w:rPr>
              <w:noProof w:val="0"/>
              <w:snapToGrid w:val="0"/>
            </w:rPr>
          </w:rPrChange>
        </w:rPr>
        <w:tab/>
        <w:t>PNI-NPN-Restricted-Information,</w:t>
      </w:r>
    </w:p>
    <w:p w14:paraId="7A7A7F65" w14:textId="77777777" w:rsidR="004B7699" w:rsidRPr="00A25886" w:rsidRDefault="004B7699" w:rsidP="004B7699">
      <w:pPr>
        <w:pStyle w:val="PL"/>
        <w:rPr>
          <w:noProof w:val="0"/>
          <w:snapToGrid w:val="0"/>
          <w:lang w:val="en-GB"/>
          <w:rPrChange w:id="21002" w:author="Ericsson User" w:date="2022-03-08T15:35:00Z">
            <w:rPr>
              <w:noProof w:val="0"/>
              <w:snapToGrid w:val="0"/>
            </w:rPr>
          </w:rPrChange>
        </w:rPr>
      </w:pPr>
      <w:r w:rsidRPr="00A25886">
        <w:rPr>
          <w:noProof w:val="0"/>
          <w:snapToGrid w:val="0"/>
          <w:lang w:val="en-GB"/>
          <w:rPrChange w:id="21003" w:author="Ericsson User" w:date="2022-03-08T15:35:00Z">
            <w:rPr>
              <w:noProof w:val="0"/>
              <w:snapToGrid w:val="0"/>
            </w:rPr>
          </w:rPrChange>
        </w:rPr>
        <w:tab/>
        <w:t>allowed-CAG-id-list-per-plmn</w:t>
      </w:r>
      <w:r w:rsidRPr="00A25886">
        <w:rPr>
          <w:noProof w:val="0"/>
          <w:snapToGrid w:val="0"/>
          <w:lang w:val="en-GB"/>
          <w:rPrChange w:id="21004" w:author="Ericsson User" w:date="2022-03-08T15:35:00Z">
            <w:rPr>
              <w:noProof w:val="0"/>
              <w:snapToGrid w:val="0"/>
            </w:rPr>
          </w:rPrChange>
        </w:rPr>
        <w:tab/>
      </w:r>
      <w:r w:rsidRPr="00A25886">
        <w:rPr>
          <w:noProof w:val="0"/>
          <w:snapToGrid w:val="0"/>
          <w:lang w:val="en-GB"/>
          <w:rPrChange w:id="21005" w:author="Ericsson User" w:date="2022-03-08T15:35:00Z">
            <w:rPr>
              <w:noProof w:val="0"/>
              <w:snapToGrid w:val="0"/>
            </w:rPr>
          </w:rPrChange>
        </w:rPr>
        <w:tab/>
        <w:t>AllowedCAG-ID-List-perPLMN,</w:t>
      </w:r>
    </w:p>
    <w:p w14:paraId="48763410" w14:textId="77777777" w:rsidR="004B7699" w:rsidRPr="00A25886" w:rsidRDefault="004B7699" w:rsidP="004B7699">
      <w:pPr>
        <w:pStyle w:val="PL"/>
        <w:rPr>
          <w:noProof w:val="0"/>
          <w:snapToGrid w:val="0"/>
          <w:lang w:val="en-GB" w:eastAsia="zh-CN"/>
          <w:rPrChange w:id="21006" w:author="Ericsson User" w:date="2022-03-08T15:35:00Z">
            <w:rPr>
              <w:noProof w:val="0"/>
              <w:snapToGrid w:val="0"/>
              <w:lang w:eastAsia="zh-CN"/>
            </w:rPr>
          </w:rPrChange>
        </w:rPr>
      </w:pPr>
      <w:r w:rsidRPr="00A25886">
        <w:rPr>
          <w:noProof w:val="0"/>
          <w:snapToGrid w:val="0"/>
          <w:lang w:val="en-GB" w:eastAsia="zh-CN"/>
          <w:rPrChange w:id="21007" w:author="Ericsson User" w:date="2022-03-08T15:35:00Z">
            <w:rPr>
              <w:noProof w:val="0"/>
              <w:snapToGrid w:val="0"/>
              <w:lang w:eastAsia="zh-CN"/>
            </w:rPr>
          </w:rPrChange>
        </w:rPr>
        <w:tab/>
        <w:t>iE-Extensions</w:t>
      </w:r>
      <w:r w:rsidRPr="00A25886">
        <w:rPr>
          <w:noProof w:val="0"/>
          <w:snapToGrid w:val="0"/>
          <w:lang w:val="en-GB" w:eastAsia="zh-CN"/>
          <w:rPrChange w:id="21008" w:author="Ericsson User" w:date="2022-03-08T15:35:00Z">
            <w:rPr>
              <w:noProof w:val="0"/>
              <w:snapToGrid w:val="0"/>
              <w:lang w:eastAsia="zh-CN"/>
            </w:rPr>
          </w:rPrChange>
        </w:rPr>
        <w:tab/>
      </w:r>
      <w:r w:rsidRPr="00A25886">
        <w:rPr>
          <w:noProof w:val="0"/>
          <w:snapToGrid w:val="0"/>
          <w:lang w:val="en-GB" w:eastAsia="zh-CN"/>
          <w:rPrChange w:id="21009" w:author="Ericsson User" w:date="2022-03-08T15:35:00Z">
            <w:rPr>
              <w:noProof w:val="0"/>
              <w:snapToGrid w:val="0"/>
              <w:lang w:eastAsia="zh-CN"/>
            </w:rPr>
          </w:rPrChange>
        </w:rPr>
        <w:tab/>
      </w:r>
      <w:r w:rsidRPr="00A25886">
        <w:rPr>
          <w:noProof w:val="0"/>
          <w:snapToGrid w:val="0"/>
          <w:lang w:val="en-GB" w:eastAsia="zh-CN"/>
          <w:rPrChange w:id="21010" w:author="Ericsson User" w:date="2022-03-08T15:35:00Z">
            <w:rPr>
              <w:noProof w:val="0"/>
              <w:snapToGrid w:val="0"/>
              <w:lang w:eastAsia="zh-CN"/>
            </w:rPr>
          </w:rPrChange>
        </w:rPr>
        <w:tab/>
      </w:r>
      <w:r w:rsidRPr="00A25886">
        <w:rPr>
          <w:noProof w:val="0"/>
          <w:snapToGrid w:val="0"/>
          <w:lang w:val="en-GB" w:eastAsia="zh-CN"/>
          <w:rPrChange w:id="21011" w:author="Ericsson User" w:date="2022-03-08T15:35:00Z">
            <w:rPr>
              <w:noProof w:val="0"/>
              <w:snapToGrid w:val="0"/>
              <w:lang w:eastAsia="zh-CN"/>
            </w:rPr>
          </w:rPrChange>
        </w:rPr>
        <w:tab/>
      </w:r>
      <w:r w:rsidRPr="00A25886">
        <w:rPr>
          <w:noProof w:val="0"/>
          <w:snapToGrid w:val="0"/>
          <w:lang w:val="en-GB" w:eastAsia="zh-CN"/>
          <w:rPrChange w:id="21012" w:author="Ericsson User" w:date="2022-03-08T15:35:00Z">
            <w:rPr>
              <w:noProof w:val="0"/>
              <w:snapToGrid w:val="0"/>
              <w:lang w:eastAsia="zh-CN"/>
            </w:rPr>
          </w:rPrChange>
        </w:rPr>
        <w:tab/>
      </w:r>
      <w:r w:rsidRPr="00A25886">
        <w:rPr>
          <w:noProof w:val="0"/>
          <w:snapToGrid w:val="0"/>
          <w:lang w:val="en-GB" w:eastAsia="zh-CN"/>
          <w:rPrChange w:id="21013" w:author="Ericsson User" w:date="2022-03-08T15:35:00Z">
            <w:rPr>
              <w:noProof w:val="0"/>
              <w:snapToGrid w:val="0"/>
              <w:lang w:eastAsia="zh-CN"/>
            </w:rPr>
          </w:rPrChange>
        </w:rPr>
        <w:tab/>
        <w:t>ProtocolExtensionContainer { {Allowed</w:t>
      </w:r>
      <w:r w:rsidRPr="00A25886">
        <w:rPr>
          <w:lang w:val="en-GB"/>
          <w:rPrChange w:id="21014" w:author="Ericsson User" w:date="2022-03-08T15:35:00Z">
            <w:rPr/>
          </w:rPrChange>
        </w:rPr>
        <w:t>PNI-NPN-ID-Item</w:t>
      </w:r>
      <w:r w:rsidRPr="00A25886">
        <w:rPr>
          <w:noProof w:val="0"/>
          <w:snapToGrid w:val="0"/>
          <w:lang w:val="en-GB" w:eastAsia="zh-CN"/>
          <w:rPrChange w:id="21015" w:author="Ericsson User" w:date="2022-03-08T15:35:00Z">
            <w:rPr>
              <w:noProof w:val="0"/>
              <w:snapToGrid w:val="0"/>
              <w:lang w:eastAsia="zh-CN"/>
            </w:rPr>
          </w:rPrChange>
        </w:rPr>
        <w:t>-ExtIEs} } OPTIONAL,</w:t>
      </w:r>
    </w:p>
    <w:p w14:paraId="79B812B7" w14:textId="77777777" w:rsidR="004B7699" w:rsidRPr="00A25886" w:rsidRDefault="004B7699" w:rsidP="004B7699">
      <w:pPr>
        <w:pStyle w:val="PL"/>
        <w:rPr>
          <w:noProof w:val="0"/>
          <w:snapToGrid w:val="0"/>
          <w:lang w:val="en-GB" w:eastAsia="zh-CN"/>
          <w:rPrChange w:id="21016" w:author="Ericsson User" w:date="2022-03-08T15:35:00Z">
            <w:rPr>
              <w:noProof w:val="0"/>
              <w:snapToGrid w:val="0"/>
              <w:lang w:eastAsia="zh-CN"/>
            </w:rPr>
          </w:rPrChange>
        </w:rPr>
      </w:pPr>
      <w:r w:rsidRPr="00A25886">
        <w:rPr>
          <w:noProof w:val="0"/>
          <w:snapToGrid w:val="0"/>
          <w:lang w:val="en-GB" w:eastAsia="zh-CN"/>
          <w:rPrChange w:id="21017" w:author="Ericsson User" w:date="2022-03-08T15:35:00Z">
            <w:rPr>
              <w:noProof w:val="0"/>
              <w:snapToGrid w:val="0"/>
              <w:lang w:eastAsia="zh-CN"/>
            </w:rPr>
          </w:rPrChange>
        </w:rPr>
        <w:tab/>
        <w:t>...</w:t>
      </w:r>
    </w:p>
    <w:p w14:paraId="25B2EC92" w14:textId="77777777" w:rsidR="004B7699" w:rsidRPr="00A25886" w:rsidRDefault="004B7699" w:rsidP="004B7699">
      <w:pPr>
        <w:pStyle w:val="PL"/>
        <w:rPr>
          <w:noProof w:val="0"/>
          <w:snapToGrid w:val="0"/>
          <w:lang w:val="en-GB" w:eastAsia="zh-CN"/>
          <w:rPrChange w:id="21018" w:author="Ericsson User" w:date="2022-03-08T15:35:00Z">
            <w:rPr>
              <w:noProof w:val="0"/>
              <w:snapToGrid w:val="0"/>
              <w:lang w:eastAsia="zh-CN"/>
            </w:rPr>
          </w:rPrChange>
        </w:rPr>
      </w:pPr>
      <w:r w:rsidRPr="00A25886">
        <w:rPr>
          <w:noProof w:val="0"/>
          <w:snapToGrid w:val="0"/>
          <w:lang w:val="en-GB" w:eastAsia="zh-CN"/>
          <w:rPrChange w:id="21019" w:author="Ericsson User" w:date="2022-03-08T15:35:00Z">
            <w:rPr>
              <w:noProof w:val="0"/>
              <w:snapToGrid w:val="0"/>
              <w:lang w:eastAsia="zh-CN"/>
            </w:rPr>
          </w:rPrChange>
        </w:rPr>
        <w:t>}</w:t>
      </w:r>
    </w:p>
    <w:p w14:paraId="5C2A5AB4" w14:textId="77777777" w:rsidR="004B7699" w:rsidRPr="00A25886" w:rsidRDefault="004B7699" w:rsidP="004B7699">
      <w:pPr>
        <w:pStyle w:val="PL"/>
        <w:rPr>
          <w:noProof w:val="0"/>
          <w:snapToGrid w:val="0"/>
          <w:lang w:val="en-GB" w:eastAsia="zh-CN"/>
          <w:rPrChange w:id="21020" w:author="Ericsson User" w:date="2022-03-08T15:35:00Z">
            <w:rPr>
              <w:noProof w:val="0"/>
              <w:snapToGrid w:val="0"/>
              <w:lang w:eastAsia="zh-CN"/>
            </w:rPr>
          </w:rPrChange>
        </w:rPr>
      </w:pPr>
    </w:p>
    <w:p w14:paraId="5FE69809" w14:textId="77777777" w:rsidR="004B7699" w:rsidRPr="00A25886" w:rsidRDefault="004B7699" w:rsidP="004B7699">
      <w:pPr>
        <w:pStyle w:val="PL"/>
        <w:rPr>
          <w:noProof w:val="0"/>
          <w:snapToGrid w:val="0"/>
          <w:lang w:val="en-GB" w:eastAsia="zh-CN"/>
          <w:rPrChange w:id="21021" w:author="Ericsson User" w:date="2022-03-08T15:35:00Z">
            <w:rPr>
              <w:noProof w:val="0"/>
              <w:snapToGrid w:val="0"/>
              <w:lang w:eastAsia="zh-CN"/>
            </w:rPr>
          </w:rPrChange>
        </w:rPr>
      </w:pPr>
      <w:r w:rsidRPr="00A25886">
        <w:rPr>
          <w:lang w:val="en-GB"/>
          <w:rPrChange w:id="21022" w:author="Ericsson User" w:date="2022-03-08T15:35:00Z">
            <w:rPr/>
          </w:rPrChange>
        </w:rPr>
        <w:t>AllowedPNI-NPN-ID-Item</w:t>
      </w:r>
      <w:r w:rsidRPr="00A25886">
        <w:rPr>
          <w:noProof w:val="0"/>
          <w:snapToGrid w:val="0"/>
          <w:lang w:val="en-GB" w:eastAsia="zh-CN"/>
          <w:rPrChange w:id="21023" w:author="Ericsson User" w:date="2022-03-08T15:35:00Z">
            <w:rPr>
              <w:noProof w:val="0"/>
              <w:snapToGrid w:val="0"/>
              <w:lang w:eastAsia="zh-CN"/>
            </w:rPr>
          </w:rPrChange>
        </w:rPr>
        <w:t>-ExtIEs XNAP-PROTOCOL-EXTENSION ::= {</w:t>
      </w:r>
    </w:p>
    <w:p w14:paraId="2C6379A5" w14:textId="77777777" w:rsidR="004B7699" w:rsidRPr="00A25886" w:rsidRDefault="004B7699" w:rsidP="004B7699">
      <w:pPr>
        <w:pStyle w:val="PL"/>
        <w:rPr>
          <w:noProof w:val="0"/>
          <w:snapToGrid w:val="0"/>
          <w:lang w:val="en-GB" w:eastAsia="zh-CN"/>
          <w:rPrChange w:id="21024" w:author="Ericsson User" w:date="2022-03-08T15:35:00Z">
            <w:rPr>
              <w:noProof w:val="0"/>
              <w:snapToGrid w:val="0"/>
              <w:lang w:eastAsia="zh-CN"/>
            </w:rPr>
          </w:rPrChange>
        </w:rPr>
      </w:pPr>
      <w:r w:rsidRPr="00A25886">
        <w:rPr>
          <w:noProof w:val="0"/>
          <w:snapToGrid w:val="0"/>
          <w:lang w:val="en-GB" w:eastAsia="zh-CN"/>
          <w:rPrChange w:id="21025" w:author="Ericsson User" w:date="2022-03-08T15:35:00Z">
            <w:rPr>
              <w:noProof w:val="0"/>
              <w:snapToGrid w:val="0"/>
              <w:lang w:eastAsia="zh-CN"/>
            </w:rPr>
          </w:rPrChange>
        </w:rPr>
        <w:tab/>
        <w:t>...</w:t>
      </w:r>
    </w:p>
    <w:p w14:paraId="7F3E89C0" w14:textId="77777777" w:rsidR="004B7699" w:rsidRPr="00A25886" w:rsidRDefault="004B7699" w:rsidP="004B7699">
      <w:pPr>
        <w:pStyle w:val="PL"/>
        <w:rPr>
          <w:noProof w:val="0"/>
          <w:snapToGrid w:val="0"/>
          <w:lang w:val="en-GB" w:eastAsia="zh-CN"/>
          <w:rPrChange w:id="21026" w:author="Ericsson User" w:date="2022-03-08T15:35:00Z">
            <w:rPr>
              <w:noProof w:val="0"/>
              <w:snapToGrid w:val="0"/>
              <w:lang w:eastAsia="zh-CN"/>
            </w:rPr>
          </w:rPrChange>
        </w:rPr>
      </w:pPr>
      <w:r w:rsidRPr="00A25886">
        <w:rPr>
          <w:noProof w:val="0"/>
          <w:snapToGrid w:val="0"/>
          <w:lang w:val="en-GB" w:eastAsia="zh-CN"/>
          <w:rPrChange w:id="21027" w:author="Ericsson User" w:date="2022-03-08T15:35:00Z">
            <w:rPr>
              <w:noProof w:val="0"/>
              <w:snapToGrid w:val="0"/>
              <w:lang w:eastAsia="zh-CN"/>
            </w:rPr>
          </w:rPrChange>
        </w:rPr>
        <w:t>}</w:t>
      </w:r>
    </w:p>
    <w:p w14:paraId="1D3790A6" w14:textId="77777777" w:rsidR="004B7699" w:rsidRPr="00A25886" w:rsidRDefault="004B7699" w:rsidP="004B7699">
      <w:pPr>
        <w:pStyle w:val="PL"/>
        <w:rPr>
          <w:lang w:val="en-GB"/>
          <w:rPrChange w:id="21028" w:author="Ericsson User" w:date="2022-03-08T15:35:00Z">
            <w:rPr/>
          </w:rPrChange>
        </w:rPr>
      </w:pPr>
    </w:p>
    <w:p w14:paraId="77B4FA8E" w14:textId="77777777" w:rsidR="004B7699" w:rsidRPr="00A25886" w:rsidRDefault="004B7699" w:rsidP="004B7699">
      <w:pPr>
        <w:pStyle w:val="PL"/>
        <w:rPr>
          <w:ins w:id="21029" w:author="Author" w:date="2022-02-08T22:20:00Z"/>
          <w:noProof w:val="0"/>
          <w:snapToGrid w:val="0"/>
          <w:lang w:val="en-GB" w:eastAsia="zh-CN"/>
          <w:rPrChange w:id="21030" w:author="Ericsson User" w:date="2022-03-08T15:35:00Z">
            <w:rPr>
              <w:ins w:id="21031" w:author="Author" w:date="2022-02-08T22:20:00Z"/>
              <w:noProof w:val="0"/>
              <w:snapToGrid w:val="0"/>
              <w:lang w:eastAsia="zh-CN"/>
            </w:rPr>
          </w:rPrChange>
        </w:rPr>
      </w:pPr>
      <w:ins w:id="21032" w:author="Author" w:date="2022-02-08T22:20:00Z">
        <w:r w:rsidRPr="00A25886">
          <w:rPr>
            <w:lang w:val="en-GB"/>
            <w:rPrChange w:id="21033" w:author="Ericsson User" w:date="2022-03-08T15:35:00Z">
              <w:rPr/>
            </w:rPrChange>
          </w:rPr>
          <w:t>AllTrafficIndication</w:t>
        </w:r>
        <w:r w:rsidRPr="00A25886">
          <w:rPr>
            <w:noProof w:val="0"/>
            <w:snapToGrid w:val="0"/>
            <w:lang w:val="en-GB"/>
            <w:rPrChange w:id="21034" w:author="Ericsson User" w:date="2022-03-08T15:35:00Z">
              <w:rPr>
                <w:noProof w:val="0"/>
                <w:snapToGrid w:val="0"/>
              </w:rPr>
            </w:rPrChange>
          </w:rPr>
          <w:t xml:space="preserve"> ::= ENUMERATED {</w:t>
        </w:r>
        <w:r w:rsidRPr="00A25886">
          <w:rPr>
            <w:noProof w:val="0"/>
            <w:snapToGrid w:val="0"/>
            <w:lang w:val="en-GB" w:eastAsia="zh-CN"/>
            <w:rPrChange w:id="21035" w:author="Ericsson User" w:date="2022-03-08T15:35:00Z">
              <w:rPr>
                <w:noProof w:val="0"/>
                <w:snapToGrid w:val="0"/>
                <w:lang w:eastAsia="zh-CN"/>
              </w:rPr>
            </w:rPrChange>
          </w:rPr>
          <w:t>true,...}</w:t>
        </w:r>
      </w:ins>
    </w:p>
    <w:p w14:paraId="74FD1A03" w14:textId="77777777" w:rsidR="004B7699" w:rsidRPr="00A25886" w:rsidRDefault="004B7699" w:rsidP="004B7699">
      <w:pPr>
        <w:pStyle w:val="PL"/>
        <w:rPr>
          <w:ins w:id="21036" w:author="Author" w:date="2022-02-08T22:20:00Z"/>
          <w:lang w:val="en-GB"/>
          <w:rPrChange w:id="21037" w:author="Ericsson User" w:date="2022-03-08T15:35:00Z">
            <w:rPr>
              <w:ins w:id="21038" w:author="Author" w:date="2022-02-08T22:20:00Z"/>
            </w:rPr>
          </w:rPrChange>
        </w:rPr>
      </w:pPr>
    </w:p>
    <w:p w14:paraId="2CDBCBD1" w14:textId="77777777" w:rsidR="004B7699" w:rsidRPr="00A25886" w:rsidRDefault="004B7699" w:rsidP="004B7699">
      <w:pPr>
        <w:pStyle w:val="PL"/>
        <w:rPr>
          <w:ins w:id="21039" w:author="Author" w:date="2022-02-08T22:20:00Z"/>
          <w:lang w:val="en-GB"/>
          <w:rPrChange w:id="21040" w:author="Ericsson User" w:date="2022-03-08T15:35:00Z">
            <w:rPr>
              <w:ins w:id="21041" w:author="Author" w:date="2022-02-08T22:20:00Z"/>
            </w:rPr>
          </w:rPrChange>
        </w:rPr>
      </w:pPr>
    </w:p>
    <w:p w14:paraId="0726EBF8" w14:textId="77777777" w:rsidR="004B7699" w:rsidRPr="00A25886" w:rsidRDefault="004B7699" w:rsidP="004B7699">
      <w:pPr>
        <w:pStyle w:val="PL"/>
        <w:rPr>
          <w:lang w:val="en-GB"/>
          <w:rPrChange w:id="21042" w:author="Ericsson User" w:date="2022-03-08T15:35:00Z">
            <w:rPr/>
          </w:rPrChange>
        </w:rPr>
      </w:pPr>
      <w:r w:rsidRPr="00A25886">
        <w:rPr>
          <w:lang w:val="en-GB"/>
          <w:rPrChange w:id="21043" w:author="Ericsson User" w:date="2022-03-08T15:35:00Z">
            <w:rPr/>
          </w:rPrChange>
        </w:rPr>
        <w:t>AlternativeQoSParaSetList ::= SEQUENCE (SIZE(1..maxnoofQoSParaSets)) OF AlternativeQoSParaSetItem</w:t>
      </w:r>
    </w:p>
    <w:p w14:paraId="7B3730CD" w14:textId="77777777" w:rsidR="004B7699" w:rsidRPr="00A25886" w:rsidRDefault="004B7699" w:rsidP="004B7699">
      <w:pPr>
        <w:pStyle w:val="PL"/>
        <w:rPr>
          <w:lang w:val="en-GB"/>
          <w:rPrChange w:id="21044" w:author="Ericsson User" w:date="2022-03-08T15:35:00Z">
            <w:rPr/>
          </w:rPrChange>
        </w:rPr>
      </w:pPr>
    </w:p>
    <w:p w14:paraId="0F583305" w14:textId="77777777" w:rsidR="004B7699" w:rsidRPr="00A25886" w:rsidRDefault="004B7699" w:rsidP="004B7699">
      <w:pPr>
        <w:pStyle w:val="PL"/>
        <w:rPr>
          <w:lang w:val="en-GB"/>
          <w:rPrChange w:id="21045" w:author="Ericsson User" w:date="2022-03-08T15:35:00Z">
            <w:rPr/>
          </w:rPrChange>
        </w:rPr>
      </w:pPr>
      <w:r w:rsidRPr="00A25886">
        <w:rPr>
          <w:lang w:val="en-GB"/>
          <w:rPrChange w:id="21046" w:author="Ericsson User" w:date="2022-03-08T15:35:00Z">
            <w:rPr/>
          </w:rPrChange>
        </w:rPr>
        <w:t>AlternativeQoSParaSetItem ::= SEQUENCE {</w:t>
      </w:r>
    </w:p>
    <w:p w14:paraId="45A9F4BF" w14:textId="77777777" w:rsidR="004B7699" w:rsidRPr="00A25886" w:rsidRDefault="004B7699" w:rsidP="004B7699">
      <w:pPr>
        <w:pStyle w:val="PL"/>
        <w:rPr>
          <w:lang w:val="en-GB"/>
          <w:rPrChange w:id="21047" w:author="Ericsson User" w:date="2022-03-08T15:35:00Z">
            <w:rPr/>
          </w:rPrChange>
        </w:rPr>
      </w:pPr>
      <w:r w:rsidRPr="00A25886">
        <w:rPr>
          <w:lang w:val="en-GB"/>
          <w:rPrChange w:id="21048" w:author="Ericsson User" w:date="2022-03-08T15:35:00Z">
            <w:rPr/>
          </w:rPrChange>
        </w:rPr>
        <w:tab/>
        <w:t>alternativeQoSParaSetIndex</w:t>
      </w:r>
      <w:r w:rsidRPr="00A25886">
        <w:rPr>
          <w:lang w:val="en-GB"/>
          <w:rPrChange w:id="21049" w:author="Ericsson User" w:date="2022-03-08T15:35:00Z">
            <w:rPr/>
          </w:rPrChange>
        </w:rPr>
        <w:tab/>
      </w:r>
      <w:r w:rsidRPr="00A25886">
        <w:rPr>
          <w:lang w:val="en-GB"/>
          <w:rPrChange w:id="21050" w:author="Ericsson User" w:date="2022-03-08T15:35:00Z">
            <w:rPr/>
          </w:rPrChange>
        </w:rPr>
        <w:tab/>
      </w:r>
      <w:r w:rsidRPr="00A25886">
        <w:rPr>
          <w:lang w:val="en-GB"/>
          <w:rPrChange w:id="21051" w:author="Ericsson User" w:date="2022-03-08T15:35:00Z">
            <w:rPr/>
          </w:rPrChange>
        </w:rPr>
        <w:tab/>
        <w:t>QoSParaSetIndex,</w:t>
      </w:r>
    </w:p>
    <w:p w14:paraId="241F2A7D" w14:textId="77777777" w:rsidR="004B7699" w:rsidRPr="00A25886" w:rsidRDefault="004B7699" w:rsidP="004B7699">
      <w:pPr>
        <w:pStyle w:val="PL"/>
        <w:rPr>
          <w:lang w:val="en-GB"/>
          <w:rPrChange w:id="21052" w:author="Ericsson User" w:date="2022-03-08T15:35:00Z">
            <w:rPr/>
          </w:rPrChange>
        </w:rPr>
      </w:pPr>
      <w:bookmarkStart w:id="21053" w:name="_Hlk23323074"/>
      <w:r w:rsidRPr="00A25886">
        <w:rPr>
          <w:lang w:val="en-GB"/>
          <w:rPrChange w:id="21054" w:author="Ericsson User" w:date="2022-03-08T15:35:00Z">
            <w:rPr/>
          </w:rPrChange>
        </w:rPr>
        <w:tab/>
        <w:t>guaranteedFlowBitRateDL</w:t>
      </w:r>
      <w:r w:rsidRPr="00A25886">
        <w:rPr>
          <w:lang w:val="en-GB"/>
          <w:rPrChange w:id="21055" w:author="Ericsson User" w:date="2022-03-08T15:35:00Z">
            <w:rPr/>
          </w:rPrChange>
        </w:rPr>
        <w:tab/>
      </w:r>
      <w:r w:rsidRPr="00A25886">
        <w:rPr>
          <w:lang w:val="en-GB"/>
          <w:rPrChange w:id="21056" w:author="Ericsson User" w:date="2022-03-08T15:35:00Z">
            <w:rPr/>
          </w:rPrChange>
        </w:rPr>
        <w:tab/>
      </w:r>
      <w:r w:rsidRPr="00A25886">
        <w:rPr>
          <w:lang w:val="en-GB"/>
          <w:rPrChange w:id="21057" w:author="Ericsson User" w:date="2022-03-08T15:35:00Z">
            <w:rPr/>
          </w:rPrChange>
        </w:rPr>
        <w:tab/>
      </w:r>
      <w:r w:rsidRPr="00A25886">
        <w:rPr>
          <w:lang w:val="en-GB"/>
          <w:rPrChange w:id="21058" w:author="Ericsson User" w:date="2022-03-08T15:35:00Z">
            <w:rPr/>
          </w:rPrChange>
        </w:rPr>
        <w:tab/>
        <w:t>BitRate</w:t>
      </w:r>
      <w:r w:rsidRPr="00A25886">
        <w:rPr>
          <w:lang w:val="en-GB"/>
          <w:rPrChange w:id="21059" w:author="Ericsson User" w:date="2022-03-08T15:35:00Z">
            <w:rPr/>
          </w:rPrChange>
        </w:rPr>
        <w:tab/>
      </w:r>
      <w:r w:rsidRPr="00A25886">
        <w:rPr>
          <w:lang w:val="en-GB"/>
          <w:rPrChange w:id="21060" w:author="Ericsson User" w:date="2022-03-08T15:35:00Z">
            <w:rPr/>
          </w:rPrChange>
        </w:rPr>
        <w:tab/>
      </w:r>
      <w:r w:rsidRPr="00A25886">
        <w:rPr>
          <w:lang w:val="en-GB"/>
          <w:rPrChange w:id="21061" w:author="Ericsson User" w:date="2022-03-08T15:35:00Z">
            <w:rPr/>
          </w:rPrChange>
        </w:rPr>
        <w:tab/>
      </w:r>
      <w:r w:rsidRPr="00A25886">
        <w:rPr>
          <w:lang w:val="en-GB"/>
          <w:rPrChange w:id="21062" w:author="Ericsson User" w:date="2022-03-08T15:35:00Z">
            <w:rPr/>
          </w:rPrChange>
        </w:rPr>
        <w:tab/>
      </w:r>
      <w:r w:rsidRPr="00A25886">
        <w:rPr>
          <w:lang w:val="en-GB"/>
          <w:rPrChange w:id="21063" w:author="Ericsson User" w:date="2022-03-08T15:35:00Z">
            <w:rPr/>
          </w:rPrChange>
        </w:rPr>
        <w:tab/>
        <w:t>OPTIONAL,</w:t>
      </w:r>
    </w:p>
    <w:p w14:paraId="5AADD4DA" w14:textId="77777777" w:rsidR="004B7699" w:rsidRPr="00A25886" w:rsidRDefault="004B7699" w:rsidP="004B7699">
      <w:pPr>
        <w:pStyle w:val="PL"/>
        <w:rPr>
          <w:lang w:val="en-GB"/>
          <w:rPrChange w:id="21064" w:author="Ericsson User" w:date="2022-03-08T15:35:00Z">
            <w:rPr/>
          </w:rPrChange>
        </w:rPr>
      </w:pPr>
      <w:r w:rsidRPr="00A25886">
        <w:rPr>
          <w:lang w:val="en-GB"/>
          <w:rPrChange w:id="21065" w:author="Ericsson User" w:date="2022-03-08T15:35:00Z">
            <w:rPr/>
          </w:rPrChange>
        </w:rPr>
        <w:tab/>
        <w:t>guaranteedFlowBitRateUL</w:t>
      </w:r>
      <w:r w:rsidRPr="00A25886">
        <w:rPr>
          <w:lang w:val="en-GB"/>
          <w:rPrChange w:id="21066" w:author="Ericsson User" w:date="2022-03-08T15:35:00Z">
            <w:rPr/>
          </w:rPrChange>
        </w:rPr>
        <w:tab/>
      </w:r>
      <w:r w:rsidRPr="00A25886">
        <w:rPr>
          <w:lang w:val="en-GB"/>
          <w:rPrChange w:id="21067" w:author="Ericsson User" w:date="2022-03-08T15:35:00Z">
            <w:rPr/>
          </w:rPrChange>
        </w:rPr>
        <w:tab/>
      </w:r>
      <w:r w:rsidRPr="00A25886">
        <w:rPr>
          <w:lang w:val="en-GB"/>
          <w:rPrChange w:id="21068" w:author="Ericsson User" w:date="2022-03-08T15:35:00Z">
            <w:rPr/>
          </w:rPrChange>
        </w:rPr>
        <w:tab/>
      </w:r>
      <w:r w:rsidRPr="00A25886">
        <w:rPr>
          <w:lang w:val="en-GB"/>
          <w:rPrChange w:id="21069" w:author="Ericsson User" w:date="2022-03-08T15:35:00Z">
            <w:rPr/>
          </w:rPrChange>
        </w:rPr>
        <w:tab/>
        <w:t>BitRate</w:t>
      </w:r>
      <w:r w:rsidRPr="00A25886">
        <w:rPr>
          <w:lang w:val="en-GB"/>
          <w:rPrChange w:id="21070" w:author="Ericsson User" w:date="2022-03-08T15:35:00Z">
            <w:rPr/>
          </w:rPrChange>
        </w:rPr>
        <w:tab/>
      </w:r>
      <w:r w:rsidRPr="00A25886">
        <w:rPr>
          <w:lang w:val="en-GB"/>
          <w:rPrChange w:id="21071" w:author="Ericsson User" w:date="2022-03-08T15:35:00Z">
            <w:rPr/>
          </w:rPrChange>
        </w:rPr>
        <w:tab/>
      </w:r>
      <w:r w:rsidRPr="00A25886">
        <w:rPr>
          <w:lang w:val="en-GB"/>
          <w:rPrChange w:id="21072" w:author="Ericsson User" w:date="2022-03-08T15:35:00Z">
            <w:rPr/>
          </w:rPrChange>
        </w:rPr>
        <w:tab/>
      </w:r>
      <w:r w:rsidRPr="00A25886">
        <w:rPr>
          <w:lang w:val="en-GB"/>
          <w:rPrChange w:id="21073" w:author="Ericsson User" w:date="2022-03-08T15:35:00Z">
            <w:rPr/>
          </w:rPrChange>
        </w:rPr>
        <w:tab/>
      </w:r>
      <w:r w:rsidRPr="00A25886">
        <w:rPr>
          <w:lang w:val="en-GB"/>
          <w:rPrChange w:id="21074" w:author="Ericsson User" w:date="2022-03-08T15:35:00Z">
            <w:rPr/>
          </w:rPrChange>
        </w:rPr>
        <w:tab/>
        <w:t>OPTIONAL,</w:t>
      </w:r>
    </w:p>
    <w:p w14:paraId="59CB880F" w14:textId="77777777" w:rsidR="004B7699" w:rsidRPr="00A25886" w:rsidRDefault="004B7699" w:rsidP="004B7699">
      <w:pPr>
        <w:pStyle w:val="PL"/>
        <w:rPr>
          <w:lang w:val="en-GB"/>
          <w:rPrChange w:id="21075" w:author="Ericsson User" w:date="2022-03-08T15:35:00Z">
            <w:rPr/>
          </w:rPrChange>
        </w:rPr>
      </w:pPr>
      <w:r w:rsidRPr="00A25886">
        <w:rPr>
          <w:lang w:val="en-GB"/>
          <w:rPrChange w:id="21076" w:author="Ericsson User" w:date="2022-03-08T15:35:00Z">
            <w:rPr/>
          </w:rPrChange>
        </w:rPr>
        <w:tab/>
        <w:t>packetDelayBudget</w:t>
      </w:r>
      <w:r w:rsidRPr="00A25886">
        <w:rPr>
          <w:lang w:val="en-GB"/>
          <w:rPrChange w:id="21077" w:author="Ericsson User" w:date="2022-03-08T15:35:00Z">
            <w:rPr/>
          </w:rPrChange>
        </w:rPr>
        <w:tab/>
      </w:r>
      <w:r w:rsidRPr="00A25886">
        <w:rPr>
          <w:lang w:val="en-GB"/>
          <w:rPrChange w:id="21078" w:author="Ericsson User" w:date="2022-03-08T15:35:00Z">
            <w:rPr/>
          </w:rPrChange>
        </w:rPr>
        <w:tab/>
      </w:r>
      <w:r w:rsidRPr="00A25886">
        <w:rPr>
          <w:lang w:val="en-GB"/>
          <w:rPrChange w:id="21079" w:author="Ericsson User" w:date="2022-03-08T15:35:00Z">
            <w:rPr/>
          </w:rPrChange>
        </w:rPr>
        <w:tab/>
      </w:r>
      <w:r w:rsidRPr="00A25886">
        <w:rPr>
          <w:lang w:val="en-GB"/>
          <w:rPrChange w:id="21080" w:author="Ericsson User" w:date="2022-03-08T15:35:00Z">
            <w:rPr/>
          </w:rPrChange>
        </w:rPr>
        <w:tab/>
      </w:r>
      <w:r w:rsidRPr="00A25886">
        <w:rPr>
          <w:lang w:val="en-GB"/>
          <w:rPrChange w:id="21081" w:author="Ericsson User" w:date="2022-03-08T15:35:00Z">
            <w:rPr/>
          </w:rPrChange>
        </w:rPr>
        <w:tab/>
        <w:t>PacketDelayBudget</w:t>
      </w:r>
      <w:r w:rsidRPr="00A25886">
        <w:rPr>
          <w:lang w:val="en-GB"/>
          <w:rPrChange w:id="21082" w:author="Ericsson User" w:date="2022-03-08T15:35:00Z">
            <w:rPr/>
          </w:rPrChange>
        </w:rPr>
        <w:tab/>
      </w:r>
      <w:r w:rsidRPr="00A25886">
        <w:rPr>
          <w:lang w:val="en-GB"/>
          <w:rPrChange w:id="21083" w:author="Ericsson User" w:date="2022-03-08T15:35:00Z">
            <w:rPr/>
          </w:rPrChange>
        </w:rPr>
        <w:tab/>
        <w:t>OPTIONAL,</w:t>
      </w:r>
    </w:p>
    <w:p w14:paraId="702F919F" w14:textId="77777777" w:rsidR="004B7699" w:rsidRPr="00A25886" w:rsidRDefault="004B7699" w:rsidP="004B7699">
      <w:pPr>
        <w:pStyle w:val="PL"/>
        <w:rPr>
          <w:lang w:val="en-GB"/>
          <w:rPrChange w:id="21084" w:author="Ericsson User" w:date="2022-03-08T15:35:00Z">
            <w:rPr/>
          </w:rPrChange>
        </w:rPr>
      </w:pPr>
      <w:r w:rsidRPr="00A25886">
        <w:rPr>
          <w:lang w:val="en-GB"/>
          <w:rPrChange w:id="21085" w:author="Ericsson User" w:date="2022-03-08T15:35:00Z">
            <w:rPr/>
          </w:rPrChange>
        </w:rPr>
        <w:tab/>
        <w:t>packetErrorRate</w:t>
      </w:r>
      <w:r w:rsidRPr="00A25886">
        <w:rPr>
          <w:lang w:val="en-GB"/>
          <w:rPrChange w:id="21086" w:author="Ericsson User" w:date="2022-03-08T15:35:00Z">
            <w:rPr/>
          </w:rPrChange>
        </w:rPr>
        <w:tab/>
      </w:r>
      <w:r w:rsidRPr="00A25886">
        <w:rPr>
          <w:lang w:val="en-GB"/>
          <w:rPrChange w:id="21087" w:author="Ericsson User" w:date="2022-03-08T15:35:00Z">
            <w:rPr/>
          </w:rPrChange>
        </w:rPr>
        <w:tab/>
      </w:r>
      <w:r w:rsidRPr="00A25886">
        <w:rPr>
          <w:lang w:val="en-GB"/>
          <w:rPrChange w:id="21088" w:author="Ericsson User" w:date="2022-03-08T15:35:00Z">
            <w:rPr/>
          </w:rPrChange>
        </w:rPr>
        <w:tab/>
      </w:r>
      <w:r w:rsidRPr="00A25886">
        <w:rPr>
          <w:lang w:val="en-GB"/>
          <w:rPrChange w:id="21089" w:author="Ericsson User" w:date="2022-03-08T15:35:00Z">
            <w:rPr/>
          </w:rPrChange>
        </w:rPr>
        <w:tab/>
      </w:r>
      <w:r w:rsidRPr="00A25886">
        <w:rPr>
          <w:lang w:val="en-GB"/>
          <w:rPrChange w:id="21090" w:author="Ericsson User" w:date="2022-03-08T15:35:00Z">
            <w:rPr/>
          </w:rPrChange>
        </w:rPr>
        <w:tab/>
      </w:r>
      <w:r w:rsidRPr="00A25886">
        <w:rPr>
          <w:lang w:val="en-GB"/>
          <w:rPrChange w:id="21091" w:author="Ericsson User" w:date="2022-03-08T15:35:00Z">
            <w:rPr/>
          </w:rPrChange>
        </w:rPr>
        <w:tab/>
        <w:t>PacketErrorRate</w:t>
      </w:r>
      <w:r w:rsidRPr="00A25886">
        <w:rPr>
          <w:lang w:val="en-GB"/>
          <w:rPrChange w:id="21092" w:author="Ericsson User" w:date="2022-03-08T15:35:00Z">
            <w:rPr/>
          </w:rPrChange>
        </w:rPr>
        <w:tab/>
      </w:r>
      <w:r w:rsidRPr="00A25886">
        <w:rPr>
          <w:lang w:val="en-GB"/>
          <w:rPrChange w:id="21093" w:author="Ericsson User" w:date="2022-03-08T15:35:00Z">
            <w:rPr/>
          </w:rPrChange>
        </w:rPr>
        <w:tab/>
      </w:r>
      <w:r w:rsidRPr="00A25886">
        <w:rPr>
          <w:lang w:val="en-GB"/>
          <w:rPrChange w:id="21094" w:author="Ericsson User" w:date="2022-03-08T15:35:00Z">
            <w:rPr/>
          </w:rPrChange>
        </w:rPr>
        <w:tab/>
        <w:t>OPTIONAL,</w:t>
      </w:r>
    </w:p>
    <w:bookmarkEnd w:id="21053"/>
    <w:p w14:paraId="6BF2695C" w14:textId="77777777" w:rsidR="004B7699" w:rsidRPr="00A25886" w:rsidRDefault="004B7699" w:rsidP="004B7699">
      <w:pPr>
        <w:pStyle w:val="PL"/>
        <w:rPr>
          <w:lang w:val="en-GB"/>
          <w:rPrChange w:id="21095" w:author="Ericsson User" w:date="2022-03-08T15:35:00Z">
            <w:rPr/>
          </w:rPrChange>
        </w:rPr>
      </w:pPr>
      <w:r w:rsidRPr="00A25886">
        <w:rPr>
          <w:lang w:val="en-GB"/>
          <w:rPrChange w:id="21096" w:author="Ericsson User" w:date="2022-03-08T15:35:00Z">
            <w:rPr/>
          </w:rPrChange>
        </w:rPr>
        <w:tab/>
        <w:t>iE-Extensions</w:t>
      </w:r>
      <w:r w:rsidRPr="00A25886">
        <w:rPr>
          <w:lang w:val="en-GB"/>
          <w:rPrChange w:id="21097" w:author="Ericsson User" w:date="2022-03-08T15:35:00Z">
            <w:rPr/>
          </w:rPrChange>
        </w:rPr>
        <w:tab/>
      </w:r>
      <w:r w:rsidRPr="00A25886">
        <w:rPr>
          <w:lang w:val="en-GB"/>
          <w:rPrChange w:id="21098" w:author="Ericsson User" w:date="2022-03-08T15:35:00Z">
            <w:rPr/>
          </w:rPrChange>
        </w:rPr>
        <w:tab/>
        <w:t>ProtocolExtensionContainer { {AlternativeQoSParaSetItem-ExtIEs} }</w:t>
      </w:r>
      <w:r w:rsidRPr="00A25886">
        <w:rPr>
          <w:lang w:val="en-GB"/>
          <w:rPrChange w:id="21099" w:author="Ericsson User" w:date="2022-03-08T15:35:00Z">
            <w:rPr/>
          </w:rPrChange>
        </w:rPr>
        <w:tab/>
        <w:t>OPTIONAL,</w:t>
      </w:r>
    </w:p>
    <w:p w14:paraId="4DC0DE24" w14:textId="77777777" w:rsidR="004B7699" w:rsidRPr="00A25886" w:rsidRDefault="004B7699" w:rsidP="004B7699">
      <w:pPr>
        <w:pStyle w:val="PL"/>
        <w:rPr>
          <w:lang w:val="en-GB"/>
          <w:rPrChange w:id="21100" w:author="Ericsson User" w:date="2022-03-08T15:35:00Z">
            <w:rPr/>
          </w:rPrChange>
        </w:rPr>
      </w:pPr>
      <w:r w:rsidRPr="00A25886">
        <w:rPr>
          <w:lang w:val="en-GB"/>
          <w:rPrChange w:id="21101" w:author="Ericsson User" w:date="2022-03-08T15:35:00Z">
            <w:rPr/>
          </w:rPrChange>
        </w:rPr>
        <w:tab/>
        <w:t>...</w:t>
      </w:r>
    </w:p>
    <w:p w14:paraId="7B16DE52" w14:textId="77777777" w:rsidR="004B7699" w:rsidRPr="00A25886" w:rsidRDefault="004B7699" w:rsidP="004B7699">
      <w:pPr>
        <w:pStyle w:val="PL"/>
        <w:rPr>
          <w:lang w:val="en-GB"/>
          <w:rPrChange w:id="21102" w:author="Ericsson User" w:date="2022-03-08T15:35:00Z">
            <w:rPr/>
          </w:rPrChange>
        </w:rPr>
      </w:pPr>
      <w:r w:rsidRPr="00A25886">
        <w:rPr>
          <w:lang w:val="en-GB"/>
          <w:rPrChange w:id="21103" w:author="Ericsson User" w:date="2022-03-08T15:35:00Z">
            <w:rPr/>
          </w:rPrChange>
        </w:rPr>
        <w:t>}</w:t>
      </w:r>
    </w:p>
    <w:p w14:paraId="375BE86D" w14:textId="77777777" w:rsidR="004B7699" w:rsidRPr="00A25886" w:rsidRDefault="004B7699" w:rsidP="004B7699">
      <w:pPr>
        <w:pStyle w:val="PL"/>
        <w:rPr>
          <w:lang w:val="en-GB"/>
          <w:rPrChange w:id="21104" w:author="Ericsson User" w:date="2022-03-08T15:35:00Z">
            <w:rPr/>
          </w:rPrChange>
        </w:rPr>
      </w:pPr>
    </w:p>
    <w:p w14:paraId="5BF06228" w14:textId="77777777" w:rsidR="004B7699" w:rsidRPr="00A25886" w:rsidRDefault="004B7699" w:rsidP="004B7699">
      <w:pPr>
        <w:pStyle w:val="PL"/>
        <w:rPr>
          <w:lang w:val="en-GB"/>
          <w:rPrChange w:id="21105" w:author="Ericsson User" w:date="2022-03-08T15:35:00Z">
            <w:rPr/>
          </w:rPrChange>
        </w:rPr>
      </w:pPr>
      <w:r w:rsidRPr="00A25886">
        <w:rPr>
          <w:lang w:val="en-GB"/>
          <w:rPrChange w:id="21106" w:author="Ericsson User" w:date="2022-03-08T15:35:00Z">
            <w:rPr/>
          </w:rPrChange>
        </w:rPr>
        <w:t>AlternativeQoSParaSetItem-ExtIEs XNAP-PROTOCOL-EXTENSION ::= {</w:t>
      </w:r>
    </w:p>
    <w:p w14:paraId="2FF27A17" w14:textId="77777777" w:rsidR="004B7699" w:rsidRPr="00A25886" w:rsidRDefault="004B7699" w:rsidP="004B7699">
      <w:pPr>
        <w:pStyle w:val="PL"/>
        <w:rPr>
          <w:lang w:val="en-GB"/>
          <w:rPrChange w:id="21107" w:author="Ericsson User" w:date="2022-03-08T15:35:00Z">
            <w:rPr/>
          </w:rPrChange>
        </w:rPr>
      </w:pPr>
      <w:r w:rsidRPr="00A25886">
        <w:rPr>
          <w:lang w:val="en-GB"/>
          <w:rPrChange w:id="21108" w:author="Ericsson User" w:date="2022-03-08T15:35:00Z">
            <w:rPr/>
          </w:rPrChange>
        </w:rPr>
        <w:tab/>
        <w:t>...</w:t>
      </w:r>
    </w:p>
    <w:p w14:paraId="04428ADE" w14:textId="77777777" w:rsidR="004B7699" w:rsidRPr="00A25886" w:rsidRDefault="004B7699" w:rsidP="004B7699">
      <w:pPr>
        <w:pStyle w:val="PL"/>
        <w:rPr>
          <w:lang w:val="en-GB"/>
          <w:rPrChange w:id="21109" w:author="Ericsson User" w:date="2022-03-08T15:35:00Z">
            <w:rPr/>
          </w:rPrChange>
        </w:rPr>
      </w:pPr>
      <w:r w:rsidRPr="00A25886">
        <w:rPr>
          <w:lang w:val="en-GB"/>
          <w:rPrChange w:id="21110" w:author="Ericsson User" w:date="2022-03-08T15:35:00Z">
            <w:rPr/>
          </w:rPrChange>
        </w:rPr>
        <w:t>}</w:t>
      </w:r>
    </w:p>
    <w:p w14:paraId="07D61735" w14:textId="77777777" w:rsidR="004B7699" w:rsidRPr="00A25886" w:rsidRDefault="004B7699" w:rsidP="004B7699">
      <w:pPr>
        <w:pStyle w:val="PL"/>
        <w:rPr>
          <w:lang w:val="en-GB"/>
          <w:rPrChange w:id="21111" w:author="Ericsson User" w:date="2022-03-08T15:35:00Z">
            <w:rPr/>
          </w:rPrChange>
        </w:rPr>
      </w:pPr>
    </w:p>
    <w:p w14:paraId="3B44F457" w14:textId="77777777" w:rsidR="004B7699" w:rsidRPr="00A25886" w:rsidRDefault="004B7699" w:rsidP="004B7699">
      <w:pPr>
        <w:pStyle w:val="PL"/>
        <w:rPr>
          <w:lang w:val="en-GB"/>
          <w:rPrChange w:id="21112" w:author="Ericsson User" w:date="2022-03-08T15:35:00Z">
            <w:rPr/>
          </w:rPrChange>
        </w:rPr>
      </w:pPr>
    </w:p>
    <w:p w14:paraId="5F5E8E43" w14:textId="77777777" w:rsidR="004B7699" w:rsidRPr="00A25886" w:rsidRDefault="004B7699" w:rsidP="004B7699">
      <w:pPr>
        <w:pStyle w:val="PL"/>
        <w:rPr>
          <w:lang w:val="en-GB" w:eastAsia="ja-JP"/>
          <w:rPrChange w:id="21113" w:author="Ericsson User" w:date="2022-03-08T15:35:00Z">
            <w:rPr>
              <w:lang w:eastAsia="ja-JP"/>
            </w:rPr>
          </w:rPrChange>
        </w:rPr>
      </w:pPr>
      <w:r w:rsidRPr="00A25886">
        <w:rPr>
          <w:snapToGrid w:val="0"/>
          <w:lang w:val="en-GB"/>
          <w:rPrChange w:id="21114" w:author="Ericsson User" w:date="2022-03-08T15:35:00Z">
            <w:rPr>
              <w:snapToGrid w:val="0"/>
            </w:rPr>
          </w:rPrChange>
        </w:rPr>
        <w:t>AMF-Region-Information ::= SEQUENCE (SIZE (1..maxnoofAMFRegions)) OF GlobalAMF-Region-Information</w:t>
      </w:r>
    </w:p>
    <w:p w14:paraId="49848651" w14:textId="77777777" w:rsidR="004B7699" w:rsidRPr="00A25886" w:rsidRDefault="004B7699" w:rsidP="004B7699">
      <w:pPr>
        <w:pStyle w:val="PL"/>
        <w:rPr>
          <w:lang w:val="en-GB" w:eastAsia="ja-JP"/>
          <w:rPrChange w:id="21115" w:author="Ericsson User" w:date="2022-03-08T15:35:00Z">
            <w:rPr>
              <w:lang w:eastAsia="ja-JP"/>
            </w:rPr>
          </w:rPrChange>
        </w:rPr>
      </w:pPr>
    </w:p>
    <w:p w14:paraId="7C21B36E" w14:textId="77777777" w:rsidR="004B7699" w:rsidRPr="00A25886" w:rsidRDefault="004B7699" w:rsidP="004B7699">
      <w:pPr>
        <w:pStyle w:val="PL"/>
        <w:rPr>
          <w:lang w:val="en-GB" w:eastAsia="ja-JP"/>
          <w:rPrChange w:id="21116" w:author="Ericsson User" w:date="2022-03-08T15:35:00Z">
            <w:rPr>
              <w:lang w:eastAsia="ja-JP"/>
            </w:rPr>
          </w:rPrChange>
        </w:rPr>
      </w:pPr>
      <w:r w:rsidRPr="00A25886">
        <w:rPr>
          <w:lang w:val="en-GB" w:eastAsia="ja-JP"/>
          <w:rPrChange w:id="21117" w:author="Ericsson User" w:date="2022-03-08T15:35:00Z">
            <w:rPr>
              <w:lang w:eastAsia="ja-JP"/>
            </w:rPr>
          </w:rPrChange>
        </w:rPr>
        <w:t>GlobalAMF-Region-Information ::= SEQUENCE {</w:t>
      </w:r>
    </w:p>
    <w:p w14:paraId="33ED7348" w14:textId="77777777" w:rsidR="004B7699" w:rsidRPr="00A25886" w:rsidRDefault="004B7699" w:rsidP="004B7699">
      <w:pPr>
        <w:pStyle w:val="PL"/>
        <w:rPr>
          <w:lang w:val="en-GB"/>
          <w:rPrChange w:id="21118" w:author="Ericsson User" w:date="2022-03-08T15:35:00Z">
            <w:rPr/>
          </w:rPrChange>
        </w:rPr>
      </w:pPr>
      <w:r w:rsidRPr="00A25886">
        <w:rPr>
          <w:lang w:val="en-GB"/>
          <w:rPrChange w:id="21119" w:author="Ericsson User" w:date="2022-03-08T15:35:00Z">
            <w:rPr/>
          </w:rPrChange>
        </w:rPr>
        <w:tab/>
        <w:t>plmn-ID</w:t>
      </w:r>
      <w:r w:rsidRPr="00A25886">
        <w:rPr>
          <w:lang w:val="en-GB"/>
          <w:rPrChange w:id="21120" w:author="Ericsson User" w:date="2022-03-08T15:35:00Z">
            <w:rPr/>
          </w:rPrChange>
        </w:rPr>
        <w:tab/>
      </w:r>
      <w:r w:rsidRPr="00A25886">
        <w:rPr>
          <w:lang w:val="en-GB"/>
          <w:rPrChange w:id="21121" w:author="Ericsson User" w:date="2022-03-08T15:35:00Z">
            <w:rPr/>
          </w:rPrChange>
        </w:rPr>
        <w:tab/>
      </w:r>
      <w:r w:rsidRPr="00A25886">
        <w:rPr>
          <w:lang w:val="en-GB"/>
          <w:rPrChange w:id="21122" w:author="Ericsson User" w:date="2022-03-08T15:35:00Z">
            <w:rPr/>
          </w:rPrChange>
        </w:rPr>
        <w:tab/>
      </w:r>
      <w:r w:rsidRPr="00A25886">
        <w:rPr>
          <w:lang w:val="en-GB"/>
          <w:rPrChange w:id="21123" w:author="Ericsson User" w:date="2022-03-08T15:35:00Z">
            <w:rPr/>
          </w:rPrChange>
        </w:rPr>
        <w:tab/>
        <w:t>PLMN-Identity,</w:t>
      </w:r>
    </w:p>
    <w:p w14:paraId="376C4F6C" w14:textId="77777777" w:rsidR="004B7699" w:rsidRPr="00A25886" w:rsidRDefault="004B7699" w:rsidP="004B7699">
      <w:pPr>
        <w:pStyle w:val="PL"/>
        <w:rPr>
          <w:noProof w:val="0"/>
          <w:snapToGrid w:val="0"/>
          <w:lang w:val="en-GB"/>
          <w:rPrChange w:id="21124" w:author="Ericsson User" w:date="2022-03-08T15:35:00Z">
            <w:rPr>
              <w:noProof w:val="0"/>
              <w:snapToGrid w:val="0"/>
            </w:rPr>
          </w:rPrChange>
        </w:rPr>
      </w:pPr>
      <w:r w:rsidRPr="00A25886">
        <w:rPr>
          <w:noProof w:val="0"/>
          <w:snapToGrid w:val="0"/>
          <w:lang w:val="en-GB"/>
          <w:rPrChange w:id="21125" w:author="Ericsson User" w:date="2022-03-08T15:35:00Z">
            <w:rPr>
              <w:noProof w:val="0"/>
              <w:snapToGrid w:val="0"/>
            </w:rPr>
          </w:rPrChange>
        </w:rPr>
        <w:tab/>
        <w:t>amf-region-id</w:t>
      </w:r>
      <w:r w:rsidRPr="00A25886">
        <w:rPr>
          <w:noProof w:val="0"/>
          <w:snapToGrid w:val="0"/>
          <w:lang w:val="en-GB"/>
          <w:rPrChange w:id="21126" w:author="Ericsson User" w:date="2022-03-08T15:35:00Z">
            <w:rPr>
              <w:noProof w:val="0"/>
              <w:snapToGrid w:val="0"/>
            </w:rPr>
          </w:rPrChange>
        </w:rPr>
        <w:tab/>
      </w:r>
      <w:r w:rsidRPr="00A25886">
        <w:rPr>
          <w:noProof w:val="0"/>
          <w:snapToGrid w:val="0"/>
          <w:lang w:val="en-GB"/>
          <w:rPrChange w:id="21127" w:author="Ericsson User" w:date="2022-03-08T15:35:00Z">
            <w:rPr>
              <w:noProof w:val="0"/>
              <w:snapToGrid w:val="0"/>
            </w:rPr>
          </w:rPrChange>
        </w:rPr>
        <w:tab/>
        <w:t>BIT STRING (SIZE (8)),</w:t>
      </w:r>
    </w:p>
    <w:p w14:paraId="512FB9E6" w14:textId="77777777" w:rsidR="004B7699" w:rsidRPr="00FD0425" w:rsidRDefault="004B7699" w:rsidP="004B7699">
      <w:pPr>
        <w:pStyle w:val="PL"/>
        <w:rPr>
          <w:snapToGrid w:val="0"/>
          <w:lang w:val="fr-FR"/>
        </w:rPr>
      </w:pPr>
      <w:r w:rsidRPr="00A25886">
        <w:rPr>
          <w:snapToGrid w:val="0"/>
          <w:lang w:val="en-GB"/>
          <w:rPrChange w:id="21128" w:author="Ericsson User" w:date="2022-03-08T15:35:00Z">
            <w:rPr>
              <w:snapToGrid w:val="0"/>
            </w:rPr>
          </w:rPrChange>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A25886">
        <w:rPr>
          <w:lang w:val="en-GB" w:eastAsia="ja-JP"/>
          <w:rPrChange w:id="21129" w:author="Ericsson User" w:date="2022-03-08T15:35:00Z">
            <w:rPr>
              <w:lang w:eastAsia="ja-JP"/>
            </w:rPr>
          </w:rPrChange>
        </w:rPr>
        <w:t>GlobalAMF-Region-Information</w:t>
      </w:r>
      <w:r w:rsidRPr="00FD0425">
        <w:rPr>
          <w:lang w:val="fr-FR"/>
        </w:rPr>
        <w:t>-</w:t>
      </w:r>
      <w:r w:rsidRPr="00FD0425">
        <w:rPr>
          <w:snapToGrid w:val="0"/>
          <w:lang w:val="fr-FR"/>
        </w:rPr>
        <w:t>ExtIEs} } OPTIONAL,</w:t>
      </w:r>
    </w:p>
    <w:p w14:paraId="2EFB9A53" w14:textId="77777777" w:rsidR="004B7699" w:rsidRPr="00A25886" w:rsidRDefault="004B7699" w:rsidP="004B7699">
      <w:pPr>
        <w:pStyle w:val="PL"/>
        <w:rPr>
          <w:snapToGrid w:val="0"/>
          <w:lang w:val="en-GB"/>
          <w:rPrChange w:id="21130" w:author="Ericsson User" w:date="2022-03-08T15:35:00Z">
            <w:rPr>
              <w:snapToGrid w:val="0"/>
            </w:rPr>
          </w:rPrChange>
        </w:rPr>
      </w:pPr>
      <w:r w:rsidRPr="00FD0425">
        <w:rPr>
          <w:snapToGrid w:val="0"/>
          <w:lang w:val="fr-FR"/>
        </w:rPr>
        <w:tab/>
      </w:r>
      <w:r w:rsidRPr="00A25886">
        <w:rPr>
          <w:snapToGrid w:val="0"/>
          <w:lang w:val="en-GB"/>
          <w:rPrChange w:id="21131" w:author="Ericsson User" w:date="2022-03-08T15:35:00Z">
            <w:rPr>
              <w:snapToGrid w:val="0"/>
            </w:rPr>
          </w:rPrChange>
        </w:rPr>
        <w:t>...</w:t>
      </w:r>
    </w:p>
    <w:p w14:paraId="055C3FF7" w14:textId="77777777" w:rsidR="004B7699" w:rsidRPr="00A25886" w:rsidRDefault="004B7699" w:rsidP="004B7699">
      <w:pPr>
        <w:pStyle w:val="PL"/>
        <w:rPr>
          <w:snapToGrid w:val="0"/>
          <w:lang w:val="en-GB"/>
          <w:rPrChange w:id="21132" w:author="Ericsson User" w:date="2022-03-08T15:35:00Z">
            <w:rPr>
              <w:snapToGrid w:val="0"/>
            </w:rPr>
          </w:rPrChange>
        </w:rPr>
      </w:pPr>
      <w:r w:rsidRPr="00A25886">
        <w:rPr>
          <w:snapToGrid w:val="0"/>
          <w:lang w:val="en-GB"/>
          <w:rPrChange w:id="21133" w:author="Ericsson User" w:date="2022-03-08T15:35:00Z">
            <w:rPr>
              <w:snapToGrid w:val="0"/>
            </w:rPr>
          </w:rPrChange>
        </w:rPr>
        <w:t>}</w:t>
      </w:r>
    </w:p>
    <w:p w14:paraId="3F0EAA17" w14:textId="77777777" w:rsidR="004B7699" w:rsidRPr="00A25886" w:rsidRDefault="004B7699" w:rsidP="004B7699">
      <w:pPr>
        <w:pStyle w:val="PL"/>
        <w:rPr>
          <w:snapToGrid w:val="0"/>
          <w:lang w:val="en-GB"/>
          <w:rPrChange w:id="21134" w:author="Ericsson User" w:date="2022-03-08T15:35:00Z">
            <w:rPr>
              <w:snapToGrid w:val="0"/>
            </w:rPr>
          </w:rPrChange>
        </w:rPr>
      </w:pPr>
    </w:p>
    <w:p w14:paraId="30A01983" w14:textId="77777777" w:rsidR="004B7699" w:rsidRPr="00A25886" w:rsidRDefault="004B7699" w:rsidP="004B7699">
      <w:pPr>
        <w:pStyle w:val="PL"/>
        <w:rPr>
          <w:snapToGrid w:val="0"/>
          <w:lang w:val="en-GB"/>
          <w:rPrChange w:id="21135" w:author="Ericsson User" w:date="2022-03-08T15:35:00Z">
            <w:rPr>
              <w:snapToGrid w:val="0"/>
            </w:rPr>
          </w:rPrChange>
        </w:rPr>
      </w:pPr>
      <w:r w:rsidRPr="00A25886">
        <w:rPr>
          <w:lang w:val="en-GB" w:eastAsia="ja-JP"/>
          <w:rPrChange w:id="21136" w:author="Ericsson User" w:date="2022-03-08T15:35:00Z">
            <w:rPr>
              <w:lang w:eastAsia="ja-JP"/>
            </w:rPr>
          </w:rPrChange>
        </w:rPr>
        <w:t>GlobalAMF-Region-Information</w:t>
      </w:r>
      <w:r w:rsidRPr="00FD0425">
        <w:rPr>
          <w:lang w:val="fr-FR"/>
        </w:rPr>
        <w:t>-</w:t>
      </w:r>
      <w:r w:rsidRPr="00FD0425">
        <w:rPr>
          <w:snapToGrid w:val="0"/>
          <w:lang w:val="fr-FR"/>
        </w:rPr>
        <w:t>ExtIEs</w:t>
      </w:r>
      <w:r w:rsidRPr="00A25886">
        <w:rPr>
          <w:snapToGrid w:val="0"/>
          <w:lang w:val="en-GB"/>
          <w:rPrChange w:id="21137" w:author="Ericsson User" w:date="2022-03-08T15:35:00Z">
            <w:rPr>
              <w:snapToGrid w:val="0"/>
            </w:rPr>
          </w:rPrChange>
        </w:rPr>
        <w:t xml:space="preserve"> XNAP-PROTOCOL-EXTENSION ::= {</w:t>
      </w:r>
    </w:p>
    <w:p w14:paraId="08FF7250" w14:textId="77777777" w:rsidR="004B7699" w:rsidRPr="00FD0425" w:rsidRDefault="004B7699" w:rsidP="004B7699">
      <w:pPr>
        <w:pStyle w:val="PL"/>
        <w:rPr>
          <w:snapToGrid w:val="0"/>
        </w:rPr>
      </w:pPr>
      <w:r w:rsidRPr="00A25886">
        <w:rPr>
          <w:snapToGrid w:val="0"/>
          <w:lang w:val="en-GB"/>
          <w:rPrChange w:id="21138" w:author="Ericsson User" w:date="2022-03-08T15:35:00Z">
            <w:rPr>
              <w:snapToGrid w:val="0"/>
            </w:rPr>
          </w:rPrChange>
        </w:rPr>
        <w:tab/>
      </w:r>
      <w:r w:rsidRPr="00FD0425">
        <w:rPr>
          <w:snapToGrid w:val="0"/>
        </w:rPr>
        <w:t>...</w:t>
      </w:r>
    </w:p>
    <w:p w14:paraId="4AD1119F" w14:textId="77777777" w:rsidR="004B7699" w:rsidRPr="00FD0425" w:rsidRDefault="004B7699" w:rsidP="004B7699">
      <w:pPr>
        <w:pStyle w:val="PL"/>
        <w:rPr>
          <w:snapToGrid w:val="0"/>
        </w:rPr>
      </w:pPr>
      <w:r w:rsidRPr="00FD0425">
        <w:rPr>
          <w:snapToGrid w:val="0"/>
        </w:rPr>
        <w:t>}</w:t>
      </w:r>
    </w:p>
    <w:p w14:paraId="519DE132" w14:textId="77777777" w:rsidR="004B7699" w:rsidRPr="00FD0425" w:rsidRDefault="004B7699" w:rsidP="004B7699">
      <w:pPr>
        <w:pStyle w:val="PL"/>
      </w:pPr>
    </w:p>
    <w:p w14:paraId="30D50C3D" w14:textId="77777777" w:rsidR="004B7699" w:rsidRPr="00FD0425" w:rsidRDefault="004B7699" w:rsidP="004B7699">
      <w:pPr>
        <w:pStyle w:val="PL"/>
      </w:pPr>
    </w:p>
    <w:p w14:paraId="7843482A" w14:textId="77777777" w:rsidR="004B7699" w:rsidRPr="00FD0425" w:rsidRDefault="004B7699" w:rsidP="004B7699">
      <w:pPr>
        <w:pStyle w:val="PL"/>
      </w:pPr>
      <w:bookmarkStart w:id="21139" w:name="_Hlk515371808"/>
      <w:bookmarkStart w:id="21140" w:name="_Hlk515371080"/>
      <w:r w:rsidRPr="00FD0425">
        <w:t>AMF-UE-NGAP-ID</w:t>
      </w:r>
      <w:bookmarkEnd w:id="21139"/>
      <w:r w:rsidRPr="00FD0425">
        <w:t xml:space="preserve"> </w:t>
      </w:r>
      <w:bookmarkEnd w:id="21140"/>
      <w:r w:rsidRPr="00FD0425">
        <w:t>::= INTEGER (0..1099511627775)</w:t>
      </w:r>
    </w:p>
    <w:p w14:paraId="48346274" w14:textId="77777777" w:rsidR="004B7699" w:rsidRPr="00FD0425" w:rsidRDefault="004B7699" w:rsidP="004B7699">
      <w:pPr>
        <w:pStyle w:val="PL"/>
      </w:pPr>
    </w:p>
    <w:p w14:paraId="1CB1C4E6" w14:textId="77777777" w:rsidR="004B7699" w:rsidRPr="00FD0425" w:rsidRDefault="004B7699" w:rsidP="004B7699">
      <w:pPr>
        <w:pStyle w:val="PL"/>
      </w:pPr>
    </w:p>
    <w:p w14:paraId="6ADB6D57" w14:textId="77777777" w:rsidR="004B7699" w:rsidRPr="00A25886" w:rsidRDefault="004B7699" w:rsidP="004B7699">
      <w:pPr>
        <w:pStyle w:val="PL"/>
        <w:rPr>
          <w:snapToGrid w:val="0"/>
          <w:lang w:val="en-GB"/>
          <w:rPrChange w:id="21141" w:author="Ericsson User" w:date="2022-03-08T15:35:00Z">
            <w:rPr>
              <w:snapToGrid w:val="0"/>
            </w:rPr>
          </w:rPrChange>
        </w:rPr>
      </w:pPr>
      <w:r w:rsidRPr="00A25886">
        <w:rPr>
          <w:lang w:val="en-GB"/>
          <w:rPrChange w:id="21142" w:author="Ericsson User" w:date="2022-03-08T15:35:00Z">
            <w:rPr/>
          </w:rPrChange>
        </w:rPr>
        <w:t xml:space="preserve">AreaOfInterestInformation ::= SEQUENCE </w:t>
      </w:r>
      <w:r w:rsidRPr="00A25886">
        <w:rPr>
          <w:noProof w:val="0"/>
          <w:snapToGrid w:val="0"/>
          <w:lang w:val="en-GB"/>
          <w:rPrChange w:id="21143" w:author="Ericsson User" w:date="2022-03-08T15:35:00Z">
            <w:rPr>
              <w:noProof w:val="0"/>
              <w:snapToGrid w:val="0"/>
            </w:rPr>
          </w:rPrChange>
        </w:rPr>
        <w:t>(SIZE(1..</w:t>
      </w:r>
      <w:r w:rsidRPr="00A25886">
        <w:rPr>
          <w:noProof w:val="0"/>
          <w:szCs w:val="16"/>
          <w:lang w:val="en-GB"/>
          <w:rPrChange w:id="21144" w:author="Ericsson User" w:date="2022-03-08T15:35:00Z">
            <w:rPr>
              <w:noProof w:val="0"/>
              <w:szCs w:val="16"/>
            </w:rPr>
          </w:rPrChange>
        </w:rPr>
        <w:t>maxnoofAoIs</w:t>
      </w:r>
      <w:r w:rsidRPr="00A25886">
        <w:rPr>
          <w:noProof w:val="0"/>
          <w:snapToGrid w:val="0"/>
          <w:lang w:val="en-GB"/>
          <w:rPrChange w:id="21145" w:author="Ericsson User" w:date="2022-03-08T15:35:00Z">
            <w:rPr>
              <w:noProof w:val="0"/>
              <w:snapToGrid w:val="0"/>
            </w:rPr>
          </w:rPrChange>
        </w:rPr>
        <w:t>)) OF AreaOfInterest</w:t>
      </w:r>
      <w:r w:rsidRPr="00A25886">
        <w:rPr>
          <w:noProof w:val="0"/>
          <w:lang w:val="en-GB"/>
          <w:rPrChange w:id="21146" w:author="Ericsson User" w:date="2022-03-08T15:35:00Z">
            <w:rPr>
              <w:noProof w:val="0"/>
            </w:rPr>
          </w:rPrChange>
        </w:rPr>
        <w:t>-Item</w:t>
      </w:r>
    </w:p>
    <w:p w14:paraId="7EFE8EE0" w14:textId="77777777" w:rsidR="004B7699" w:rsidRPr="00A25886" w:rsidRDefault="004B7699" w:rsidP="004B7699">
      <w:pPr>
        <w:pStyle w:val="PL"/>
        <w:rPr>
          <w:snapToGrid w:val="0"/>
          <w:lang w:val="en-GB"/>
          <w:rPrChange w:id="21147" w:author="Ericsson User" w:date="2022-03-08T15:35:00Z">
            <w:rPr>
              <w:snapToGrid w:val="0"/>
            </w:rPr>
          </w:rPrChange>
        </w:rPr>
      </w:pPr>
    </w:p>
    <w:p w14:paraId="06BC135A" w14:textId="77777777" w:rsidR="004B7699" w:rsidRPr="00A25886" w:rsidRDefault="004B7699" w:rsidP="004B7699">
      <w:pPr>
        <w:pStyle w:val="PL"/>
        <w:rPr>
          <w:snapToGrid w:val="0"/>
          <w:lang w:val="en-GB"/>
          <w:rPrChange w:id="21148" w:author="Ericsson User" w:date="2022-03-08T15:35:00Z">
            <w:rPr>
              <w:snapToGrid w:val="0"/>
            </w:rPr>
          </w:rPrChange>
        </w:rPr>
      </w:pPr>
      <w:r w:rsidRPr="00A25886">
        <w:rPr>
          <w:snapToGrid w:val="0"/>
          <w:lang w:val="en-GB"/>
          <w:rPrChange w:id="21149" w:author="Ericsson User" w:date="2022-03-08T15:35:00Z">
            <w:rPr>
              <w:snapToGrid w:val="0"/>
            </w:rPr>
          </w:rPrChange>
        </w:rPr>
        <w:t>AreaOfInterest</w:t>
      </w:r>
      <w:r w:rsidRPr="00A25886">
        <w:rPr>
          <w:lang w:val="en-GB"/>
          <w:rPrChange w:id="21150" w:author="Ericsson User" w:date="2022-03-08T15:35:00Z">
            <w:rPr/>
          </w:rPrChange>
        </w:rPr>
        <w:t>-Item</w:t>
      </w:r>
      <w:r w:rsidRPr="00A25886">
        <w:rPr>
          <w:snapToGrid w:val="0"/>
          <w:lang w:val="en-GB"/>
          <w:rPrChange w:id="21151" w:author="Ericsson User" w:date="2022-03-08T15:35:00Z">
            <w:rPr>
              <w:snapToGrid w:val="0"/>
            </w:rPr>
          </w:rPrChange>
        </w:rPr>
        <w:t xml:space="preserve"> ::= SEQUENCE {</w:t>
      </w:r>
    </w:p>
    <w:p w14:paraId="783F0D6D" w14:textId="77777777" w:rsidR="004B7699" w:rsidRPr="00A25886" w:rsidRDefault="004B7699" w:rsidP="004B7699">
      <w:pPr>
        <w:pStyle w:val="PL"/>
        <w:rPr>
          <w:lang w:val="en-GB"/>
          <w:rPrChange w:id="21152" w:author="Ericsson User" w:date="2022-03-08T15:35:00Z">
            <w:rPr/>
          </w:rPrChange>
        </w:rPr>
      </w:pPr>
      <w:r w:rsidRPr="00A25886">
        <w:rPr>
          <w:snapToGrid w:val="0"/>
          <w:lang w:val="en-GB"/>
          <w:rPrChange w:id="21153" w:author="Ericsson User" w:date="2022-03-08T15:35:00Z">
            <w:rPr>
              <w:snapToGrid w:val="0"/>
            </w:rPr>
          </w:rPrChange>
        </w:rPr>
        <w:tab/>
        <w:t>listOfTAIsinAoI</w:t>
      </w:r>
      <w:r w:rsidRPr="00A25886">
        <w:rPr>
          <w:snapToGrid w:val="0"/>
          <w:lang w:val="en-GB"/>
          <w:rPrChange w:id="21154" w:author="Ericsson User" w:date="2022-03-08T15:35:00Z">
            <w:rPr>
              <w:snapToGrid w:val="0"/>
            </w:rPr>
          </w:rPrChange>
        </w:rPr>
        <w:tab/>
      </w:r>
      <w:r w:rsidRPr="00A25886">
        <w:rPr>
          <w:snapToGrid w:val="0"/>
          <w:lang w:val="en-GB"/>
          <w:rPrChange w:id="21155" w:author="Ericsson User" w:date="2022-03-08T15:35:00Z">
            <w:rPr>
              <w:snapToGrid w:val="0"/>
            </w:rPr>
          </w:rPrChange>
        </w:rPr>
        <w:tab/>
      </w:r>
      <w:r w:rsidRPr="00A25886">
        <w:rPr>
          <w:snapToGrid w:val="0"/>
          <w:lang w:val="en-GB"/>
          <w:rPrChange w:id="21156" w:author="Ericsson User" w:date="2022-03-08T15:35:00Z">
            <w:rPr>
              <w:snapToGrid w:val="0"/>
            </w:rPr>
          </w:rPrChange>
        </w:rPr>
        <w:tab/>
      </w:r>
      <w:r w:rsidRPr="00A25886">
        <w:rPr>
          <w:snapToGrid w:val="0"/>
          <w:lang w:val="en-GB"/>
          <w:rPrChange w:id="21157" w:author="Ericsson User" w:date="2022-03-08T15:35:00Z">
            <w:rPr>
              <w:snapToGrid w:val="0"/>
            </w:rPr>
          </w:rPrChange>
        </w:rPr>
        <w:tab/>
      </w:r>
      <w:r w:rsidRPr="00A25886">
        <w:rPr>
          <w:lang w:val="en-GB"/>
          <w:rPrChange w:id="21158" w:author="Ericsson User" w:date="2022-03-08T15:35:00Z">
            <w:rPr/>
          </w:rPrChange>
        </w:rPr>
        <w:tab/>
        <w:t>ListOfTAIsinAoI</w:t>
      </w:r>
      <w:r w:rsidRPr="00A25886">
        <w:rPr>
          <w:lang w:val="en-GB"/>
          <w:rPrChange w:id="21159" w:author="Ericsson User" w:date="2022-03-08T15:35:00Z">
            <w:rPr/>
          </w:rPrChange>
        </w:rPr>
        <w:tab/>
      </w:r>
      <w:r w:rsidRPr="00A25886">
        <w:rPr>
          <w:lang w:val="en-GB"/>
          <w:rPrChange w:id="21160" w:author="Ericsson User" w:date="2022-03-08T15:35:00Z">
            <w:rPr/>
          </w:rPrChange>
        </w:rPr>
        <w:tab/>
      </w:r>
      <w:r w:rsidRPr="00A25886">
        <w:rPr>
          <w:lang w:val="en-GB"/>
          <w:rPrChange w:id="21161" w:author="Ericsson User" w:date="2022-03-08T15:35:00Z">
            <w:rPr/>
          </w:rPrChange>
        </w:rPr>
        <w:tab/>
      </w:r>
      <w:r w:rsidRPr="00A25886">
        <w:rPr>
          <w:lang w:val="en-GB"/>
          <w:rPrChange w:id="21162" w:author="Ericsson User" w:date="2022-03-08T15:35:00Z">
            <w:rPr/>
          </w:rPrChange>
        </w:rPr>
        <w:tab/>
      </w:r>
      <w:r w:rsidRPr="00A25886">
        <w:rPr>
          <w:lang w:val="en-GB"/>
          <w:rPrChange w:id="21163" w:author="Ericsson User" w:date="2022-03-08T15:35:00Z">
            <w:rPr/>
          </w:rPrChange>
        </w:rPr>
        <w:tab/>
      </w:r>
      <w:r w:rsidRPr="00A25886">
        <w:rPr>
          <w:lang w:val="en-GB"/>
          <w:rPrChange w:id="21164" w:author="Ericsson User" w:date="2022-03-08T15:35:00Z">
            <w:rPr/>
          </w:rPrChange>
        </w:rPr>
        <w:tab/>
      </w:r>
      <w:r w:rsidRPr="00A25886">
        <w:rPr>
          <w:lang w:val="en-GB"/>
          <w:rPrChange w:id="21165" w:author="Ericsson User" w:date="2022-03-08T15:35:00Z">
            <w:rPr/>
          </w:rPrChange>
        </w:rPr>
        <w:tab/>
      </w:r>
      <w:r w:rsidRPr="00A25886">
        <w:rPr>
          <w:lang w:val="en-GB"/>
          <w:rPrChange w:id="21166" w:author="Ericsson User" w:date="2022-03-08T15:35:00Z">
            <w:rPr/>
          </w:rPrChange>
        </w:rPr>
        <w:tab/>
      </w:r>
      <w:r w:rsidRPr="00A25886">
        <w:rPr>
          <w:lang w:val="en-GB"/>
          <w:rPrChange w:id="21167" w:author="Ericsson User" w:date="2022-03-08T15:35:00Z">
            <w:rPr/>
          </w:rPrChange>
        </w:rPr>
        <w:tab/>
      </w:r>
      <w:r w:rsidRPr="00A25886">
        <w:rPr>
          <w:lang w:val="en-GB"/>
          <w:rPrChange w:id="21168" w:author="Ericsson User" w:date="2022-03-08T15:35:00Z">
            <w:rPr/>
          </w:rPrChange>
        </w:rPr>
        <w:tab/>
      </w:r>
      <w:r w:rsidRPr="00A25886">
        <w:rPr>
          <w:lang w:val="en-GB"/>
          <w:rPrChange w:id="21169" w:author="Ericsson User" w:date="2022-03-08T15:35:00Z">
            <w:rPr/>
          </w:rPrChange>
        </w:rPr>
        <w:tab/>
      </w:r>
      <w:r w:rsidRPr="00A25886">
        <w:rPr>
          <w:lang w:val="en-GB"/>
          <w:rPrChange w:id="21170" w:author="Ericsson User" w:date="2022-03-08T15:35:00Z">
            <w:rPr/>
          </w:rPrChange>
        </w:rPr>
        <w:tab/>
        <w:t>OPTIONAL,</w:t>
      </w:r>
    </w:p>
    <w:p w14:paraId="25F31578" w14:textId="77777777" w:rsidR="004B7699" w:rsidRPr="00A25886" w:rsidRDefault="004B7699" w:rsidP="004B7699">
      <w:pPr>
        <w:pStyle w:val="PL"/>
        <w:rPr>
          <w:snapToGrid w:val="0"/>
          <w:lang w:val="en-GB"/>
          <w:rPrChange w:id="21171" w:author="Ericsson User" w:date="2022-03-08T15:35:00Z">
            <w:rPr>
              <w:snapToGrid w:val="0"/>
            </w:rPr>
          </w:rPrChange>
        </w:rPr>
      </w:pPr>
      <w:r w:rsidRPr="00A25886">
        <w:rPr>
          <w:snapToGrid w:val="0"/>
          <w:lang w:val="en-GB"/>
          <w:rPrChange w:id="21172" w:author="Ericsson User" w:date="2022-03-08T15:35:00Z">
            <w:rPr>
              <w:snapToGrid w:val="0"/>
            </w:rPr>
          </w:rPrChange>
        </w:rPr>
        <w:tab/>
        <w:t>listOfCellsinAoI</w:t>
      </w:r>
      <w:r w:rsidRPr="00A25886">
        <w:rPr>
          <w:snapToGrid w:val="0"/>
          <w:lang w:val="en-GB"/>
          <w:rPrChange w:id="21173" w:author="Ericsson User" w:date="2022-03-08T15:35:00Z">
            <w:rPr>
              <w:snapToGrid w:val="0"/>
            </w:rPr>
          </w:rPrChange>
        </w:rPr>
        <w:tab/>
      </w:r>
      <w:r w:rsidRPr="00A25886">
        <w:rPr>
          <w:snapToGrid w:val="0"/>
          <w:lang w:val="en-GB"/>
          <w:rPrChange w:id="21174" w:author="Ericsson User" w:date="2022-03-08T15:35:00Z">
            <w:rPr>
              <w:snapToGrid w:val="0"/>
            </w:rPr>
          </w:rPrChange>
        </w:rPr>
        <w:tab/>
      </w:r>
      <w:r w:rsidRPr="00A25886">
        <w:rPr>
          <w:snapToGrid w:val="0"/>
          <w:lang w:val="en-GB"/>
          <w:rPrChange w:id="21175" w:author="Ericsson User" w:date="2022-03-08T15:35:00Z">
            <w:rPr>
              <w:snapToGrid w:val="0"/>
            </w:rPr>
          </w:rPrChange>
        </w:rPr>
        <w:tab/>
      </w:r>
      <w:r w:rsidRPr="00A25886">
        <w:rPr>
          <w:snapToGrid w:val="0"/>
          <w:lang w:val="en-GB"/>
          <w:rPrChange w:id="21176" w:author="Ericsson User" w:date="2022-03-08T15:35:00Z">
            <w:rPr>
              <w:snapToGrid w:val="0"/>
            </w:rPr>
          </w:rPrChange>
        </w:rPr>
        <w:tab/>
        <w:t>ListOfCells</w:t>
      </w:r>
      <w:r w:rsidRPr="00A25886">
        <w:rPr>
          <w:snapToGrid w:val="0"/>
          <w:lang w:val="en-GB"/>
          <w:rPrChange w:id="21177" w:author="Ericsson User" w:date="2022-03-08T15:35:00Z">
            <w:rPr>
              <w:snapToGrid w:val="0"/>
            </w:rPr>
          </w:rPrChange>
        </w:rPr>
        <w:tab/>
      </w:r>
      <w:r w:rsidRPr="00A25886">
        <w:rPr>
          <w:snapToGrid w:val="0"/>
          <w:lang w:val="en-GB"/>
          <w:rPrChange w:id="21178" w:author="Ericsson User" w:date="2022-03-08T15:35:00Z">
            <w:rPr>
              <w:snapToGrid w:val="0"/>
            </w:rPr>
          </w:rPrChange>
        </w:rPr>
        <w:tab/>
      </w:r>
      <w:r w:rsidRPr="00A25886">
        <w:rPr>
          <w:snapToGrid w:val="0"/>
          <w:lang w:val="en-GB"/>
          <w:rPrChange w:id="21179" w:author="Ericsson User" w:date="2022-03-08T15:35:00Z">
            <w:rPr>
              <w:snapToGrid w:val="0"/>
            </w:rPr>
          </w:rPrChange>
        </w:rPr>
        <w:tab/>
      </w:r>
      <w:r w:rsidRPr="00A25886">
        <w:rPr>
          <w:snapToGrid w:val="0"/>
          <w:lang w:val="en-GB"/>
          <w:rPrChange w:id="21180" w:author="Ericsson User" w:date="2022-03-08T15:35:00Z">
            <w:rPr>
              <w:snapToGrid w:val="0"/>
            </w:rPr>
          </w:rPrChange>
        </w:rPr>
        <w:tab/>
      </w:r>
      <w:r w:rsidRPr="00A25886">
        <w:rPr>
          <w:snapToGrid w:val="0"/>
          <w:lang w:val="en-GB"/>
          <w:rPrChange w:id="21181" w:author="Ericsson User" w:date="2022-03-08T15:35:00Z">
            <w:rPr>
              <w:snapToGrid w:val="0"/>
            </w:rPr>
          </w:rPrChange>
        </w:rPr>
        <w:tab/>
      </w:r>
      <w:r w:rsidRPr="00A25886">
        <w:rPr>
          <w:snapToGrid w:val="0"/>
          <w:lang w:val="en-GB"/>
          <w:rPrChange w:id="21182" w:author="Ericsson User" w:date="2022-03-08T15:35:00Z">
            <w:rPr>
              <w:snapToGrid w:val="0"/>
            </w:rPr>
          </w:rPrChange>
        </w:rPr>
        <w:tab/>
      </w:r>
      <w:r w:rsidRPr="00A25886">
        <w:rPr>
          <w:snapToGrid w:val="0"/>
          <w:lang w:val="en-GB"/>
          <w:rPrChange w:id="21183" w:author="Ericsson User" w:date="2022-03-08T15:35:00Z">
            <w:rPr>
              <w:snapToGrid w:val="0"/>
            </w:rPr>
          </w:rPrChange>
        </w:rPr>
        <w:tab/>
      </w:r>
      <w:r w:rsidRPr="00A25886">
        <w:rPr>
          <w:snapToGrid w:val="0"/>
          <w:lang w:val="en-GB"/>
          <w:rPrChange w:id="21184" w:author="Ericsson User" w:date="2022-03-08T15:35:00Z">
            <w:rPr>
              <w:snapToGrid w:val="0"/>
            </w:rPr>
          </w:rPrChange>
        </w:rPr>
        <w:tab/>
      </w:r>
      <w:r w:rsidRPr="00A25886">
        <w:rPr>
          <w:snapToGrid w:val="0"/>
          <w:lang w:val="en-GB"/>
          <w:rPrChange w:id="21185" w:author="Ericsson User" w:date="2022-03-08T15:35:00Z">
            <w:rPr>
              <w:snapToGrid w:val="0"/>
            </w:rPr>
          </w:rPrChange>
        </w:rPr>
        <w:tab/>
      </w:r>
      <w:r w:rsidRPr="00A25886">
        <w:rPr>
          <w:snapToGrid w:val="0"/>
          <w:lang w:val="en-GB"/>
          <w:rPrChange w:id="21186" w:author="Ericsson User" w:date="2022-03-08T15:35:00Z">
            <w:rPr>
              <w:snapToGrid w:val="0"/>
            </w:rPr>
          </w:rPrChange>
        </w:rPr>
        <w:tab/>
      </w:r>
      <w:r w:rsidRPr="00A25886">
        <w:rPr>
          <w:snapToGrid w:val="0"/>
          <w:lang w:val="en-GB"/>
          <w:rPrChange w:id="21187" w:author="Ericsson User" w:date="2022-03-08T15:35:00Z">
            <w:rPr>
              <w:snapToGrid w:val="0"/>
            </w:rPr>
          </w:rPrChange>
        </w:rPr>
        <w:tab/>
      </w:r>
      <w:r w:rsidRPr="00A25886">
        <w:rPr>
          <w:snapToGrid w:val="0"/>
          <w:lang w:val="en-GB"/>
          <w:rPrChange w:id="21188" w:author="Ericsson User" w:date="2022-03-08T15:35:00Z">
            <w:rPr>
              <w:snapToGrid w:val="0"/>
            </w:rPr>
          </w:rPrChange>
        </w:rPr>
        <w:tab/>
      </w:r>
      <w:r w:rsidRPr="00A25886">
        <w:rPr>
          <w:snapToGrid w:val="0"/>
          <w:lang w:val="en-GB"/>
          <w:rPrChange w:id="21189" w:author="Ericsson User" w:date="2022-03-08T15:35:00Z">
            <w:rPr>
              <w:snapToGrid w:val="0"/>
            </w:rPr>
          </w:rPrChange>
        </w:rPr>
        <w:tab/>
        <w:t>OPTIONAL,</w:t>
      </w:r>
    </w:p>
    <w:p w14:paraId="798B74A2" w14:textId="77777777" w:rsidR="004B7699" w:rsidRPr="00A25886" w:rsidRDefault="004B7699" w:rsidP="004B7699">
      <w:pPr>
        <w:pStyle w:val="PL"/>
        <w:rPr>
          <w:snapToGrid w:val="0"/>
          <w:lang w:val="en-GB"/>
          <w:rPrChange w:id="21190" w:author="Ericsson User" w:date="2022-03-08T15:35:00Z">
            <w:rPr>
              <w:snapToGrid w:val="0"/>
            </w:rPr>
          </w:rPrChange>
        </w:rPr>
      </w:pPr>
      <w:r w:rsidRPr="00A25886">
        <w:rPr>
          <w:snapToGrid w:val="0"/>
          <w:lang w:val="en-GB"/>
          <w:rPrChange w:id="21191" w:author="Ericsson User" w:date="2022-03-08T15:35:00Z">
            <w:rPr>
              <w:snapToGrid w:val="0"/>
            </w:rPr>
          </w:rPrChange>
        </w:rPr>
        <w:tab/>
        <w:t>listOfRANNodesinAoI</w:t>
      </w:r>
      <w:r w:rsidRPr="00A25886">
        <w:rPr>
          <w:snapToGrid w:val="0"/>
          <w:lang w:val="en-GB"/>
          <w:rPrChange w:id="21192" w:author="Ericsson User" w:date="2022-03-08T15:35:00Z">
            <w:rPr>
              <w:snapToGrid w:val="0"/>
            </w:rPr>
          </w:rPrChange>
        </w:rPr>
        <w:tab/>
      </w:r>
      <w:r w:rsidRPr="00A25886">
        <w:rPr>
          <w:snapToGrid w:val="0"/>
          <w:lang w:val="en-GB"/>
          <w:rPrChange w:id="21193" w:author="Ericsson User" w:date="2022-03-08T15:35:00Z">
            <w:rPr>
              <w:snapToGrid w:val="0"/>
            </w:rPr>
          </w:rPrChange>
        </w:rPr>
        <w:tab/>
      </w:r>
      <w:r w:rsidRPr="00A25886">
        <w:rPr>
          <w:snapToGrid w:val="0"/>
          <w:lang w:val="en-GB"/>
          <w:rPrChange w:id="21194" w:author="Ericsson User" w:date="2022-03-08T15:35:00Z">
            <w:rPr>
              <w:snapToGrid w:val="0"/>
            </w:rPr>
          </w:rPrChange>
        </w:rPr>
        <w:tab/>
      </w:r>
      <w:r w:rsidRPr="00A25886">
        <w:rPr>
          <w:snapToGrid w:val="0"/>
          <w:lang w:val="en-GB"/>
          <w:rPrChange w:id="21195" w:author="Ericsson User" w:date="2022-03-08T15:35:00Z">
            <w:rPr>
              <w:snapToGrid w:val="0"/>
            </w:rPr>
          </w:rPrChange>
        </w:rPr>
        <w:tab/>
        <w:t>ListOfRANNodesinAoI</w:t>
      </w:r>
      <w:r w:rsidRPr="00A25886">
        <w:rPr>
          <w:snapToGrid w:val="0"/>
          <w:lang w:val="en-GB"/>
          <w:rPrChange w:id="21196" w:author="Ericsson User" w:date="2022-03-08T15:35:00Z">
            <w:rPr>
              <w:snapToGrid w:val="0"/>
            </w:rPr>
          </w:rPrChange>
        </w:rPr>
        <w:tab/>
      </w:r>
      <w:r w:rsidRPr="00A25886">
        <w:rPr>
          <w:snapToGrid w:val="0"/>
          <w:lang w:val="en-GB"/>
          <w:rPrChange w:id="21197" w:author="Ericsson User" w:date="2022-03-08T15:35:00Z">
            <w:rPr>
              <w:snapToGrid w:val="0"/>
            </w:rPr>
          </w:rPrChange>
        </w:rPr>
        <w:tab/>
      </w:r>
      <w:r w:rsidRPr="00A25886">
        <w:rPr>
          <w:snapToGrid w:val="0"/>
          <w:lang w:val="en-GB"/>
          <w:rPrChange w:id="21198" w:author="Ericsson User" w:date="2022-03-08T15:35:00Z">
            <w:rPr>
              <w:snapToGrid w:val="0"/>
            </w:rPr>
          </w:rPrChange>
        </w:rPr>
        <w:tab/>
      </w:r>
      <w:r w:rsidRPr="00A25886">
        <w:rPr>
          <w:snapToGrid w:val="0"/>
          <w:lang w:val="en-GB"/>
          <w:rPrChange w:id="21199" w:author="Ericsson User" w:date="2022-03-08T15:35:00Z">
            <w:rPr>
              <w:snapToGrid w:val="0"/>
            </w:rPr>
          </w:rPrChange>
        </w:rPr>
        <w:tab/>
      </w:r>
      <w:r w:rsidRPr="00A25886">
        <w:rPr>
          <w:snapToGrid w:val="0"/>
          <w:lang w:val="en-GB"/>
          <w:rPrChange w:id="21200" w:author="Ericsson User" w:date="2022-03-08T15:35:00Z">
            <w:rPr>
              <w:snapToGrid w:val="0"/>
            </w:rPr>
          </w:rPrChange>
        </w:rPr>
        <w:tab/>
      </w:r>
      <w:r w:rsidRPr="00A25886">
        <w:rPr>
          <w:snapToGrid w:val="0"/>
          <w:lang w:val="en-GB"/>
          <w:rPrChange w:id="21201" w:author="Ericsson User" w:date="2022-03-08T15:35:00Z">
            <w:rPr>
              <w:snapToGrid w:val="0"/>
            </w:rPr>
          </w:rPrChange>
        </w:rPr>
        <w:tab/>
      </w:r>
      <w:r w:rsidRPr="00A25886">
        <w:rPr>
          <w:snapToGrid w:val="0"/>
          <w:lang w:val="en-GB"/>
          <w:rPrChange w:id="21202" w:author="Ericsson User" w:date="2022-03-08T15:35:00Z">
            <w:rPr>
              <w:snapToGrid w:val="0"/>
            </w:rPr>
          </w:rPrChange>
        </w:rPr>
        <w:tab/>
      </w:r>
      <w:r w:rsidRPr="00A25886">
        <w:rPr>
          <w:snapToGrid w:val="0"/>
          <w:lang w:val="en-GB"/>
          <w:rPrChange w:id="21203" w:author="Ericsson User" w:date="2022-03-08T15:35:00Z">
            <w:rPr>
              <w:snapToGrid w:val="0"/>
            </w:rPr>
          </w:rPrChange>
        </w:rPr>
        <w:tab/>
      </w:r>
      <w:r w:rsidRPr="00A25886">
        <w:rPr>
          <w:snapToGrid w:val="0"/>
          <w:lang w:val="en-GB"/>
          <w:rPrChange w:id="21204" w:author="Ericsson User" w:date="2022-03-08T15:35:00Z">
            <w:rPr>
              <w:snapToGrid w:val="0"/>
            </w:rPr>
          </w:rPrChange>
        </w:rPr>
        <w:tab/>
      </w:r>
      <w:r w:rsidRPr="00A25886">
        <w:rPr>
          <w:snapToGrid w:val="0"/>
          <w:lang w:val="en-GB"/>
          <w:rPrChange w:id="21205" w:author="Ericsson User" w:date="2022-03-08T15:35:00Z">
            <w:rPr>
              <w:snapToGrid w:val="0"/>
            </w:rPr>
          </w:rPrChange>
        </w:rPr>
        <w:tab/>
      </w:r>
      <w:r w:rsidRPr="00A25886">
        <w:rPr>
          <w:snapToGrid w:val="0"/>
          <w:lang w:val="en-GB"/>
          <w:rPrChange w:id="21206" w:author="Ericsson User" w:date="2022-03-08T15:35:00Z">
            <w:rPr>
              <w:snapToGrid w:val="0"/>
            </w:rPr>
          </w:rPrChange>
        </w:rPr>
        <w:tab/>
        <w:t>OPTIONAL,</w:t>
      </w:r>
    </w:p>
    <w:p w14:paraId="76065519" w14:textId="77777777" w:rsidR="004B7699" w:rsidRPr="00A25886" w:rsidRDefault="004B7699" w:rsidP="004B7699">
      <w:pPr>
        <w:pStyle w:val="PL"/>
        <w:rPr>
          <w:snapToGrid w:val="0"/>
          <w:lang w:val="en-GB"/>
          <w:rPrChange w:id="21207" w:author="Ericsson User" w:date="2022-03-08T15:35:00Z">
            <w:rPr>
              <w:snapToGrid w:val="0"/>
            </w:rPr>
          </w:rPrChange>
        </w:rPr>
      </w:pPr>
      <w:r w:rsidRPr="00A25886">
        <w:rPr>
          <w:snapToGrid w:val="0"/>
          <w:lang w:val="en-GB"/>
          <w:rPrChange w:id="21208" w:author="Ericsson User" w:date="2022-03-08T15:35:00Z">
            <w:rPr>
              <w:snapToGrid w:val="0"/>
            </w:rPr>
          </w:rPrChange>
        </w:rPr>
        <w:tab/>
        <w:t>requestReferenceID</w:t>
      </w:r>
      <w:r w:rsidRPr="00A25886">
        <w:rPr>
          <w:snapToGrid w:val="0"/>
          <w:lang w:val="en-GB"/>
          <w:rPrChange w:id="21209" w:author="Ericsson User" w:date="2022-03-08T15:35:00Z">
            <w:rPr>
              <w:snapToGrid w:val="0"/>
            </w:rPr>
          </w:rPrChange>
        </w:rPr>
        <w:tab/>
        <w:t>RequestReferenceID,</w:t>
      </w:r>
    </w:p>
    <w:p w14:paraId="6BFB8FCC" w14:textId="77777777" w:rsidR="004B7699" w:rsidRPr="00A25886" w:rsidRDefault="004B7699" w:rsidP="004B7699">
      <w:pPr>
        <w:pStyle w:val="PL"/>
        <w:rPr>
          <w:snapToGrid w:val="0"/>
          <w:lang w:val="en-GB"/>
          <w:rPrChange w:id="21210" w:author="Ericsson User" w:date="2022-03-08T15:35:00Z">
            <w:rPr>
              <w:snapToGrid w:val="0"/>
            </w:rPr>
          </w:rPrChange>
        </w:rPr>
      </w:pPr>
      <w:r w:rsidRPr="00A25886">
        <w:rPr>
          <w:snapToGrid w:val="0"/>
          <w:lang w:val="en-GB"/>
          <w:rPrChange w:id="21211" w:author="Ericsson User" w:date="2022-03-08T15:35:00Z">
            <w:rPr>
              <w:snapToGrid w:val="0"/>
            </w:rPr>
          </w:rPrChange>
        </w:rPr>
        <w:tab/>
        <w:t>iE-Extensions</w:t>
      </w:r>
      <w:r w:rsidRPr="00A25886">
        <w:rPr>
          <w:snapToGrid w:val="0"/>
          <w:lang w:val="en-GB"/>
          <w:rPrChange w:id="21212" w:author="Ericsson User" w:date="2022-03-08T15:35:00Z">
            <w:rPr>
              <w:snapToGrid w:val="0"/>
            </w:rPr>
          </w:rPrChange>
        </w:rPr>
        <w:tab/>
      </w:r>
      <w:r w:rsidRPr="00A25886">
        <w:rPr>
          <w:snapToGrid w:val="0"/>
          <w:lang w:val="en-GB"/>
          <w:rPrChange w:id="21213" w:author="Ericsson User" w:date="2022-03-08T15:35:00Z">
            <w:rPr>
              <w:snapToGrid w:val="0"/>
            </w:rPr>
          </w:rPrChange>
        </w:rPr>
        <w:tab/>
      </w:r>
      <w:r w:rsidRPr="00A25886">
        <w:rPr>
          <w:snapToGrid w:val="0"/>
          <w:lang w:val="en-GB"/>
          <w:rPrChange w:id="21214" w:author="Ericsson User" w:date="2022-03-08T15:35:00Z">
            <w:rPr>
              <w:snapToGrid w:val="0"/>
            </w:rPr>
          </w:rPrChange>
        </w:rPr>
        <w:tab/>
      </w:r>
      <w:r w:rsidRPr="00A25886">
        <w:rPr>
          <w:snapToGrid w:val="0"/>
          <w:lang w:val="en-GB"/>
          <w:rPrChange w:id="21215" w:author="Ericsson User" w:date="2022-03-08T15:35:00Z">
            <w:rPr>
              <w:snapToGrid w:val="0"/>
            </w:rPr>
          </w:rPrChange>
        </w:rPr>
        <w:tab/>
      </w:r>
      <w:r w:rsidRPr="00A25886">
        <w:rPr>
          <w:snapToGrid w:val="0"/>
          <w:lang w:val="en-GB"/>
          <w:rPrChange w:id="21216" w:author="Ericsson User" w:date="2022-03-08T15:35:00Z">
            <w:rPr>
              <w:snapToGrid w:val="0"/>
            </w:rPr>
          </w:rPrChange>
        </w:rPr>
        <w:tab/>
        <w:t>ProtocolExtensionContainer { {AreaOfInterest</w:t>
      </w:r>
      <w:r w:rsidRPr="00A25886">
        <w:rPr>
          <w:lang w:val="en-GB"/>
          <w:rPrChange w:id="21217" w:author="Ericsson User" w:date="2022-03-08T15:35:00Z">
            <w:rPr/>
          </w:rPrChange>
        </w:rPr>
        <w:t>-Item-</w:t>
      </w:r>
      <w:r w:rsidRPr="00A25886">
        <w:rPr>
          <w:snapToGrid w:val="0"/>
          <w:lang w:val="en-GB"/>
          <w:rPrChange w:id="21218" w:author="Ericsson User" w:date="2022-03-08T15:35:00Z">
            <w:rPr>
              <w:snapToGrid w:val="0"/>
            </w:rPr>
          </w:rPrChange>
        </w:rPr>
        <w:t>ExtIEs} } OPTIONAL,</w:t>
      </w:r>
    </w:p>
    <w:p w14:paraId="2CC87EB8" w14:textId="77777777" w:rsidR="004B7699" w:rsidRPr="00A25886" w:rsidRDefault="004B7699" w:rsidP="004B7699">
      <w:pPr>
        <w:pStyle w:val="PL"/>
        <w:rPr>
          <w:snapToGrid w:val="0"/>
          <w:lang w:val="en-GB"/>
          <w:rPrChange w:id="21219" w:author="Ericsson User" w:date="2022-03-08T15:35:00Z">
            <w:rPr>
              <w:snapToGrid w:val="0"/>
            </w:rPr>
          </w:rPrChange>
        </w:rPr>
      </w:pPr>
      <w:r w:rsidRPr="00A25886">
        <w:rPr>
          <w:snapToGrid w:val="0"/>
          <w:lang w:val="en-GB"/>
          <w:rPrChange w:id="21220" w:author="Ericsson User" w:date="2022-03-08T15:35:00Z">
            <w:rPr>
              <w:snapToGrid w:val="0"/>
            </w:rPr>
          </w:rPrChange>
        </w:rPr>
        <w:tab/>
        <w:t>...</w:t>
      </w:r>
    </w:p>
    <w:p w14:paraId="22B22B31" w14:textId="77777777" w:rsidR="004B7699" w:rsidRPr="00A25886" w:rsidRDefault="004B7699" w:rsidP="004B7699">
      <w:pPr>
        <w:pStyle w:val="PL"/>
        <w:rPr>
          <w:snapToGrid w:val="0"/>
          <w:lang w:val="en-GB"/>
          <w:rPrChange w:id="21221" w:author="Ericsson User" w:date="2022-03-08T15:35:00Z">
            <w:rPr>
              <w:snapToGrid w:val="0"/>
            </w:rPr>
          </w:rPrChange>
        </w:rPr>
      </w:pPr>
      <w:r w:rsidRPr="00A25886">
        <w:rPr>
          <w:snapToGrid w:val="0"/>
          <w:lang w:val="en-GB"/>
          <w:rPrChange w:id="21222" w:author="Ericsson User" w:date="2022-03-08T15:35:00Z">
            <w:rPr>
              <w:snapToGrid w:val="0"/>
            </w:rPr>
          </w:rPrChange>
        </w:rPr>
        <w:t>}</w:t>
      </w:r>
    </w:p>
    <w:p w14:paraId="282FC22E" w14:textId="77777777" w:rsidR="004B7699" w:rsidRPr="00A25886" w:rsidRDefault="004B7699" w:rsidP="004B7699">
      <w:pPr>
        <w:pStyle w:val="PL"/>
        <w:rPr>
          <w:snapToGrid w:val="0"/>
          <w:lang w:val="en-GB"/>
          <w:rPrChange w:id="21223" w:author="Ericsson User" w:date="2022-03-08T15:35:00Z">
            <w:rPr>
              <w:snapToGrid w:val="0"/>
            </w:rPr>
          </w:rPrChange>
        </w:rPr>
      </w:pPr>
    </w:p>
    <w:p w14:paraId="4B392E36" w14:textId="77777777" w:rsidR="004B7699" w:rsidRPr="00A25886" w:rsidRDefault="004B7699" w:rsidP="004B7699">
      <w:pPr>
        <w:pStyle w:val="PL"/>
        <w:rPr>
          <w:snapToGrid w:val="0"/>
          <w:lang w:val="en-GB"/>
          <w:rPrChange w:id="21224" w:author="Ericsson User" w:date="2022-03-08T15:35:00Z">
            <w:rPr>
              <w:snapToGrid w:val="0"/>
            </w:rPr>
          </w:rPrChange>
        </w:rPr>
      </w:pPr>
      <w:r w:rsidRPr="00A25886">
        <w:rPr>
          <w:snapToGrid w:val="0"/>
          <w:lang w:val="en-GB"/>
          <w:rPrChange w:id="21225" w:author="Ericsson User" w:date="2022-03-08T15:35:00Z">
            <w:rPr>
              <w:snapToGrid w:val="0"/>
            </w:rPr>
          </w:rPrChange>
        </w:rPr>
        <w:t>AreaOfInterest</w:t>
      </w:r>
      <w:r w:rsidRPr="00A25886">
        <w:rPr>
          <w:lang w:val="en-GB"/>
          <w:rPrChange w:id="21226" w:author="Ericsson User" w:date="2022-03-08T15:35:00Z">
            <w:rPr/>
          </w:rPrChange>
        </w:rPr>
        <w:t>-Item-</w:t>
      </w:r>
      <w:r w:rsidRPr="00A25886">
        <w:rPr>
          <w:snapToGrid w:val="0"/>
          <w:lang w:val="en-GB"/>
          <w:rPrChange w:id="21227" w:author="Ericsson User" w:date="2022-03-08T15:35:00Z">
            <w:rPr>
              <w:snapToGrid w:val="0"/>
            </w:rPr>
          </w:rPrChange>
        </w:rPr>
        <w:t>ExtIEs XNAP-PROTOCOL-EXTENSION ::= {</w:t>
      </w:r>
    </w:p>
    <w:p w14:paraId="6BAE9CBD" w14:textId="77777777" w:rsidR="004B7699" w:rsidRPr="00A25886" w:rsidRDefault="004B7699" w:rsidP="004B7699">
      <w:pPr>
        <w:pStyle w:val="PL"/>
        <w:rPr>
          <w:snapToGrid w:val="0"/>
          <w:lang w:val="en-GB"/>
          <w:rPrChange w:id="21228" w:author="Ericsson User" w:date="2022-03-08T15:35:00Z">
            <w:rPr>
              <w:snapToGrid w:val="0"/>
            </w:rPr>
          </w:rPrChange>
        </w:rPr>
      </w:pPr>
      <w:r w:rsidRPr="00A25886">
        <w:rPr>
          <w:snapToGrid w:val="0"/>
          <w:lang w:val="en-GB"/>
          <w:rPrChange w:id="21229" w:author="Ericsson User" w:date="2022-03-08T15:35:00Z">
            <w:rPr>
              <w:snapToGrid w:val="0"/>
            </w:rPr>
          </w:rPrChange>
        </w:rPr>
        <w:tab/>
        <w:t>...</w:t>
      </w:r>
    </w:p>
    <w:p w14:paraId="24BFF7AC" w14:textId="77777777" w:rsidR="004B7699" w:rsidRPr="00A25886" w:rsidRDefault="004B7699" w:rsidP="004B7699">
      <w:pPr>
        <w:pStyle w:val="PL"/>
        <w:rPr>
          <w:snapToGrid w:val="0"/>
          <w:lang w:val="en-GB"/>
          <w:rPrChange w:id="21230" w:author="Ericsson User" w:date="2022-03-08T15:35:00Z">
            <w:rPr>
              <w:snapToGrid w:val="0"/>
            </w:rPr>
          </w:rPrChange>
        </w:rPr>
      </w:pPr>
      <w:r w:rsidRPr="00A25886">
        <w:rPr>
          <w:snapToGrid w:val="0"/>
          <w:lang w:val="en-GB"/>
          <w:rPrChange w:id="21231" w:author="Ericsson User" w:date="2022-03-08T15:35:00Z">
            <w:rPr>
              <w:snapToGrid w:val="0"/>
            </w:rPr>
          </w:rPrChange>
        </w:rPr>
        <w:t>}</w:t>
      </w:r>
    </w:p>
    <w:p w14:paraId="738D4272" w14:textId="77777777" w:rsidR="004B7699" w:rsidRPr="00A25886" w:rsidRDefault="004B7699" w:rsidP="004B7699">
      <w:pPr>
        <w:pStyle w:val="PL"/>
        <w:rPr>
          <w:snapToGrid w:val="0"/>
          <w:lang w:val="en-GB"/>
          <w:rPrChange w:id="21232" w:author="Ericsson User" w:date="2022-03-08T15:35:00Z">
            <w:rPr>
              <w:snapToGrid w:val="0"/>
            </w:rPr>
          </w:rPrChange>
        </w:rPr>
      </w:pPr>
    </w:p>
    <w:p w14:paraId="0D3AFBC4" w14:textId="77777777" w:rsidR="004B7699" w:rsidRPr="00A25886" w:rsidRDefault="004B7699" w:rsidP="004B7699">
      <w:pPr>
        <w:pStyle w:val="PL"/>
        <w:rPr>
          <w:snapToGrid w:val="0"/>
          <w:lang w:val="en-GB"/>
          <w:rPrChange w:id="21233" w:author="Ericsson User" w:date="2022-03-08T15:35:00Z">
            <w:rPr>
              <w:snapToGrid w:val="0"/>
            </w:rPr>
          </w:rPrChange>
        </w:rPr>
      </w:pPr>
    </w:p>
    <w:p w14:paraId="2AD9347E" w14:textId="77777777" w:rsidR="004B7699" w:rsidRPr="00A25886" w:rsidRDefault="004B7699" w:rsidP="004B7699">
      <w:pPr>
        <w:pStyle w:val="PL"/>
        <w:rPr>
          <w:snapToGrid w:val="0"/>
          <w:lang w:val="en-GB"/>
          <w:rPrChange w:id="21234" w:author="Ericsson User" w:date="2022-03-08T15:35:00Z">
            <w:rPr>
              <w:snapToGrid w:val="0"/>
            </w:rPr>
          </w:rPrChange>
        </w:rPr>
      </w:pPr>
      <w:bookmarkStart w:id="21235" w:name="_Hlk515372725"/>
      <w:r w:rsidRPr="00A25886">
        <w:rPr>
          <w:snapToGrid w:val="0"/>
          <w:lang w:val="en-GB"/>
          <w:rPrChange w:id="21236" w:author="Ericsson User" w:date="2022-03-08T15:35:00Z">
            <w:rPr>
              <w:snapToGrid w:val="0"/>
            </w:rPr>
          </w:rPrChange>
        </w:rPr>
        <w:t>AreaScopeOfMDT-NR ::= CHOICE {</w:t>
      </w:r>
      <w:r w:rsidRPr="00A25886">
        <w:rPr>
          <w:snapToGrid w:val="0"/>
          <w:lang w:val="en-GB"/>
          <w:rPrChange w:id="21237" w:author="Ericsson User" w:date="2022-03-08T15:35:00Z">
            <w:rPr>
              <w:snapToGrid w:val="0"/>
            </w:rPr>
          </w:rPrChange>
        </w:rPr>
        <w:tab/>
      </w:r>
    </w:p>
    <w:p w14:paraId="69BF98A4" w14:textId="77777777" w:rsidR="004B7699" w:rsidRPr="00A25886" w:rsidRDefault="004B7699" w:rsidP="004B7699">
      <w:pPr>
        <w:pStyle w:val="PL"/>
        <w:rPr>
          <w:snapToGrid w:val="0"/>
          <w:lang w:val="en-GB"/>
          <w:rPrChange w:id="21238" w:author="Ericsson User" w:date="2022-03-08T15:35:00Z">
            <w:rPr>
              <w:snapToGrid w:val="0"/>
            </w:rPr>
          </w:rPrChange>
        </w:rPr>
      </w:pPr>
      <w:r w:rsidRPr="00A25886">
        <w:rPr>
          <w:snapToGrid w:val="0"/>
          <w:lang w:val="en-GB"/>
          <w:rPrChange w:id="21239" w:author="Ericsson User" w:date="2022-03-08T15:35:00Z">
            <w:rPr>
              <w:snapToGrid w:val="0"/>
            </w:rPr>
          </w:rPrChange>
        </w:rPr>
        <w:tab/>
        <w:t>cellBased</w:t>
      </w:r>
      <w:r w:rsidRPr="00A25886">
        <w:rPr>
          <w:snapToGrid w:val="0"/>
          <w:lang w:val="en-GB"/>
          <w:rPrChange w:id="21240" w:author="Ericsson User" w:date="2022-03-08T15:35:00Z">
            <w:rPr>
              <w:snapToGrid w:val="0"/>
            </w:rPr>
          </w:rPrChange>
        </w:rPr>
        <w:tab/>
      </w:r>
      <w:r w:rsidRPr="00A25886">
        <w:rPr>
          <w:snapToGrid w:val="0"/>
          <w:lang w:val="en-GB"/>
          <w:rPrChange w:id="21241" w:author="Ericsson User" w:date="2022-03-08T15:35:00Z">
            <w:rPr>
              <w:snapToGrid w:val="0"/>
            </w:rPr>
          </w:rPrChange>
        </w:rPr>
        <w:tab/>
      </w:r>
      <w:r w:rsidRPr="00A25886">
        <w:rPr>
          <w:snapToGrid w:val="0"/>
          <w:lang w:val="en-GB"/>
          <w:rPrChange w:id="21242" w:author="Ericsson User" w:date="2022-03-08T15:35:00Z">
            <w:rPr>
              <w:snapToGrid w:val="0"/>
            </w:rPr>
          </w:rPrChange>
        </w:rPr>
        <w:tab/>
      </w:r>
      <w:r w:rsidRPr="00A25886">
        <w:rPr>
          <w:snapToGrid w:val="0"/>
          <w:lang w:val="en-GB"/>
          <w:rPrChange w:id="21243" w:author="Ericsson User" w:date="2022-03-08T15:35:00Z">
            <w:rPr>
              <w:snapToGrid w:val="0"/>
            </w:rPr>
          </w:rPrChange>
        </w:rPr>
        <w:tab/>
      </w:r>
      <w:r w:rsidRPr="00A25886">
        <w:rPr>
          <w:snapToGrid w:val="0"/>
          <w:lang w:val="en-GB"/>
          <w:rPrChange w:id="21244" w:author="Ericsson User" w:date="2022-03-08T15:35:00Z">
            <w:rPr>
              <w:snapToGrid w:val="0"/>
            </w:rPr>
          </w:rPrChange>
        </w:rPr>
        <w:tab/>
        <w:t>CellBasedMDT-NR,</w:t>
      </w:r>
    </w:p>
    <w:p w14:paraId="764FC7BB" w14:textId="77777777" w:rsidR="004B7699" w:rsidRPr="00A25886" w:rsidRDefault="004B7699" w:rsidP="004B7699">
      <w:pPr>
        <w:pStyle w:val="PL"/>
        <w:rPr>
          <w:snapToGrid w:val="0"/>
          <w:lang w:val="en-GB"/>
          <w:rPrChange w:id="21245" w:author="Ericsson User" w:date="2022-03-08T15:35:00Z">
            <w:rPr>
              <w:snapToGrid w:val="0"/>
            </w:rPr>
          </w:rPrChange>
        </w:rPr>
      </w:pPr>
      <w:r w:rsidRPr="00A25886">
        <w:rPr>
          <w:snapToGrid w:val="0"/>
          <w:lang w:val="en-GB"/>
          <w:rPrChange w:id="21246" w:author="Ericsson User" w:date="2022-03-08T15:35:00Z">
            <w:rPr>
              <w:snapToGrid w:val="0"/>
            </w:rPr>
          </w:rPrChange>
        </w:rPr>
        <w:tab/>
        <w:t>tABased</w:t>
      </w:r>
      <w:r w:rsidRPr="00A25886">
        <w:rPr>
          <w:snapToGrid w:val="0"/>
          <w:lang w:val="en-GB"/>
          <w:rPrChange w:id="21247" w:author="Ericsson User" w:date="2022-03-08T15:35:00Z">
            <w:rPr>
              <w:snapToGrid w:val="0"/>
            </w:rPr>
          </w:rPrChange>
        </w:rPr>
        <w:tab/>
      </w:r>
      <w:r w:rsidRPr="00A25886">
        <w:rPr>
          <w:snapToGrid w:val="0"/>
          <w:lang w:val="en-GB"/>
          <w:rPrChange w:id="21248" w:author="Ericsson User" w:date="2022-03-08T15:35:00Z">
            <w:rPr>
              <w:snapToGrid w:val="0"/>
            </w:rPr>
          </w:rPrChange>
        </w:rPr>
        <w:tab/>
      </w:r>
      <w:r w:rsidRPr="00A25886">
        <w:rPr>
          <w:snapToGrid w:val="0"/>
          <w:lang w:val="en-GB"/>
          <w:rPrChange w:id="21249" w:author="Ericsson User" w:date="2022-03-08T15:35:00Z">
            <w:rPr>
              <w:snapToGrid w:val="0"/>
            </w:rPr>
          </w:rPrChange>
        </w:rPr>
        <w:tab/>
      </w:r>
      <w:r w:rsidRPr="00A25886">
        <w:rPr>
          <w:snapToGrid w:val="0"/>
          <w:lang w:val="en-GB"/>
          <w:rPrChange w:id="21250" w:author="Ericsson User" w:date="2022-03-08T15:35:00Z">
            <w:rPr>
              <w:snapToGrid w:val="0"/>
            </w:rPr>
          </w:rPrChange>
        </w:rPr>
        <w:tab/>
      </w:r>
      <w:r w:rsidRPr="00A25886">
        <w:rPr>
          <w:snapToGrid w:val="0"/>
          <w:lang w:val="en-GB"/>
          <w:rPrChange w:id="21251" w:author="Ericsson User" w:date="2022-03-08T15:35:00Z">
            <w:rPr>
              <w:snapToGrid w:val="0"/>
            </w:rPr>
          </w:rPrChange>
        </w:rPr>
        <w:tab/>
      </w:r>
      <w:r w:rsidRPr="00A25886">
        <w:rPr>
          <w:snapToGrid w:val="0"/>
          <w:lang w:val="en-GB"/>
          <w:rPrChange w:id="21252" w:author="Ericsson User" w:date="2022-03-08T15:35:00Z">
            <w:rPr>
              <w:snapToGrid w:val="0"/>
            </w:rPr>
          </w:rPrChange>
        </w:rPr>
        <w:tab/>
        <w:t>TABasedMDT,</w:t>
      </w:r>
    </w:p>
    <w:p w14:paraId="6DAE504F" w14:textId="77777777" w:rsidR="004B7699" w:rsidRPr="00A25886" w:rsidRDefault="004B7699" w:rsidP="004B7699">
      <w:pPr>
        <w:pStyle w:val="PL"/>
        <w:rPr>
          <w:snapToGrid w:val="0"/>
          <w:lang w:val="en-GB"/>
          <w:rPrChange w:id="21253" w:author="Ericsson User" w:date="2022-03-08T15:35:00Z">
            <w:rPr>
              <w:snapToGrid w:val="0"/>
            </w:rPr>
          </w:rPrChange>
        </w:rPr>
      </w:pPr>
      <w:r w:rsidRPr="00A25886">
        <w:rPr>
          <w:snapToGrid w:val="0"/>
          <w:lang w:val="en-GB"/>
          <w:rPrChange w:id="21254" w:author="Ericsson User" w:date="2022-03-08T15:35:00Z">
            <w:rPr>
              <w:snapToGrid w:val="0"/>
            </w:rPr>
          </w:rPrChange>
        </w:rPr>
        <w:tab/>
        <w:t>tAIBased</w:t>
      </w:r>
      <w:r w:rsidRPr="00A25886">
        <w:rPr>
          <w:snapToGrid w:val="0"/>
          <w:lang w:val="en-GB"/>
          <w:rPrChange w:id="21255" w:author="Ericsson User" w:date="2022-03-08T15:35:00Z">
            <w:rPr>
              <w:snapToGrid w:val="0"/>
            </w:rPr>
          </w:rPrChange>
        </w:rPr>
        <w:tab/>
      </w:r>
      <w:r w:rsidRPr="00A25886">
        <w:rPr>
          <w:snapToGrid w:val="0"/>
          <w:lang w:val="en-GB"/>
          <w:rPrChange w:id="21256" w:author="Ericsson User" w:date="2022-03-08T15:35:00Z">
            <w:rPr>
              <w:snapToGrid w:val="0"/>
            </w:rPr>
          </w:rPrChange>
        </w:rPr>
        <w:tab/>
      </w:r>
      <w:r w:rsidRPr="00A25886">
        <w:rPr>
          <w:snapToGrid w:val="0"/>
          <w:lang w:val="en-GB"/>
          <w:rPrChange w:id="21257" w:author="Ericsson User" w:date="2022-03-08T15:35:00Z">
            <w:rPr>
              <w:snapToGrid w:val="0"/>
            </w:rPr>
          </w:rPrChange>
        </w:rPr>
        <w:tab/>
      </w:r>
      <w:r w:rsidRPr="00A25886">
        <w:rPr>
          <w:snapToGrid w:val="0"/>
          <w:lang w:val="en-GB"/>
          <w:rPrChange w:id="21258" w:author="Ericsson User" w:date="2022-03-08T15:35:00Z">
            <w:rPr>
              <w:snapToGrid w:val="0"/>
            </w:rPr>
          </w:rPrChange>
        </w:rPr>
        <w:tab/>
      </w:r>
      <w:r w:rsidRPr="00A25886">
        <w:rPr>
          <w:snapToGrid w:val="0"/>
          <w:lang w:val="en-GB"/>
          <w:rPrChange w:id="21259" w:author="Ericsson User" w:date="2022-03-08T15:35:00Z">
            <w:rPr>
              <w:snapToGrid w:val="0"/>
            </w:rPr>
          </w:rPrChange>
        </w:rPr>
        <w:tab/>
        <w:t>TAIBasedMDT,</w:t>
      </w:r>
    </w:p>
    <w:p w14:paraId="534BDECF" w14:textId="77777777" w:rsidR="004B7699" w:rsidRPr="00A25886" w:rsidRDefault="004B7699" w:rsidP="004B7699">
      <w:pPr>
        <w:pStyle w:val="PL"/>
        <w:rPr>
          <w:snapToGrid w:val="0"/>
          <w:lang w:val="en-GB"/>
          <w:rPrChange w:id="21260" w:author="Ericsson User" w:date="2022-03-08T15:35:00Z">
            <w:rPr>
              <w:snapToGrid w:val="0"/>
            </w:rPr>
          </w:rPrChange>
        </w:rPr>
      </w:pPr>
      <w:r w:rsidRPr="00A25886">
        <w:rPr>
          <w:snapToGrid w:val="0"/>
          <w:lang w:val="en-GB"/>
          <w:rPrChange w:id="21261" w:author="Ericsson User" w:date="2022-03-08T15:35:00Z">
            <w:rPr>
              <w:snapToGrid w:val="0"/>
            </w:rPr>
          </w:rPrChange>
        </w:rPr>
        <w:tab/>
        <w:t>...</w:t>
      </w:r>
    </w:p>
    <w:p w14:paraId="20AF8BA2" w14:textId="77777777" w:rsidR="004B7699" w:rsidRPr="00A25886" w:rsidRDefault="004B7699" w:rsidP="004B7699">
      <w:pPr>
        <w:pStyle w:val="PL"/>
        <w:rPr>
          <w:snapToGrid w:val="0"/>
          <w:lang w:val="en-GB"/>
          <w:rPrChange w:id="21262" w:author="Ericsson User" w:date="2022-03-08T15:35:00Z">
            <w:rPr>
              <w:snapToGrid w:val="0"/>
            </w:rPr>
          </w:rPrChange>
        </w:rPr>
      </w:pPr>
      <w:r w:rsidRPr="00A25886">
        <w:rPr>
          <w:snapToGrid w:val="0"/>
          <w:lang w:val="en-GB"/>
          <w:rPrChange w:id="21263" w:author="Ericsson User" w:date="2022-03-08T15:35:00Z">
            <w:rPr>
              <w:snapToGrid w:val="0"/>
            </w:rPr>
          </w:rPrChange>
        </w:rPr>
        <w:t>}</w:t>
      </w:r>
    </w:p>
    <w:p w14:paraId="098C96ED" w14:textId="77777777" w:rsidR="004B7699" w:rsidRPr="00A25886" w:rsidRDefault="004B7699" w:rsidP="004B7699">
      <w:pPr>
        <w:pStyle w:val="PL"/>
        <w:rPr>
          <w:snapToGrid w:val="0"/>
          <w:lang w:val="en-GB"/>
          <w:rPrChange w:id="21264" w:author="Ericsson User" w:date="2022-03-08T15:35:00Z">
            <w:rPr>
              <w:snapToGrid w:val="0"/>
            </w:rPr>
          </w:rPrChange>
        </w:rPr>
      </w:pPr>
      <w:r w:rsidRPr="00A25886">
        <w:rPr>
          <w:snapToGrid w:val="0"/>
          <w:lang w:val="en-GB"/>
          <w:rPrChange w:id="21265" w:author="Ericsson User" w:date="2022-03-08T15:35:00Z">
            <w:rPr>
              <w:snapToGrid w:val="0"/>
            </w:rPr>
          </w:rPrChange>
        </w:rPr>
        <w:t>AreaScopeOfMDT-EUTRA ::= CHOICE {</w:t>
      </w:r>
      <w:r w:rsidRPr="00A25886">
        <w:rPr>
          <w:snapToGrid w:val="0"/>
          <w:lang w:val="en-GB"/>
          <w:rPrChange w:id="21266" w:author="Ericsson User" w:date="2022-03-08T15:35:00Z">
            <w:rPr>
              <w:snapToGrid w:val="0"/>
            </w:rPr>
          </w:rPrChange>
        </w:rPr>
        <w:tab/>
      </w:r>
    </w:p>
    <w:p w14:paraId="7186CA1A" w14:textId="77777777" w:rsidR="004B7699" w:rsidRPr="00A25886" w:rsidRDefault="004B7699" w:rsidP="004B7699">
      <w:pPr>
        <w:pStyle w:val="PL"/>
        <w:rPr>
          <w:snapToGrid w:val="0"/>
          <w:lang w:val="en-GB"/>
          <w:rPrChange w:id="21267" w:author="Ericsson User" w:date="2022-03-08T15:35:00Z">
            <w:rPr>
              <w:snapToGrid w:val="0"/>
            </w:rPr>
          </w:rPrChange>
        </w:rPr>
      </w:pPr>
      <w:r w:rsidRPr="00A25886">
        <w:rPr>
          <w:snapToGrid w:val="0"/>
          <w:lang w:val="en-GB"/>
          <w:rPrChange w:id="21268" w:author="Ericsson User" w:date="2022-03-08T15:35:00Z">
            <w:rPr>
              <w:snapToGrid w:val="0"/>
            </w:rPr>
          </w:rPrChange>
        </w:rPr>
        <w:tab/>
        <w:t>cellBased</w:t>
      </w:r>
      <w:r w:rsidRPr="00A25886">
        <w:rPr>
          <w:snapToGrid w:val="0"/>
          <w:lang w:val="en-GB"/>
          <w:rPrChange w:id="21269" w:author="Ericsson User" w:date="2022-03-08T15:35:00Z">
            <w:rPr>
              <w:snapToGrid w:val="0"/>
            </w:rPr>
          </w:rPrChange>
        </w:rPr>
        <w:tab/>
      </w:r>
      <w:r w:rsidRPr="00A25886">
        <w:rPr>
          <w:snapToGrid w:val="0"/>
          <w:lang w:val="en-GB"/>
          <w:rPrChange w:id="21270" w:author="Ericsson User" w:date="2022-03-08T15:35:00Z">
            <w:rPr>
              <w:snapToGrid w:val="0"/>
            </w:rPr>
          </w:rPrChange>
        </w:rPr>
        <w:tab/>
      </w:r>
      <w:r w:rsidRPr="00A25886">
        <w:rPr>
          <w:snapToGrid w:val="0"/>
          <w:lang w:val="en-GB"/>
          <w:rPrChange w:id="21271" w:author="Ericsson User" w:date="2022-03-08T15:35:00Z">
            <w:rPr>
              <w:snapToGrid w:val="0"/>
            </w:rPr>
          </w:rPrChange>
        </w:rPr>
        <w:tab/>
      </w:r>
      <w:r w:rsidRPr="00A25886">
        <w:rPr>
          <w:snapToGrid w:val="0"/>
          <w:lang w:val="en-GB"/>
          <w:rPrChange w:id="21272" w:author="Ericsson User" w:date="2022-03-08T15:35:00Z">
            <w:rPr>
              <w:snapToGrid w:val="0"/>
            </w:rPr>
          </w:rPrChange>
        </w:rPr>
        <w:tab/>
      </w:r>
      <w:r w:rsidRPr="00A25886">
        <w:rPr>
          <w:snapToGrid w:val="0"/>
          <w:lang w:val="en-GB"/>
          <w:rPrChange w:id="21273" w:author="Ericsson User" w:date="2022-03-08T15:35:00Z">
            <w:rPr>
              <w:snapToGrid w:val="0"/>
            </w:rPr>
          </w:rPrChange>
        </w:rPr>
        <w:tab/>
        <w:t>CellBasedMDT-EUTRA,</w:t>
      </w:r>
    </w:p>
    <w:p w14:paraId="5B0436A3" w14:textId="77777777" w:rsidR="004B7699" w:rsidRPr="00A25886" w:rsidRDefault="004B7699" w:rsidP="004B7699">
      <w:pPr>
        <w:pStyle w:val="PL"/>
        <w:rPr>
          <w:snapToGrid w:val="0"/>
          <w:lang w:val="en-GB"/>
          <w:rPrChange w:id="21274" w:author="Ericsson User" w:date="2022-03-08T15:35:00Z">
            <w:rPr>
              <w:snapToGrid w:val="0"/>
            </w:rPr>
          </w:rPrChange>
        </w:rPr>
      </w:pPr>
      <w:r w:rsidRPr="00A25886">
        <w:rPr>
          <w:snapToGrid w:val="0"/>
          <w:lang w:val="en-GB"/>
          <w:rPrChange w:id="21275" w:author="Ericsson User" w:date="2022-03-08T15:35:00Z">
            <w:rPr>
              <w:snapToGrid w:val="0"/>
            </w:rPr>
          </w:rPrChange>
        </w:rPr>
        <w:tab/>
        <w:t>tABased</w:t>
      </w:r>
      <w:r w:rsidRPr="00A25886">
        <w:rPr>
          <w:snapToGrid w:val="0"/>
          <w:lang w:val="en-GB"/>
          <w:rPrChange w:id="21276" w:author="Ericsson User" w:date="2022-03-08T15:35:00Z">
            <w:rPr>
              <w:snapToGrid w:val="0"/>
            </w:rPr>
          </w:rPrChange>
        </w:rPr>
        <w:tab/>
      </w:r>
      <w:r w:rsidRPr="00A25886">
        <w:rPr>
          <w:snapToGrid w:val="0"/>
          <w:lang w:val="en-GB"/>
          <w:rPrChange w:id="21277" w:author="Ericsson User" w:date="2022-03-08T15:35:00Z">
            <w:rPr>
              <w:snapToGrid w:val="0"/>
            </w:rPr>
          </w:rPrChange>
        </w:rPr>
        <w:tab/>
      </w:r>
      <w:r w:rsidRPr="00A25886">
        <w:rPr>
          <w:snapToGrid w:val="0"/>
          <w:lang w:val="en-GB"/>
          <w:rPrChange w:id="21278" w:author="Ericsson User" w:date="2022-03-08T15:35:00Z">
            <w:rPr>
              <w:snapToGrid w:val="0"/>
            </w:rPr>
          </w:rPrChange>
        </w:rPr>
        <w:tab/>
      </w:r>
      <w:r w:rsidRPr="00A25886">
        <w:rPr>
          <w:snapToGrid w:val="0"/>
          <w:lang w:val="en-GB"/>
          <w:rPrChange w:id="21279" w:author="Ericsson User" w:date="2022-03-08T15:35:00Z">
            <w:rPr>
              <w:snapToGrid w:val="0"/>
            </w:rPr>
          </w:rPrChange>
        </w:rPr>
        <w:tab/>
      </w:r>
      <w:r w:rsidRPr="00A25886">
        <w:rPr>
          <w:snapToGrid w:val="0"/>
          <w:lang w:val="en-GB"/>
          <w:rPrChange w:id="21280" w:author="Ericsson User" w:date="2022-03-08T15:35:00Z">
            <w:rPr>
              <w:snapToGrid w:val="0"/>
            </w:rPr>
          </w:rPrChange>
        </w:rPr>
        <w:tab/>
      </w:r>
      <w:r w:rsidRPr="00A25886">
        <w:rPr>
          <w:snapToGrid w:val="0"/>
          <w:lang w:val="en-GB"/>
          <w:rPrChange w:id="21281" w:author="Ericsson User" w:date="2022-03-08T15:35:00Z">
            <w:rPr>
              <w:snapToGrid w:val="0"/>
            </w:rPr>
          </w:rPrChange>
        </w:rPr>
        <w:tab/>
        <w:t>TABasedMDT,</w:t>
      </w:r>
    </w:p>
    <w:p w14:paraId="4BB0FA55" w14:textId="77777777" w:rsidR="004B7699" w:rsidRPr="00A25886" w:rsidRDefault="004B7699" w:rsidP="004B7699">
      <w:pPr>
        <w:pStyle w:val="PL"/>
        <w:rPr>
          <w:snapToGrid w:val="0"/>
          <w:lang w:val="en-GB"/>
          <w:rPrChange w:id="21282" w:author="Ericsson User" w:date="2022-03-08T15:35:00Z">
            <w:rPr>
              <w:snapToGrid w:val="0"/>
            </w:rPr>
          </w:rPrChange>
        </w:rPr>
      </w:pPr>
      <w:r w:rsidRPr="00A25886">
        <w:rPr>
          <w:snapToGrid w:val="0"/>
          <w:lang w:val="en-GB"/>
          <w:rPrChange w:id="21283" w:author="Ericsson User" w:date="2022-03-08T15:35:00Z">
            <w:rPr>
              <w:snapToGrid w:val="0"/>
            </w:rPr>
          </w:rPrChange>
        </w:rPr>
        <w:tab/>
        <w:t>tAIBased</w:t>
      </w:r>
      <w:r w:rsidRPr="00A25886">
        <w:rPr>
          <w:snapToGrid w:val="0"/>
          <w:lang w:val="en-GB"/>
          <w:rPrChange w:id="21284" w:author="Ericsson User" w:date="2022-03-08T15:35:00Z">
            <w:rPr>
              <w:snapToGrid w:val="0"/>
            </w:rPr>
          </w:rPrChange>
        </w:rPr>
        <w:tab/>
      </w:r>
      <w:r w:rsidRPr="00A25886">
        <w:rPr>
          <w:snapToGrid w:val="0"/>
          <w:lang w:val="en-GB"/>
          <w:rPrChange w:id="21285" w:author="Ericsson User" w:date="2022-03-08T15:35:00Z">
            <w:rPr>
              <w:snapToGrid w:val="0"/>
            </w:rPr>
          </w:rPrChange>
        </w:rPr>
        <w:tab/>
      </w:r>
      <w:r w:rsidRPr="00A25886">
        <w:rPr>
          <w:snapToGrid w:val="0"/>
          <w:lang w:val="en-GB"/>
          <w:rPrChange w:id="21286" w:author="Ericsson User" w:date="2022-03-08T15:35:00Z">
            <w:rPr>
              <w:snapToGrid w:val="0"/>
            </w:rPr>
          </w:rPrChange>
        </w:rPr>
        <w:tab/>
      </w:r>
      <w:r w:rsidRPr="00A25886">
        <w:rPr>
          <w:snapToGrid w:val="0"/>
          <w:lang w:val="en-GB"/>
          <w:rPrChange w:id="21287" w:author="Ericsson User" w:date="2022-03-08T15:35:00Z">
            <w:rPr>
              <w:snapToGrid w:val="0"/>
            </w:rPr>
          </w:rPrChange>
        </w:rPr>
        <w:tab/>
      </w:r>
      <w:r w:rsidRPr="00A25886">
        <w:rPr>
          <w:snapToGrid w:val="0"/>
          <w:lang w:val="en-GB"/>
          <w:rPrChange w:id="21288" w:author="Ericsson User" w:date="2022-03-08T15:35:00Z">
            <w:rPr>
              <w:snapToGrid w:val="0"/>
            </w:rPr>
          </w:rPrChange>
        </w:rPr>
        <w:tab/>
        <w:t>TAIBasedMDT,</w:t>
      </w:r>
    </w:p>
    <w:p w14:paraId="5F807707" w14:textId="77777777" w:rsidR="004B7699" w:rsidRPr="00A25886" w:rsidRDefault="004B7699" w:rsidP="004B7699">
      <w:pPr>
        <w:pStyle w:val="PL"/>
        <w:rPr>
          <w:snapToGrid w:val="0"/>
          <w:lang w:val="en-GB"/>
          <w:rPrChange w:id="21289" w:author="Ericsson User" w:date="2022-03-08T15:35:00Z">
            <w:rPr>
              <w:snapToGrid w:val="0"/>
            </w:rPr>
          </w:rPrChange>
        </w:rPr>
      </w:pPr>
      <w:r w:rsidRPr="00A25886">
        <w:rPr>
          <w:snapToGrid w:val="0"/>
          <w:lang w:val="en-GB"/>
          <w:rPrChange w:id="21290" w:author="Ericsson User" w:date="2022-03-08T15:35:00Z">
            <w:rPr>
              <w:snapToGrid w:val="0"/>
            </w:rPr>
          </w:rPrChange>
        </w:rPr>
        <w:tab/>
        <w:t>...</w:t>
      </w:r>
    </w:p>
    <w:p w14:paraId="5E6333D0" w14:textId="77777777" w:rsidR="004B7699" w:rsidRPr="00A25886" w:rsidRDefault="004B7699" w:rsidP="004B7699">
      <w:pPr>
        <w:pStyle w:val="PL"/>
        <w:rPr>
          <w:snapToGrid w:val="0"/>
          <w:lang w:val="en-GB"/>
          <w:rPrChange w:id="21291" w:author="Ericsson User" w:date="2022-03-08T15:35:00Z">
            <w:rPr>
              <w:snapToGrid w:val="0"/>
            </w:rPr>
          </w:rPrChange>
        </w:rPr>
      </w:pPr>
      <w:r w:rsidRPr="00A25886">
        <w:rPr>
          <w:snapToGrid w:val="0"/>
          <w:lang w:val="en-GB"/>
          <w:rPrChange w:id="21292" w:author="Ericsson User" w:date="2022-03-08T15:35:00Z">
            <w:rPr>
              <w:snapToGrid w:val="0"/>
            </w:rPr>
          </w:rPrChange>
        </w:rPr>
        <w:t>}</w:t>
      </w:r>
    </w:p>
    <w:p w14:paraId="1EC79E76" w14:textId="77777777" w:rsidR="004B7699" w:rsidRPr="00A25886" w:rsidRDefault="004B7699" w:rsidP="004B7699">
      <w:pPr>
        <w:pStyle w:val="PL"/>
        <w:rPr>
          <w:snapToGrid w:val="0"/>
          <w:lang w:val="en-GB"/>
          <w:rPrChange w:id="21293" w:author="Ericsson User" w:date="2022-03-08T15:35:00Z">
            <w:rPr>
              <w:snapToGrid w:val="0"/>
            </w:rPr>
          </w:rPrChange>
        </w:rPr>
      </w:pPr>
    </w:p>
    <w:p w14:paraId="6B16DDEC" w14:textId="77777777" w:rsidR="004B7699" w:rsidRPr="00A25886" w:rsidRDefault="004B7699" w:rsidP="004B7699">
      <w:pPr>
        <w:pStyle w:val="PL"/>
        <w:rPr>
          <w:snapToGrid w:val="0"/>
          <w:lang w:val="en-GB"/>
          <w:rPrChange w:id="21294" w:author="Ericsson User" w:date="2022-03-08T15:35:00Z">
            <w:rPr>
              <w:snapToGrid w:val="0"/>
            </w:rPr>
          </w:rPrChange>
        </w:rPr>
      </w:pPr>
    </w:p>
    <w:p w14:paraId="674C8465" w14:textId="77777777" w:rsidR="004B7699" w:rsidRPr="00A25886" w:rsidRDefault="004B7699" w:rsidP="004B7699">
      <w:pPr>
        <w:pStyle w:val="PL"/>
        <w:rPr>
          <w:snapToGrid w:val="0"/>
          <w:lang w:val="en-GB"/>
          <w:rPrChange w:id="21295" w:author="Ericsson User" w:date="2022-03-08T15:35:00Z">
            <w:rPr>
              <w:snapToGrid w:val="0"/>
            </w:rPr>
          </w:rPrChange>
        </w:rPr>
      </w:pPr>
      <w:r w:rsidRPr="00A25886">
        <w:rPr>
          <w:snapToGrid w:val="0"/>
          <w:lang w:val="en-GB"/>
          <w:rPrChange w:id="21296" w:author="Ericsson User" w:date="2022-03-08T15:35:00Z">
            <w:rPr>
              <w:snapToGrid w:val="0"/>
            </w:rPr>
          </w:rPrChange>
        </w:rPr>
        <w:t>AreaScopeOfNeighCellsList ::= SEQUENCE (SIZE(1..</w:t>
      </w:r>
      <w:r w:rsidRPr="00A25886">
        <w:rPr>
          <w:lang w:val="en-GB"/>
          <w:rPrChange w:id="21297" w:author="Ericsson User" w:date="2022-03-08T15:35:00Z">
            <w:rPr/>
          </w:rPrChange>
        </w:rPr>
        <w:t>maxnoofFreqforMDT</w:t>
      </w:r>
      <w:r w:rsidRPr="00A25886">
        <w:rPr>
          <w:snapToGrid w:val="0"/>
          <w:lang w:val="en-GB"/>
          <w:rPrChange w:id="21298" w:author="Ericsson User" w:date="2022-03-08T15:35:00Z">
            <w:rPr>
              <w:snapToGrid w:val="0"/>
            </w:rPr>
          </w:rPrChange>
        </w:rPr>
        <w:t>)) OF AreaScopeOfNeighCellsItem</w:t>
      </w:r>
    </w:p>
    <w:p w14:paraId="7D7FF2A0" w14:textId="77777777" w:rsidR="004B7699" w:rsidRPr="00A25886" w:rsidRDefault="004B7699" w:rsidP="004B7699">
      <w:pPr>
        <w:pStyle w:val="PL"/>
        <w:rPr>
          <w:snapToGrid w:val="0"/>
          <w:lang w:val="en-GB"/>
          <w:rPrChange w:id="21299" w:author="Ericsson User" w:date="2022-03-08T15:35:00Z">
            <w:rPr>
              <w:snapToGrid w:val="0"/>
            </w:rPr>
          </w:rPrChange>
        </w:rPr>
      </w:pPr>
      <w:r w:rsidRPr="00A25886">
        <w:rPr>
          <w:snapToGrid w:val="0"/>
          <w:lang w:val="en-GB"/>
          <w:rPrChange w:id="21300" w:author="Ericsson User" w:date="2022-03-08T15:35:00Z">
            <w:rPr>
              <w:snapToGrid w:val="0"/>
            </w:rPr>
          </w:rPrChange>
        </w:rPr>
        <w:t>AreaScopeOfNeighCellsItem ::= SEQUENCE {</w:t>
      </w:r>
    </w:p>
    <w:p w14:paraId="308BDF75" w14:textId="77777777" w:rsidR="004B7699" w:rsidRPr="00A25886" w:rsidRDefault="004B7699" w:rsidP="004B7699">
      <w:pPr>
        <w:pStyle w:val="PL"/>
        <w:rPr>
          <w:snapToGrid w:val="0"/>
          <w:lang w:val="en-GB"/>
          <w:rPrChange w:id="21301" w:author="Ericsson User" w:date="2022-03-08T15:35:00Z">
            <w:rPr>
              <w:snapToGrid w:val="0"/>
            </w:rPr>
          </w:rPrChange>
        </w:rPr>
      </w:pPr>
      <w:r w:rsidRPr="00A25886">
        <w:rPr>
          <w:snapToGrid w:val="0"/>
          <w:lang w:val="en-GB"/>
          <w:rPrChange w:id="21302" w:author="Ericsson User" w:date="2022-03-08T15:35:00Z">
            <w:rPr>
              <w:snapToGrid w:val="0"/>
            </w:rPr>
          </w:rPrChange>
        </w:rPr>
        <w:tab/>
        <w:t>nrFrequencyInfo</w:t>
      </w:r>
      <w:r w:rsidRPr="00A25886">
        <w:rPr>
          <w:snapToGrid w:val="0"/>
          <w:lang w:val="en-GB"/>
          <w:rPrChange w:id="21303" w:author="Ericsson User" w:date="2022-03-08T15:35:00Z">
            <w:rPr>
              <w:snapToGrid w:val="0"/>
            </w:rPr>
          </w:rPrChange>
        </w:rPr>
        <w:tab/>
      </w:r>
      <w:r w:rsidRPr="00A25886">
        <w:rPr>
          <w:snapToGrid w:val="0"/>
          <w:lang w:val="en-GB"/>
          <w:rPrChange w:id="21304" w:author="Ericsson User" w:date="2022-03-08T15:35:00Z">
            <w:rPr>
              <w:snapToGrid w:val="0"/>
            </w:rPr>
          </w:rPrChange>
        </w:rPr>
        <w:tab/>
      </w:r>
      <w:r w:rsidRPr="00A25886">
        <w:rPr>
          <w:snapToGrid w:val="0"/>
          <w:lang w:val="en-GB"/>
          <w:rPrChange w:id="21305" w:author="Ericsson User" w:date="2022-03-08T15:35:00Z">
            <w:rPr>
              <w:snapToGrid w:val="0"/>
            </w:rPr>
          </w:rPrChange>
        </w:rPr>
        <w:tab/>
      </w:r>
      <w:r w:rsidRPr="00A25886">
        <w:rPr>
          <w:snapToGrid w:val="0"/>
          <w:lang w:val="en-GB"/>
          <w:rPrChange w:id="21306" w:author="Ericsson User" w:date="2022-03-08T15:35:00Z">
            <w:rPr>
              <w:snapToGrid w:val="0"/>
            </w:rPr>
          </w:rPrChange>
        </w:rPr>
        <w:tab/>
        <w:t>NRFrequencyInfo,</w:t>
      </w:r>
    </w:p>
    <w:p w14:paraId="010864BF" w14:textId="77777777" w:rsidR="004B7699" w:rsidRPr="00A25886" w:rsidRDefault="004B7699" w:rsidP="004B7699">
      <w:pPr>
        <w:pStyle w:val="PL"/>
        <w:rPr>
          <w:snapToGrid w:val="0"/>
          <w:lang w:val="en-GB"/>
          <w:rPrChange w:id="21307" w:author="Ericsson User" w:date="2022-03-08T15:35:00Z">
            <w:rPr>
              <w:snapToGrid w:val="0"/>
            </w:rPr>
          </w:rPrChange>
        </w:rPr>
      </w:pPr>
      <w:r w:rsidRPr="00A25886">
        <w:rPr>
          <w:snapToGrid w:val="0"/>
          <w:lang w:val="en-GB"/>
          <w:rPrChange w:id="21308" w:author="Ericsson User" w:date="2022-03-08T15:35:00Z">
            <w:rPr>
              <w:snapToGrid w:val="0"/>
            </w:rPr>
          </w:rPrChange>
        </w:rPr>
        <w:tab/>
        <w:t>pciListForMDT</w:t>
      </w:r>
      <w:r w:rsidRPr="00A25886">
        <w:rPr>
          <w:snapToGrid w:val="0"/>
          <w:lang w:val="en-GB"/>
          <w:rPrChange w:id="21309" w:author="Ericsson User" w:date="2022-03-08T15:35:00Z">
            <w:rPr>
              <w:snapToGrid w:val="0"/>
            </w:rPr>
          </w:rPrChange>
        </w:rPr>
        <w:tab/>
      </w:r>
      <w:r w:rsidRPr="00A25886">
        <w:rPr>
          <w:snapToGrid w:val="0"/>
          <w:lang w:val="en-GB"/>
          <w:rPrChange w:id="21310" w:author="Ericsson User" w:date="2022-03-08T15:35:00Z">
            <w:rPr>
              <w:snapToGrid w:val="0"/>
            </w:rPr>
          </w:rPrChange>
        </w:rPr>
        <w:tab/>
      </w:r>
      <w:r w:rsidRPr="00A25886">
        <w:rPr>
          <w:snapToGrid w:val="0"/>
          <w:lang w:val="en-GB"/>
          <w:rPrChange w:id="21311" w:author="Ericsson User" w:date="2022-03-08T15:35:00Z">
            <w:rPr>
              <w:snapToGrid w:val="0"/>
            </w:rPr>
          </w:rPrChange>
        </w:rPr>
        <w:tab/>
      </w:r>
      <w:r w:rsidRPr="00A25886">
        <w:rPr>
          <w:snapToGrid w:val="0"/>
          <w:lang w:val="en-GB"/>
          <w:rPrChange w:id="21312" w:author="Ericsson User" w:date="2022-03-08T15:35:00Z">
            <w:rPr>
              <w:snapToGrid w:val="0"/>
            </w:rPr>
          </w:rPrChange>
        </w:rPr>
        <w:tab/>
        <w:t>PCIListForMDT</w:t>
      </w:r>
      <w:r w:rsidRPr="00A25886">
        <w:rPr>
          <w:snapToGrid w:val="0"/>
          <w:lang w:val="en-GB"/>
          <w:rPrChange w:id="21313" w:author="Ericsson User" w:date="2022-03-08T15:35:00Z">
            <w:rPr>
              <w:snapToGrid w:val="0"/>
            </w:rPr>
          </w:rPrChange>
        </w:rPr>
        <w:tab/>
      </w:r>
      <w:r w:rsidRPr="00A25886">
        <w:rPr>
          <w:snapToGrid w:val="0"/>
          <w:lang w:val="en-GB"/>
          <w:rPrChange w:id="21314" w:author="Ericsson User" w:date="2022-03-08T15:35:00Z">
            <w:rPr>
              <w:snapToGrid w:val="0"/>
            </w:rPr>
          </w:rPrChange>
        </w:rPr>
        <w:tab/>
        <w:t>OPTIONAL,</w:t>
      </w:r>
    </w:p>
    <w:p w14:paraId="3A0DB3AD" w14:textId="77777777" w:rsidR="004B7699" w:rsidRPr="00A25886" w:rsidRDefault="004B7699" w:rsidP="004B7699">
      <w:pPr>
        <w:pStyle w:val="PL"/>
        <w:rPr>
          <w:snapToGrid w:val="0"/>
          <w:lang w:val="en-GB"/>
          <w:rPrChange w:id="21315" w:author="Ericsson User" w:date="2022-03-08T15:35:00Z">
            <w:rPr>
              <w:snapToGrid w:val="0"/>
            </w:rPr>
          </w:rPrChange>
        </w:rPr>
      </w:pPr>
      <w:r w:rsidRPr="00A25886">
        <w:rPr>
          <w:snapToGrid w:val="0"/>
          <w:lang w:val="en-GB"/>
          <w:rPrChange w:id="21316" w:author="Ericsson User" w:date="2022-03-08T15:35:00Z">
            <w:rPr>
              <w:snapToGrid w:val="0"/>
            </w:rPr>
          </w:rPrChange>
        </w:rPr>
        <w:tab/>
        <w:t>iE-Extensions</w:t>
      </w:r>
      <w:r w:rsidRPr="00A25886">
        <w:rPr>
          <w:snapToGrid w:val="0"/>
          <w:lang w:val="en-GB"/>
          <w:rPrChange w:id="21317" w:author="Ericsson User" w:date="2022-03-08T15:35:00Z">
            <w:rPr>
              <w:snapToGrid w:val="0"/>
            </w:rPr>
          </w:rPrChange>
        </w:rPr>
        <w:tab/>
      </w:r>
      <w:r w:rsidRPr="00A25886">
        <w:rPr>
          <w:snapToGrid w:val="0"/>
          <w:lang w:val="en-GB"/>
          <w:rPrChange w:id="21318" w:author="Ericsson User" w:date="2022-03-08T15:35:00Z">
            <w:rPr>
              <w:snapToGrid w:val="0"/>
            </w:rPr>
          </w:rPrChange>
        </w:rPr>
        <w:tab/>
        <w:t>ProtocolExtensionContainer { { AreaScopeOfNeighCellsItem-ExtIEs} }</w:t>
      </w:r>
      <w:r w:rsidRPr="00A25886">
        <w:rPr>
          <w:snapToGrid w:val="0"/>
          <w:lang w:val="en-GB"/>
          <w:rPrChange w:id="21319" w:author="Ericsson User" w:date="2022-03-08T15:35:00Z">
            <w:rPr>
              <w:snapToGrid w:val="0"/>
            </w:rPr>
          </w:rPrChange>
        </w:rPr>
        <w:tab/>
        <w:t>OPTIONAL,</w:t>
      </w:r>
    </w:p>
    <w:p w14:paraId="3AB2C7D8" w14:textId="77777777" w:rsidR="004B7699" w:rsidRPr="00A25886" w:rsidRDefault="004B7699" w:rsidP="004B7699">
      <w:pPr>
        <w:pStyle w:val="PL"/>
        <w:rPr>
          <w:snapToGrid w:val="0"/>
          <w:lang w:val="en-GB"/>
          <w:rPrChange w:id="21320" w:author="Ericsson User" w:date="2022-03-08T15:35:00Z">
            <w:rPr>
              <w:snapToGrid w:val="0"/>
            </w:rPr>
          </w:rPrChange>
        </w:rPr>
      </w:pPr>
      <w:r w:rsidRPr="00A25886">
        <w:rPr>
          <w:snapToGrid w:val="0"/>
          <w:lang w:val="en-GB"/>
          <w:rPrChange w:id="21321" w:author="Ericsson User" w:date="2022-03-08T15:35:00Z">
            <w:rPr>
              <w:snapToGrid w:val="0"/>
            </w:rPr>
          </w:rPrChange>
        </w:rPr>
        <w:tab/>
        <w:t>...</w:t>
      </w:r>
    </w:p>
    <w:p w14:paraId="77A98028" w14:textId="77777777" w:rsidR="004B7699" w:rsidRPr="00A25886" w:rsidRDefault="004B7699" w:rsidP="004B7699">
      <w:pPr>
        <w:pStyle w:val="PL"/>
        <w:rPr>
          <w:snapToGrid w:val="0"/>
          <w:lang w:val="en-GB"/>
          <w:rPrChange w:id="21322" w:author="Ericsson User" w:date="2022-03-08T15:35:00Z">
            <w:rPr>
              <w:snapToGrid w:val="0"/>
            </w:rPr>
          </w:rPrChange>
        </w:rPr>
      </w:pPr>
      <w:r w:rsidRPr="00A25886">
        <w:rPr>
          <w:snapToGrid w:val="0"/>
          <w:lang w:val="en-GB"/>
          <w:rPrChange w:id="21323" w:author="Ericsson User" w:date="2022-03-08T15:35:00Z">
            <w:rPr>
              <w:snapToGrid w:val="0"/>
            </w:rPr>
          </w:rPrChange>
        </w:rPr>
        <w:t>}</w:t>
      </w:r>
    </w:p>
    <w:p w14:paraId="3CA684CE" w14:textId="77777777" w:rsidR="004B7699" w:rsidRPr="00A25886" w:rsidRDefault="004B7699" w:rsidP="004B7699">
      <w:pPr>
        <w:pStyle w:val="PL"/>
        <w:rPr>
          <w:snapToGrid w:val="0"/>
          <w:lang w:val="en-GB"/>
          <w:rPrChange w:id="21324" w:author="Ericsson User" w:date="2022-03-08T15:35:00Z">
            <w:rPr>
              <w:snapToGrid w:val="0"/>
            </w:rPr>
          </w:rPrChange>
        </w:rPr>
      </w:pPr>
    </w:p>
    <w:p w14:paraId="5B41997E" w14:textId="77777777" w:rsidR="004B7699" w:rsidRPr="00A25886" w:rsidRDefault="004B7699" w:rsidP="004B7699">
      <w:pPr>
        <w:pStyle w:val="PL"/>
        <w:rPr>
          <w:snapToGrid w:val="0"/>
          <w:lang w:val="en-GB"/>
          <w:rPrChange w:id="21325" w:author="Ericsson User" w:date="2022-03-08T15:35:00Z">
            <w:rPr>
              <w:snapToGrid w:val="0"/>
            </w:rPr>
          </w:rPrChange>
        </w:rPr>
      </w:pPr>
      <w:r w:rsidRPr="00A25886">
        <w:rPr>
          <w:snapToGrid w:val="0"/>
          <w:lang w:val="en-GB"/>
          <w:rPrChange w:id="21326" w:author="Ericsson User" w:date="2022-03-08T15:35:00Z">
            <w:rPr>
              <w:snapToGrid w:val="0"/>
            </w:rPr>
          </w:rPrChange>
        </w:rPr>
        <w:t xml:space="preserve">AreaScopeOfNeighCellsItem-ExtIEs </w:t>
      </w:r>
      <w:r>
        <w:rPr>
          <w:rFonts w:hint="eastAsia"/>
          <w:snapToGrid w:val="0"/>
          <w:lang w:val="en-US" w:eastAsia="zh-CN"/>
        </w:rPr>
        <w:t>XN</w:t>
      </w:r>
      <w:r w:rsidRPr="00A25886">
        <w:rPr>
          <w:snapToGrid w:val="0"/>
          <w:lang w:val="en-GB"/>
          <w:rPrChange w:id="21327" w:author="Ericsson User" w:date="2022-03-08T15:35:00Z">
            <w:rPr>
              <w:snapToGrid w:val="0"/>
            </w:rPr>
          </w:rPrChange>
        </w:rPr>
        <w:t>AP-PROTOCOL-EXTENSION ::= {</w:t>
      </w:r>
    </w:p>
    <w:p w14:paraId="7EAA5BA0" w14:textId="77777777" w:rsidR="004B7699" w:rsidRPr="00A25886" w:rsidRDefault="004B7699" w:rsidP="004B7699">
      <w:pPr>
        <w:pStyle w:val="PL"/>
        <w:rPr>
          <w:snapToGrid w:val="0"/>
          <w:lang w:val="en-GB"/>
          <w:rPrChange w:id="21328" w:author="Ericsson User" w:date="2022-03-08T15:35:00Z">
            <w:rPr>
              <w:snapToGrid w:val="0"/>
            </w:rPr>
          </w:rPrChange>
        </w:rPr>
      </w:pPr>
      <w:r w:rsidRPr="00A25886">
        <w:rPr>
          <w:snapToGrid w:val="0"/>
          <w:lang w:val="en-GB"/>
          <w:rPrChange w:id="21329" w:author="Ericsson User" w:date="2022-03-08T15:35:00Z">
            <w:rPr>
              <w:snapToGrid w:val="0"/>
            </w:rPr>
          </w:rPrChange>
        </w:rPr>
        <w:tab/>
        <w:t>...</w:t>
      </w:r>
    </w:p>
    <w:p w14:paraId="6889F5B2" w14:textId="77777777" w:rsidR="004B7699" w:rsidRPr="00A25886" w:rsidRDefault="004B7699" w:rsidP="004B7699">
      <w:pPr>
        <w:pStyle w:val="PL"/>
        <w:rPr>
          <w:snapToGrid w:val="0"/>
          <w:lang w:val="en-GB"/>
          <w:rPrChange w:id="21330" w:author="Ericsson User" w:date="2022-03-08T15:35:00Z">
            <w:rPr>
              <w:snapToGrid w:val="0"/>
            </w:rPr>
          </w:rPrChange>
        </w:rPr>
      </w:pPr>
      <w:r w:rsidRPr="00A25886">
        <w:rPr>
          <w:snapToGrid w:val="0"/>
          <w:lang w:val="en-GB"/>
          <w:rPrChange w:id="21331" w:author="Ericsson User" w:date="2022-03-08T15:35:00Z">
            <w:rPr>
              <w:snapToGrid w:val="0"/>
            </w:rPr>
          </w:rPrChange>
        </w:rPr>
        <w:t>}</w:t>
      </w:r>
    </w:p>
    <w:p w14:paraId="0FA38F26" w14:textId="77777777" w:rsidR="004B7699" w:rsidRPr="00A25886" w:rsidRDefault="004B7699" w:rsidP="004B7699">
      <w:pPr>
        <w:pStyle w:val="PL"/>
        <w:rPr>
          <w:snapToGrid w:val="0"/>
          <w:lang w:val="en-GB"/>
          <w:rPrChange w:id="21332" w:author="Ericsson User" w:date="2022-03-08T15:35:00Z">
            <w:rPr>
              <w:snapToGrid w:val="0"/>
            </w:rPr>
          </w:rPrChange>
        </w:rPr>
      </w:pPr>
    </w:p>
    <w:p w14:paraId="10B76459" w14:textId="77777777" w:rsidR="004B7699" w:rsidRPr="00A25886" w:rsidRDefault="004B7699" w:rsidP="004B7699">
      <w:pPr>
        <w:pStyle w:val="PL"/>
        <w:rPr>
          <w:snapToGrid w:val="0"/>
          <w:lang w:val="en-GB"/>
          <w:rPrChange w:id="21333" w:author="Ericsson User" w:date="2022-03-08T15:35:00Z">
            <w:rPr>
              <w:snapToGrid w:val="0"/>
            </w:rPr>
          </w:rPrChange>
        </w:rPr>
      </w:pPr>
      <w:r w:rsidRPr="00A25886">
        <w:rPr>
          <w:snapToGrid w:val="0"/>
          <w:lang w:val="en-GB"/>
          <w:rPrChange w:id="21334" w:author="Ericsson User" w:date="2022-03-08T15:35:00Z">
            <w:rPr>
              <w:snapToGrid w:val="0"/>
            </w:rPr>
          </w:rPrChange>
        </w:rPr>
        <w:t>AS-SecurityInformation</w:t>
      </w:r>
      <w:bookmarkEnd w:id="21235"/>
      <w:r w:rsidRPr="00A25886">
        <w:rPr>
          <w:snapToGrid w:val="0"/>
          <w:lang w:val="en-GB"/>
          <w:rPrChange w:id="21335" w:author="Ericsson User" w:date="2022-03-08T15:35:00Z">
            <w:rPr>
              <w:snapToGrid w:val="0"/>
            </w:rPr>
          </w:rPrChange>
        </w:rPr>
        <w:t xml:space="preserve"> ::= SEQUENCE {</w:t>
      </w:r>
    </w:p>
    <w:p w14:paraId="66915F01" w14:textId="77777777" w:rsidR="004B7699" w:rsidRPr="00A25886" w:rsidRDefault="004B7699" w:rsidP="004B7699">
      <w:pPr>
        <w:pStyle w:val="PL"/>
        <w:rPr>
          <w:snapToGrid w:val="0"/>
          <w:lang w:val="en-GB"/>
          <w:rPrChange w:id="21336" w:author="Ericsson User" w:date="2022-03-08T15:35:00Z">
            <w:rPr>
              <w:snapToGrid w:val="0"/>
            </w:rPr>
          </w:rPrChange>
        </w:rPr>
      </w:pPr>
      <w:r w:rsidRPr="00A25886">
        <w:rPr>
          <w:snapToGrid w:val="0"/>
          <w:lang w:val="en-GB"/>
          <w:rPrChange w:id="21337" w:author="Ericsson User" w:date="2022-03-08T15:35:00Z">
            <w:rPr>
              <w:snapToGrid w:val="0"/>
            </w:rPr>
          </w:rPrChange>
        </w:rPr>
        <w:tab/>
        <w:t>key-NG-RAN-Star</w:t>
      </w:r>
      <w:r w:rsidRPr="00A25886">
        <w:rPr>
          <w:snapToGrid w:val="0"/>
          <w:lang w:val="en-GB"/>
          <w:rPrChange w:id="21338" w:author="Ericsson User" w:date="2022-03-08T15:35:00Z">
            <w:rPr>
              <w:snapToGrid w:val="0"/>
            </w:rPr>
          </w:rPrChange>
        </w:rPr>
        <w:tab/>
      </w:r>
      <w:r w:rsidRPr="00A25886">
        <w:rPr>
          <w:snapToGrid w:val="0"/>
          <w:lang w:val="en-GB"/>
          <w:rPrChange w:id="21339" w:author="Ericsson User" w:date="2022-03-08T15:35:00Z">
            <w:rPr>
              <w:snapToGrid w:val="0"/>
            </w:rPr>
          </w:rPrChange>
        </w:rPr>
        <w:tab/>
      </w:r>
      <w:r w:rsidRPr="00A25886">
        <w:rPr>
          <w:snapToGrid w:val="0"/>
          <w:lang w:val="en-GB"/>
          <w:rPrChange w:id="21340" w:author="Ericsson User" w:date="2022-03-08T15:35:00Z">
            <w:rPr>
              <w:snapToGrid w:val="0"/>
            </w:rPr>
          </w:rPrChange>
        </w:rPr>
        <w:tab/>
      </w:r>
      <w:r w:rsidRPr="00A25886">
        <w:rPr>
          <w:snapToGrid w:val="0"/>
          <w:lang w:val="en-GB"/>
          <w:rPrChange w:id="21341" w:author="Ericsson User" w:date="2022-03-08T15:35:00Z">
            <w:rPr>
              <w:snapToGrid w:val="0"/>
            </w:rPr>
          </w:rPrChange>
        </w:rPr>
        <w:tab/>
      </w:r>
      <w:r w:rsidRPr="00A25886">
        <w:rPr>
          <w:snapToGrid w:val="0"/>
          <w:lang w:val="en-GB"/>
          <w:rPrChange w:id="21342" w:author="Ericsson User" w:date="2022-03-08T15:35:00Z">
            <w:rPr>
              <w:snapToGrid w:val="0"/>
            </w:rPr>
          </w:rPrChange>
        </w:rPr>
        <w:tab/>
        <w:t>BIT STRING (SIZE(256)),</w:t>
      </w:r>
    </w:p>
    <w:p w14:paraId="71F69DCD" w14:textId="77777777" w:rsidR="004B7699" w:rsidRPr="00A25886" w:rsidRDefault="004B7699" w:rsidP="004B7699">
      <w:pPr>
        <w:pStyle w:val="PL"/>
        <w:rPr>
          <w:snapToGrid w:val="0"/>
          <w:lang w:val="en-GB"/>
          <w:rPrChange w:id="21343" w:author="Ericsson User" w:date="2022-03-08T15:35:00Z">
            <w:rPr>
              <w:snapToGrid w:val="0"/>
            </w:rPr>
          </w:rPrChange>
        </w:rPr>
      </w:pPr>
      <w:r w:rsidRPr="00A25886">
        <w:rPr>
          <w:snapToGrid w:val="0"/>
          <w:lang w:val="en-GB"/>
          <w:rPrChange w:id="21344" w:author="Ericsson User" w:date="2022-03-08T15:35:00Z">
            <w:rPr>
              <w:snapToGrid w:val="0"/>
            </w:rPr>
          </w:rPrChange>
        </w:rPr>
        <w:tab/>
        <w:t>ncc</w:t>
      </w:r>
      <w:r w:rsidRPr="00A25886">
        <w:rPr>
          <w:snapToGrid w:val="0"/>
          <w:lang w:val="en-GB"/>
          <w:rPrChange w:id="21345" w:author="Ericsson User" w:date="2022-03-08T15:35:00Z">
            <w:rPr>
              <w:snapToGrid w:val="0"/>
            </w:rPr>
          </w:rPrChange>
        </w:rPr>
        <w:tab/>
      </w:r>
      <w:r w:rsidRPr="00A25886">
        <w:rPr>
          <w:snapToGrid w:val="0"/>
          <w:lang w:val="en-GB"/>
          <w:rPrChange w:id="21346" w:author="Ericsson User" w:date="2022-03-08T15:35:00Z">
            <w:rPr>
              <w:snapToGrid w:val="0"/>
            </w:rPr>
          </w:rPrChange>
        </w:rPr>
        <w:tab/>
      </w:r>
      <w:r w:rsidRPr="00A25886">
        <w:rPr>
          <w:snapToGrid w:val="0"/>
          <w:lang w:val="en-GB"/>
          <w:rPrChange w:id="21347" w:author="Ericsson User" w:date="2022-03-08T15:35:00Z">
            <w:rPr>
              <w:snapToGrid w:val="0"/>
            </w:rPr>
          </w:rPrChange>
        </w:rPr>
        <w:tab/>
      </w:r>
      <w:r w:rsidRPr="00A25886">
        <w:rPr>
          <w:snapToGrid w:val="0"/>
          <w:lang w:val="en-GB"/>
          <w:rPrChange w:id="21348" w:author="Ericsson User" w:date="2022-03-08T15:35:00Z">
            <w:rPr>
              <w:snapToGrid w:val="0"/>
            </w:rPr>
          </w:rPrChange>
        </w:rPr>
        <w:tab/>
      </w:r>
      <w:r w:rsidRPr="00A25886">
        <w:rPr>
          <w:snapToGrid w:val="0"/>
          <w:lang w:val="en-GB"/>
          <w:rPrChange w:id="21349" w:author="Ericsson User" w:date="2022-03-08T15:35:00Z">
            <w:rPr>
              <w:snapToGrid w:val="0"/>
            </w:rPr>
          </w:rPrChange>
        </w:rPr>
        <w:tab/>
      </w:r>
      <w:r w:rsidRPr="00A25886">
        <w:rPr>
          <w:snapToGrid w:val="0"/>
          <w:lang w:val="en-GB"/>
          <w:rPrChange w:id="21350" w:author="Ericsson User" w:date="2022-03-08T15:35:00Z">
            <w:rPr>
              <w:snapToGrid w:val="0"/>
            </w:rPr>
          </w:rPrChange>
        </w:rPr>
        <w:tab/>
      </w:r>
      <w:r w:rsidRPr="00A25886">
        <w:rPr>
          <w:snapToGrid w:val="0"/>
          <w:lang w:val="en-GB"/>
          <w:rPrChange w:id="21351" w:author="Ericsson User" w:date="2022-03-08T15:35:00Z">
            <w:rPr>
              <w:snapToGrid w:val="0"/>
            </w:rPr>
          </w:rPrChange>
        </w:rPr>
        <w:tab/>
      </w:r>
      <w:r w:rsidRPr="00A25886">
        <w:rPr>
          <w:snapToGrid w:val="0"/>
          <w:lang w:val="en-GB"/>
          <w:rPrChange w:id="21352" w:author="Ericsson User" w:date="2022-03-08T15:35:00Z">
            <w:rPr>
              <w:snapToGrid w:val="0"/>
            </w:rPr>
          </w:rPrChange>
        </w:rPr>
        <w:tab/>
        <w:t>INTEGER (0..7),</w:t>
      </w:r>
    </w:p>
    <w:p w14:paraId="1D10A5A7" w14:textId="77777777" w:rsidR="004B7699" w:rsidRPr="00A25886" w:rsidRDefault="004B7699" w:rsidP="004B7699">
      <w:pPr>
        <w:pStyle w:val="PL"/>
        <w:rPr>
          <w:snapToGrid w:val="0"/>
          <w:lang w:val="en-GB"/>
          <w:rPrChange w:id="21353" w:author="Ericsson User" w:date="2022-03-08T15:35:00Z">
            <w:rPr>
              <w:snapToGrid w:val="0"/>
            </w:rPr>
          </w:rPrChange>
        </w:rPr>
      </w:pPr>
      <w:r w:rsidRPr="00A25886">
        <w:rPr>
          <w:snapToGrid w:val="0"/>
          <w:lang w:val="en-GB"/>
          <w:rPrChange w:id="21354" w:author="Ericsson User" w:date="2022-03-08T15:35:00Z">
            <w:rPr>
              <w:snapToGrid w:val="0"/>
            </w:rPr>
          </w:rPrChange>
        </w:rPr>
        <w:tab/>
        <w:t>iE-Extensions</w:t>
      </w:r>
      <w:r w:rsidRPr="00A25886">
        <w:rPr>
          <w:snapToGrid w:val="0"/>
          <w:lang w:val="en-GB"/>
          <w:rPrChange w:id="21355" w:author="Ericsson User" w:date="2022-03-08T15:35:00Z">
            <w:rPr>
              <w:snapToGrid w:val="0"/>
            </w:rPr>
          </w:rPrChange>
        </w:rPr>
        <w:tab/>
      </w:r>
      <w:r w:rsidRPr="00A25886">
        <w:rPr>
          <w:snapToGrid w:val="0"/>
          <w:lang w:val="en-GB"/>
          <w:rPrChange w:id="21356" w:author="Ericsson User" w:date="2022-03-08T15:35:00Z">
            <w:rPr>
              <w:snapToGrid w:val="0"/>
            </w:rPr>
          </w:rPrChange>
        </w:rPr>
        <w:tab/>
      </w:r>
      <w:r w:rsidRPr="00A25886">
        <w:rPr>
          <w:snapToGrid w:val="0"/>
          <w:lang w:val="en-GB"/>
          <w:rPrChange w:id="21357" w:author="Ericsson User" w:date="2022-03-08T15:35:00Z">
            <w:rPr>
              <w:snapToGrid w:val="0"/>
            </w:rPr>
          </w:rPrChange>
        </w:rPr>
        <w:tab/>
      </w:r>
      <w:r w:rsidRPr="00A25886">
        <w:rPr>
          <w:snapToGrid w:val="0"/>
          <w:lang w:val="en-GB"/>
          <w:rPrChange w:id="21358" w:author="Ericsson User" w:date="2022-03-08T15:35:00Z">
            <w:rPr>
              <w:snapToGrid w:val="0"/>
            </w:rPr>
          </w:rPrChange>
        </w:rPr>
        <w:tab/>
      </w:r>
      <w:r w:rsidRPr="00A25886">
        <w:rPr>
          <w:snapToGrid w:val="0"/>
          <w:lang w:val="en-GB"/>
          <w:rPrChange w:id="21359" w:author="Ericsson User" w:date="2022-03-08T15:35:00Z">
            <w:rPr>
              <w:snapToGrid w:val="0"/>
            </w:rPr>
          </w:rPrChange>
        </w:rPr>
        <w:tab/>
        <w:t>ProtocolExtensionContainer { {AS-SecurityInformation</w:t>
      </w:r>
      <w:r w:rsidRPr="00A25886">
        <w:rPr>
          <w:lang w:val="en-GB"/>
          <w:rPrChange w:id="21360" w:author="Ericsson User" w:date="2022-03-08T15:35:00Z">
            <w:rPr/>
          </w:rPrChange>
        </w:rPr>
        <w:t>-</w:t>
      </w:r>
      <w:r w:rsidRPr="00A25886">
        <w:rPr>
          <w:snapToGrid w:val="0"/>
          <w:lang w:val="en-GB"/>
          <w:rPrChange w:id="21361" w:author="Ericsson User" w:date="2022-03-08T15:35:00Z">
            <w:rPr>
              <w:snapToGrid w:val="0"/>
            </w:rPr>
          </w:rPrChange>
        </w:rPr>
        <w:t>ExtIEs} } OPTIONAL,</w:t>
      </w:r>
    </w:p>
    <w:p w14:paraId="22AFCBF7" w14:textId="77777777" w:rsidR="004B7699" w:rsidRPr="00A25886" w:rsidRDefault="004B7699" w:rsidP="004B7699">
      <w:pPr>
        <w:pStyle w:val="PL"/>
        <w:rPr>
          <w:snapToGrid w:val="0"/>
          <w:lang w:val="en-GB"/>
          <w:rPrChange w:id="21362" w:author="Ericsson User" w:date="2022-03-08T15:35:00Z">
            <w:rPr>
              <w:snapToGrid w:val="0"/>
            </w:rPr>
          </w:rPrChange>
        </w:rPr>
      </w:pPr>
      <w:r w:rsidRPr="00A25886">
        <w:rPr>
          <w:snapToGrid w:val="0"/>
          <w:lang w:val="en-GB"/>
          <w:rPrChange w:id="21363" w:author="Ericsson User" w:date="2022-03-08T15:35:00Z">
            <w:rPr>
              <w:snapToGrid w:val="0"/>
            </w:rPr>
          </w:rPrChange>
        </w:rPr>
        <w:tab/>
        <w:t>...</w:t>
      </w:r>
    </w:p>
    <w:p w14:paraId="4D308378" w14:textId="77777777" w:rsidR="004B7699" w:rsidRPr="00A25886" w:rsidRDefault="004B7699" w:rsidP="004B7699">
      <w:pPr>
        <w:pStyle w:val="PL"/>
        <w:rPr>
          <w:snapToGrid w:val="0"/>
          <w:lang w:val="en-GB"/>
          <w:rPrChange w:id="21364" w:author="Ericsson User" w:date="2022-03-08T15:35:00Z">
            <w:rPr>
              <w:snapToGrid w:val="0"/>
            </w:rPr>
          </w:rPrChange>
        </w:rPr>
      </w:pPr>
      <w:r w:rsidRPr="00A25886">
        <w:rPr>
          <w:snapToGrid w:val="0"/>
          <w:lang w:val="en-GB"/>
          <w:rPrChange w:id="21365" w:author="Ericsson User" w:date="2022-03-08T15:35:00Z">
            <w:rPr>
              <w:snapToGrid w:val="0"/>
            </w:rPr>
          </w:rPrChange>
        </w:rPr>
        <w:t>}</w:t>
      </w:r>
    </w:p>
    <w:p w14:paraId="59306A09" w14:textId="77777777" w:rsidR="004B7699" w:rsidRPr="00A25886" w:rsidRDefault="004B7699" w:rsidP="004B7699">
      <w:pPr>
        <w:pStyle w:val="PL"/>
        <w:rPr>
          <w:snapToGrid w:val="0"/>
          <w:lang w:val="en-GB"/>
          <w:rPrChange w:id="21366" w:author="Ericsson User" w:date="2022-03-08T15:35:00Z">
            <w:rPr>
              <w:snapToGrid w:val="0"/>
            </w:rPr>
          </w:rPrChange>
        </w:rPr>
      </w:pPr>
    </w:p>
    <w:p w14:paraId="3160B423" w14:textId="77777777" w:rsidR="004B7699" w:rsidRPr="00A25886" w:rsidRDefault="004B7699" w:rsidP="004B7699">
      <w:pPr>
        <w:pStyle w:val="PL"/>
        <w:rPr>
          <w:snapToGrid w:val="0"/>
          <w:lang w:val="en-GB"/>
          <w:rPrChange w:id="21367" w:author="Ericsson User" w:date="2022-03-08T15:35:00Z">
            <w:rPr>
              <w:snapToGrid w:val="0"/>
            </w:rPr>
          </w:rPrChange>
        </w:rPr>
      </w:pPr>
      <w:r w:rsidRPr="00A25886">
        <w:rPr>
          <w:snapToGrid w:val="0"/>
          <w:lang w:val="en-GB"/>
          <w:rPrChange w:id="21368" w:author="Ericsson User" w:date="2022-03-08T15:35:00Z">
            <w:rPr>
              <w:snapToGrid w:val="0"/>
            </w:rPr>
          </w:rPrChange>
        </w:rPr>
        <w:t>AS-SecurityInformation</w:t>
      </w:r>
      <w:r w:rsidRPr="00A25886">
        <w:rPr>
          <w:lang w:val="en-GB"/>
          <w:rPrChange w:id="21369" w:author="Ericsson User" w:date="2022-03-08T15:35:00Z">
            <w:rPr/>
          </w:rPrChange>
        </w:rPr>
        <w:t>-</w:t>
      </w:r>
      <w:r w:rsidRPr="00A25886">
        <w:rPr>
          <w:snapToGrid w:val="0"/>
          <w:lang w:val="en-GB"/>
          <w:rPrChange w:id="21370" w:author="Ericsson User" w:date="2022-03-08T15:35:00Z">
            <w:rPr>
              <w:snapToGrid w:val="0"/>
            </w:rPr>
          </w:rPrChange>
        </w:rPr>
        <w:t>ExtIEs XNAP-PROTOCOL-EXTENSION ::= {</w:t>
      </w:r>
    </w:p>
    <w:p w14:paraId="65EB6686" w14:textId="77777777" w:rsidR="004B7699" w:rsidRPr="00A25886" w:rsidRDefault="004B7699" w:rsidP="004B7699">
      <w:pPr>
        <w:pStyle w:val="PL"/>
        <w:rPr>
          <w:snapToGrid w:val="0"/>
          <w:lang w:val="en-GB"/>
          <w:rPrChange w:id="21371" w:author="Ericsson User" w:date="2022-03-08T15:35:00Z">
            <w:rPr>
              <w:snapToGrid w:val="0"/>
            </w:rPr>
          </w:rPrChange>
        </w:rPr>
      </w:pPr>
      <w:r w:rsidRPr="00A25886">
        <w:rPr>
          <w:snapToGrid w:val="0"/>
          <w:lang w:val="en-GB"/>
          <w:rPrChange w:id="21372" w:author="Ericsson User" w:date="2022-03-08T15:35:00Z">
            <w:rPr>
              <w:snapToGrid w:val="0"/>
            </w:rPr>
          </w:rPrChange>
        </w:rPr>
        <w:lastRenderedPageBreak/>
        <w:tab/>
        <w:t>...</w:t>
      </w:r>
    </w:p>
    <w:p w14:paraId="12C90B48" w14:textId="77777777" w:rsidR="004B7699" w:rsidRPr="00A25886" w:rsidRDefault="004B7699" w:rsidP="004B7699">
      <w:pPr>
        <w:pStyle w:val="PL"/>
        <w:rPr>
          <w:snapToGrid w:val="0"/>
          <w:lang w:val="en-GB"/>
          <w:rPrChange w:id="21373" w:author="Ericsson User" w:date="2022-03-08T15:35:00Z">
            <w:rPr>
              <w:snapToGrid w:val="0"/>
            </w:rPr>
          </w:rPrChange>
        </w:rPr>
      </w:pPr>
      <w:r w:rsidRPr="00A25886">
        <w:rPr>
          <w:snapToGrid w:val="0"/>
          <w:lang w:val="en-GB"/>
          <w:rPrChange w:id="21374" w:author="Ericsson User" w:date="2022-03-08T15:35:00Z">
            <w:rPr>
              <w:snapToGrid w:val="0"/>
            </w:rPr>
          </w:rPrChange>
        </w:rPr>
        <w:t>}</w:t>
      </w:r>
    </w:p>
    <w:p w14:paraId="45C29283" w14:textId="77777777" w:rsidR="004B7699" w:rsidRPr="00A25886" w:rsidRDefault="004B7699" w:rsidP="004B7699">
      <w:pPr>
        <w:pStyle w:val="PL"/>
        <w:rPr>
          <w:snapToGrid w:val="0"/>
          <w:lang w:val="en-GB"/>
          <w:rPrChange w:id="21375" w:author="Ericsson User" w:date="2022-03-08T15:35:00Z">
            <w:rPr>
              <w:snapToGrid w:val="0"/>
            </w:rPr>
          </w:rPrChange>
        </w:rPr>
      </w:pPr>
    </w:p>
    <w:p w14:paraId="547B7EC2" w14:textId="77777777" w:rsidR="004B7699" w:rsidRPr="00A25886" w:rsidRDefault="004B7699" w:rsidP="004B7699">
      <w:pPr>
        <w:pStyle w:val="PL"/>
        <w:rPr>
          <w:snapToGrid w:val="0"/>
          <w:lang w:val="en-GB"/>
          <w:rPrChange w:id="21376" w:author="Ericsson User" w:date="2022-03-08T15:35:00Z">
            <w:rPr>
              <w:snapToGrid w:val="0"/>
            </w:rPr>
          </w:rPrChange>
        </w:rPr>
      </w:pPr>
    </w:p>
    <w:p w14:paraId="20BACA25" w14:textId="77777777" w:rsidR="004B7699" w:rsidRPr="00A25886" w:rsidRDefault="004B7699" w:rsidP="004B7699">
      <w:pPr>
        <w:pStyle w:val="PL"/>
        <w:rPr>
          <w:lang w:val="en-GB"/>
          <w:rPrChange w:id="21377" w:author="Ericsson User" w:date="2022-03-08T15:35:00Z">
            <w:rPr/>
          </w:rPrChange>
        </w:rPr>
      </w:pPr>
      <w:bookmarkStart w:id="21378" w:name="_Hlk515345179"/>
      <w:r w:rsidRPr="00A25886">
        <w:rPr>
          <w:lang w:val="en-GB"/>
          <w:rPrChange w:id="21379" w:author="Ericsson User" w:date="2022-03-08T15:35:00Z">
            <w:rPr/>
          </w:rPrChange>
        </w:rPr>
        <w:t>AssistanceDataForRANPaging</w:t>
      </w:r>
      <w:bookmarkEnd w:id="21378"/>
      <w:r w:rsidRPr="00A25886">
        <w:rPr>
          <w:lang w:val="en-GB"/>
          <w:rPrChange w:id="21380" w:author="Ericsson User" w:date="2022-03-08T15:35:00Z">
            <w:rPr/>
          </w:rPrChange>
        </w:rPr>
        <w:t xml:space="preserve"> ::= SEQUENCE {</w:t>
      </w:r>
    </w:p>
    <w:p w14:paraId="38E9B5F9" w14:textId="77777777" w:rsidR="004B7699" w:rsidRPr="00A25886" w:rsidRDefault="004B7699" w:rsidP="004B7699">
      <w:pPr>
        <w:pStyle w:val="PL"/>
        <w:rPr>
          <w:lang w:val="en-GB"/>
          <w:rPrChange w:id="21381" w:author="Ericsson User" w:date="2022-03-08T15:35:00Z">
            <w:rPr/>
          </w:rPrChange>
        </w:rPr>
      </w:pPr>
      <w:r w:rsidRPr="00A25886">
        <w:rPr>
          <w:lang w:val="en-GB"/>
          <w:rPrChange w:id="21382" w:author="Ericsson User" w:date="2022-03-08T15:35:00Z">
            <w:rPr/>
          </w:rPrChange>
        </w:rPr>
        <w:tab/>
        <w:t>ran-paging-attempt-info</w:t>
      </w:r>
      <w:r w:rsidRPr="00A25886">
        <w:rPr>
          <w:lang w:val="en-GB"/>
          <w:rPrChange w:id="21383" w:author="Ericsson User" w:date="2022-03-08T15:35:00Z">
            <w:rPr/>
          </w:rPrChange>
        </w:rPr>
        <w:tab/>
      </w:r>
      <w:r w:rsidRPr="00A25886">
        <w:rPr>
          <w:lang w:val="en-GB"/>
          <w:rPrChange w:id="21384" w:author="Ericsson User" w:date="2022-03-08T15:35:00Z">
            <w:rPr/>
          </w:rPrChange>
        </w:rPr>
        <w:tab/>
      </w:r>
      <w:r w:rsidRPr="00A25886">
        <w:rPr>
          <w:lang w:val="en-GB"/>
          <w:rPrChange w:id="21385" w:author="Ericsson User" w:date="2022-03-08T15:35:00Z">
            <w:rPr/>
          </w:rPrChange>
        </w:rPr>
        <w:tab/>
      </w:r>
      <w:r w:rsidRPr="00A25886">
        <w:rPr>
          <w:rStyle w:val="PLChar"/>
          <w:lang w:val="en-GB"/>
          <w:rPrChange w:id="21386" w:author="Ericsson User" w:date="2022-03-08T15:35:00Z">
            <w:rPr>
              <w:rStyle w:val="PLChar"/>
            </w:rPr>
          </w:rPrChange>
        </w:rPr>
        <w:t>RANPagingAttemptInfo</w:t>
      </w:r>
      <w:r w:rsidRPr="00A25886">
        <w:rPr>
          <w:rStyle w:val="PLChar"/>
          <w:lang w:val="en-GB"/>
          <w:rPrChange w:id="21387" w:author="Ericsson User" w:date="2022-03-08T15:35:00Z">
            <w:rPr>
              <w:rStyle w:val="PLChar"/>
            </w:rPr>
          </w:rPrChange>
        </w:rPr>
        <w:tab/>
        <w:t>OPTIONAL,</w:t>
      </w:r>
    </w:p>
    <w:p w14:paraId="78F6E4B3" w14:textId="77777777" w:rsidR="004B7699" w:rsidRPr="00A25886" w:rsidRDefault="004B7699" w:rsidP="004B7699">
      <w:pPr>
        <w:pStyle w:val="PL"/>
        <w:rPr>
          <w:snapToGrid w:val="0"/>
          <w:lang w:val="en-GB"/>
          <w:rPrChange w:id="21388" w:author="Ericsson User" w:date="2022-03-08T15:35:00Z">
            <w:rPr>
              <w:snapToGrid w:val="0"/>
            </w:rPr>
          </w:rPrChange>
        </w:rPr>
      </w:pPr>
      <w:r w:rsidRPr="00A25886">
        <w:rPr>
          <w:snapToGrid w:val="0"/>
          <w:lang w:val="en-GB"/>
          <w:rPrChange w:id="21389" w:author="Ericsson User" w:date="2022-03-08T15:35:00Z">
            <w:rPr>
              <w:snapToGrid w:val="0"/>
            </w:rPr>
          </w:rPrChange>
        </w:rPr>
        <w:tab/>
        <w:t>iE-Extensions</w:t>
      </w:r>
      <w:r w:rsidRPr="00A25886">
        <w:rPr>
          <w:snapToGrid w:val="0"/>
          <w:lang w:val="en-GB"/>
          <w:rPrChange w:id="21390" w:author="Ericsson User" w:date="2022-03-08T15:35:00Z">
            <w:rPr>
              <w:snapToGrid w:val="0"/>
            </w:rPr>
          </w:rPrChange>
        </w:rPr>
        <w:tab/>
      </w:r>
      <w:r w:rsidRPr="00A25886">
        <w:rPr>
          <w:snapToGrid w:val="0"/>
          <w:lang w:val="en-GB"/>
          <w:rPrChange w:id="21391" w:author="Ericsson User" w:date="2022-03-08T15:35:00Z">
            <w:rPr>
              <w:snapToGrid w:val="0"/>
            </w:rPr>
          </w:rPrChange>
        </w:rPr>
        <w:tab/>
      </w:r>
      <w:r w:rsidRPr="00A25886">
        <w:rPr>
          <w:snapToGrid w:val="0"/>
          <w:lang w:val="en-GB"/>
          <w:rPrChange w:id="21392" w:author="Ericsson User" w:date="2022-03-08T15:35:00Z">
            <w:rPr>
              <w:snapToGrid w:val="0"/>
            </w:rPr>
          </w:rPrChange>
        </w:rPr>
        <w:tab/>
      </w:r>
      <w:r w:rsidRPr="00A25886">
        <w:rPr>
          <w:snapToGrid w:val="0"/>
          <w:lang w:val="en-GB"/>
          <w:rPrChange w:id="21393" w:author="Ericsson User" w:date="2022-03-08T15:35:00Z">
            <w:rPr>
              <w:snapToGrid w:val="0"/>
            </w:rPr>
          </w:rPrChange>
        </w:rPr>
        <w:tab/>
      </w:r>
      <w:r w:rsidRPr="00A25886">
        <w:rPr>
          <w:snapToGrid w:val="0"/>
          <w:lang w:val="en-GB"/>
          <w:rPrChange w:id="21394" w:author="Ericsson User" w:date="2022-03-08T15:35:00Z">
            <w:rPr>
              <w:snapToGrid w:val="0"/>
            </w:rPr>
          </w:rPrChange>
        </w:rPr>
        <w:tab/>
        <w:t>ProtocolExtensionContainer { {</w:t>
      </w:r>
      <w:r w:rsidRPr="00A25886">
        <w:rPr>
          <w:lang w:val="en-GB"/>
          <w:rPrChange w:id="21395" w:author="Ericsson User" w:date="2022-03-08T15:35:00Z">
            <w:rPr/>
          </w:rPrChange>
        </w:rPr>
        <w:t>AssistanceDataForRANPaging-</w:t>
      </w:r>
      <w:r w:rsidRPr="00A25886">
        <w:rPr>
          <w:snapToGrid w:val="0"/>
          <w:lang w:val="en-GB"/>
          <w:rPrChange w:id="21396" w:author="Ericsson User" w:date="2022-03-08T15:35:00Z">
            <w:rPr>
              <w:snapToGrid w:val="0"/>
            </w:rPr>
          </w:rPrChange>
        </w:rPr>
        <w:t>ExtIEs} } OPTIONAL,</w:t>
      </w:r>
    </w:p>
    <w:p w14:paraId="32B09FAA" w14:textId="77777777" w:rsidR="004B7699" w:rsidRPr="00A25886" w:rsidRDefault="004B7699" w:rsidP="004B7699">
      <w:pPr>
        <w:pStyle w:val="PL"/>
        <w:rPr>
          <w:snapToGrid w:val="0"/>
          <w:lang w:val="en-GB"/>
          <w:rPrChange w:id="21397" w:author="Ericsson User" w:date="2022-03-08T15:35:00Z">
            <w:rPr>
              <w:snapToGrid w:val="0"/>
            </w:rPr>
          </w:rPrChange>
        </w:rPr>
      </w:pPr>
      <w:r w:rsidRPr="00A25886">
        <w:rPr>
          <w:snapToGrid w:val="0"/>
          <w:lang w:val="en-GB"/>
          <w:rPrChange w:id="21398" w:author="Ericsson User" w:date="2022-03-08T15:35:00Z">
            <w:rPr>
              <w:snapToGrid w:val="0"/>
            </w:rPr>
          </w:rPrChange>
        </w:rPr>
        <w:tab/>
        <w:t>...</w:t>
      </w:r>
    </w:p>
    <w:p w14:paraId="3CEA0151" w14:textId="77777777" w:rsidR="004B7699" w:rsidRPr="00A25886" w:rsidRDefault="004B7699" w:rsidP="004B7699">
      <w:pPr>
        <w:pStyle w:val="PL"/>
        <w:rPr>
          <w:snapToGrid w:val="0"/>
          <w:lang w:val="en-GB"/>
          <w:rPrChange w:id="21399" w:author="Ericsson User" w:date="2022-03-08T15:35:00Z">
            <w:rPr>
              <w:snapToGrid w:val="0"/>
            </w:rPr>
          </w:rPrChange>
        </w:rPr>
      </w:pPr>
      <w:r w:rsidRPr="00A25886">
        <w:rPr>
          <w:snapToGrid w:val="0"/>
          <w:lang w:val="en-GB"/>
          <w:rPrChange w:id="21400" w:author="Ericsson User" w:date="2022-03-08T15:35:00Z">
            <w:rPr>
              <w:snapToGrid w:val="0"/>
            </w:rPr>
          </w:rPrChange>
        </w:rPr>
        <w:t>}</w:t>
      </w:r>
    </w:p>
    <w:p w14:paraId="784161FB" w14:textId="77777777" w:rsidR="004B7699" w:rsidRPr="00A25886" w:rsidRDefault="004B7699" w:rsidP="004B7699">
      <w:pPr>
        <w:pStyle w:val="PL"/>
        <w:rPr>
          <w:snapToGrid w:val="0"/>
          <w:lang w:val="en-GB"/>
          <w:rPrChange w:id="21401" w:author="Ericsson User" w:date="2022-03-08T15:35:00Z">
            <w:rPr>
              <w:snapToGrid w:val="0"/>
            </w:rPr>
          </w:rPrChange>
        </w:rPr>
      </w:pPr>
    </w:p>
    <w:p w14:paraId="7F58C70D" w14:textId="77777777" w:rsidR="004B7699" w:rsidRPr="00A25886" w:rsidRDefault="004B7699" w:rsidP="004B7699">
      <w:pPr>
        <w:pStyle w:val="PL"/>
        <w:rPr>
          <w:snapToGrid w:val="0"/>
          <w:lang w:val="en-GB"/>
          <w:rPrChange w:id="21402" w:author="Ericsson User" w:date="2022-03-08T15:35:00Z">
            <w:rPr>
              <w:snapToGrid w:val="0"/>
            </w:rPr>
          </w:rPrChange>
        </w:rPr>
      </w:pPr>
      <w:r w:rsidRPr="00A25886">
        <w:rPr>
          <w:lang w:val="en-GB"/>
          <w:rPrChange w:id="21403" w:author="Ericsson User" w:date="2022-03-08T15:35:00Z">
            <w:rPr/>
          </w:rPrChange>
        </w:rPr>
        <w:t>AssistanceDataForRANPaging-</w:t>
      </w:r>
      <w:r w:rsidRPr="00A25886">
        <w:rPr>
          <w:snapToGrid w:val="0"/>
          <w:lang w:val="en-GB"/>
          <w:rPrChange w:id="21404" w:author="Ericsson User" w:date="2022-03-08T15:35:00Z">
            <w:rPr>
              <w:snapToGrid w:val="0"/>
            </w:rPr>
          </w:rPrChange>
        </w:rPr>
        <w:t>ExtIEs XNAP-PROTOCOL-EXTENSION ::= {</w:t>
      </w:r>
    </w:p>
    <w:p w14:paraId="0BD93B15" w14:textId="77777777" w:rsidR="004B7699" w:rsidRPr="00A25886" w:rsidRDefault="004B7699" w:rsidP="004B7699">
      <w:pPr>
        <w:pStyle w:val="PL"/>
        <w:rPr>
          <w:snapToGrid w:val="0"/>
          <w:lang w:val="en-GB"/>
          <w:rPrChange w:id="21405" w:author="Ericsson User" w:date="2022-03-08T15:35:00Z">
            <w:rPr>
              <w:snapToGrid w:val="0"/>
            </w:rPr>
          </w:rPrChange>
        </w:rPr>
      </w:pPr>
      <w:r w:rsidRPr="00A25886">
        <w:rPr>
          <w:snapToGrid w:val="0"/>
          <w:lang w:val="en-GB"/>
          <w:rPrChange w:id="21406" w:author="Ericsson User" w:date="2022-03-08T15:35:00Z">
            <w:rPr>
              <w:snapToGrid w:val="0"/>
            </w:rPr>
          </w:rPrChange>
        </w:rPr>
        <w:tab/>
        <w:t>{ ID id-NPNPagingAssistanceInformation</w:t>
      </w:r>
      <w:r w:rsidRPr="00A25886">
        <w:rPr>
          <w:snapToGrid w:val="0"/>
          <w:lang w:val="en-GB"/>
          <w:rPrChange w:id="21407" w:author="Ericsson User" w:date="2022-03-08T15:35:00Z">
            <w:rPr>
              <w:snapToGrid w:val="0"/>
            </w:rPr>
          </w:rPrChange>
        </w:rPr>
        <w:tab/>
        <w:t>CRITICALITY ignore</w:t>
      </w:r>
      <w:r w:rsidRPr="00A25886">
        <w:rPr>
          <w:snapToGrid w:val="0"/>
          <w:lang w:val="en-GB"/>
          <w:rPrChange w:id="21408" w:author="Ericsson User" w:date="2022-03-08T15:35:00Z">
            <w:rPr>
              <w:snapToGrid w:val="0"/>
            </w:rPr>
          </w:rPrChange>
        </w:rPr>
        <w:tab/>
        <w:t>EXTENSION NPNPagingAssistanceInformation</w:t>
      </w:r>
      <w:r w:rsidRPr="00A25886">
        <w:rPr>
          <w:snapToGrid w:val="0"/>
          <w:lang w:val="en-GB"/>
          <w:rPrChange w:id="21409" w:author="Ericsson User" w:date="2022-03-08T15:35:00Z">
            <w:rPr>
              <w:snapToGrid w:val="0"/>
            </w:rPr>
          </w:rPrChange>
        </w:rPr>
        <w:tab/>
        <w:t>PRESENCE optional },</w:t>
      </w:r>
    </w:p>
    <w:p w14:paraId="27BC43C3" w14:textId="77777777" w:rsidR="004B7699" w:rsidRPr="00A25886" w:rsidRDefault="004B7699" w:rsidP="004B7699">
      <w:pPr>
        <w:pStyle w:val="PL"/>
        <w:rPr>
          <w:snapToGrid w:val="0"/>
          <w:lang w:val="en-GB"/>
          <w:rPrChange w:id="21410" w:author="Ericsson User" w:date="2022-03-08T15:35:00Z">
            <w:rPr>
              <w:snapToGrid w:val="0"/>
            </w:rPr>
          </w:rPrChange>
        </w:rPr>
      </w:pPr>
      <w:r w:rsidRPr="00A25886">
        <w:rPr>
          <w:snapToGrid w:val="0"/>
          <w:lang w:val="en-GB"/>
          <w:rPrChange w:id="21411" w:author="Ericsson User" w:date="2022-03-08T15:35:00Z">
            <w:rPr>
              <w:snapToGrid w:val="0"/>
            </w:rPr>
          </w:rPrChange>
        </w:rPr>
        <w:tab/>
        <w:t>...</w:t>
      </w:r>
    </w:p>
    <w:p w14:paraId="7C804CFA" w14:textId="77777777" w:rsidR="004B7699" w:rsidRPr="00A25886" w:rsidRDefault="004B7699" w:rsidP="004B7699">
      <w:pPr>
        <w:pStyle w:val="PL"/>
        <w:rPr>
          <w:snapToGrid w:val="0"/>
          <w:lang w:val="en-GB"/>
          <w:rPrChange w:id="21412" w:author="Ericsson User" w:date="2022-03-08T15:35:00Z">
            <w:rPr>
              <w:snapToGrid w:val="0"/>
            </w:rPr>
          </w:rPrChange>
        </w:rPr>
      </w:pPr>
      <w:r w:rsidRPr="00A25886">
        <w:rPr>
          <w:snapToGrid w:val="0"/>
          <w:lang w:val="en-GB"/>
          <w:rPrChange w:id="21413" w:author="Ericsson User" w:date="2022-03-08T15:35:00Z">
            <w:rPr>
              <w:snapToGrid w:val="0"/>
            </w:rPr>
          </w:rPrChange>
        </w:rPr>
        <w:t>}</w:t>
      </w:r>
    </w:p>
    <w:p w14:paraId="61161B6A" w14:textId="77777777" w:rsidR="004B7699" w:rsidRPr="00A25886" w:rsidRDefault="004B7699" w:rsidP="004B7699">
      <w:pPr>
        <w:pStyle w:val="PL"/>
        <w:rPr>
          <w:lang w:val="en-GB"/>
          <w:rPrChange w:id="21414" w:author="Ericsson User" w:date="2022-03-08T15:35:00Z">
            <w:rPr/>
          </w:rPrChange>
        </w:rPr>
      </w:pPr>
    </w:p>
    <w:p w14:paraId="28269072" w14:textId="77777777" w:rsidR="004B7699" w:rsidRPr="00A25886" w:rsidRDefault="004B7699" w:rsidP="004B7699">
      <w:pPr>
        <w:pStyle w:val="PL"/>
        <w:rPr>
          <w:lang w:val="en-GB"/>
          <w:rPrChange w:id="21415" w:author="Ericsson User" w:date="2022-03-08T15:35:00Z">
            <w:rPr/>
          </w:rPrChange>
        </w:rPr>
      </w:pPr>
    </w:p>
    <w:p w14:paraId="6A801E35" w14:textId="77777777" w:rsidR="004B7699" w:rsidRPr="00A25886" w:rsidRDefault="004B7699" w:rsidP="004B7699">
      <w:pPr>
        <w:pStyle w:val="PL"/>
        <w:rPr>
          <w:rFonts w:eastAsia="DengXian"/>
          <w:lang w:val="en-GB" w:eastAsia="zh-CN"/>
          <w:rPrChange w:id="21416" w:author="Ericsson User" w:date="2022-03-08T15:35:00Z">
            <w:rPr>
              <w:rFonts w:eastAsia="DengXian"/>
              <w:lang w:eastAsia="zh-CN"/>
            </w:rPr>
          </w:rPrChange>
        </w:rPr>
      </w:pPr>
      <w:bookmarkStart w:id="21417" w:name="_Hlk515425411"/>
      <w:r w:rsidRPr="00A25886">
        <w:rPr>
          <w:lang w:val="en-GB" w:eastAsia="ja-JP"/>
          <w:rPrChange w:id="21418" w:author="Ericsson User" w:date="2022-03-08T15:35:00Z">
            <w:rPr>
              <w:lang w:eastAsia="ja-JP"/>
            </w:rPr>
          </w:rPrChange>
        </w:rPr>
        <w:t xml:space="preserve">AvailableCapacity </w:t>
      </w:r>
      <w:r w:rsidRPr="00A25886">
        <w:rPr>
          <w:rFonts w:eastAsia="DengXian" w:cs="Courier New"/>
          <w:snapToGrid w:val="0"/>
          <w:lang w:val="en-GB" w:eastAsia="zh-CN"/>
          <w:rPrChange w:id="21419" w:author="Ericsson User" w:date="2022-03-08T15:35:00Z">
            <w:rPr>
              <w:rFonts w:eastAsia="DengXian" w:cs="Courier New"/>
              <w:snapToGrid w:val="0"/>
              <w:lang w:eastAsia="zh-CN"/>
            </w:rPr>
          </w:rPrChange>
        </w:rPr>
        <w:t>::= INTEGER (</w:t>
      </w:r>
      <w:r w:rsidRPr="00A25886">
        <w:rPr>
          <w:lang w:val="en-GB" w:eastAsia="ja-JP"/>
          <w:rPrChange w:id="21420" w:author="Ericsson User" w:date="2022-03-08T15:35:00Z">
            <w:rPr>
              <w:lang w:eastAsia="ja-JP"/>
            </w:rPr>
          </w:rPrChange>
        </w:rPr>
        <w:t>1..</w:t>
      </w:r>
      <w:r w:rsidRPr="00A25886">
        <w:rPr>
          <w:szCs w:val="18"/>
          <w:lang w:val="en-GB" w:eastAsia="ja-JP"/>
          <w:rPrChange w:id="21421" w:author="Ericsson User" w:date="2022-03-08T15:35:00Z">
            <w:rPr>
              <w:szCs w:val="18"/>
              <w:lang w:eastAsia="ja-JP"/>
            </w:rPr>
          </w:rPrChange>
        </w:rPr>
        <w:t xml:space="preserve"> 100</w:t>
      </w:r>
      <w:r w:rsidRPr="00A25886">
        <w:rPr>
          <w:lang w:val="en-GB" w:eastAsia="ja-JP"/>
          <w:rPrChange w:id="21422" w:author="Ericsson User" w:date="2022-03-08T15:35:00Z">
            <w:rPr>
              <w:lang w:eastAsia="ja-JP"/>
            </w:rPr>
          </w:rPrChange>
        </w:rPr>
        <w:t>,...</w:t>
      </w:r>
      <w:r w:rsidRPr="00A25886">
        <w:rPr>
          <w:rFonts w:eastAsia="DengXian"/>
          <w:lang w:val="en-GB" w:eastAsia="zh-CN"/>
          <w:rPrChange w:id="21423" w:author="Ericsson User" w:date="2022-03-08T15:35:00Z">
            <w:rPr>
              <w:rFonts w:eastAsia="DengXian"/>
              <w:lang w:eastAsia="zh-CN"/>
            </w:rPr>
          </w:rPrChange>
        </w:rPr>
        <w:t>)</w:t>
      </w:r>
    </w:p>
    <w:p w14:paraId="5013CB51" w14:textId="77777777" w:rsidR="004B7699" w:rsidRPr="00A25886" w:rsidRDefault="004B7699" w:rsidP="004B7699">
      <w:pPr>
        <w:pStyle w:val="PL"/>
        <w:rPr>
          <w:rFonts w:eastAsia="DengXian"/>
          <w:lang w:val="en-GB" w:eastAsia="zh-CN"/>
          <w:rPrChange w:id="21424" w:author="Ericsson User" w:date="2022-03-08T15:35:00Z">
            <w:rPr>
              <w:rFonts w:eastAsia="DengXian"/>
              <w:lang w:eastAsia="zh-CN"/>
            </w:rPr>
          </w:rPrChange>
        </w:rPr>
      </w:pPr>
    </w:p>
    <w:p w14:paraId="226BCA21" w14:textId="77777777" w:rsidR="004B7699" w:rsidRPr="00A25886" w:rsidRDefault="004B7699" w:rsidP="004B7699">
      <w:pPr>
        <w:pStyle w:val="PL"/>
        <w:rPr>
          <w:rFonts w:eastAsia="DengXian"/>
          <w:lang w:val="en-GB" w:eastAsia="zh-CN"/>
          <w:rPrChange w:id="21425" w:author="Ericsson User" w:date="2022-03-08T15:35:00Z">
            <w:rPr>
              <w:rFonts w:eastAsia="DengXian"/>
              <w:lang w:eastAsia="zh-CN"/>
            </w:rPr>
          </w:rPrChange>
        </w:rPr>
      </w:pPr>
    </w:p>
    <w:p w14:paraId="1C361674" w14:textId="77777777" w:rsidR="004B7699" w:rsidRPr="00A25886" w:rsidRDefault="004B7699" w:rsidP="004B7699">
      <w:pPr>
        <w:pStyle w:val="PL"/>
        <w:rPr>
          <w:rFonts w:eastAsia="DengXian"/>
          <w:lang w:val="en-GB" w:eastAsia="zh-CN"/>
          <w:rPrChange w:id="21426" w:author="Ericsson User" w:date="2022-03-08T15:35:00Z">
            <w:rPr>
              <w:rFonts w:eastAsia="DengXian"/>
              <w:lang w:eastAsia="zh-CN"/>
            </w:rPr>
          </w:rPrChange>
        </w:rPr>
      </w:pPr>
      <w:r w:rsidRPr="00A25886">
        <w:rPr>
          <w:lang w:val="en-GB" w:eastAsia="ja-JP"/>
          <w:rPrChange w:id="21427" w:author="Ericsson User" w:date="2022-03-08T15:35:00Z">
            <w:rPr>
              <w:lang w:eastAsia="ja-JP"/>
            </w:rPr>
          </w:rPrChange>
        </w:rPr>
        <w:t xml:space="preserve">AvailableRRCConnectionCapacityValue </w:t>
      </w:r>
      <w:r w:rsidRPr="00A25886">
        <w:rPr>
          <w:rFonts w:eastAsia="DengXian" w:cs="Courier New"/>
          <w:snapToGrid w:val="0"/>
          <w:lang w:val="en-GB" w:eastAsia="zh-CN"/>
          <w:rPrChange w:id="21428" w:author="Ericsson User" w:date="2022-03-08T15:35:00Z">
            <w:rPr>
              <w:rFonts w:eastAsia="DengXian" w:cs="Courier New"/>
              <w:snapToGrid w:val="0"/>
              <w:lang w:eastAsia="zh-CN"/>
            </w:rPr>
          </w:rPrChange>
        </w:rPr>
        <w:t>::= INTEGER (0..100)</w:t>
      </w:r>
    </w:p>
    <w:p w14:paraId="62081809" w14:textId="77777777" w:rsidR="004B7699" w:rsidRPr="00A25886" w:rsidRDefault="004B7699" w:rsidP="004B7699">
      <w:pPr>
        <w:pStyle w:val="PL"/>
        <w:rPr>
          <w:lang w:val="en-GB"/>
          <w:rPrChange w:id="21429" w:author="Ericsson User" w:date="2022-03-08T15:35:00Z">
            <w:rPr/>
          </w:rPrChange>
        </w:rPr>
      </w:pPr>
    </w:p>
    <w:p w14:paraId="6B8EFE70" w14:textId="77777777" w:rsidR="004B7699" w:rsidRPr="00A25886" w:rsidRDefault="004B7699" w:rsidP="004B7699">
      <w:pPr>
        <w:pStyle w:val="PL"/>
        <w:rPr>
          <w:lang w:val="en-GB"/>
          <w:rPrChange w:id="21430" w:author="Ericsson User" w:date="2022-03-08T15:35:00Z">
            <w:rPr/>
          </w:rPrChange>
        </w:rPr>
      </w:pPr>
    </w:p>
    <w:p w14:paraId="67C4017A" w14:textId="77777777" w:rsidR="004B7699" w:rsidRPr="00A25886" w:rsidRDefault="004B7699" w:rsidP="004B7699">
      <w:pPr>
        <w:pStyle w:val="PL"/>
        <w:rPr>
          <w:lang w:val="en-GB"/>
          <w:rPrChange w:id="21431" w:author="Ericsson User" w:date="2022-03-08T15:35:00Z">
            <w:rPr/>
          </w:rPrChange>
        </w:rPr>
      </w:pPr>
      <w:r w:rsidRPr="00A25886">
        <w:rPr>
          <w:lang w:val="en-GB"/>
          <w:rPrChange w:id="21432" w:author="Ericsson User" w:date="2022-03-08T15:35:00Z">
            <w:rPr/>
          </w:rPrChange>
        </w:rPr>
        <w:t xml:space="preserve">AveragingWindow </w:t>
      </w:r>
      <w:bookmarkEnd w:id="21417"/>
      <w:r w:rsidRPr="00A25886">
        <w:rPr>
          <w:lang w:val="en-GB"/>
          <w:rPrChange w:id="21433" w:author="Ericsson User" w:date="2022-03-08T15:35:00Z">
            <w:rPr/>
          </w:rPrChange>
        </w:rPr>
        <w:t>::= INTEGER (0..4095, ...)</w:t>
      </w:r>
    </w:p>
    <w:p w14:paraId="657989A6" w14:textId="77777777" w:rsidR="004B7699" w:rsidRPr="00A25886" w:rsidRDefault="004B7699" w:rsidP="004B7699">
      <w:pPr>
        <w:pStyle w:val="PL"/>
        <w:rPr>
          <w:lang w:val="en-GB"/>
          <w:rPrChange w:id="21434" w:author="Ericsson User" w:date="2022-03-08T15:35:00Z">
            <w:rPr/>
          </w:rPrChange>
        </w:rPr>
      </w:pPr>
    </w:p>
    <w:p w14:paraId="02A28777" w14:textId="77777777" w:rsidR="004B7699" w:rsidRPr="00A25886" w:rsidRDefault="004B7699" w:rsidP="004B7699">
      <w:pPr>
        <w:pStyle w:val="PL"/>
        <w:rPr>
          <w:lang w:val="en-GB"/>
          <w:rPrChange w:id="21435" w:author="Ericsson User" w:date="2022-03-08T15:35:00Z">
            <w:rPr/>
          </w:rPrChange>
        </w:rPr>
      </w:pPr>
    </w:p>
    <w:p w14:paraId="303391C2" w14:textId="77777777" w:rsidR="004B7699" w:rsidRPr="00A25886" w:rsidRDefault="004B7699" w:rsidP="004B7699">
      <w:pPr>
        <w:pStyle w:val="PL"/>
        <w:outlineLvl w:val="3"/>
        <w:rPr>
          <w:lang w:val="en-GB"/>
          <w:rPrChange w:id="21436" w:author="Ericsson User" w:date="2022-03-08T15:35:00Z">
            <w:rPr/>
          </w:rPrChange>
        </w:rPr>
      </w:pPr>
      <w:r w:rsidRPr="00A25886">
        <w:rPr>
          <w:lang w:val="en-GB"/>
          <w:rPrChange w:id="21437" w:author="Ericsson User" w:date="2022-03-08T15:35:00Z">
            <w:rPr/>
          </w:rPrChange>
        </w:rPr>
        <w:t>-- B</w:t>
      </w:r>
    </w:p>
    <w:p w14:paraId="456B9BCA" w14:textId="77777777" w:rsidR="004B7699" w:rsidRPr="00A25886" w:rsidRDefault="004B7699" w:rsidP="004B7699">
      <w:pPr>
        <w:pStyle w:val="PL"/>
        <w:rPr>
          <w:lang w:val="en-GB"/>
          <w:rPrChange w:id="21438" w:author="Ericsson User" w:date="2022-03-08T15:35:00Z">
            <w:rPr/>
          </w:rPrChange>
        </w:rPr>
      </w:pPr>
    </w:p>
    <w:p w14:paraId="4C447CD5" w14:textId="77777777" w:rsidR="004B7699" w:rsidRPr="00A25886" w:rsidRDefault="004B7699" w:rsidP="004B7699">
      <w:pPr>
        <w:pStyle w:val="PL"/>
        <w:rPr>
          <w:ins w:id="21439" w:author="Author" w:date="2022-02-08T22:20:00Z"/>
          <w:noProof w:val="0"/>
          <w:lang w:val="en-GB"/>
          <w:rPrChange w:id="21440" w:author="Ericsson User" w:date="2022-03-08T15:35:00Z">
            <w:rPr>
              <w:ins w:id="21441" w:author="Author" w:date="2022-02-08T22:20:00Z"/>
              <w:noProof w:val="0"/>
            </w:rPr>
          </w:rPrChange>
        </w:rPr>
      </w:pPr>
      <w:ins w:id="21442" w:author="Author" w:date="2022-02-08T22:20:00Z">
        <w:r w:rsidRPr="00A25886">
          <w:rPr>
            <w:noProof w:val="0"/>
            <w:lang w:val="en-GB"/>
            <w:rPrChange w:id="21443" w:author="Ericsson User" w:date="2022-03-08T15:35:00Z">
              <w:rPr>
                <w:noProof w:val="0"/>
              </w:rPr>
            </w:rPrChange>
          </w:rPr>
          <w:t>BAPAddress ::= BIT STRING (SIZE(10))</w:t>
        </w:r>
      </w:ins>
    </w:p>
    <w:p w14:paraId="7A75D928" w14:textId="77777777" w:rsidR="004B7699" w:rsidRPr="00A25886" w:rsidRDefault="004B7699" w:rsidP="004B7699">
      <w:pPr>
        <w:pStyle w:val="PL"/>
        <w:rPr>
          <w:ins w:id="21444" w:author="Author" w:date="2022-02-08T22:20:00Z"/>
          <w:noProof w:val="0"/>
          <w:lang w:val="en-GB"/>
          <w:rPrChange w:id="21445" w:author="Ericsson User" w:date="2022-03-08T15:35:00Z">
            <w:rPr>
              <w:ins w:id="21446" w:author="Author" w:date="2022-02-08T22:20:00Z"/>
              <w:noProof w:val="0"/>
            </w:rPr>
          </w:rPrChange>
        </w:rPr>
      </w:pPr>
    </w:p>
    <w:p w14:paraId="1618D54F" w14:textId="77777777" w:rsidR="004B7699" w:rsidRPr="00A25886" w:rsidRDefault="004B7699" w:rsidP="004B7699">
      <w:pPr>
        <w:pStyle w:val="PL"/>
        <w:rPr>
          <w:ins w:id="21447" w:author="Author" w:date="2022-02-08T22:20:00Z"/>
          <w:noProof w:val="0"/>
          <w:lang w:val="en-GB"/>
          <w:rPrChange w:id="21448" w:author="Ericsson User" w:date="2022-03-08T15:35:00Z">
            <w:rPr>
              <w:ins w:id="21449" w:author="Author" w:date="2022-02-08T22:20:00Z"/>
              <w:noProof w:val="0"/>
            </w:rPr>
          </w:rPrChange>
        </w:rPr>
      </w:pPr>
      <w:ins w:id="21450" w:author="Author" w:date="2022-02-08T22:20:00Z">
        <w:r w:rsidRPr="00A25886">
          <w:rPr>
            <w:noProof w:val="0"/>
            <w:lang w:val="en-GB"/>
            <w:rPrChange w:id="21451" w:author="Ericsson User" w:date="2022-03-08T15:35:00Z">
              <w:rPr>
                <w:noProof w:val="0"/>
              </w:rPr>
            </w:rPrChange>
          </w:rPr>
          <w:t>BAPPathID ::= BIT STRING (SIZE(10))</w:t>
        </w:r>
      </w:ins>
    </w:p>
    <w:p w14:paraId="51BC0241" w14:textId="77777777" w:rsidR="004B7699" w:rsidRPr="00A25886" w:rsidRDefault="004B7699" w:rsidP="004B7699">
      <w:pPr>
        <w:pStyle w:val="PL"/>
        <w:rPr>
          <w:ins w:id="21452" w:author="Author" w:date="2022-02-08T22:20:00Z"/>
          <w:noProof w:val="0"/>
          <w:lang w:val="en-GB"/>
          <w:rPrChange w:id="21453" w:author="Ericsson User" w:date="2022-03-08T15:35:00Z">
            <w:rPr>
              <w:ins w:id="21454" w:author="Author" w:date="2022-02-08T22:20:00Z"/>
              <w:noProof w:val="0"/>
            </w:rPr>
          </w:rPrChange>
        </w:rPr>
      </w:pPr>
    </w:p>
    <w:p w14:paraId="34AF4730" w14:textId="77777777" w:rsidR="004B7699" w:rsidRPr="00A25886" w:rsidRDefault="004B7699" w:rsidP="004B7699">
      <w:pPr>
        <w:pStyle w:val="PL"/>
        <w:rPr>
          <w:ins w:id="21455" w:author="Author" w:date="2022-02-08T22:20:00Z"/>
          <w:noProof w:val="0"/>
          <w:lang w:val="en-GB"/>
          <w:rPrChange w:id="21456" w:author="Ericsson User" w:date="2022-03-08T15:35:00Z">
            <w:rPr>
              <w:ins w:id="21457" w:author="Author" w:date="2022-02-08T22:20:00Z"/>
              <w:noProof w:val="0"/>
            </w:rPr>
          </w:rPrChange>
        </w:rPr>
      </w:pPr>
      <w:ins w:id="21458" w:author="Author" w:date="2022-02-08T22:20:00Z">
        <w:r w:rsidRPr="00A25886">
          <w:rPr>
            <w:noProof w:val="0"/>
            <w:lang w:val="en-GB"/>
            <w:rPrChange w:id="21459" w:author="Ericsson User" w:date="2022-03-08T15:35:00Z">
              <w:rPr>
                <w:noProof w:val="0"/>
              </w:rPr>
            </w:rPrChange>
          </w:rPr>
          <w:t>BAPRoutingID ::= SEQUENCE {</w:t>
        </w:r>
      </w:ins>
    </w:p>
    <w:p w14:paraId="434AD288" w14:textId="77777777" w:rsidR="004B7699" w:rsidRPr="00A25886" w:rsidRDefault="004B7699" w:rsidP="004B7699">
      <w:pPr>
        <w:pStyle w:val="PL"/>
        <w:rPr>
          <w:ins w:id="21460" w:author="Author" w:date="2022-02-08T22:20:00Z"/>
          <w:noProof w:val="0"/>
          <w:lang w:val="en-GB"/>
          <w:rPrChange w:id="21461" w:author="Ericsson User" w:date="2022-03-08T15:35:00Z">
            <w:rPr>
              <w:ins w:id="21462" w:author="Author" w:date="2022-02-08T22:20:00Z"/>
              <w:noProof w:val="0"/>
            </w:rPr>
          </w:rPrChange>
        </w:rPr>
      </w:pPr>
      <w:ins w:id="21463" w:author="Author" w:date="2022-02-08T22:20:00Z">
        <w:r w:rsidRPr="00A25886">
          <w:rPr>
            <w:noProof w:val="0"/>
            <w:lang w:val="en-GB"/>
            <w:rPrChange w:id="21464" w:author="Ericsson User" w:date="2022-03-08T15:35:00Z">
              <w:rPr>
                <w:noProof w:val="0"/>
              </w:rPr>
            </w:rPrChange>
          </w:rPr>
          <w:tab/>
          <w:t>bAPAddress</w:t>
        </w:r>
        <w:r w:rsidRPr="00A25886">
          <w:rPr>
            <w:noProof w:val="0"/>
            <w:lang w:val="en-GB"/>
            <w:rPrChange w:id="21465" w:author="Ericsson User" w:date="2022-03-08T15:35:00Z">
              <w:rPr>
                <w:noProof w:val="0"/>
              </w:rPr>
            </w:rPrChange>
          </w:rPr>
          <w:tab/>
        </w:r>
        <w:r w:rsidRPr="00A25886">
          <w:rPr>
            <w:noProof w:val="0"/>
            <w:lang w:val="en-GB"/>
            <w:rPrChange w:id="21466" w:author="Ericsson User" w:date="2022-03-08T15:35:00Z">
              <w:rPr>
                <w:noProof w:val="0"/>
              </w:rPr>
            </w:rPrChange>
          </w:rPr>
          <w:tab/>
          <w:t>BAPAddress,</w:t>
        </w:r>
      </w:ins>
    </w:p>
    <w:p w14:paraId="287B79EF" w14:textId="77777777" w:rsidR="004B7699" w:rsidRPr="00A25886" w:rsidRDefault="004B7699" w:rsidP="004B7699">
      <w:pPr>
        <w:pStyle w:val="PL"/>
        <w:rPr>
          <w:ins w:id="21467" w:author="Author" w:date="2022-02-08T22:20:00Z"/>
          <w:noProof w:val="0"/>
          <w:lang w:val="en-GB"/>
          <w:rPrChange w:id="21468" w:author="Ericsson User" w:date="2022-03-08T15:35:00Z">
            <w:rPr>
              <w:ins w:id="21469" w:author="Author" w:date="2022-02-08T22:20:00Z"/>
              <w:noProof w:val="0"/>
            </w:rPr>
          </w:rPrChange>
        </w:rPr>
      </w:pPr>
      <w:ins w:id="21470" w:author="Author" w:date="2022-02-08T22:20:00Z">
        <w:r w:rsidRPr="00A25886">
          <w:rPr>
            <w:noProof w:val="0"/>
            <w:lang w:val="en-GB"/>
            <w:rPrChange w:id="21471" w:author="Ericsson User" w:date="2022-03-08T15:35:00Z">
              <w:rPr>
                <w:noProof w:val="0"/>
              </w:rPr>
            </w:rPrChange>
          </w:rPr>
          <w:tab/>
          <w:t>bAPPathID</w:t>
        </w:r>
        <w:r w:rsidRPr="00A25886">
          <w:rPr>
            <w:noProof w:val="0"/>
            <w:lang w:val="en-GB"/>
            <w:rPrChange w:id="21472" w:author="Ericsson User" w:date="2022-03-08T15:35:00Z">
              <w:rPr>
                <w:noProof w:val="0"/>
              </w:rPr>
            </w:rPrChange>
          </w:rPr>
          <w:tab/>
        </w:r>
        <w:r w:rsidRPr="00A25886">
          <w:rPr>
            <w:noProof w:val="0"/>
            <w:lang w:val="en-GB"/>
            <w:rPrChange w:id="21473" w:author="Ericsson User" w:date="2022-03-08T15:35:00Z">
              <w:rPr>
                <w:noProof w:val="0"/>
              </w:rPr>
            </w:rPrChange>
          </w:rPr>
          <w:tab/>
          <w:t>BAPPathID,</w:t>
        </w:r>
      </w:ins>
    </w:p>
    <w:p w14:paraId="24018717" w14:textId="12ED22FE" w:rsidR="004B7699" w:rsidRPr="00A25886" w:rsidRDefault="004B7699" w:rsidP="004B7699">
      <w:pPr>
        <w:pStyle w:val="PL"/>
        <w:rPr>
          <w:ins w:id="21474" w:author="Samsung" w:date="2022-03-06T21:22:00Z"/>
          <w:noProof w:val="0"/>
          <w:lang w:val="en-GB"/>
          <w:rPrChange w:id="21475" w:author="Ericsson User" w:date="2022-03-08T15:35:00Z">
            <w:rPr>
              <w:ins w:id="21476" w:author="Samsung" w:date="2022-03-06T21:22:00Z"/>
              <w:noProof w:val="0"/>
            </w:rPr>
          </w:rPrChange>
        </w:rPr>
      </w:pPr>
      <w:ins w:id="21477" w:author="Author" w:date="2022-02-08T22:20:00Z">
        <w:r w:rsidRPr="00A25886">
          <w:rPr>
            <w:noProof w:val="0"/>
            <w:lang w:val="en-GB"/>
            <w:rPrChange w:id="21478" w:author="Ericsson User" w:date="2022-03-08T15:35:00Z">
              <w:rPr>
                <w:noProof w:val="0"/>
              </w:rPr>
            </w:rPrChange>
          </w:rPr>
          <w:tab/>
          <w:t>iE-Extensions</w:t>
        </w:r>
        <w:r w:rsidRPr="00A25886">
          <w:rPr>
            <w:noProof w:val="0"/>
            <w:lang w:val="en-GB"/>
            <w:rPrChange w:id="21479" w:author="Ericsson User" w:date="2022-03-08T15:35:00Z">
              <w:rPr>
                <w:noProof w:val="0"/>
              </w:rPr>
            </w:rPrChange>
          </w:rPr>
          <w:tab/>
          <w:t>ProtocolExtensionContainer { {BAPRoutingID-ExtIEs} }</w:t>
        </w:r>
        <w:r w:rsidRPr="00A25886">
          <w:rPr>
            <w:noProof w:val="0"/>
            <w:lang w:val="en-GB"/>
            <w:rPrChange w:id="21480" w:author="Ericsson User" w:date="2022-03-08T15:35:00Z">
              <w:rPr>
                <w:noProof w:val="0"/>
              </w:rPr>
            </w:rPrChange>
          </w:rPr>
          <w:tab/>
          <w:t>OPTIONAL</w:t>
        </w:r>
      </w:ins>
      <w:ins w:id="21481" w:author="Samsung" w:date="2022-03-06T21:22:00Z">
        <w:r w:rsidR="000F27D0" w:rsidRPr="00A25886">
          <w:rPr>
            <w:noProof w:val="0"/>
            <w:lang w:val="en-GB"/>
            <w:rPrChange w:id="21482" w:author="Ericsson User" w:date="2022-03-08T15:35:00Z">
              <w:rPr>
                <w:noProof w:val="0"/>
              </w:rPr>
            </w:rPrChange>
          </w:rPr>
          <w:t>,</w:t>
        </w:r>
      </w:ins>
    </w:p>
    <w:p w14:paraId="2E6416C8" w14:textId="30BB109A" w:rsidR="000F27D0" w:rsidRPr="00A25886" w:rsidRDefault="000F27D0" w:rsidP="004B7699">
      <w:pPr>
        <w:pStyle w:val="PL"/>
        <w:rPr>
          <w:ins w:id="21483" w:author="Author" w:date="2022-02-08T22:20:00Z"/>
          <w:noProof w:val="0"/>
          <w:lang w:val="en-GB"/>
          <w:rPrChange w:id="21484" w:author="Ericsson User" w:date="2022-03-08T15:35:00Z">
            <w:rPr>
              <w:ins w:id="21485" w:author="Author" w:date="2022-02-08T22:20:00Z"/>
              <w:noProof w:val="0"/>
            </w:rPr>
          </w:rPrChange>
        </w:rPr>
      </w:pPr>
      <w:ins w:id="21486" w:author="Samsung" w:date="2022-03-06T21:22:00Z">
        <w:r w:rsidRPr="00A25886">
          <w:rPr>
            <w:noProof w:val="0"/>
            <w:lang w:val="en-GB"/>
            <w:rPrChange w:id="21487" w:author="Ericsson User" w:date="2022-03-08T15:35:00Z">
              <w:rPr>
                <w:noProof w:val="0"/>
              </w:rPr>
            </w:rPrChange>
          </w:rPr>
          <w:tab/>
          <w:t>...</w:t>
        </w:r>
      </w:ins>
    </w:p>
    <w:p w14:paraId="69A838D9" w14:textId="77777777" w:rsidR="004B7699" w:rsidRPr="00A25886" w:rsidRDefault="004B7699" w:rsidP="004B7699">
      <w:pPr>
        <w:pStyle w:val="PL"/>
        <w:rPr>
          <w:ins w:id="21488" w:author="Author" w:date="2022-02-08T22:20:00Z"/>
          <w:noProof w:val="0"/>
          <w:lang w:val="en-GB"/>
          <w:rPrChange w:id="21489" w:author="Ericsson User" w:date="2022-03-08T15:35:00Z">
            <w:rPr>
              <w:ins w:id="21490" w:author="Author" w:date="2022-02-08T22:20:00Z"/>
              <w:noProof w:val="0"/>
            </w:rPr>
          </w:rPrChange>
        </w:rPr>
      </w:pPr>
      <w:ins w:id="21491" w:author="Author" w:date="2022-02-08T22:20:00Z">
        <w:r w:rsidRPr="00A25886">
          <w:rPr>
            <w:noProof w:val="0"/>
            <w:lang w:val="en-GB"/>
            <w:rPrChange w:id="21492" w:author="Ericsson User" w:date="2022-03-08T15:35:00Z">
              <w:rPr>
                <w:noProof w:val="0"/>
              </w:rPr>
            </w:rPrChange>
          </w:rPr>
          <w:t>}</w:t>
        </w:r>
      </w:ins>
    </w:p>
    <w:p w14:paraId="7599BF36" w14:textId="77777777" w:rsidR="004B7699" w:rsidRPr="00A25886" w:rsidRDefault="004B7699" w:rsidP="004B7699">
      <w:pPr>
        <w:pStyle w:val="PL"/>
        <w:rPr>
          <w:ins w:id="21493" w:author="Author" w:date="2022-02-08T22:20:00Z"/>
          <w:noProof w:val="0"/>
          <w:lang w:val="en-GB"/>
          <w:rPrChange w:id="21494" w:author="Ericsson User" w:date="2022-03-08T15:35:00Z">
            <w:rPr>
              <w:ins w:id="21495" w:author="Author" w:date="2022-02-08T22:20:00Z"/>
              <w:noProof w:val="0"/>
            </w:rPr>
          </w:rPrChange>
        </w:rPr>
      </w:pPr>
    </w:p>
    <w:p w14:paraId="2649676A" w14:textId="77777777" w:rsidR="004B7699" w:rsidRPr="00A25886" w:rsidRDefault="004B7699" w:rsidP="004B7699">
      <w:pPr>
        <w:pStyle w:val="PL"/>
        <w:rPr>
          <w:ins w:id="21496" w:author="Author" w:date="2022-02-08T22:20:00Z"/>
          <w:noProof w:val="0"/>
          <w:lang w:val="en-GB"/>
          <w:rPrChange w:id="21497" w:author="Ericsson User" w:date="2022-03-08T15:35:00Z">
            <w:rPr>
              <w:ins w:id="21498" w:author="Author" w:date="2022-02-08T22:20:00Z"/>
              <w:noProof w:val="0"/>
            </w:rPr>
          </w:rPrChange>
        </w:rPr>
      </w:pPr>
      <w:ins w:id="21499" w:author="Author" w:date="2022-02-08T22:20:00Z">
        <w:r w:rsidRPr="00A25886">
          <w:rPr>
            <w:noProof w:val="0"/>
            <w:lang w:val="en-GB"/>
            <w:rPrChange w:id="21500" w:author="Ericsson User" w:date="2022-03-08T15:35:00Z">
              <w:rPr>
                <w:noProof w:val="0"/>
              </w:rPr>
            </w:rPrChange>
          </w:rPr>
          <w:t>BAPRoutingID-ExtIEs</w:t>
        </w:r>
        <w:r w:rsidRPr="00A25886">
          <w:rPr>
            <w:noProof w:val="0"/>
            <w:lang w:val="en-GB"/>
            <w:rPrChange w:id="21501" w:author="Ericsson User" w:date="2022-03-08T15:35:00Z">
              <w:rPr>
                <w:noProof w:val="0"/>
              </w:rPr>
            </w:rPrChange>
          </w:rPr>
          <w:tab/>
          <w:t>XNAP-PROTOCOL-EXTENSION ::= {</w:t>
        </w:r>
      </w:ins>
    </w:p>
    <w:p w14:paraId="69111D74" w14:textId="77777777" w:rsidR="004B7699" w:rsidRPr="00A25886" w:rsidRDefault="004B7699" w:rsidP="004B7699">
      <w:pPr>
        <w:pStyle w:val="PL"/>
        <w:rPr>
          <w:ins w:id="21502" w:author="Author" w:date="2022-02-08T22:20:00Z"/>
          <w:noProof w:val="0"/>
          <w:lang w:val="en-GB"/>
          <w:rPrChange w:id="21503" w:author="Ericsson User" w:date="2022-03-08T15:35:00Z">
            <w:rPr>
              <w:ins w:id="21504" w:author="Author" w:date="2022-02-08T22:20:00Z"/>
              <w:noProof w:val="0"/>
            </w:rPr>
          </w:rPrChange>
        </w:rPr>
      </w:pPr>
      <w:ins w:id="21505" w:author="Author" w:date="2022-02-08T22:20:00Z">
        <w:r w:rsidRPr="00A25886">
          <w:rPr>
            <w:noProof w:val="0"/>
            <w:lang w:val="en-GB"/>
            <w:rPrChange w:id="21506" w:author="Ericsson User" w:date="2022-03-08T15:35:00Z">
              <w:rPr>
                <w:noProof w:val="0"/>
              </w:rPr>
            </w:rPrChange>
          </w:rPr>
          <w:tab/>
          <w:t>...</w:t>
        </w:r>
      </w:ins>
    </w:p>
    <w:p w14:paraId="50A3E413" w14:textId="77777777" w:rsidR="004B7699" w:rsidRPr="00A25886" w:rsidRDefault="004B7699" w:rsidP="004B7699">
      <w:pPr>
        <w:pStyle w:val="PL"/>
        <w:rPr>
          <w:ins w:id="21507" w:author="Author" w:date="2022-02-08T22:20:00Z"/>
          <w:noProof w:val="0"/>
          <w:lang w:val="en-GB"/>
          <w:rPrChange w:id="21508" w:author="Ericsson User" w:date="2022-03-08T15:35:00Z">
            <w:rPr>
              <w:ins w:id="21509" w:author="Author" w:date="2022-02-08T22:20:00Z"/>
              <w:noProof w:val="0"/>
            </w:rPr>
          </w:rPrChange>
        </w:rPr>
      </w:pPr>
      <w:ins w:id="21510" w:author="Author" w:date="2022-02-08T22:20:00Z">
        <w:r w:rsidRPr="00A25886">
          <w:rPr>
            <w:noProof w:val="0"/>
            <w:lang w:val="en-GB"/>
            <w:rPrChange w:id="21511" w:author="Ericsson User" w:date="2022-03-08T15:35:00Z">
              <w:rPr>
                <w:noProof w:val="0"/>
              </w:rPr>
            </w:rPrChange>
          </w:rPr>
          <w:t>}</w:t>
        </w:r>
      </w:ins>
    </w:p>
    <w:p w14:paraId="3A718D30" w14:textId="77777777" w:rsidR="004B7699" w:rsidRPr="00A25886" w:rsidRDefault="004B7699" w:rsidP="004B7699">
      <w:pPr>
        <w:pStyle w:val="PL"/>
        <w:rPr>
          <w:ins w:id="21512" w:author="Author" w:date="2022-02-08T22:20:00Z"/>
          <w:lang w:val="en-GB"/>
          <w:rPrChange w:id="21513" w:author="Ericsson User" w:date="2022-03-08T15:35:00Z">
            <w:rPr>
              <w:ins w:id="21514" w:author="Author" w:date="2022-02-08T22:20:00Z"/>
            </w:rPr>
          </w:rPrChange>
        </w:rPr>
      </w:pPr>
    </w:p>
    <w:p w14:paraId="31422D93" w14:textId="77777777" w:rsidR="004B7699" w:rsidRPr="00A25886" w:rsidDel="009741A2" w:rsidRDefault="004B7699" w:rsidP="004B7699">
      <w:pPr>
        <w:pStyle w:val="PL"/>
        <w:rPr>
          <w:ins w:id="21515" w:author="Author" w:date="2022-02-08T22:20:00Z"/>
          <w:del w:id="21516" w:author="R3-222882" w:date="2022-03-04T19:32:00Z"/>
          <w:snapToGrid w:val="0"/>
          <w:lang w:val="en-GB"/>
          <w:rPrChange w:id="21517" w:author="Ericsson User" w:date="2022-03-08T15:35:00Z">
            <w:rPr>
              <w:ins w:id="21518" w:author="Author" w:date="2022-02-08T22:20:00Z"/>
              <w:del w:id="21519" w:author="R3-222882" w:date="2022-03-04T19:32:00Z"/>
              <w:snapToGrid w:val="0"/>
            </w:rPr>
          </w:rPrChange>
        </w:rPr>
      </w:pPr>
      <w:ins w:id="21520" w:author="Author" w:date="2022-02-08T22:20:00Z">
        <w:del w:id="21521" w:author="R3-222882" w:date="2022-03-04T19:32:00Z">
          <w:r w:rsidRPr="00A25886" w:rsidDel="009741A2">
            <w:rPr>
              <w:noProof w:val="0"/>
              <w:lang w:val="en-GB"/>
              <w:rPrChange w:id="21522" w:author="Ericsson User" w:date="2022-03-08T15:35:00Z">
                <w:rPr>
                  <w:noProof w:val="0"/>
                </w:rPr>
              </w:rPrChange>
            </w:rPr>
            <w:delText>BHInformationRequest-List</w:delText>
          </w:r>
          <w:r w:rsidRPr="00A25886" w:rsidDel="009741A2">
            <w:rPr>
              <w:snapToGrid w:val="0"/>
              <w:lang w:val="en-GB"/>
              <w:rPrChange w:id="21523" w:author="Ericsson User" w:date="2022-03-08T15:35:00Z">
                <w:rPr>
                  <w:snapToGrid w:val="0"/>
                </w:rPr>
              </w:rPrChange>
            </w:rPr>
            <w:delText xml:space="preserve"> ::= SEQUENCE (SIZE(1..maxnoofBHInfo)) OF </w:delText>
          </w:r>
          <w:r w:rsidRPr="00A25886" w:rsidDel="009741A2">
            <w:rPr>
              <w:noProof w:val="0"/>
              <w:lang w:val="en-GB"/>
              <w:rPrChange w:id="21524" w:author="Ericsson User" w:date="2022-03-08T15:35:00Z">
                <w:rPr>
                  <w:noProof w:val="0"/>
                </w:rPr>
              </w:rPrChange>
            </w:rPr>
            <w:delText>BHInformationRequest</w:delText>
          </w:r>
          <w:r w:rsidRPr="00A25886" w:rsidDel="009741A2">
            <w:rPr>
              <w:snapToGrid w:val="0"/>
              <w:lang w:val="en-GB"/>
              <w:rPrChange w:id="21525" w:author="Ericsson User" w:date="2022-03-08T15:35:00Z">
                <w:rPr>
                  <w:snapToGrid w:val="0"/>
                </w:rPr>
              </w:rPrChange>
            </w:rPr>
            <w:delText>-Item</w:delText>
          </w:r>
        </w:del>
      </w:ins>
    </w:p>
    <w:p w14:paraId="52DB30A6" w14:textId="77777777" w:rsidR="004B7699" w:rsidRPr="00A25886" w:rsidDel="009741A2" w:rsidRDefault="004B7699" w:rsidP="004B7699">
      <w:pPr>
        <w:pStyle w:val="PL"/>
        <w:rPr>
          <w:ins w:id="21526" w:author="Author" w:date="2022-02-08T22:20:00Z"/>
          <w:del w:id="21527" w:author="R3-222882" w:date="2022-03-04T19:32:00Z"/>
          <w:snapToGrid w:val="0"/>
          <w:lang w:val="en-GB"/>
          <w:rPrChange w:id="21528" w:author="Ericsson User" w:date="2022-03-08T15:35:00Z">
            <w:rPr>
              <w:ins w:id="21529" w:author="Author" w:date="2022-02-08T22:20:00Z"/>
              <w:del w:id="21530" w:author="R3-222882" w:date="2022-03-04T19:32:00Z"/>
              <w:snapToGrid w:val="0"/>
            </w:rPr>
          </w:rPrChange>
        </w:rPr>
      </w:pPr>
    </w:p>
    <w:p w14:paraId="3DE63EC0" w14:textId="77777777" w:rsidR="004B7699" w:rsidRPr="00A25886" w:rsidDel="009741A2" w:rsidRDefault="004B7699" w:rsidP="004B7699">
      <w:pPr>
        <w:pStyle w:val="PL"/>
        <w:rPr>
          <w:ins w:id="21531" w:author="Author" w:date="2022-02-08T22:20:00Z"/>
          <w:del w:id="21532" w:author="R3-222882" w:date="2022-03-04T19:32:00Z"/>
          <w:snapToGrid w:val="0"/>
          <w:lang w:val="en-GB"/>
          <w:rPrChange w:id="21533" w:author="Ericsson User" w:date="2022-03-08T15:35:00Z">
            <w:rPr>
              <w:ins w:id="21534" w:author="Author" w:date="2022-02-08T22:20:00Z"/>
              <w:del w:id="21535" w:author="R3-222882" w:date="2022-03-04T19:32:00Z"/>
              <w:snapToGrid w:val="0"/>
            </w:rPr>
          </w:rPrChange>
        </w:rPr>
      </w:pPr>
      <w:ins w:id="21536" w:author="Author" w:date="2022-02-08T22:20:00Z">
        <w:del w:id="21537" w:author="R3-222882" w:date="2022-03-04T19:32:00Z">
          <w:r w:rsidRPr="00A25886" w:rsidDel="009741A2">
            <w:rPr>
              <w:noProof w:val="0"/>
              <w:lang w:val="en-GB"/>
              <w:rPrChange w:id="21538" w:author="Ericsson User" w:date="2022-03-08T15:35:00Z">
                <w:rPr>
                  <w:noProof w:val="0"/>
                </w:rPr>
              </w:rPrChange>
            </w:rPr>
            <w:delText>BHInformationRequest</w:delText>
          </w:r>
          <w:r w:rsidRPr="00A25886" w:rsidDel="009741A2">
            <w:rPr>
              <w:snapToGrid w:val="0"/>
              <w:lang w:val="en-GB"/>
              <w:rPrChange w:id="21539" w:author="Ericsson User" w:date="2022-03-08T15:35:00Z">
                <w:rPr>
                  <w:snapToGrid w:val="0"/>
                </w:rPr>
              </w:rPrChange>
            </w:rPr>
            <w:delText>-Item ::= SEQUENCE {</w:delText>
          </w:r>
        </w:del>
      </w:ins>
    </w:p>
    <w:p w14:paraId="45021B8C" w14:textId="77777777" w:rsidR="004B7699" w:rsidRPr="00A25886" w:rsidDel="009741A2" w:rsidRDefault="004B7699" w:rsidP="004B7699">
      <w:pPr>
        <w:pStyle w:val="PL"/>
        <w:rPr>
          <w:ins w:id="21540" w:author="Author" w:date="2022-02-08T22:20:00Z"/>
          <w:del w:id="21541" w:author="R3-222882" w:date="2022-03-04T19:32:00Z"/>
          <w:snapToGrid w:val="0"/>
          <w:lang w:val="en-GB"/>
          <w:rPrChange w:id="21542" w:author="Ericsson User" w:date="2022-03-08T15:35:00Z">
            <w:rPr>
              <w:ins w:id="21543" w:author="Author" w:date="2022-02-08T22:20:00Z"/>
              <w:del w:id="21544" w:author="R3-222882" w:date="2022-03-04T19:32:00Z"/>
              <w:snapToGrid w:val="0"/>
            </w:rPr>
          </w:rPrChange>
        </w:rPr>
      </w:pPr>
      <w:ins w:id="21545" w:author="Author" w:date="2022-02-08T22:20:00Z">
        <w:del w:id="21546" w:author="R3-222882" w:date="2022-03-04T19:32:00Z">
          <w:r w:rsidRPr="00A25886" w:rsidDel="009741A2">
            <w:rPr>
              <w:snapToGrid w:val="0"/>
              <w:lang w:val="en-GB"/>
              <w:rPrChange w:id="21547" w:author="Ericsson User" w:date="2022-03-08T15:35:00Z">
                <w:rPr>
                  <w:snapToGrid w:val="0"/>
                </w:rPr>
              </w:rPrChange>
            </w:rPr>
            <w:tab/>
            <w:delText>bHInfoIndex</w:delText>
          </w:r>
          <w:r w:rsidRPr="00A25886" w:rsidDel="009741A2">
            <w:rPr>
              <w:snapToGrid w:val="0"/>
              <w:lang w:val="en-GB"/>
              <w:rPrChange w:id="21548" w:author="Ericsson User" w:date="2022-03-08T15:35:00Z">
                <w:rPr>
                  <w:snapToGrid w:val="0"/>
                </w:rPr>
              </w:rPrChange>
            </w:rPr>
            <w:tab/>
          </w:r>
          <w:r w:rsidRPr="00A25886" w:rsidDel="009741A2">
            <w:rPr>
              <w:snapToGrid w:val="0"/>
              <w:lang w:val="en-GB"/>
              <w:rPrChange w:id="21549" w:author="Ericsson User" w:date="2022-03-08T15:35:00Z">
                <w:rPr>
                  <w:snapToGrid w:val="0"/>
                </w:rPr>
              </w:rPrChange>
            </w:rPr>
            <w:tab/>
          </w:r>
          <w:r w:rsidRPr="00A25886" w:rsidDel="009741A2">
            <w:rPr>
              <w:snapToGrid w:val="0"/>
              <w:lang w:val="en-GB"/>
              <w:rPrChange w:id="21550" w:author="Ericsson User" w:date="2022-03-08T15:35:00Z">
                <w:rPr>
                  <w:snapToGrid w:val="0"/>
                </w:rPr>
              </w:rPrChange>
            </w:rPr>
            <w:tab/>
            <w:delText>BHInfoIndex,</w:delText>
          </w:r>
        </w:del>
      </w:ins>
    </w:p>
    <w:p w14:paraId="7CE7B4DB" w14:textId="77777777" w:rsidR="004B7699" w:rsidRPr="00A25886" w:rsidDel="009741A2" w:rsidRDefault="004B7699" w:rsidP="004B7699">
      <w:pPr>
        <w:pStyle w:val="PL"/>
        <w:rPr>
          <w:ins w:id="21551" w:author="Author" w:date="2022-02-08T22:20:00Z"/>
          <w:del w:id="21552" w:author="R3-222882" w:date="2022-03-04T19:32:00Z"/>
          <w:lang w:val="en-GB"/>
          <w:rPrChange w:id="21553" w:author="Ericsson User" w:date="2022-03-08T15:35:00Z">
            <w:rPr>
              <w:ins w:id="21554" w:author="Author" w:date="2022-02-08T22:20:00Z"/>
              <w:del w:id="21555" w:author="R3-222882" w:date="2022-03-04T19:32:00Z"/>
            </w:rPr>
          </w:rPrChange>
        </w:rPr>
      </w:pPr>
      <w:ins w:id="21556" w:author="Author" w:date="2022-02-08T22:20:00Z">
        <w:del w:id="21557" w:author="R3-222882" w:date="2022-03-04T19:32:00Z">
          <w:r w:rsidRPr="00A25886" w:rsidDel="009741A2">
            <w:rPr>
              <w:snapToGrid w:val="0"/>
              <w:lang w:val="en-GB"/>
              <w:rPrChange w:id="21558" w:author="Ericsson User" w:date="2022-03-08T15:35:00Z">
                <w:rPr>
                  <w:snapToGrid w:val="0"/>
                </w:rPr>
              </w:rPrChange>
            </w:rPr>
            <w:tab/>
            <w:delText>dLTNLAddress</w:delText>
          </w:r>
          <w:r w:rsidRPr="00A25886" w:rsidDel="009741A2">
            <w:rPr>
              <w:snapToGrid w:val="0"/>
              <w:lang w:val="en-GB"/>
              <w:rPrChange w:id="21559" w:author="Ericsson User" w:date="2022-03-08T15:35:00Z">
                <w:rPr>
                  <w:snapToGrid w:val="0"/>
                </w:rPr>
              </w:rPrChange>
            </w:rPr>
            <w:tab/>
          </w:r>
          <w:r w:rsidRPr="00A25886" w:rsidDel="009741A2">
            <w:rPr>
              <w:snapToGrid w:val="0"/>
              <w:lang w:val="en-GB"/>
              <w:rPrChange w:id="21560" w:author="Ericsson User" w:date="2022-03-08T15:35:00Z">
                <w:rPr>
                  <w:snapToGrid w:val="0"/>
                </w:rPr>
              </w:rPrChange>
            </w:rPr>
            <w:tab/>
            <w:delText>IABTNLAddress</w:delText>
          </w:r>
          <w:r w:rsidRPr="00A25886" w:rsidDel="009741A2">
            <w:rPr>
              <w:lang w:val="en-GB"/>
              <w:rPrChange w:id="21561" w:author="Ericsson User" w:date="2022-03-08T15:35:00Z">
                <w:rPr/>
              </w:rPrChange>
            </w:rPr>
            <w:delText>,</w:delText>
          </w:r>
        </w:del>
      </w:ins>
    </w:p>
    <w:p w14:paraId="60121E15" w14:textId="77777777" w:rsidR="004B7699" w:rsidRPr="00A25886" w:rsidDel="009741A2" w:rsidRDefault="004B7699" w:rsidP="004B7699">
      <w:pPr>
        <w:pStyle w:val="PL"/>
        <w:rPr>
          <w:ins w:id="21562" w:author="Author" w:date="2022-02-08T22:20:00Z"/>
          <w:del w:id="21563" w:author="R3-222882" w:date="2022-03-04T19:32:00Z"/>
          <w:snapToGrid w:val="0"/>
          <w:lang w:val="en-GB"/>
          <w:rPrChange w:id="21564" w:author="Ericsson User" w:date="2022-03-08T15:35:00Z">
            <w:rPr>
              <w:ins w:id="21565" w:author="Author" w:date="2022-02-08T22:20:00Z"/>
              <w:del w:id="21566" w:author="R3-222882" w:date="2022-03-04T19:32:00Z"/>
              <w:snapToGrid w:val="0"/>
            </w:rPr>
          </w:rPrChange>
        </w:rPr>
      </w:pPr>
      <w:ins w:id="21567" w:author="Author" w:date="2022-02-08T22:20:00Z">
        <w:del w:id="21568" w:author="R3-222882" w:date="2022-03-04T19:32:00Z">
          <w:r w:rsidRPr="00A25886" w:rsidDel="009741A2">
            <w:rPr>
              <w:snapToGrid w:val="0"/>
              <w:lang w:val="en-GB"/>
              <w:rPrChange w:id="21569" w:author="Ericsson User" w:date="2022-03-08T15:35:00Z">
                <w:rPr>
                  <w:snapToGrid w:val="0"/>
                </w:rPr>
              </w:rPrChange>
            </w:rPr>
            <w:tab/>
            <w:delText>trafficDirection-Request</w:delText>
          </w:r>
          <w:r w:rsidRPr="00A25886" w:rsidDel="009741A2">
            <w:rPr>
              <w:snapToGrid w:val="0"/>
              <w:lang w:val="en-GB"/>
              <w:rPrChange w:id="21570" w:author="Ericsson User" w:date="2022-03-08T15:35:00Z">
                <w:rPr>
                  <w:snapToGrid w:val="0"/>
                </w:rPr>
              </w:rPrChange>
            </w:rPr>
            <w:tab/>
            <w:delText>TrafficDirection-Request,</w:delText>
          </w:r>
        </w:del>
      </w:ins>
    </w:p>
    <w:p w14:paraId="3218F474" w14:textId="77777777" w:rsidR="004B7699" w:rsidRPr="00A25886" w:rsidDel="009741A2" w:rsidRDefault="004B7699" w:rsidP="004B7699">
      <w:pPr>
        <w:pStyle w:val="PL"/>
        <w:rPr>
          <w:ins w:id="21571" w:author="Author" w:date="2022-02-08T22:20:00Z"/>
          <w:del w:id="21572" w:author="R3-222882" w:date="2022-03-04T19:32:00Z"/>
          <w:lang w:val="en-GB"/>
          <w:rPrChange w:id="21573" w:author="Ericsson User" w:date="2022-03-08T15:35:00Z">
            <w:rPr>
              <w:ins w:id="21574" w:author="Author" w:date="2022-02-08T22:20:00Z"/>
              <w:del w:id="21575" w:author="R3-222882" w:date="2022-03-04T19:32:00Z"/>
            </w:rPr>
          </w:rPrChange>
        </w:rPr>
      </w:pPr>
      <w:ins w:id="21576" w:author="Author" w:date="2022-02-08T22:20:00Z">
        <w:del w:id="21577" w:author="R3-222882" w:date="2022-03-04T19:32:00Z">
          <w:r w:rsidRPr="00A25886" w:rsidDel="009741A2">
            <w:rPr>
              <w:lang w:val="en-GB"/>
              <w:rPrChange w:id="21578" w:author="Ericsson User" w:date="2022-03-08T15:35:00Z">
                <w:rPr/>
              </w:rPrChange>
            </w:rPr>
            <w:tab/>
            <w:delText>iE-Extension</w:delText>
          </w:r>
          <w:r w:rsidRPr="00A25886" w:rsidDel="009741A2">
            <w:rPr>
              <w:lang w:val="en-GB"/>
              <w:rPrChange w:id="21579" w:author="Ericsson User" w:date="2022-03-08T15:35:00Z">
                <w:rPr/>
              </w:rPrChange>
            </w:rPr>
            <w:tab/>
          </w:r>
          <w:r w:rsidRPr="00A25886" w:rsidDel="009741A2">
            <w:rPr>
              <w:lang w:val="en-GB"/>
              <w:rPrChange w:id="21580" w:author="Ericsson User" w:date="2022-03-08T15:35:00Z">
                <w:rPr/>
              </w:rPrChange>
            </w:rPr>
            <w:tab/>
          </w:r>
          <w:r w:rsidRPr="00A25886" w:rsidDel="009741A2">
            <w:rPr>
              <w:lang w:val="en-GB"/>
              <w:rPrChange w:id="21581" w:author="Ericsson User" w:date="2022-03-08T15:35:00Z">
                <w:rPr/>
              </w:rPrChange>
            </w:rPr>
            <w:tab/>
          </w:r>
          <w:r w:rsidRPr="00A25886" w:rsidDel="009741A2">
            <w:rPr>
              <w:noProof w:val="0"/>
              <w:snapToGrid w:val="0"/>
              <w:lang w:val="en-GB" w:eastAsia="zh-CN"/>
              <w:rPrChange w:id="21582" w:author="Ericsson User" w:date="2022-03-08T15:35:00Z">
                <w:rPr>
                  <w:noProof w:val="0"/>
                  <w:snapToGrid w:val="0"/>
                  <w:lang w:eastAsia="zh-CN"/>
                </w:rPr>
              </w:rPrChange>
            </w:rPr>
            <w:delText>ProtocolExtensionContainer { {</w:delText>
          </w:r>
          <w:r w:rsidRPr="00A25886" w:rsidDel="009741A2">
            <w:rPr>
              <w:noProof w:val="0"/>
              <w:lang w:val="en-GB"/>
              <w:rPrChange w:id="21583" w:author="Ericsson User" w:date="2022-03-08T15:35:00Z">
                <w:rPr>
                  <w:noProof w:val="0"/>
                </w:rPr>
              </w:rPrChange>
            </w:rPr>
            <w:delText>BHInformationRequest</w:delText>
          </w:r>
          <w:r w:rsidRPr="00A25886" w:rsidDel="009741A2">
            <w:rPr>
              <w:snapToGrid w:val="0"/>
              <w:lang w:val="en-GB"/>
              <w:rPrChange w:id="21584" w:author="Ericsson User" w:date="2022-03-08T15:35:00Z">
                <w:rPr>
                  <w:snapToGrid w:val="0"/>
                </w:rPr>
              </w:rPrChange>
            </w:rPr>
            <w:delText>-Item</w:delText>
          </w:r>
          <w:r w:rsidRPr="00A25886" w:rsidDel="009741A2">
            <w:rPr>
              <w:lang w:val="en-GB"/>
              <w:rPrChange w:id="21585" w:author="Ericsson User" w:date="2022-03-08T15:35:00Z">
                <w:rPr/>
              </w:rPrChange>
            </w:rPr>
            <w:delText>-ExtIEs</w:delText>
          </w:r>
          <w:r w:rsidRPr="00A25886" w:rsidDel="009741A2">
            <w:rPr>
              <w:noProof w:val="0"/>
              <w:snapToGrid w:val="0"/>
              <w:lang w:val="en-GB" w:eastAsia="zh-CN"/>
              <w:rPrChange w:id="21586" w:author="Ericsson User" w:date="2022-03-08T15:35:00Z">
                <w:rPr>
                  <w:noProof w:val="0"/>
                  <w:snapToGrid w:val="0"/>
                  <w:lang w:eastAsia="zh-CN"/>
                </w:rPr>
              </w:rPrChange>
            </w:rPr>
            <w:delText>} }</w:delText>
          </w:r>
          <w:r w:rsidRPr="00A25886" w:rsidDel="009741A2">
            <w:rPr>
              <w:noProof w:val="0"/>
              <w:snapToGrid w:val="0"/>
              <w:lang w:val="en-GB" w:eastAsia="zh-CN"/>
              <w:rPrChange w:id="21587" w:author="Ericsson User" w:date="2022-03-08T15:35:00Z">
                <w:rPr>
                  <w:noProof w:val="0"/>
                  <w:snapToGrid w:val="0"/>
                  <w:lang w:eastAsia="zh-CN"/>
                </w:rPr>
              </w:rPrChange>
            </w:rPr>
            <w:tab/>
            <w:delText>OPTIONAL</w:delText>
          </w:r>
          <w:r w:rsidRPr="00A25886" w:rsidDel="009741A2">
            <w:rPr>
              <w:lang w:val="en-GB"/>
              <w:rPrChange w:id="21588" w:author="Ericsson User" w:date="2022-03-08T15:35:00Z">
                <w:rPr/>
              </w:rPrChange>
            </w:rPr>
            <w:delText>,</w:delText>
          </w:r>
        </w:del>
      </w:ins>
    </w:p>
    <w:p w14:paraId="0266E468" w14:textId="77777777" w:rsidR="004B7699" w:rsidRPr="00A25886" w:rsidDel="009741A2" w:rsidRDefault="004B7699" w:rsidP="004B7699">
      <w:pPr>
        <w:pStyle w:val="PL"/>
        <w:rPr>
          <w:ins w:id="21589" w:author="Author" w:date="2022-02-08T22:20:00Z"/>
          <w:del w:id="21590" w:author="R3-222882" w:date="2022-03-04T19:32:00Z"/>
          <w:lang w:val="en-GB"/>
          <w:rPrChange w:id="21591" w:author="Ericsson User" w:date="2022-03-08T15:35:00Z">
            <w:rPr>
              <w:ins w:id="21592" w:author="Author" w:date="2022-02-08T22:20:00Z"/>
              <w:del w:id="21593" w:author="R3-222882" w:date="2022-03-04T19:32:00Z"/>
            </w:rPr>
          </w:rPrChange>
        </w:rPr>
      </w:pPr>
      <w:ins w:id="21594" w:author="Author" w:date="2022-02-08T22:20:00Z">
        <w:del w:id="21595" w:author="R3-222882" w:date="2022-03-04T19:32:00Z">
          <w:r w:rsidRPr="00A25886" w:rsidDel="009741A2">
            <w:rPr>
              <w:lang w:val="en-GB"/>
              <w:rPrChange w:id="21596" w:author="Ericsson User" w:date="2022-03-08T15:35:00Z">
                <w:rPr/>
              </w:rPrChange>
            </w:rPr>
            <w:tab/>
            <w:delText>...</w:delText>
          </w:r>
        </w:del>
      </w:ins>
    </w:p>
    <w:p w14:paraId="40550A3A" w14:textId="77777777" w:rsidR="004B7699" w:rsidRPr="00A25886" w:rsidDel="009741A2" w:rsidRDefault="004B7699" w:rsidP="004B7699">
      <w:pPr>
        <w:pStyle w:val="PL"/>
        <w:rPr>
          <w:ins w:id="21597" w:author="Author" w:date="2022-02-08T22:20:00Z"/>
          <w:del w:id="21598" w:author="R3-222882" w:date="2022-03-04T19:32:00Z"/>
          <w:lang w:val="en-GB"/>
          <w:rPrChange w:id="21599" w:author="Ericsson User" w:date="2022-03-08T15:35:00Z">
            <w:rPr>
              <w:ins w:id="21600" w:author="Author" w:date="2022-02-08T22:20:00Z"/>
              <w:del w:id="21601" w:author="R3-222882" w:date="2022-03-04T19:32:00Z"/>
            </w:rPr>
          </w:rPrChange>
        </w:rPr>
      </w:pPr>
      <w:ins w:id="21602" w:author="Author" w:date="2022-02-08T22:20:00Z">
        <w:del w:id="21603" w:author="R3-222882" w:date="2022-03-04T19:32:00Z">
          <w:r w:rsidRPr="00A25886" w:rsidDel="009741A2">
            <w:rPr>
              <w:lang w:val="en-GB"/>
              <w:rPrChange w:id="21604" w:author="Ericsson User" w:date="2022-03-08T15:35:00Z">
                <w:rPr/>
              </w:rPrChange>
            </w:rPr>
            <w:delText>}</w:delText>
          </w:r>
        </w:del>
      </w:ins>
    </w:p>
    <w:p w14:paraId="19761F81" w14:textId="77777777" w:rsidR="004B7699" w:rsidRPr="00A25886" w:rsidDel="009741A2" w:rsidRDefault="004B7699" w:rsidP="004B7699">
      <w:pPr>
        <w:pStyle w:val="PL"/>
        <w:rPr>
          <w:ins w:id="21605" w:author="Author" w:date="2022-02-08T22:20:00Z"/>
          <w:del w:id="21606" w:author="R3-222882" w:date="2022-03-04T19:32:00Z"/>
          <w:lang w:val="en-GB"/>
          <w:rPrChange w:id="21607" w:author="Ericsson User" w:date="2022-03-08T15:35:00Z">
            <w:rPr>
              <w:ins w:id="21608" w:author="Author" w:date="2022-02-08T22:20:00Z"/>
              <w:del w:id="21609" w:author="R3-222882" w:date="2022-03-04T19:32:00Z"/>
            </w:rPr>
          </w:rPrChange>
        </w:rPr>
      </w:pPr>
    </w:p>
    <w:p w14:paraId="63A34678" w14:textId="77777777" w:rsidR="004B7699" w:rsidRPr="00A25886" w:rsidDel="009741A2" w:rsidRDefault="004B7699" w:rsidP="004B7699">
      <w:pPr>
        <w:pStyle w:val="PL"/>
        <w:rPr>
          <w:ins w:id="21610" w:author="Author" w:date="2022-02-08T22:20:00Z"/>
          <w:del w:id="21611" w:author="R3-222882" w:date="2022-03-04T19:32:00Z"/>
          <w:noProof w:val="0"/>
          <w:snapToGrid w:val="0"/>
          <w:lang w:val="en-GB" w:eastAsia="zh-CN"/>
          <w:rPrChange w:id="21612" w:author="Ericsson User" w:date="2022-03-08T15:35:00Z">
            <w:rPr>
              <w:ins w:id="21613" w:author="Author" w:date="2022-02-08T22:20:00Z"/>
              <w:del w:id="21614" w:author="R3-222882" w:date="2022-03-04T19:32:00Z"/>
              <w:noProof w:val="0"/>
              <w:snapToGrid w:val="0"/>
              <w:lang w:eastAsia="zh-CN"/>
            </w:rPr>
          </w:rPrChange>
        </w:rPr>
      </w:pPr>
      <w:ins w:id="21615" w:author="Author" w:date="2022-02-08T22:20:00Z">
        <w:del w:id="21616" w:author="R3-222882" w:date="2022-03-04T19:32:00Z">
          <w:r w:rsidRPr="00A25886" w:rsidDel="009741A2">
            <w:rPr>
              <w:noProof w:val="0"/>
              <w:lang w:val="en-GB"/>
              <w:rPrChange w:id="21617" w:author="Ericsson User" w:date="2022-03-08T15:35:00Z">
                <w:rPr>
                  <w:noProof w:val="0"/>
                </w:rPr>
              </w:rPrChange>
            </w:rPr>
            <w:lastRenderedPageBreak/>
            <w:delText>BHInformationRequest</w:delText>
          </w:r>
          <w:r w:rsidRPr="00A25886" w:rsidDel="009741A2">
            <w:rPr>
              <w:snapToGrid w:val="0"/>
              <w:lang w:val="en-GB"/>
              <w:rPrChange w:id="21618" w:author="Ericsson User" w:date="2022-03-08T15:35:00Z">
                <w:rPr>
                  <w:snapToGrid w:val="0"/>
                </w:rPr>
              </w:rPrChange>
            </w:rPr>
            <w:delText>-Item</w:delText>
          </w:r>
          <w:r w:rsidRPr="00A25886" w:rsidDel="009741A2">
            <w:rPr>
              <w:lang w:val="en-GB"/>
              <w:rPrChange w:id="21619" w:author="Ericsson User" w:date="2022-03-08T15:35:00Z">
                <w:rPr/>
              </w:rPrChange>
            </w:rPr>
            <w:delText xml:space="preserve">-ExtIEs </w:delText>
          </w:r>
          <w:r w:rsidRPr="00A25886" w:rsidDel="009741A2">
            <w:rPr>
              <w:noProof w:val="0"/>
              <w:snapToGrid w:val="0"/>
              <w:lang w:val="en-GB" w:eastAsia="zh-CN"/>
              <w:rPrChange w:id="21620" w:author="Ericsson User" w:date="2022-03-08T15:35:00Z">
                <w:rPr>
                  <w:noProof w:val="0"/>
                  <w:snapToGrid w:val="0"/>
                  <w:lang w:eastAsia="zh-CN"/>
                </w:rPr>
              </w:rPrChange>
            </w:rPr>
            <w:delText>XNAP-PROTOCOL-EXTENSION ::= {</w:delText>
          </w:r>
        </w:del>
      </w:ins>
    </w:p>
    <w:p w14:paraId="09D342B0" w14:textId="77777777" w:rsidR="004B7699" w:rsidRPr="00A25886" w:rsidDel="009741A2" w:rsidRDefault="004B7699" w:rsidP="004B7699">
      <w:pPr>
        <w:pStyle w:val="PL"/>
        <w:rPr>
          <w:ins w:id="21621" w:author="Author" w:date="2022-02-08T22:20:00Z"/>
          <w:del w:id="21622" w:author="R3-222882" w:date="2022-03-04T19:32:00Z"/>
          <w:noProof w:val="0"/>
          <w:snapToGrid w:val="0"/>
          <w:lang w:val="en-GB" w:eastAsia="zh-CN"/>
          <w:rPrChange w:id="21623" w:author="Ericsson User" w:date="2022-03-08T15:35:00Z">
            <w:rPr>
              <w:ins w:id="21624" w:author="Author" w:date="2022-02-08T22:20:00Z"/>
              <w:del w:id="21625" w:author="R3-222882" w:date="2022-03-04T19:32:00Z"/>
              <w:noProof w:val="0"/>
              <w:snapToGrid w:val="0"/>
              <w:lang w:eastAsia="zh-CN"/>
            </w:rPr>
          </w:rPrChange>
        </w:rPr>
      </w:pPr>
      <w:ins w:id="21626" w:author="Author" w:date="2022-02-08T22:20:00Z">
        <w:del w:id="21627" w:author="R3-222882" w:date="2022-03-04T19:32:00Z">
          <w:r w:rsidRPr="00A25886" w:rsidDel="009741A2">
            <w:rPr>
              <w:noProof w:val="0"/>
              <w:snapToGrid w:val="0"/>
              <w:lang w:val="en-GB" w:eastAsia="zh-CN"/>
              <w:rPrChange w:id="21628" w:author="Ericsson User" w:date="2022-03-08T15:35:00Z">
                <w:rPr>
                  <w:noProof w:val="0"/>
                  <w:snapToGrid w:val="0"/>
                  <w:lang w:eastAsia="zh-CN"/>
                </w:rPr>
              </w:rPrChange>
            </w:rPr>
            <w:tab/>
            <w:delText>...</w:delText>
          </w:r>
        </w:del>
      </w:ins>
    </w:p>
    <w:p w14:paraId="08B20C4B" w14:textId="77777777" w:rsidR="004B7699" w:rsidRPr="00A25886" w:rsidDel="009741A2" w:rsidRDefault="004B7699" w:rsidP="004B7699">
      <w:pPr>
        <w:pStyle w:val="PL"/>
        <w:rPr>
          <w:ins w:id="21629" w:author="Author" w:date="2022-02-08T22:20:00Z"/>
          <w:del w:id="21630" w:author="R3-222882" w:date="2022-03-04T19:32:00Z"/>
          <w:noProof w:val="0"/>
          <w:snapToGrid w:val="0"/>
          <w:lang w:val="en-GB" w:eastAsia="zh-CN"/>
          <w:rPrChange w:id="21631" w:author="Ericsson User" w:date="2022-03-08T15:35:00Z">
            <w:rPr>
              <w:ins w:id="21632" w:author="Author" w:date="2022-02-08T22:20:00Z"/>
              <w:del w:id="21633" w:author="R3-222882" w:date="2022-03-04T19:32:00Z"/>
              <w:noProof w:val="0"/>
              <w:snapToGrid w:val="0"/>
              <w:lang w:eastAsia="zh-CN"/>
            </w:rPr>
          </w:rPrChange>
        </w:rPr>
      </w:pPr>
      <w:ins w:id="21634" w:author="Author" w:date="2022-02-08T22:20:00Z">
        <w:del w:id="21635" w:author="R3-222882" w:date="2022-03-04T19:32:00Z">
          <w:r w:rsidRPr="00A25886" w:rsidDel="009741A2">
            <w:rPr>
              <w:noProof w:val="0"/>
              <w:snapToGrid w:val="0"/>
              <w:lang w:val="en-GB" w:eastAsia="zh-CN"/>
              <w:rPrChange w:id="21636" w:author="Ericsson User" w:date="2022-03-08T15:35:00Z">
                <w:rPr>
                  <w:noProof w:val="0"/>
                  <w:snapToGrid w:val="0"/>
                  <w:lang w:eastAsia="zh-CN"/>
                </w:rPr>
              </w:rPrChange>
            </w:rPr>
            <w:delText>}</w:delText>
          </w:r>
        </w:del>
      </w:ins>
    </w:p>
    <w:p w14:paraId="318E4F1F" w14:textId="77777777" w:rsidR="004B7699" w:rsidRPr="00A25886" w:rsidDel="009741A2" w:rsidRDefault="004B7699" w:rsidP="004B7699">
      <w:pPr>
        <w:pStyle w:val="PL"/>
        <w:rPr>
          <w:ins w:id="21637" w:author="Author" w:date="2022-02-08T22:20:00Z"/>
          <w:del w:id="21638" w:author="R3-222882" w:date="2022-03-04T19:32:00Z"/>
          <w:lang w:val="en-GB"/>
          <w:rPrChange w:id="21639" w:author="Ericsson User" w:date="2022-03-08T15:35:00Z">
            <w:rPr>
              <w:ins w:id="21640" w:author="Author" w:date="2022-02-08T22:20:00Z"/>
              <w:del w:id="21641" w:author="R3-222882" w:date="2022-03-04T19:32:00Z"/>
            </w:rPr>
          </w:rPrChange>
        </w:rPr>
      </w:pPr>
    </w:p>
    <w:p w14:paraId="3B7E22BE" w14:textId="77777777" w:rsidR="004B7699" w:rsidRPr="00A25886" w:rsidDel="009741A2" w:rsidRDefault="004B7699" w:rsidP="004B7699">
      <w:pPr>
        <w:pStyle w:val="PL"/>
        <w:rPr>
          <w:ins w:id="21642" w:author="Author" w:date="2022-02-08T22:20:00Z"/>
          <w:del w:id="21643" w:author="R3-222882" w:date="2022-03-04T19:32:00Z"/>
          <w:snapToGrid w:val="0"/>
          <w:lang w:val="en-GB"/>
          <w:rPrChange w:id="21644" w:author="Ericsson User" w:date="2022-03-08T15:35:00Z">
            <w:rPr>
              <w:ins w:id="21645" w:author="Author" w:date="2022-02-08T22:20:00Z"/>
              <w:del w:id="21646" w:author="R3-222882" w:date="2022-03-04T19:32:00Z"/>
              <w:snapToGrid w:val="0"/>
            </w:rPr>
          </w:rPrChange>
        </w:rPr>
      </w:pPr>
      <w:ins w:id="21647" w:author="Author" w:date="2022-02-08T22:20:00Z">
        <w:del w:id="21648" w:author="R3-222882" w:date="2022-03-04T19:32:00Z">
          <w:r w:rsidRPr="00A25886" w:rsidDel="009741A2">
            <w:rPr>
              <w:noProof w:val="0"/>
              <w:lang w:val="en-GB"/>
              <w:rPrChange w:id="21649" w:author="Ericsson User" w:date="2022-03-08T15:35:00Z">
                <w:rPr>
                  <w:noProof w:val="0"/>
                </w:rPr>
              </w:rPrChange>
            </w:rPr>
            <w:delText>BHInformationResponse-List</w:delText>
          </w:r>
          <w:r w:rsidRPr="00A25886" w:rsidDel="009741A2">
            <w:rPr>
              <w:snapToGrid w:val="0"/>
              <w:lang w:val="en-GB"/>
              <w:rPrChange w:id="21650" w:author="Ericsson User" w:date="2022-03-08T15:35:00Z">
                <w:rPr>
                  <w:snapToGrid w:val="0"/>
                </w:rPr>
              </w:rPrChange>
            </w:rPr>
            <w:delText xml:space="preserve"> ::= SEQUENCE (SIZE(1..maxnoofBHInfo)) OF </w:delText>
          </w:r>
          <w:r w:rsidRPr="00A25886" w:rsidDel="009741A2">
            <w:rPr>
              <w:noProof w:val="0"/>
              <w:lang w:val="en-GB"/>
              <w:rPrChange w:id="21651" w:author="Ericsson User" w:date="2022-03-08T15:35:00Z">
                <w:rPr>
                  <w:noProof w:val="0"/>
                </w:rPr>
              </w:rPrChange>
            </w:rPr>
            <w:delText>BHInformationResponse</w:delText>
          </w:r>
          <w:r w:rsidRPr="00A25886" w:rsidDel="009741A2">
            <w:rPr>
              <w:snapToGrid w:val="0"/>
              <w:lang w:val="en-GB"/>
              <w:rPrChange w:id="21652" w:author="Ericsson User" w:date="2022-03-08T15:35:00Z">
                <w:rPr>
                  <w:snapToGrid w:val="0"/>
                </w:rPr>
              </w:rPrChange>
            </w:rPr>
            <w:delText>-Item</w:delText>
          </w:r>
        </w:del>
      </w:ins>
    </w:p>
    <w:p w14:paraId="71079BA0" w14:textId="77777777" w:rsidR="004B7699" w:rsidRPr="00A25886" w:rsidDel="009741A2" w:rsidRDefault="004B7699" w:rsidP="004B7699">
      <w:pPr>
        <w:pStyle w:val="PL"/>
        <w:rPr>
          <w:ins w:id="21653" w:author="Author" w:date="2022-02-08T22:20:00Z"/>
          <w:del w:id="21654" w:author="R3-222882" w:date="2022-03-04T19:32:00Z"/>
          <w:snapToGrid w:val="0"/>
          <w:lang w:val="en-GB"/>
          <w:rPrChange w:id="21655" w:author="Ericsson User" w:date="2022-03-08T15:35:00Z">
            <w:rPr>
              <w:ins w:id="21656" w:author="Author" w:date="2022-02-08T22:20:00Z"/>
              <w:del w:id="21657" w:author="R3-222882" w:date="2022-03-04T19:32:00Z"/>
              <w:snapToGrid w:val="0"/>
            </w:rPr>
          </w:rPrChange>
        </w:rPr>
      </w:pPr>
    </w:p>
    <w:p w14:paraId="4BEA49B4" w14:textId="77777777" w:rsidR="004B7699" w:rsidRPr="00A25886" w:rsidDel="009741A2" w:rsidRDefault="004B7699" w:rsidP="004B7699">
      <w:pPr>
        <w:pStyle w:val="PL"/>
        <w:rPr>
          <w:ins w:id="21658" w:author="Author" w:date="2022-02-08T22:20:00Z"/>
          <w:del w:id="21659" w:author="R3-222882" w:date="2022-03-04T19:32:00Z"/>
          <w:snapToGrid w:val="0"/>
          <w:lang w:val="en-GB"/>
          <w:rPrChange w:id="21660" w:author="Ericsson User" w:date="2022-03-08T15:35:00Z">
            <w:rPr>
              <w:ins w:id="21661" w:author="Author" w:date="2022-02-08T22:20:00Z"/>
              <w:del w:id="21662" w:author="R3-222882" w:date="2022-03-04T19:32:00Z"/>
              <w:snapToGrid w:val="0"/>
            </w:rPr>
          </w:rPrChange>
        </w:rPr>
      </w:pPr>
      <w:ins w:id="21663" w:author="Author" w:date="2022-02-08T22:20:00Z">
        <w:del w:id="21664" w:author="R3-222882" w:date="2022-03-04T19:32:00Z">
          <w:r w:rsidRPr="00A25886" w:rsidDel="009741A2">
            <w:rPr>
              <w:noProof w:val="0"/>
              <w:lang w:val="en-GB"/>
              <w:rPrChange w:id="21665" w:author="Ericsson User" w:date="2022-03-08T15:35:00Z">
                <w:rPr>
                  <w:noProof w:val="0"/>
                </w:rPr>
              </w:rPrChange>
            </w:rPr>
            <w:delText>BHInformationResponse</w:delText>
          </w:r>
          <w:r w:rsidRPr="00A25886" w:rsidDel="009741A2">
            <w:rPr>
              <w:snapToGrid w:val="0"/>
              <w:lang w:val="en-GB"/>
              <w:rPrChange w:id="21666" w:author="Ericsson User" w:date="2022-03-08T15:35:00Z">
                <w:rPr>
                  <w:snapToGrid w:val="0"/>
                </w:rPr>
              </w:rPrChange>
            </w:rPr>
            <w:delText>-Item ::= SEQUENCE {</w:delText>
          </w:r>
        </w:del>
      </w:ins>
    </w:p>
    <w:p w14:paraId="761A4C8A" w14:textId="77777777" w:rsidR="004B7699" w:rsidRPr="00A25886" w:rsidDel="009741A2" w:rsidRDefault="004B7699" w:rsidP="004B7699">
      <w:pPr>
        <w:pStyle w:val="PL"/>
        <w:rPr>
          <w:ins w:id="21667" w:author="Author" w:date="2022-02-08T22:20:00Z"/>
          <w:del w:id="21668" w:author="R3-222882" w:date="2022-03-04T19:32:00Z"/>
          <w:snapToGrid w:val="0"/>
          <w:lang w:val="en-GB"/>
          <w:rPrChange w:id="21669" w:author="Ericsson User" w:date="2022-03-08T15:35:00Z">
            <w:rPr>
              <w:ins w:id="21670" w:author="Author" w:date="2022-02-08T22:20:00Z"/>
              <w:del w:id="21671" w:author="R3-222882" w:date="2022-03-04T19:32:00Z"/>
              <w:snapToGrid w:val="0"/>
            </w:rPr>
          </w:rPrChange>
        </w:rPr>
      </w:pPr>
      <w:ins w:id="21672" w:author="Author" w:date="2022-02-08T22:20:00Z">
        <w:del w:id="21673" w:author="R3-222882" w:date="2022-03-04T19:32:00Z">
          <w:r w:rsidRPr="00A25886" w:rsidDel="009741A2">
            <w:rPr>
              <w:snapToGrid w:val="0"/>
              <w:lang w:val="en-GB"/>
              <w:rPrChange w:id="21674" w:author="Ericsson User" w:date="2022-03-08T15:35:00Z">
                <w:rPr>
                  <w:snapToGrid w:val="0"/>
                </w:rPr>
              </w:rPrChange>
            </w:rPr>
            <w:tab/>
            <w:delText>bHInfoIndex</w:delText>
          </w:r>
          <w:r w:rsidRPr="00A25886" w:rsidDel="009741A2">
            <w:rPr>
              <w:snapToGrid w:val="0"/>
              <w:lang w:val="en-GB"/>
              <w:rPrChange w:id="21675" w:author="Ericsson User" w:date="2022-03-08T15:35:00Z">
                <w:rPr>
                  <w:snapToGrid w:val="0"/>
                </w:rPr>
              </w:rPrChange>
            </w:rPr>
            <w:tab/>
          </w:r>
          <w:r w:rsidRPr="00A25886" w:rsidDel="009741A2">
            <w:rPr>
              <w:snapToGrid w:val="0"/>
              <w:lang w:val="en-GB"/>
              <w:rPrChange w:id="21676" w:author="Ericsson User" w:date="2022-03-08T15:35:00Z">
                <w:rPr>
                  <w:snapToGrid w:val="0"/>
                </w:rPr>
              </w:rPrChange>
            </w:rPr>
            <w:tab/>
          </w:r>
          <w:r w:rsidRPr="00A25886" w:rsidDel="009741A2">
            <w:rPr>
              <w:snapToGrid w:val="0"/>
              <w:lang w:val="en-GB"/>
              <w:rPrChange w:id="21677" w:author="Ericsson User" w:date="2022-03-08T15:35:00Z">
                <w:rPr>
                  <w:snapToGrid w:val="0"/>
                </w:rPr>
              </w:rPrChange>
            </w:rPr>
            <w:tab/>
            <w:delText>BHInfoIndex,</w:delText>
          </w:r>
        </w:del>
      </w:ins>
    </w:p>
    <w:p w14:paraId="69F73547" w14:textId="77777777" w:rsidR="004B7699" w:rsidRPr="00A25886" w:rsidDel="009741A2" w:rsidRDefault="004B7699" w:rsidP="004B7699">
      <w:pPr>
        <w:pStyle w:val="PL"/>
        <w:rPr>
          <w:ins w:id="21678" w:author="Author" w:date="2022-02-08T22:20:00Z"/>
          <w:del w:id="21679" w:author="R3-222882" w:date="2022-03-04T19:32:00Z"/>
          <w:snapToGrid w:val="0"/>
          <w:lang w:val="en-GB"/>
          <w:rPrChange w:id="21680" w:author="Ericsson User" w:date="2022-03-08T15:35:00Z">
            <w:rPr>
              <w:ins w:id="21681" w:author="Author" w:date="2022-02-08T22:20:00Z"/>
              <w:del w:id="21682" w:author="R3-222882" w:date="2022-03-04T19:32:00Z"/>
              <w:snapToGrid w:val="0"/>
            </w:rPr>
          </w:rPrChange>
        </w:rPr>
      </w:pPr>
      <w:ins w:id="21683" w:author="Author" w:date="2022-02-08T22:20:00Z">
        <w:del w:id="21684" w:author="R3-222882" w:date="2022-03-04T19:32:00Z">
          <w:r w:rsidRPr="00A25886" w:rsidDel="009741A2">
            <w:rPr>
              <w:snapToGrid w:val="0"/>
              <w:lang w:val="en-GB"/>
              <w:rPrChange w:id="21685" w:author="Ericsson User" w:date="2022-03-08T15:35:00Z">
                <w:rPr>
                  <w:snapToGrid w:val="0"/>
                </w:rPr>
              </w:rPrChange>
            </w:rPr>
            <w:tab/>
            <w:delText>trafficDirection-Response</w:delText>
          </w:r>
          <w:r w:rsidRPr="00A25886" w:rsidDel="009741A2">
            <w:rPr>
              <w:snapToGrid w:val="0"/>
              <w:lang w:val="en-GB"/>
              <w:rPrChange w:id="21686" w:author="Ericsson User" w:date="2022-03-08T15:35:00Z">
                <w:rPr>
                  <w:snapToGrid w:val="0"/>
                </w:rPr>
              </w:rPrChange>
            </w:rPr>
            <w:tab/>
            <w:delText>TrafficDirection-Response,</w:delText>
          </w:r>
        </w:del>
      </w:ins>
    </w:p>
    <w:p w14:paraId="4BC3DB67" w14:textId="77777777" w:rsidR="004B7699" w:rsidRPr="00A25886" w:rsidDel="009741A2" w:rsidRDefault="004B7699" w:rsidP="004B7699">
      <w:pPr>
        <w:pStyle w:val="PL"/>
        <w:rPr>
          <w:ins w:id="21687" w:author="Author" w:date="2022-02-08T22:20:00Z"/>
          <w:del w:id="21688" w:author="R3-222882" w:date="2022-03-04T19:32:00Z"/>
          <w:lang w:val="en-GB"/>
          <w:rPrChange w:id="21689" w:author="Ericsson User" w:date="2022-03-08T15:35:00Z">
            <w:rPr>
              <w:ins w:id="21690" w:author="Author" w:date="2022-02-08T22:20:00Z"/>
              <w:del w:id="21691" w:author="R3-222882" w:date="2022-03-04T19:32:00Z"/>
            </w:rPr>
          </w:rPrChange>
        </w:rPr>
      </w:pPr>
      <w:ins w:id="21692" w:author="Author" w:date="2022-02-08T22:20:00Z">
        <w:del w:id="21693" w:author="R3-222882" w:date="2022-03-04T19:32:00Z">
          <w:r w:rsidRPr="00A25886" w:rsidDel="009741A2">
            <w:rPr>
              <w:lang w:val="en-GB"/>
              <w:rPrChange w:id="21694" w:author="Ericsson User" w:date="2022-03-08T15:35:00Z">
                <w:rPr/>
              </w:rPrChange>
            </w:rPr>
            <w:tab/>
            <w:delText>iE-Extension</w:delText>
          </w:r>
          <w:r w:rsidRPr="00A25886" w:rsidDel="009741A2">
            <w:rPr>
              <w:lang w:val="en-GB"/>
              <w:rPrChange w:id="21695" w:author="Ericsson User" w:date="2022-03-08T15:35:00Z">
                <w:rPr/>
              </w:rPrChange>
            </w:rPr>
            <w:tab/>
          </w:r>
          <w:r w:rsidRPr="00A25886" w:rsidDel="009741A2">
            <w:rPr>
              <w:lang w:val="en-GB"/>
              <w:rPrChange w:id="21696" w:author="Ericsson User" w:date="2022-03-08T15:35:00Z">
                <w:rPr/>
              </w:rPrChange>
            </w:rPr>
            <w:tab/>
          </w:r>
          <w:r w:rsidRPr="00A25886" w:rsidDel="009741A2">
            <w:rPr>
              <w:lang w:val="en-GB"/>
              <w:rPrChange w:id="21697" w:author="Ericsson User" w:date="2022-03-08T15:35:00Z">
                <w:rPr/>
              </w:rPrChange>
            </w:rPr>
            <w:tab/>
          </w:r>
          <w:r w:rsidRPr="00A25886" w:rsidDel="009741A2">
            <w:rPr>
              <w:noProof w:val="0"/>
              <w:snapToGrid w:val="0"/>
              <w:lang w:val="en-GB" w:eastAsia="zh-CN"/>
              <w:rPrChange w:id="21698" w:author="Ericsson User" w:date="2022-03-08T15:35:00Z">
                <w:rPr>
                  <w:noProof w:val="0"/>
                  <w:snapToGrid w:val="0"/>
                  <w:lang w:eastAsia="zh-CN"/>
                </w:rPr>
              </w:rPrChange>
            </w:rPr>
            <w:delText>ProtocolExtensionContainer { {</w:delText>
          </w:r>
          <w:r w:rsidRPr="00A25886" w:rsidDel="009741A2">
            <w:rPr>
              <w:noProof w:val="0"/>
              <w:lang w:val="en-GB"/>
              <w:rPrChange w:id="21699" w:author="Ericsson User" w:date="2022-03-08T15:35:00Z">
                <w:rPr>
                  <w:noProof w:val="0"/>
                </w:rPr>
              </w:rPrChange>
            </w:rPr>
            <w:delText>BHInformationResponse</w:delText>
          </w:r>
          <w:r w:rsidRPr="00A25886" w:rsidDel="009741A2">
            <w:rPr>
              <w:snapToGrid w:val="0"/>
              <w:lang w:val="en-GB"/>
              <w:rPrChange w:id="21700" w:author="Ericsson User" w:date="2022-03-08T15:35:00Z">
                <w:rPr>
                  <w:snapToGrid w:val="0"/>
                </w:rPr>
              </w:rPrChange>
            </w:rPr>
            <w:delText>-Item</w:delText>
          </w:r>
          <w:r w:rsidRPr="00A25886" w:rsidDel="009741A2">
            <w:rPr>
              <w:lang w:val="en-GB"/>
              <w:rPrChange w:id="21701" w:author="Ericsson User" w:date="2022-03-08T15:35:00Z">
                <w:rPr/>
              </w:rPrChange>
            </w:rPr>
            <w:delText>-ExtIEs</w:delText>
          </w:r>
          <w:r w:rsidRPr="00A25886" w:rsidDel="009741A2">
            <w:rPr>
              <w:noProof w:val="0"/>
              <w:snapToGrid w:val="0"/>
              <w:lang w:val="en-GB" w:eastAsia="zh-CN"/>
              <w:rPrChange w:id="21702" w:author="Ericsson User" w:date="2022-03-08T15:35:00Z">
                <w:rPr>
                  <w:noProof w:val="0"/>
                  <w:snapToGrid w:val="0"/>
                  <w:lang w:eastAsia="zh-CN"/>
                </w:rPr>
              </w:rPrChange>
            </w:rPr>
            <w:delText>} }</w:delText>
          </w:r>
          <w:r w:rsidRPr="00A25886" w:rsidDel="009741A2">
            <w:rPr>
              <w:noProof w:val="0"/>
              <w:snapToGrid w:val="0"/>
              <w:lang w:val="en-GB" w:eastAsia="zh-CN"/>
              <w:rPrChange w:id="21703" w:author="Ericsson User" w:date="2022-03-08T15:35:00Z">
                <w:rPr>
                  <w:noProof w:val="0"/>
                  <w:snapToGrid w:val="0"/>
                  <w:lang w:eastAsia="zh-CN"/>
                </w:rPr>
              </w:rPrChange>
            </w:rPr>
            <w:tab/>
            <w:delText>OPTIONAL</w:delText>
          </w:r>
          <w:r w:rsidRPr="00A25886" w:rsidDel="009741A2">
            <w:rPr>
              <w:lang w:val="en-GB"/>
              <w:rPrChange w:id="21704" w:author="Ericsson User" w:date="2022-03-08T15:35:00Z">
                <w:rPr/>
              </w:rPrChange>
            </w:rPr>
            <w:delText>,</w:delText>
          </w:r>
        </w:del>
      </w:ins>
    </w:p>
    <w:p w14:paraId="33C4ECDD" w14:textId="77777777" w:rsidR="004B7699" w:rsidRPr="00A25886" w:rsidDel="009741A2" w:rsidRDefault="004B7699" w:rsidP="004B7699">
      <w:pPr>
        <w:pStyle w:val="PL"/>
        <w:rPr>
          <w:ins w:id="21705" w:author="Author" w:date="2022-02-08T22:20:00Z"/>
          <w:del w:id="21706" w:author="R3-222882" w:date="2022-03-04T19:32:00Z"/>
          <w:lang w:val="en-GB"/>
          <w:rPrChange w:id="21707" w:author="Ericsson User" w:date="2022-03-08T15:35:00Z">
            <w:rPr>
              <w:ins w:id="21708" w:author="Author" w:date="2022-02-08T22:20:00Z"/>
              <w:del w:id="21709" w:author="R3-222882" w:date="2022-03-04T19:32:00Z"/>
            </w:rPr>
          </w:rPrChange>
        </w:rPr>
      </w:pPr>
      <w:ins w:id="21710" w:author="Author" w:date="2022-02-08T22:20:00Z">
        <w:del w:id="21711" w:author="R3-222882" w:date="2022-03-04T19:32:00Z">
          <w:r w:rsidRPr="00A25886" w:rsidDel="009741A2">
            <w:rPr>
              <w:lang w:val="en-GB"/>
              <w:rPrChange w:id="21712" w:author="Ericsson User" w:date="2022-03-08T15:35:00Z">
                <w:rPr/>
              </w:rPrChange>
            </w:rPr>
            <w:tab/>
            <w:delText>...</w:delText>
          </w:r>
        </w:del>
      </w:ins>
    </w:p>
    <w:p w14:paraId="24BFAA16" w14:textId="77777777" w:rsidR="004B7699" w:rsidRPr="00A25886" w:rsidDel="009741A2" w:rsidRDefault="004B7699" w:rsidP="004B7699">
      <w:pPr>
        <w:pStyle w:val="PL"/>
        <w:rPr>
          <w:ins w:id="21713" w:author="Author" w:date="2022-02-08T22:20:00Z"/>
          <w:del w:id="21714" w:author="R3-222882" w:date="2022-03-04T19:32:00Z"/>
          <w:lang w:val="en-GB"/>
          <w:rPrChange w:id="21715" w:author="Ericsson User" w:date="2022-03-08T15:35:00Z">
            <w:rPr>
              <w:ins w:id="21716" w:author="Author" w:date="2022-02-08T22:20:00Z"/>
              <w:del w:id="21717" w:author="R3-222882" w:date="2022-03-04T19:32:00Z"/>
            </w:rPr>
          </w:rPrChange>
        </w:rPr>
      </w:pPr>
      <w:ins w:id="21718" w:author="Author" w:date="2022-02-08T22:20:00Z">
        <w:del w:id="21719" w:author="R3-222882" w:date="2022-03-04T19:32:00Z">
          <w:r w:rsidRPr="00A25886" w:rsidDel="009741A2">
            <w:rPr>
              <w:lang w:val="en-GB"/>
              <w:rPrChange w:id="21720" w:author="Ericsson User" w:date="2022-03-08T15:35:00Z">
                <w:rPr/>
              </w:rPrChange>
            </w:rPr>
            <w:delText>}</w:delText>
          </w:r>
        </w:del>
      </w:ins>
    </w:p>
    <w:p w14:paraId="67ECD2A0" w14:textId="77777777" w:rsidR="004B7699" w:rsidRPr="00A25886" w:rsidDel="009741A2" w:rsidRDefault="004B7699" w:rsidP="004B7699">
      <w:pPr>
        <w:pStyle w:val="PL"/>
        <w:rPr>
          <w:ins w:id="21721" w:author="Author" w:date="2022-02-08T22:20:00Z"/>
          <w:del w:id="21722" w:author="R3-222882" w:date="2022-03-04T19:32:00Z"/>
          <w:lang w:val="en-GB"/>
          <w:rPrChange w:id="21723" w:author="Ericsson User" w:date="2022-03-08T15:35:00Z">
            <w:rPr>
              <w:ins w:id="21724" w:author="Author" w:date="2022-02-08T22:20:00Z"/>
              <w:del w:id="21725" w:author="R3-222882" w:date="2022-03-04T19:32:00Z"/>
            </w:rPr>
          </w:rPrChange>
        </w:rPr>
      </w:pPr>
    </w:p>
    <w:p w14:paraId="03592CA7" w14:textId="77777777" w:rsidR="004B7699" w:rsidRPr="00A25886" w:rsidDel="009741A2" w:rsidRDefault="004B7699" w:rsidP="004B7699">
      <w:pPr>
        <w:pStyle w:val="PL"/>
        <w:rPr>
          <w:ins w:id="21726" w:author="Author" w:date="2022-02-08T22:20:00Z"/>
          <w:del w:id="21727" w:author="R3-222882" w:date="2022-03-04T19:32:00Z"/>
          <w:noProof w:val="0"/>
          <w:snapToGrid w:val="0"/>
          <w:lang w:val="en-GB" w:eastAsia="zh-CN"/>
          <w:rPrChange w:id="21728" w:author="Ericsson User" w:date="2022-03-08T15:35:00Z">
            <w:rPr>
              <w:ins w:id="21729" w:author="Author" w:date="2022-02-08T22:20:00Z"/>
              <w:del w:id="21730" w:author="R3-222882" w:date="2022-03-04T19:32:00Z"/>
              <w:noProof w:val="0"/>
              <w:snapToGrid w:val="0"/>
              <w:lang w:eastAsia="zh-CN"/>
            </w:rPr>
          </w:rPrChange>
        </w:rPr>
      </w:pPr>
      <w:ins w:id="21731" w:author="Author" w:date="2022-02-08T22:20:00Z">
        <w:del w:id="21732" w:author="R3-222882" w:date="2022-03-04T19:32:00Z">
          <w:r w:rsidRPr="00A25886" w:rsidDel="009741A2">
            <w:rPr>
              <w:noProof w:val="0"/>
              <w:lang w:val="en-GB"/>
              <w:rPrChange w:id="21733" w:author="Ericsson User" w:date="2022-03-08T15:35:00Z">
                <w:rPr>
                  <w:noProof w:val="0"/>
                </w:rPr>
              </w:rPrChange>
            </w:rPr>
            <w:delText>BHInformationResponse</w:delText>
          </w:r>
          <w:r w:rsidRPr="00A25886" w:rsidDel="009741A2">
            <w:rPr>
              <w:snapToGrid w:val="0"/>
              <w:lang w:val="en-GB"/>
              <w:rPrChange w:id="21734" w:author="Ericsson User" w:date="2022-03-08T15:35:00Z">
                <w:rPr>
                  <w:snapToGrid w:val="0"/>
                </w:rPr>
              </w:rPrChange>
            </w:rPr>
            <w:delText>-Item</w:delText>
          </w:r>
          <w:r w:rsidRPr="00A25886" w:rsidDel="009741A2">
            <w:rPr>
              <w:lang w:val="en-GB"/>
              <w:rPrChange w:id="21735" w:author="Ericsson User" w:date="2022-03-08T15:35:00Z">
                <w:rPr/>
              </w:rPrChange>
            </w:rPr>
            <w:delText xml:space="preserve">-ExtIEs </w:delText>
          </w:r>
          <w:r w:rsidRPr="00A25886" w:rsidDel="009741A2">
            <w:rPr>
              <w:noProof w:val="0"/>
              <w:snapToGrid w:val="0"/>
              <w:lang w:val="en-GB" w:eastAsia="zh-CN"/>
              <w:rPrChange w:id="21736" w:author="Ericsson User" w:date="2022-03-08T15:35:00Z">
                <w:rPr>
                  <w:noProof w:val="0"/>
                  <w:snapToGrid w:val="0"/>
                  <w:lang w:eastAsia="zh-CN"/>
                </w:rPr>
              </w:rPrChange>
            </w:rPr>
            <w:delText>XNAP-PROTOCOL-EXTENSION ::= {</w:delText>
          </w:r>
        </w:del>
      </w:ins>
    </w:p>
    <w:p w14:paraId="0F12C50F" w14:textId="77777777" w:rsidR="004B7699" w:rsidRPr="00A25886" w:rsidDel="009741A2" w:rsidRDefault="004B7699" w:rsidP="004B7699">
      <w:pPr>
        <w:pStyle w:val="PL"/>
        <w:rPr>
          <w:ins w:id="21737" w:author="Author" w:date="2022-02-08T22:20:00Z"/>
          <w:del w:id="21738" w:author="R3-222882" w:date="2022-03-04T19:32:00Z"/>
          <w:noProof w:val="0"/>
          <w:snapToGrid w:val="0"/>
          <w:lang w:val="en-GB" w:eastAsia="zh-CN"/>
          <w:rPrChange w:id="21739" w:author="Ericsson User" w:date="2022-03-08T15:35:00Z">
            <w:rPr>
              <w:ins w:id="21740" w:author="Author" w:date="2022-02-08T22:20:00Z"/>
              <w:del w:id="21741" w:author="R3-222882" w:date="2022-03-04T19:32:00Z"/>
              <w:noProof w:val="0"/>
              <w:snapToGrid w:val="0"/>
              <w:lang w:eastAsia="zh-CN"/>
            </w:rPr>
          </w:rPrChange>
        </w:rPr>
      </w:pPr>
      <w:ins w:id="21742" w:author="Author" w:date="2022-02-08T22:20:00Z">
        <w:del w:id="21743" w:author="R3-222882" w:date="2022-03-04T19:32:00Z">
          <w:r w:rsidRPr="00A25886" w:rsidDel="009741A2">
            <w:rPr>
              <w:noProof w:val="0"/>
              <w:snapToGrid w:val="0"/>
              <w:lang w:val="en-GB" w:eastAsia="zh-CN"/>
              <w:rPrChange w:id="21744" w:author="Ericsson User" w:date="2022-03-08T15:35:00Z">
                <w:rPr>
                  <w:noProof w:val="0"/>
                  <w:snapToGrid w:val="0"/>
                  <w:lang w:eastAsia="zh-CN"/>
                </w:rPr>
              </w:rPrChange>
            </w:rPr>
            <w:tab/>
            <w:delText>...</w:delText>
          </w:r>
        </w:del>
      </w:ins>
    </w:p>
    <w:p w14:paraId="5E1E8160" w14:textId="77777777" w:rsidR="004B7699" w:rsidRPr="00A25886" w:rsidRDefault="004B7699" w:rsidP="004B7699">
      <w:pPr>
        <w:pStyle w:val="PL"/>
        <w:rPr>
          <w:ins w:id="21745" w:author="Author" w:date="2022-02-08T22:20:00Z"/>
          <w:noProof w:val="0"/>
          <w:snapToGrid w:val="0"/>
          <w:lang w:val="en-GB" w:eastAsia="zh-CN"/>
          <w:rPrChange w:id="21746" w:author="Ericsson User" w:date="2022-03-08T15:35:00Z">
            <w:rPr>
              <w:ins w:id="21747" w:author="Author" w:date="2022-02-08T22:20:00Z"/>
              <w:noProof w:val="0"/>
              <w:snapToGrid w:val="0"/>
              <w:lang w:eastAsia="zh-CN"/>
            </w:rPr>
          </w:rPrChange>
        </w:rPr>
      </w:pPr>
      <w:ins w:id="21748" w:author="Author" w:date="2022-02-08T22:20:00Z">
        <w:del w:id="21749" w:author="R3-222882" w:date="2022-03-04T19:32:00Z">
          <w:r w:rsidRPr="00A25886" w:rsidDel="009741A2">
            <w:rPr>
              <w:noProof w:val="0"/>
              <w:snapToGrid w:val="0"/>
              <w:lang w:val="en-GB" w:eastAsia="zh-CN"/>
              <w:rPrChange w:id="21750" w:author="Ericsson User" w:date="2022-03-08T15:35:00Z">
                <w:rPr>
                  <w:noProof w:val="0"/>
                  <w:snapToGrid w:val="0"/>
                  <w:lang w:eastAsia="zh-CN"/>
                </w:rPr>
              </w:rPrChange>
            </w:rPr>
            <w:delText>}</w:delText>
          </w:r>
        </w:del>
      </w:ins>
    </w:p>
    <w:p w14:paraId="5356312A" w14:textId="77777777" w:rsidR="004B7699" w:rsidRPr="00A25886" w:rsidRDefault="004B7699" w:rsidP="004B7699">
      <w:pPr>
        <w:pStyle w:val="PL"/>
        <w:rPr>
          <w:ins w:id="21751" w:author="Author" w:date="2022-02-08T22:20:00Z"/>
          <w:lang w:val="en-GB"/>
          <w:rPrChange w:id="21752" w:author="Ericsson User" w:date="2022-03-08T15:35:00Z">
            <w:rPr>
              <w:ins w:id="21753" w:author="Author" w:date="2022-02-08T22:20:00Z"/>
            </w:rPr>
          </w:rPrChange>
        </w:rPr>
      </w:pPr>
    </w:p>
    <w:p w14:paraId="2CA90AAD" w14:textId="77777777" w:rsidR="004B7699" w:rsidRPr="00A25886" w:rsidRDefault="004B7699" w:rsidP="004B7699">
      <w:pPr>
        <w:pStyle w:val="PL"/>
        <w:rPr>
          <w:ins w:id="21754" w:author="R3-222882" w:date="2022-03-04T19:33:00Z"/>
          <w:noProof w:val="0"/>
          <w:lang w:val="en-GB"/>
          <w:rPrChange w:id="21755" w:author="Ericsson User" w:date="2022-03-08T15:35:00Z">
            <w:rPr>
              <w:ins w:id="21756" w:author="R3-222882" w:date="2022-03-04T19:33:00Z"/>
              <w:noProof w:val="0"/>
            </w:rPr>
          </w:rPrChange>
        </w:rPr>
      </w:pPr>
      <w:ins w:id="21757" w:author="Author" w:date="2022-02-08T22:20:00Z">
        <w:r w:rsidRPr="00A25886">
          <w:rPr>
            <w:snapToGrid w:val="0"/>
            <w:lang w:val="en-GB"/>
            <w:rPrChange w:id="21758" w:author="Ericsson User" w:date="2022-03-08T15:35:00Z">
              <w:rPr>
                <w:snapToGrid w:val="0"/>
              </w:rPr>
            </w:rPrChange>
          </w:rPr>
          <w:t>BHInfoIndex</w:t>
        </w:r>
        <w:r w:rsidRPr="00A25886">
          <w:rPr>
            <w:noProof w:val="0"/>
            <w:lang w:val="en-GB"/>
            <w:rPrChange w:id="21759" w:author="Ericsson User" w:date="2022-03-08T15:35:00Z">
              <w:rPr>
                <w:noProof w:val="0"/>
              </w:rPr>
            </w:rPrChange>
          </w:rPr>
          <w:t xml:space="preserve"> ::= </w:t>
        </w:r>
      </w:ins>
      <w:ins w:id="21760" w:author="R3-222882" w:date="2022-03-04T19:32:00Z">
        <w:r w:rsidR="009741A2" w:rsidRPr="00A25886">
          <w:rPr>
            <w:lang w:val="en-GB"/>
            <w:rPrChange w:id="21761" w:author="Ericsson User" w:date="2022-03-08T15:35:00Z">
              <w:rPr/>
            </w:rPrChange>
          </w:rPr>
          <w:t>INTEGER (1..</w:t>
        </w:r>
        <w:r w:rsidR="009741A2" w:rsidRPr="00A25886">
          <w:rPr>
            <w:i/>
            <w:lang w:val="en-GB" w:eastAsia="ja-JP"/>
            <w:rPrChange w:id="21762" w:author="Ericsson User" w:date="2022-03-08T15:35:00Z">
              <w:rPr>
                <w:i/>
                <w:lang w:eastAsia="ja-JP"/>
              </w:rPr>
            </w:rPrChange>
          </w:rPr>
          <w:t xml:space="preserve"> </w:t>
        </w:r>
        <w:r w:rsidR="009741A2" w:rsidRPr="00A25886">
          <w:rPr>
            <w:lang w:val="en-GB"/>
            <w:rPrChange w:id="21763" w:author="Ericsson User" w:date="2022-03-08T15:35:00Z">
              <w:rPr/>
            </w:rPrChange>
          </w:rPr>
          <w:t>maxnoofBHInfo)</w:t>
        </w:r>
      </w:ins>
      <w:ins w:id="21764" w:author="Author" w:date="2022-02-08T22:20:00Z">
        <w:del w:id="21765" w:author="R3-222882" w:date="2022-03-04T19:32:00Z">
          <w:r w:rsidR="00F87C27" w:rsidRPr="00A25886" w:rsidDel="009741A2">
            <w:rPr>
              <w:noProof w:val="0"/>
              <w:highlight w:val="yellow"/>
              <w:lang w:val="en-GB"/>
              <w:rPrChange w:id="21766" w:author="Ericsson User" w:date="2022-03-08T15:35:00Z">
                <w:rPr>
                  <w:noProof w:val="0"/>
                  <w:highlight w:val="yellow"/>
                </w:rPr>
              </w:rPrChange>
            </w:rPr>
            <w:delText>FFS</w:delText>
          </w:r>
        </w:del>
      </w:ins>
    </w:p>
    <w:p w14:paraId="6C0B5055" w14:textId="77777777" w:rsidR="009741A2" w:rsidRPr="00A25886" w:rsidRDefault="009741A2" w:rsidP="004B7699">
      <w:pPr>
        <w:pStyle w:val="PL"/>
        <w:rPr>
          <w:ins w:id="21767" w:author="R3-222882" w:date="2022-03-04T19:33:00Z"/>
          <w:noProof w:val="0"/>
          <w:lang w:val="en-GB"/>
          <w:rPrChange w:id="21768" w:author="Ericsson User" w:date="2022-03-08T15:35:00Z">
            <w:rPr>
              <w:ins w:id="21769" w:author="R3-222882" w:date="2022-03-04T19:33:00Z"/>
              <w:noProof w:val="0"/>
            </w:rPr>
          </w:rPrChange>
        </w:rPr>
      </w:pPr>
    </w:p>
    <w:p w14:paraId="0915C3A5" w14:textId="77777777" w:rsidR="009741A2" w:rsidRPr="00A25886" w:rsidRDefault="009741A2" w:rsidP="009741A2">
      <w:pPr>
        <w:pStyle w:val="PL"/>
        <w:rPr>
          <w:ins w:id="21770" w:author="R3-222882" w:date="2022-03-04T19:33:00Z"/>
          <w:noProof w:val="0"/>
          <w:lang w:val="en-GB"/>
          <w:rPrChange w:id="21771" w:author="Ericsson User" w:date="2022-03-08T15:35:00Z">
            <w:rPr>
              <w:ins w:id="21772" w:author="R3-222882" w:date="2022-03-04T19:33:00Z"/>
              <w:noProof w:val="0"/>
            </w:rPr>
          </w:rPrChange>
        </w:rPr>
      </w:pPr>
      <w:ins w:id="21773" w:author="R3-222882" w:date="2022-03-04T19:33:00Z">
        <w:r w:rsidRPr="00A25886">
          <w:rPr>
            <w:snapToGrid w:val="0"/>
            <w:lang w:val="en-GB"/>
            <w:rPrChange w:id="21774" w:author="Ericsson User" w:date="2022-03-08T15:35:00Z">
              <w:rPr>
                <w:snapToGrid w:val="0"/>
              </w:rPr>
            </w:rPrChange>
          </w:rPr>
          <w:t>BHInfoList</w:t>
        </w:r>
        <w:r w:rsidRPr="00A25886" w:rsidDel="008549D3">
          <w:rPr>
            <w:noProof w:val="0"/>
            <w:lang w:val="en-GB"/>
            <w:rPrChange w:id="21775" w:author="Ericsson User" w:date="2022-03-08T15:35:00Z">
              <w:rPr>
                <w:noProof w:val="0"/>
              </w:rPr>
            </w:rPrChange>
          </w:rPr>
          <w:t xml:space="preserve"> </w:t>
        </w:r>
        <w:r w:rsidRPr="00A25886">
          <w:rPr>
            <w:noProof w:val="0"/>
            <w:lang w:val="en-GB"/>
            <w:rPrChange w:id="21776" w:author="Ericsson User" w:date="2022-03-08T15:35:00Z">
              <w:rPr>
                <w:noProof w:val="0"/>
              </w:rPr>
            </w:rPrChange>
          </w:rPr>
          <w:t xml:space="preserve">::= </w:t>
        </w:r>
        <w:r w:rsidRPr="00A25886">
          <w:rPr>
            <w:snapToGrid w:val="0"/>
            <w:lang w:val="en-GB"/>
            <w:rPrChange w:id="21777" w:author="Ericsson User" w:date="2022-03-08T15:35:00Z">
              <w:rPr>
                <w:snapToGrid w:val="0"/>
              </w:rPr>
            </w:rPrChange>
          </w:rPr>
          <w:t>SEQUENCE (SIZE(1..</w:t>
        </w:r>
        <w:r w:rsidRPr="00A25886">
          <w:rPr>
            <w:lang w:val="en-GB"/>
            <w:rPrChange w:id="21778" w:author="Ericsson User" w:date="2022-03-08T15:35:00Z">
              <w:rPr/>
            </w:rPrChange>
          </w:rPr>
          <w:t xml:space="preserve"> maxnoofBHInfo</w:t>
        </w:r>
        <w:r w:rsidRPr="00A25886">
          <w:rPr>
            <w:snapToGrid w:val="0"/>
            <w:lang w:val="en-GB"/>
            <w:rPrChange w:id="21779" w:author="Ericsson User" w:date="2022-03-08T15:35:00Z">
              <w:rPr>
                <w:snapToGrid w:val="0"/>
              </w:rPr>
            </w:rPrChange>
          </w:rPr>
          <w:t>)) OF BHInfo-Item</w:t>
        </w:r>
        <w:r w:rsidRPr="00A25886" w:rsidDel="008549D3">
          <w:rPr>
            <w:noProof w:val="0"/>
            <w:lang w:val="en-GB"/>
            <w:rPrChange w:id="21780" w:author="Ericsson User" w:date="2022-03-08T15:35:00Z">
              <w:rPr>
                <w:noProof w:val="0"/>
              </w:rPr>
            </w:rPrChange>
          </w:rPr>
          <w:t xml:space="preserve"> </w:t>
        </w:r>
      </w:ins>
    </w:p>
    <w:p w14:paraId="22FF40AC" w14:textId="77777777" w:rsidR="009741A2" w:rsidRPr="00A25886" w:rsidRDefault="009741A2" w:rsidP="009741A2">
      <w:pPr>
        <w:pStyle w:val="PL"/>
        <w:rPr>
          <w:ins w:id="21781" w:author="R3-222882" w:date="2022-03-04T19:33:00Z"/>
          <w:noProof w:val="0"/>
          <w:lang w:val="en-GB"/>
          <w:rPrChange w:id="21782" w:author="Ericsson User" w:date="2022-03-08T15:35:00Z">
            <w:rPr>
              <w:ins w:id="21783" w:author="R3-222882" w:date="2022-03-04T19:33:00Z"/>
              <w:noProof w:val="0"/>
            </w:rPr>
          </w:rPrChange>
        </w:rPr>
      </w:pPr>
    </w:p>
    <w:p w14:paraId="3560D503" w14:textId="77777777" w:rsidR="009741A2" w:rsidRPr="00A25886" w:rsidRDefault="009741A2" w:rsidP="009741A2">
      <w:pPr>
        <w:pStyle w:val="PL"/>
        <w:rPr>
          <w:ins w:id="21784" w:author="R3-222882" w:date="2022-03-04T19:33:00Z"/>
          <w:snapToGrid w:val="0"/>
          <w:lang w:val="en-GB"/>
          <w:rPrChange w:id="21785" w:author="Ericsson User" w:date="2022-03-08T15:35:00Z">
            <w:rPr>
              <w:ins w:id="21786" w:author="R3-222882" w:date="2022-03-04T19:33:00Z"/>
              <w:snapToGrid w:val="0"/>
            </w:rPr>
          </w:rPrChange>
        </w:rPr>
      </w:pPr>
      <w:ins w:id="21787" w:author="R3-222882" w:date="2022-03-04T19:33:00Z">
        <w:r w:rsidRPr="00A25886">
          <w:rPr>
            <w:snapToGrid w:val="0"/>
            <w:lang w:val="en-GB"/>
            <w:rPrChange w:id="21788" w:author="Ericsson User" w:date="2022-03-08T15:35:00Z">
              <w:rPr>
                <w:snapToGrid w:val="0"/>
              </w:rPr>
            </w:rPrChange>
          </w:rPr>
          <w:t>BHInfo-Item ::= SEQUENCE {</w:t>
        </w:r>
      </w:ins>
    </w:p>
    <w:p w14:paraId="5ED8955A" w14:textId="77777777" w:rsidR="009741A2" w:rsidRPr="00A25886" w:rsidRDefault="009741A2" w:rsidP="009741A2">
      <w:pPr>
        <w:pStyle w:val="PL"/>
        <w:rPr>
          <w:ins w:id="21789" w:author="R3-222882" w:date="2022-03-04T19:33:00Z"/>
          <w:snapToGrid w:val="0"/>
          <w:lang w:val="en-GB"/>
          <w:rPrChange w:id="21790" w:author="Ericsson User" w:date="2022-03-08T15:35:00Z">
            <w:rPr>
              <w:ins w:id="21791" w:author="R3-222882" w:date="2022-03-04T19:33:00Z"/>
              <w:snapToGrid w:val="0"/>
            </w:rPr>
          </w:rPrChange>
        </w:rPr>
      </w:pPr>
      <w:ins w:id="21792" w:author="R3-222882" w:date="2022-03-04T19:33:00Z">
        <w:r w:rsidRPr="00A25886">
          <w:rPr>
            <w:snapToGrid w:val="0"/>
            <w:lang w:val="en-GB"/>
            <w:rPrChange w:id="21793" w:author="Ericsson User" w:date="2022-03-08T15:35:00Z">
              <w:rPr>
                <w:snapToGrid w:val="0"/>
              </w:rPr>
            </w:rPrChange>
          </w:rPr>
          <w:tab/>
          <w:t>bHInfoIndex</w:t>
        </w:r>
        <w:r w:rsidRPr="00A25886">
          <w:rPr>
            <w:snapToGrid w:val="0"/>
            <w:lang w:val="en-GB"/>
            <w:rPrChange w:id="21794" w:author="Ericsson User" w:date="2022-03-08T15:35:00Z">
              <w:rPr>
                <w:snapToGrid w:val="0"/>
              </w:rPr>
            </w:rPrChange>
          </w:rPr>
          <w:tab/>
        </w:r>
        <w:r w:rsidRPr="00A25886">
          <w:rPr>
            <w:snapToGrid w:val="0"/>
            <w:lang w:val="en-GB"/>
            <w:rPrChange w:id="21795" w:author="Ericsson User" w:date="2022-03-08T15:35:00Z">
              <w:rPr>
                <w:snapToGrid w:val="0"/>
              </w:rPr>
            </w:rPrChange>
          </w:rPr>
          <w:tab/>
        </w:r>
        <w:r w:rsidRPr="00A25886">
          <w:rPr>
            <w:snapToGrid w:val="0"/>
            <w:lang w:val="en-GB"/>
            <w:rPrChange w:id="21796" w:author="Ericsson User" w:date="2022-03-08T15:35:00Z">
              <w:rPr>
                <w:snapToGrid w:val="0"/>
              </w:rPr>
            </w:rPrChange>
          </w:rPr>
          <w:tab/>
          <w:t>BHInfoIndex,</w:t>
        </w:r>
      </w:ins>
    </w:p>
    <w:p w14:paraId="35E67F8D" w14:textId="779A9B21" w:rsidR="009741A2" w:rsidRPr="00A25886" w:rsidRDefault="009741A2" w:rsidP="009741A2">
      <w:pPr>
        <w:pStyle w:val="PL"/>
        <w:rPr>
          <w:ins w:id="21797" w:author="R3-222882" w:date="2022-03-04T19:33:00Z"/>
          <w:lang w:val="en-GB"/>
          <w:rPrChange w:id="21798" w:author="Ericsson User" w:date="2022-03-08T15:35:00Z">
            <w:rPr>
              <w:ins w:id="21799" w:author="R3-222882" w:date="2022-03-04T19:33:00Z"/>
            </w:rPr>
          </w:rPrChange>
        </w:rPr>
      </w:pPr>
      <w:ins w:id="21800" w:author="R3-222882" w:date="2022-03-04T19:33:00Z">
        <w:r w:rsidRPr="00A25886">
          <w:rPr>
            <w:lang w:val="en-GB"/>
            <w:rPrChange w:id="21801" w:author="Ericsson User" w:date="2022-03-08T15:35:00Z">
              <w:rPr/>
            </w:rPrChange>
          </w:rPr>
          <w:tab/>
          <w:t>iE-Extension</w:t>
        </w:r>
      </w:ins>
      <w:ins w:id="21802" w:author="Samsung" w:date="2022-03-06T21:23:00Z">
        <w:r w:rsidR="000F27D0" w:rsidRPr="00A25886">
          <w:rPr>
            <w:lang w:val="en-GB"/>
            <w:rPrChange w:id="21803" w:author="Ericsson User" w:date="2022-03-08T15:35:00Z">
              <w:rPr/>
            </w:rPrChange>
          </w:rPr>
          <w:t>s</w:t>
        </w:r>
      </w:ins>
      <w:ins w:id="21804" w:author="R3-222882" w:date="2022-03-04T19:33:00Z">
        <w:r w:rsidRPr="00A25886">
          <w:rPr>
            <w:lang w:val="en-GB"/>
            <w:rPrChange w:id="21805" w:author="Ericsson User" w:date="2022-03-08T15:35:00Z">
              <w:rPr/>
            </w:rPrChange>
          </w:rPr>
          <w:tab/>
        </w:r>
        <w:r w:rsidRPr="00A25886">
          <w:rPr>
            <w:lang w:val="en-GB"/>
            <w:rPrChange w:id="21806" w:author="Ericsson User" w:date="2022-03-08T15:35:00Z">
              <w:rPr/>
            </w:rPrChange>
          </w:rPr>
          <w:tab/>
        </w:r>
        <w:r w:rsidRPr="00A25886">
          <w:rPr>
            <w:lang w:val="en-GB"/>
            <w:rPrChange w:id="21807" w:author="Ericsson User" w:date="2022-03-08T15:35:00Z">
              <w:rPr/>
            </w:rPrChange>
          </w:rPr>
          <w:tab/>
        </w:r>
        <w:r w:rsidRPr="00A25886">
          <w:rPr>
            <w:noProof w:val="0"/>
            <w:snapToGrid w:val="0"/>
            <w:lang w:val="en-GB" w:eastAsia="zh-CN"/>
            <w:rPrChange w:id="21808" w:author="Ericsson User" w:date="2022-03-08T15:35:00Z">
              <w:rPr>
                <w:noProof w:val="0"/>
                <w:snapToGrid w:val="0"/>
                <w:lang w:eastAsia="zh-CN"/>
              </w:rPr>
            </w:rPrChange>
          </w:rPr>
          <w:t>ProtocolExtensionContainer { {</w:t>
        </w:r>
        <w:r w:rsidRPr="00A25886">
          <w:rPr>
            <w:noProof w:val="0"/>
            <w:lang w:val="en-GB"/>
            <w:rPrChange w:id="21809" w:author="Ericsson User" w:date="2022-03-08T15:35:00Z">
              <w:rPr>
                <w:noProof w:val="0"/>
              </w:rPr>
            </w:rPrChange>
          </w:rPr>
          <w:t xml:space="preserve"> </w:t>
        </w:r>
        <w:r w:rsidRPr="00A25886">
          <w:rPr>
            <w:snapToGrid w:val="0"/>
            <w:lang w:val="en-GB"/>
            <w:rPrChange w:id="21810" w:author="Ericsson User" w:date="2022-03-08T15:35:00Z">
              <w:rPr>
                <w:snapToGrid w:val="0"/>
              </w:rPr>
            </w:rPrChange>
          </w:rPr>
          <w:t>BHInfo-Item</w:t>
        </w:r>
        <w:r w:rsidRPr="00A25886">
          <w:rPr>
            <w:lang w:val="en-GB"/>
            <w:rPrChange w:id="21811" w:author="Ericsson User" w:date="2022-03-08T15:35:00Z">
              <w:rPr/>
            </w:rPrChange>
          </w:rPr>
          <w:t>-ExtIEs</w:t>
        </w:r>
        <w:r w:rsidRPr="00A25886">
          <w:rPr>
            <w:noProof w:val="0"/>
            <w:snapToGrid w:val="0"/>
            <w:lang w:val="en-GB" w:eastAsia="zh-CN"/>
            <w:rPrChange w:id="21812" w:author="Ericsson User" w:date="2022-03-08T15:35:00Z">
              <w:rPr>
                <w:noProof w:val="0"/>
                <w:snapToGrid w:val="0"/>
                <w:lang w:eastAsia="zh-CN"/>
              </w:rPr>
            </w:rPrChange>
          </w:rPr>
          <w:t>} }</w:t>
        </w:r>
        <w:r w:rsidRPr="00A25886">
          <w:rPr>
            <w:noProof w:val="0"/>
            <w:snapToGrid w:val="0"/>
            <w:lang w:val="en-GB" w:eastAsia="zh-CN"/>
            <w:rPrChange w:id="21813" w:author="Ericsson User" w:date="2022-03-08T15:35:00Z">
              <w:rPr>
                <w:noProof w:val="0"/>
                <w:snapToGrid w:val="0"/>
                <w:lang w:eastAsia="zh-CN"/>
              </w:rPr>
            </w:rPrChange>
          </w:rPr>
          <w:tab/>
          <w:t>OPTIONAL</w:t>
        </w:r>
        <w:r w:rsidRPr="00A25886">
          <w:rPr>
            <w:lang w:val="en-GB"/>
            <w:rPrChange w:id="21814" w:author="Ericsson User" w:date="2022-03-08T15:35:00Z">
              <w:rPr/>
            </w:rPrChange>
          </w:rPr>
          <w:t>,</w:t>
        </w:r>
      </w:ins>
    </w:p>
    <w:p w14:paraId="66B8269A" w14:textId="77777777" w:rsidR="009741A2" w:rsidRPr="00A25886" w:rsidRDefault="009741A2" w:rsidP="009741A2">
      <w:pPr>
        <w:pStyle w:val="PL"/>
        <w:rPr>
          <w:ins w:id="21815" w:author="R3-222882" w:date="2022-03-04T19:33:00Z"/>
          <w:lang w:val="en-GB"/>
          <w:rPrChange w:id="21816" w:author="Ericsson User" w:date="2022-03-08T15:35:00Z">
            <w:rPr>
              <w:ins w:id="21817" w:author="R3-222882" w:date="2022-03-04T19:33:00Z"/>
            </w:rPr>
          </w:rPrChange>
        </w:rPr>
      </w:pPr>
      <w:ins w:id="21818" w:author="R3-222882" w:date="2022-03-04T19:33:00Z">
        <w:r w:rsidRPr="00A25886">
          <w:rPr>
            <w:lang w:val="en-GB"/>
            <w:rPrChange w:id="21819" w:author="Ericsson User" w:date="2022-03-08T15:35:00Z">
              <w:rPr/>
            </w:rPrChange>
          </w:rPr>
          <w:tab/>
          <w:t>...</w:t>
        </w:r>
      </w:ins>
    </w:p>
    <w:p w14:paraId="41ADCEBE" w14:textId="77777777" w:rsidR="009741A2" w:rsidRPr="00A25886" w:rsidRDefault="009741A2" w:rsidP="009741A2">
      <w:pPr>
        <w:pStyle w:val="PL"/>
        <w:rPr>
          <w:ins w:id="21820" w:author="R3-222882" w:date="2022-03-04T19:33:00Z"/>
          <w:lang w:val="en-GB"/>
          <w:rPrChange w:id="21821" w:author="Ericsson User" w:date="2022-03-08T15:35:00Z">
            <w:rPr>
              <w:ins w:id="21822" w:author="R3-222882" w:date="2022-03-04T19:33:00Z"/>
            </w:rPr>
          </w:rPrChange>
        </w:rPr>
      </w:pPr>
      <w:ins w:id="21823" w:author="R3-222882" w:date="2022-03-04T19:33:00Z">
        <w:r w:rsidRPr="00A25886">
          <w:rPr>
            <w:lang w:val="en-GB"/>
            <w:rPrChange w:id="21824" w:author="Ericsson User" w:date="2022-03-08T15:35:00Z">
              <w:rPr/>
            </w:rPrChange>
          </w:rPr>
          <w:t>}</w:t>
        </w:r>
      </w:ins>
    </w:p>
    <w:p w14:paraId="43E11EF9" w14:textId="77777777" w:rsidR="009741A2" w:rsidRPr="00A25886" w:rsidRDefault="009741A2" w:rsidP="009741A2">
      <w:pPr>
        <w:pStyle w:val="PL"/>
        <w:rPr>
          <w:ins w:id="21825" w:author="R3-222882" w:date="2022-03-04T19:33:00Z"/>
          <w:lang w:val="en-GB"/>
          <w:rPrChange w:id="21826" w:author="Ericsson User" w:date="2022-03-08T15:35:00Z">
            <w:rPr>
              <w:ins w:id="21827" w:author="R3-222882" w:date="2022-03-04T19:33:00Z"/>
            </w:rPr>
          </w:rPrChange>
        </w:rPr>
      </w:pPr>
    </w:p>
    <w:p w14:paraId="2E6E0908" w14:textId="77777777" w:rsidR="009741A2" w:rsidRPr="00A25886" w:rsidRDefault="009741A2" w:rsidP="009741A2">
      <w:pPr>
        <w:pStyle w:val="PL"/>
        <w:rPr>
          <w:ins w:id="21828" w:author="R3-222882" w:date="2022-03-04T19:33:00Z"/>
          <w:noProof w:val="0"/>
          <w:snapToGrid w:val="0"/>
          <w:lang w:val="en-GB" w:eastAsia="zh-CN"/>
          <w:rPrChange w:id="21829" w:author="Ericsson User" w:date="2022-03-08T15:35:00Z">
            <w:rPr>
              <w:ins w:id="21830" w:author="R3-222882" w:date="2022-03-04T19:33:00Z"/>
              <w:noProof w:val="0"/>
              <w:snapToGrid w:val="0"/>
              <w:lang w:eastAsia="zh-CN"/>
            </w:rPr>
          </w:rPrChange>
        </w:rPr>
      </w:pPr>
      <w:ins w:id="21831" w:author="R3-222882" w:date="2022-03-04T19:33:00Z">
        <w:r w:rsidRPr="00A25886">
          <w:rPr>
            <w:snapToGrid w:val="0"/>
            <w:lang w:val="en-GB"/>
            <w:rPrChange w:id="21832" w:author="Ericsson User" w:date="2022-03-08T15:35:00Z">
              <w:rPr>
                <w:snapToGrid w:val="0"/>
              </w:rPr>
            </w:rPrChange>
          </w:rPr>
          <w:t>BHInfo-Item</w:t>
        </w:r>
        <w:r w:rsidRPr="00A25886">
          <w:rPr>
            <w:lang w:val="en-GB"/>
            <w:rPrChange w:id="21833" w:author="Ericsson User" w:date="2022-03-08T15:35:00Z">
              <w:rPr/>
            </w:rPrChange>
          </w:rPr>
          <w:t xml:space="preserve">-ExtIEs </w:t>
        </w:r>
        <w:r w:rsidRPr="00A25886">
          <w:rPr>
            <w:noProof w:val="0"/>
            <w:snapToGrid w:val="0"/>
            <w:lang w:val="en-GB" w:eastAsia="zh-CN"/>
            <w:rPrChange w:id="21834" w:author="Ericsson User" w:date="2022-03-08T15:35:00Z">
              <w:rPr>
                <w:noProof w:val="0"/>
                <w:snapToGrid w:val="0"/>
                <w:lang w:eastAsia="zh-CN"/>
              </w:rPr>
            </w:rPrChange>
          </w:rPr>
          <w:t>XNAP-PROTOCOL-EXTENSION ::= {</w:t>
        </w:r>
      </w:ins>
    </w:p>
    <w:p w14:paraId="4E5D31D3" w14:textId="77777777" w:rsidR="009741A2" w:rsidRPr="00A25886" w:rsidRDefault="009741A2" w:rsidP="009741A2">
      <w:pPr>
        <w:pStyle w:val="PL"/>
        <w:rPr>
          <w:ins w:id="21835" w:author="R3-222882" w:date="2022-03-04T19:33:00Z"/>
          <w:noProof w:val="0"/>
          <w:snapToGrid w:val="0"/>
          <w:lang w:val="en-GB" w:eastAsia="zh-CN"/>
          <w:rPrChange w:id="21836" w:author="Ericsson User" w:date="2022-03-08T15:35:00Z">
            <w:rPr>
              <w:ins w:id="21837" w:author="R3-222882" w:date="2022-03-04T19:33:00Z"/>
              <w:noProof w:val="0"/>
              <w:snapToGrid w:val="0"/>
              <w:lang w:eastAsia="zh-CN"/>
            </w:rPr>
          </w:rPrChange>
        </w:rPr>
      </w:pPr>
      <w:ins w:id="21838" w:author="R3-222882" w:date="2022-03-04T19:33:00Z">
        <w:r w:rsidRPr="00A25886">
          <w:rPr>
            <w:noProof w:val="0"/>
            <w:snapToGrid w:val="0"/>
            <w:lang w:val="en-GB" w:eastAsia="zh-CN"/>
            <w:rPrChange w:id="21839" w:author="Ericsson User" w:date="2022-03-08T15:35:00Z">
              <w:rPr>
                <w:noProof w:val="0"/>
                <w:snapToGrid w:val="0"/>
                <w:lang w:eastAsia="zh-CN"/>
              </w:rPr>
            </w:rPrChange>
          </w:rPr>
          <w:tab/>
          <w:t>...</w:t>
        </w:r>
      </w:ins>
    </w:p>
    <w:p w14:paraId="684D5526" w14:textId="77777777" w:rsidR="009741A2" w:rsidRPr="00A25886" w:rsidRDefault="009741A2" w:rsidP="009741A2">
      <w:pPr>
        <w:pStyle w:val="PL"/>
        <w:rPr>
          <w:ins w:id="21840" w:author="R3-222882" w:date="2022-03-04T19:33:00Z"/>
          <w:noProof w:val="0"/>
          <w:snapToGrid w:val="0"/>
          <w:lang w:val="en-GB" w:eastAsia="zh-CN"/>
          <w:rPrChange w:id="21841" w:author="Ericsson User" w:date="2022-03-08T15:35:00Z">
            <w:rPr>
              <w:ins w:id="21842" w:author="R3-222882" w:date="2022-03-04T19:33:00Z"/>
              <w:noProof w:val="0"/>
              <w:snapToGrid w:val="0"/>
              <w:lang w:eastAsia="zh-CN"/>
            </w:rPr>
          </w:rPrChange>
        </w:rPr>
      </w:pPr>
      <w:ins w:id="21843" w:author="R3-222882" w:date="2022-03-04T19:33:00Z">
        <w:r w:rsidRPr="00A25886">
          <w:rPr>
            <w:noProof w:val="0"/>
            <w:snapToGrid w:val="0"/>
            <w:lang w:val="en-GB" w:eastAsia="zh-CN"/>
            <w:rPrChange w:id="21844" w:author="Ericsson User" w:date="2022-03-08T15:35:00Z">
              <w:rPr>
                <w:noProof w:val="0"/>
                <w:snapToGrid w:val="0"/>
                <w:lang w:eastAsia="zh-CN"/>
              </w:rPr>
            </w:rPrChange>
          </w:rPr>
          <w:t>}</w:t>
        </w:r>
      </w:ins>
    </w:p>
    <w:p w14:paraId="79C8896A" w14:textId="77777777" w:rsidR="009741A2" w:rsidRPr="00A25886" w:rsidRDefault="009741A2" w:rsidP="004B7699">
      <w:pPr>
        <w:pStyle w:val="PL"/>
        <w:rPr>
          <w:ins w:id="21845" w:author="Author" w:date="2022-02-08T22:20:00Z"/>
          <w:noProof w:val="0"/>
          <w:lang w:val="en-GB"/>
          <w:rPrChange w:id="21846" w:author="Ericsson User" w:date="2022-03-08T15:35:00Z">
            <w:rPr>
              <w:ins w:id="21847" w:author="Author" w:date="2022-02-08T22:20:00Z"/>
              <w:noProof w:val="0"/>
            </w:rPr>
          </w:rPrChange>
        </w:rPr>
      </w:pPr>
    </w:p>
    <w:p w14:paraId="1D4C95F4" w14:textId="77777777" w:rsidR="004B7699" w:rsidRPr="00A25886" w:rsidRDefault="004B7699" w:rsidP="004B7699">
      <w:pPr>
        <w:pStyle w:val="PL"/>
        <w:rPr>
          <w:ins w:id="21848" w:author="Author" w:date="2022-02-08T22:20:00Z"/>
          <w:lang w:val="en-GB"/>
          <w:rPrChange w:id="21849" w:author="Ericsson User" w:date="2022-03-08T15:35:00Z">
            <w:rPr>
              <w:ins w:id="21850" w:author="Author" w:date="2022-02-08T22:20:00Z"/>
            </w:rPr>
          </w:rPrChange>
        </w:rPr>
      </w:pPr>
    </w:p>
    <w:p w14:paraId="1E218197" w14:textId="77777777" w:rsidR="004B7699" w:rsidRPr="00A25886" w:rsidRDefault="004B7699" w:rsidP="004B7699">
      <w:pPr>
        <w:pStyle w:val="PL"/>
        <w:rPr>
          <w:ins w:id="21851" w:author="R3-222882" w:date="2022-03-04T19:33:00Z"/>
          <w:noProof w:val="0"/>
          <w:lang w:val="en-GB"/>
          <w:rPrChange w:id="21852" w:author="Ericsson User" w:date="2022-03-08T15:35:00Z">
            <w:rPr>
              <w:ins w:id="21853" w:author="R3-222882" w:date="2022-03-04T19:33:00Z"/>
              <w:noProof w:val="0"/>
            </w:rPr>
          </w:rPrChange>
        </w:rPr>
      </w:pPr>
      <w:ins w:id="21854" w:author="Author" w:date="2022-02-08T22:20:00Z">
        <w:r w:rsidRPr="00A25886">
          <w:rPr>
            <w:noProof w:val="0"/>
            <w:lang w:val="en-GB"/>
            <w:rPrChange w:id="21855" w:author="Ericsson User" w:date="2022-03-08T15:35:00Z">
              <w:rPr>
                <w:noProof w:val="0"/>
              </w:rPr>
            </w:rPrChange>
          </w:rPr>
          <w:t>BHRLCChannelID ::= BIT STRING (SIZE(16))</w:t>
        </w:r>
      </w:ins>
    </w:p>
    <w:p w14:paraId="0675506E" w14:textId="77777777" w:rsidR="00961223" w:rsidRPr="00A25886" w:rsidRDefault="00961223" w:rsidP="004B7699">
      <w:pPr>
        <w:pStyle w:val="PL"/>
        <w:rPr>
          <w:ins w:id="21856" w:author="R3-222882" w:date="2022-03-04T19:33:00Z"/>
          <w:noProof w:val="0"/>
          <w:lang w:val="en-GB"/>
          <w:rPrChange w:id="21857" w:author="Ericsson User" w:date="2022-03-08T15:35:00Z">
            <w:rPr>
              <w:ins w:id="21858" w:author="R3-222882" w:date="2022-03-04T19:33:00Z"/>
              <w:noProof w:val="0"/>
            </w:rPr>
          </w:rPrChange>
        </w:rPr>
      </w:pPr>
    </w:p>
    <w:p w14:paraId="5D9B45E1" w14:textId="77777777" w:rsidR="00961223" w:rsidRPr="00A25886" w:rsidRDefault="00961223" w:rsidP="00961223">
      <w:pPr>
        <w:pStyle w:val="PL"/>
        <w:rPr>
          <w:ins w:id="21859" w:author="R3-222882" w:date="2022-03-04T19:33:00Z"/>
          <w:snapToGrid w:val="0"/>
          <w:lang w:val="en-GB"/>
          <w:rPrChange w:id="21860" w:author="Ericsson User" w:date="2022-03-08T15:35:00Z">
            <w:rPr>
              <w:ins w:id="21861" w:author="R3-222882" w:date="2022-03-04T19:33:00Z"/>
              <w:snapToGrid w:val="0"/>
            </w:rPr>
          </w:rPrChange>
        </w:rPr>
      </w:pPr>
      <w:ins w:id="21862" w:author="R3-222882" w:date="2022-03-04T19:33:00Z">
        <w:r w:rsidRPr="00A25886">
          <w:rPr>
            <w:noProof w:val="0"/>
            <w:lang w:val="en-GB"/>
            <w:rPrChange w:id="21863" w:author="Ericsson User" w:date="2022-03-08T15:35:00Z">
              <w:rPr>
                <w:noProof w:val="0"/>
              </w:rPr>
            </w:rPrChange>
          </w:rPr>
          <w:t xml:space="preserve">BAPControlPDURLCCH-List </w:t>
        </w:r>
        <w:r w:rsidRPr="00A25886">
          <w:rPr>
            <w:snapToGrid w:val="0"/>
            <w:lang w:val="en-GB"/>
            <w:rPrChange w:id="21864" w:author="Ericsson User" w:date="2022-03-08T15:35:00Z">
              <w:rPr>
                <w:snapToGrid w:val="0"/>
              </w:rPr>
            </w:rPrChange>
          </w:rPr>
          <w:t>::= SEQUENCE (SIZE(1..</w:t>
        </w:r>
        <w:r w:rsidRPr="00A25886">
          <w:rPr>
            <w:lang w:val="en-GB"/>
            <w:rPrChange w:id="21865" w:author="Ericsson User" w:date="2022-03-08T15:35:00Z">
              <w:rPr/>
            </w:rPrChange>
          </w:rPr>
          <w:t xml:space="preserve"> </w:t>
        </w:r>
        <w:r w:rsidRPr="00A25886">
          <w:rPr>
            <w:snapToGrid w:val="0"/>
            <w:lang w:val="en-GB"/>
            <w:rPrChange w:id="21866" w:author="Ericsson User" w:date="2022-03-08T15:35:00Z">
              <w:rPr>
                <w:snapToGrid w:val="0"/>
              </w:rPr>
            </w:rPrChange>
          </w:rPr>
          <w:t xml:space="preserve">maxnoofBAPControlPDURLCCHs)) OF </w:t>
        </w:r>
        <w:r w:rsidRPr="00A25886">
          <w:rPr>
            <w:noProof w:val="0"/>
            <w:lang w:val="en-GB"/>
            <w:rPrChange w:id="21867" w:author="Ericsson User" w:date="2022-03-08T15:35:00Z">
              <w:rPr>
                <w:noProof w:val="0"/>
              </w:rPr>
            </w:rPrChange>
          </w:rPr>
          <w:t>BAPControlPDURLCCH</w:t>
        </w:r>
        <w:r w:rsidRPr="00A25886">
          <w:rPr>
            <w:snapToGrid w:val="0"/>
            <w:lang w:val="en-GB"/>
            <w:rPrChange w:id="21868" w:author="Ericsson User" w:date="2022-03-08T15:35:00Z">
              <w:rPr>
                <w:snapToGrid w:val="0"/>
              </w:rPr>
            </w:rPrChange>
          </w:rPr>
          <w:t>-Item</w:t>
        </w:r>
      </w:ins>
    </w:p>
    <w:p w14:paraId="28D4B23D" w14:textId="77777777" w:rsidR="00961223" w:rsidRPr="00A25886" w:rsidRDefault="00961223" w:rsidP="00961223">
      <w:pPr>
        <w:pStyle w:val="PL"/>
        <w:rPr>
          <w:ins w:id="21869" w:author="R3-222882" w:date="2022-03-04T19:33:00Z"/>
          <w:snapToGrid w:val="0"/>
          <w:lang w:val="en-GB"/>
          <w:rPrChange w:id="21870" w:author="Ericsson User" w:date="2022-03-08T15:35:00Z">
            <w:rPr>
              <w:ins w:id="21871" w:author="R3-222882" w:date="2022-03-04T19:33:00Z"/>
              <w:snapToGrid w:val="0"/>
            </w:rPr>
          </w:rPrChange>
        </w:rPr>
      </w:pPr>
    </w:p>
    <w:p w14:paraId="02C69E6A" w14:textId="77777777" w:rsidR="00961223" w:rsidRPr="00A25886" w:rsidRDefault="00961223" w:rsidP="00961223">
      <w:pPr>
        <w:pStyle w:val="PL"/>
        <w:rPr>
          <w:ins w:id="21872" w:author="R3-222882" w:date="2022-03-04T19:33:00Z"/>
          <w:snapToGrid w:val="0"/>
          <w:lang w:val="en-GB"/>
          <w:rPrChange w:id="21873" w:author="Ericsson User" w:date="2022-03-08T15:35:00Z">
            <w:rPr>
              <w:ins w:id="21874" w:author="R3-222882" w:date="2022-03-04T19:33:00Z"/>
              <w:snapToGrid w:val="0"/>
            </w:rPr>
          </w:rPrChange>
        </w:rPr>
      </w:pPr>
    </w:p>
    <w:p w14:paraId="18B7EA3A" w14:textId="77777777" w:rsidR="00961223" w:rsidRPr="00A25886" w:rsidRDefault="00961223" w:rsidP="00961223">
      <w:pPr>
        <w:pStyle w:val="PL"/>
        <w:rPr>
          <w:ins w:id="21875" w:author="R3-222882" w:date="2022-03-04T19:33:00Z"/>
          <w:snapToGrid w:val="0"/>
          <w:lang w:val="en-GB"/>
          <w:rPrChange w:id="21876" w:author="Ericsson User" w:date="2022-03-08T15:35:00Z">
            <w:rPr>
              <w:ins w:id="21877" w:author="R3-222882" w:date="2022-03-04T19:33:00Z"/>
              <w:snapToGrid w:val="0"/>
            </w:rPr>
          </w:rPrChange>
        </w:rPr>
      </w:pPr>
      <w:ins w:id="21878" w:author="R3-222882" w:date="2022-03-04T19:33:00Z">
        <w:r w:rsidRPr="00A25886">
          <w:rPr>
            <w:noProof w:val="0"/>
            <w:lang w:val="en-GB"/>
            <w:rPrChange w:id="21879" w:author="Ericsson User" w:date="2022-03-08T15:35:00Z">
              <w:rPr>
                <w:noProof w:val="0"/>
              </w:rPr>
            </w:rPrChange>
          </w:rPr>
          <w:t>BAPControlPDURLCCH</w:t>
        </w:r>
        <w:r w:rsidRPr="00A25886">
          <w:rPr>
            <w:snapToGrid w:val="0"/>
            <w:lang w:val="en-GB"/>
            <w:rPrChange w:id="21880" w:author="Ericsson User" w:date="2022-03-08T15:35:00Z">
              <w:rPr>
                <w:snapToGrid w:val="0"/>
              </w:rPr>
            </w:rPrChange>
          </w:rPr>
          <w:t>-Item ::= SEQUENCE {</w:t>
        </w:r>
      </w:ins>
    </w:p>
    <w:p w14:paraId="62A182DF" w14:textId="77777777" w:rsidR="00961223" w:rsidRPr="00A25886" w:rsidRDefault="00961223" w:rsidP="00961223">
      <w:pPr>
        <w:pStyle w:val="PL"/>
        <w:rPr>
          <w:ins w:id="21881" w:author="R3-222882" w:date="2022-03-04T19:33:00Z"/>
          <w:snapToGrid w:val="0"/>
          <w:lang w:val="en-GB"/>
          <w:rPrChange w:id="21882" w:author="Ericsson User" w:date="2022-03-08T15:35:00Z">
            <w:rPr>
              <w:ins w:id="21883" w:author="R3-222882" w:date="2022-03-04T19:33:00Z"/>
              <w:snapToGrid w:val="0"/>
            </w:rPr>
          </w:rPrChange>
        </w:rPr>
      </w:pPr>
      <w:ins w:id="21884" w:author="R3-222882" w:date="2022-03-04T19:33:00Z">
        <w:r w:rsidRPr="00A25886">
          <w:rPr>
            <w:snapToGrid w:val="0"/>
            <w:lang w:val="en-GB"/>
            <w:rPrChange w:id="21885" w:author="Ericsson User" w:date="2022-03-08T15:35:00Z">
              <w:rPr>
                <w:snapToGrid w:val="0"/>
              </w:rPr>
            </w:rPrChange>
          </w:rPr>
          <w:tab/>
          <w:t>bHRLCCHID</w:t>
        </w:r>
        <w:r w:rsidRPr="00A25886">
          <w:rPr>
            <w:snapToGrid w:val="0"/>
            <w:lang w:val="en-GB"/>
            <w:rPrChange w:id="21886" w:author="Ericsson User" w:date="2022-03-08T15:35:00Z">
              <w:rPr>
                <w:snapToGrid w:val="0"/>
              </w:rPr>
            </w:rPrChange>
          </w:rPr>
          <w:tab/>
        </w:r>
        <w:r w:rsidRPr="00A25886">
          <w:rPr>
            <w:snapToGrid w:val="0"/>
            <w:lang w:val="en-GB"/>
            <w:rPrChange w:id="21887" w:author="Ericsson User" w:date="2022-03-08T15:35:00Z">
              <w:rPr>
                <w:snapToGrid w:val="0"/>
              </w:rPr>
            </w:rPrChange>
          </w:rPr>
          <w:tab/>
        </w:r>
        <w:r w:rsidRPr="00A25886">
          <w:rPr>
            <w:snapToGrid w:val="0"/>
            <w:lang w:val="en-GB"/>
            <w:rPrChange w:id="21888" w:author="Ericsson User" w:date="2022-03-08T15:35:00Z">
              <w:rPr>
                <w:snapToGrid w:val="0"/>
              </w:rPr>
            </w:rPrChange>
          </w:rPr>
          <w:tab/>
        </w:r>
        <w:r w:rsidRPr="00A25886">
          <w:rPr>
            <w:noProof w:val="0"/>
            <w:lang w:val="en-GB"/>
            <w:rPrChange w:id="21889" w:author="Ericsson User" w:date="2022-03-08T15:35:00Z">
              <w:rPr>
                <w:noProof w:val="0"/>
              </w:rPr>
            </w:rPrChange>
          </w:rPr>
          <w:t>BHRLCChannelID</w:t>
        </w:r>
        <w:r w:rsidRPr="00A25886">
          <w:rPr>
            <w:snapToGrid w:val="0"/>
            <w:lang w:val="en-GB"/>
            <w:rPrChange w:id="21890" w:author="Ericsson User" w:date="2022-03-08T15:35:00Z">
              <w:rPr>
                <w:snapToGrid w:val="0"/>
              </w:rPr>
            </w:rPrChange>
          </w:rPr>
          <w:t>,</w:t>
        </w:r>
      </w:ins>
    </w:p>
    <w:p w14:paraId="692680A6" w14:textId="77777777" w:rsidR="00961223" w:rsidRPr="00A25886" w:rsidRDefault="00961223" w:rsidP="00961223">
      <w:pPr>
        <w:pStyle w:val="PL"/>
        <w:tabs>
          <w:tab w:val="clear" w:pos="2688"/>
        </w:tabs>
        <w:rPr>
          <w:ins w:id="21891" w:author="R3-222882" w:date="2022-03-04T19:33:00Z"/>
          <w:noProof w:val="0"/>
          <w:lang w:val="en-GB"/>
          <w:rPrChange w:id="21892" w:author="Ericsson User" w:date="2022-03-08T15:35:00Z">
            <w:rPr>
              <w:ins w:id="21893" w:author="R3-222882" w:date="2022-03-04T19:33:00Z"/>
              <w:noProof w:val="0"/>
            </w:rPr>
          </w:rPrChange>
        </w:rPr>
      </w:pPr>
      <w:ins w:id="21894" w:author="R3-222882" w:date="2022-03-04T19:33:00Z">
        <w:r w:rsidRPr="00A25886">
          <w:rPr>
            <w:snapToGrid w:val="0"/>
            <w:lang w:val="en-GB"/>
            <w:rPrChange w:id="21895" w:author="Ericsson User" w:date="2022-03-08T15:35:00Z">
              <w:rPr>
                <w:snapToGrid w:val="0"/>
              </w:rPr>
            </w:rPrChange>
          </w:rPr>
          <w:tab/>
        </w:r>
        <w:r w:rsidRPr="00A25886">
          <w:rPr>
            <w:noProof w:val="0"/>
            <w:lang w:val="en-GB"/>
            <w:rPrChange w:id="21896" w:author="Ericsson User" w:date="2022-03-08T15:35:00Z">
              <w:rPr>
                <w:noProof w:val="0"/>
              </w:rPr>
            </w:rPrChange>
          </w:rPr>
          <w:t>nexthopBAPAddress</w:t>
        </w:r>
        <w:r w:rsidRPr="00A25886">
          <w:rPr>
            <w:noProof w:val="0"/>
            <w:lang w:val="en-GB"/>
            <w:rPrChange w:id="21897" w:author="Ericsson User" w:date="2022-03-08T15:35:00Z">
              <w:rPr>
                <w:noProof w:val="0"/>
              </w:rPr>
            </w:rPrChange>
          </w:rPr>
          <w:tab/>
          <w:t>BAPAddress,</w:t>
        </w:r>
      </w:ins>
    </w:p>
    <w:p w14:paraId="05223FC4" w14:textId="013E3176" w:rsidR="00961223" w:rsidRPr="00A25886" w:rsidRDefault="00961223" w:rsidP="00961223">
      <w:pPr>
        <w:pStyle w:val="PL"/>
        <w:rPr>
          <w:ins w:id="21898" w:author="R3-222882" w:date="2022-03-04T19:33:00Z"/>
          <w:lang w:val="en-GB"/>
          <w:rPrChange w:id="21899" w:author="Ericsson User" w:date="2022-03-08T15:35:00Z">
            <w:rPr>
              <w:ins w:id="21900" w:author="R3-222882" w:date="2022-03-04T19:33:00Z"/>
            </w:rPr>
          </w:rPrChange>
        </w:rPr>
      </w:pPr>
      <w:ins w:id="21901" w:author="R3-222882" w:date="2022-03-04T19:33:00Z">
        <w:r w:rsidRPr="00A25886">
          <w:rPr>
            <w:lang w:val="en-GB"/>
            <w:rPrChange w:id="21902" w:author="Ericsson User" w:date="2022-03-08T15:35:00Z">
              <w:rPr/>
            </w:rPrChange>
          </w:rPr>
          <w:tab/>
          <w:t>iE-Extension</w:t>
        </w:r>
      </w:ins>
      <w:ins w:id="21903" w:author="Samsung" w:date="2022-03-06T21:23:00Z">
        <w:r w:rsidR="000F27D0" w:rsidRPr="00A25886">
          <w:rPr>
            <w:lang w:val="en-GB"/>
            <w:rPrChange w:id="21904" w:author="Ericsson User" w:date="2022-03-08T15:35:00Z">
              <w:rPr/>
            </w:rPrChange>
          </w:rPr>
          <w:t>s</w:t>
        </w:r>
      </w:ins>
      <w:ins w:id="21905" w:author="R3-222882" w:date="2022-03-04T19:33:00Z">
        <w:r w:rsidRPr="00A25886">
          <w:rPr>
            <w:lang w:val="en-GB"/>
            <w:rPrChange w:id="21906" w:author="Ericsson User" w:date="2022-03-08T15:35:00Z">
              <w:rPr/>
            </w:rPrChange>
          </w:rPr>
          <w:tab/>
        </w:r>
        <w:r w:rsidRPr="00A25886">
          <w:rPr>
            <w:lang w:val="en-GB"/>
            <w:rPrChange w:id="21907" w:author="Ericsson User" w:date="2022-03-08T15:35:00Z">
              <w:rPr/>
            </w:rPrChange>
          </w:rPr>
          <w:tab/>
        </w:r>
        <w:r w:rsidRPr="00A25886">
          <w:rPr>
            <w:lang w:val="en-GB"/>
            <w:rPrChange w:id="21908" w:author="Ericsson User" w:date="2022-03-08T15:35:00Z">
              <w:rPr/>
            </w:rPrChange>
          </w:rPr>
          <w:tab/>
        </w:r>
        <w:r w:rsidRPr="00A25886">
          <w:rPr>
            <w:noProof w:val="0"/>
            <w:snapToGrid w:val="0"/>
            <w:lang w:val="en-GB" w:eastAsia="zh-CN"/>
            <w:rPrChange w:id="21909" w:author="Ericsson User" w:date="2022-03-08T15:35:00Z">
              <w:rPr>
                <w:noProof w:val="0"/>
                <w:snapToGrid w:val="0"/>
                <w:lang w:eastAsia="zh-CN"/>
              </w:rPr>
            </w:rPrChange>
          </w:rPr>
          <w:t>ProtocolExtensionContainer { {</w:t>
        </w:r>
        <w:r w:rsidRPr="00A25886">
          <w:rPr>
            <w:noProof w:val="0"/>
            <w:lang w:val="en-GB"/>
            <w:rPrChange w:id="21910" w:author="Ericsson User" w:date="2022-03-08T15:35:00Z">
              <w:rPr>
                <w:noProof w:val="0"/>
              </w:rPr>
            </w:rPrChange>
          </w:rPr>
          <w:t xml:space="preserve"> BAPControlPDURLCCH</w:t>
        </w:r>
        <w:r w:rsidRPr="00A25886">
          <w:rPr>
            <w:snapToGrid w:val="0"/>
            <w:lang w:val="en-GB"/>
            <w:rPrChange w:id="21911" w:author="Ericsson User" w:date="2022-03-08T15:35:00Z">
              <w:rPr>
                <w:snapToGrid w:val="0"/>
              </w:rPr>
            </w:rPrChange>
          </w:rPr>
          <w:t>-Item</w:t>
        </w:r>
        <w:r w:rsidRPr="00A25886">
          <w:rPr>
            <w:lang w:val="en-GB"/>
            <w:rPrChange w:id="21912" w:author="Ericsson User" w:date="2022-03-08T15:35:00Z">
              <w:rPr/>
            </w:rPrChange>
          </w:rPr>
          <w:t>-ExtIEs</w:t>
        </w:r>
        <w:r w:rsidRPr="00A25886">
          <w:rPr>
            <w:noProof w:val="0"/>
            <w:snapToGrid w:val="0"/>
            <w:lang w:val="en-GB" w:eastAsia="zh-CN"/>
            <w:rPrChange w:id="21913" w:author="Ericsson User" w:date="2022-03-08T15:35:00Z">
              <w:rPr>
                <w:noProof w:val="0"/>
                <w:snapToGrid w:val="0"/>
                <w:lang w:eastAsia="zh-CN"/>
              </w:rPr>
            </w:rPrChange>
          </w:rPr>
          <w:t>} }</w:t>
        </w:r>
        <w:r w:rsidRPr="00A25886">
          <w:rPr>
            <w:noProof w:val="0"/>
            <w:snapToGrid w:val="0"/>
            <w:lang w:val="en-GB" w:eastAsia="zh-CN"/>
            <w:rPrChange w:id="21914" w:author="Ericsson User" w:date="2022-03-08T15:35:00Z">
              <w:rPr>
                <w:noProof w:val="0"/>
                <w:snapToGrid w:val="0"/>
                <w:lang w:eastAsia="zh-CN"/>
              </w:rPr>
            </w:rPrChange>
          </w:rPr>
          <w:tab/>
          <w:t>OPTIONAL</w:t>
        </w:r>
        <w:r w:rsidRPr="00A25886">
          <w:rPr>
            <w:lang w:val="en-GB"/>
            <w:rPrChange w:id="21915" w:author="Ericsson User" w:date="2022-03-08T15:35:00Z">
              <w:rPr/>
            </w:rPrChange>
          </w:rPr>
          <w:t>,</w:t>
        </w:r>
      </w:ins>
    </w:p>
    <w:p w14:paraId="0DF5056B" w14:textId="77777777" w:rsidR="00961223" w:rsidRPr="00A25886" w:rsidRDefault="00961223" w:rsidP="00961223">
      <w:pPr>
        <w:pStyle w:val="PL"/>
        <w:rPr>
          <w:ins w:id="21916" w:author="R3-222882" w:date="2022-03-04T19:33:00Z"/>
          <w:lang w:val="en-GB"/>
          <w:rPrChange w:id="21917" w:author="Ericsson User" w:date="2022-03-08T15:35:00Z">
            <w:rPr>
              <w:ins w:id="21918" w:author="R3-222882" w:date="2022-03-04T19:33:00Z"/>
            </w:rPr>
          </w:rPrChange>
        </w:rPr>
      </w:pPr>
      <w:ins w:id="21919" w:author="R3-222882" w:date="2022-03-04T19:33:00Z">
        <w:r w:rsidRPr="00A25886">
          <w:rPr>
            <w:lang w:val="en-GB"/>
            <w:rPrChange w:id="21920" w:author="Ericsson User" w:date="2022-03-08T15:35:00Z">
              <w:rPr/>
            </w:rPrChange>
          </w:rPr>
          <w:tab/>
          <w:t>...</w:t>
        </w:r>
      </w:ins>
    </w:p>
    <w:p w14:paraId="0BDD8ABA" w14:textId="77777777" w:rsidR="00961223" w:rsidRPr="00A25886" w:rsidRDefault="00961223" w:rsidP="00961223">
      <w:pPr>
        <w:pStyle w:val="PL"/>
        <w:rPr>
          <w:ins w:id="21921" w:author="R3-222882" w:date="2022-03-04T19:33:00Z"/>
          <w:lang w:val="en-GB"/>
          <w:rPrChange w:id="21922" w:author="Ericsson User" w:date="2022-03-08T15:35:00Z">
            <w:rPr>
              <w:ins w:id="21923" w:author="R3-222882" w:date="2022-03-04T19:33:00Z"/>
            </w:rPr>
          </w:rPrChange>
        </w:rPr>
      </w:pPr>
      <w:ins w:id="21924" w:author="R3-222882" w:date="2022-03-04T19:33:00Z">
        <w:r w:rsidRPr="00A25886">
          <w:rPr>
            <w:lang w:val="en-GB"/>
            <w:rPrChange w:id="21925" w:author="Ericsson User" w:date="2022-03-08T15:35:00Z">
              <w:rPr/>
            </w:rPrChange>
          </w:rPr>
          <w:t>}</w:t>
        </w:r>
      </w:ins>
    </w:p>
    <w:p w14:paraId="4D1FC588" w14:textId="77777777" w:rsidR="00961223" w:rsidRPr="00A25886" w:rsidRDefault="00961223" w:rsidP="00961223">
      <w:pPr>
        <w:pStyle w:val="PL"/>
        <w:rPr>
          <w:ins w:id="21926" w:author="R3-222882" w:date="2022-03-04T19:33:00Z"/>
          <w:lang w:val="en-GB"/>
          <w:rPrChange w:id="21927" w:author="Ericsson User" w:date="2022-03-08T15:35:00Z">
            <w:rPr>
              <w:ins w:id="21928" w:author="R3-222882" w:date="2022-03-04T19:33:00Z"/>
            </w:rPr>
          </w:rPrChange>
        </w:rPr>
      </w:pPr>
    </w:p>
    <w:p w14:paraId="56E9C294" w14:textId="77777777" w:rsidR="00961223" w:rsidRPr="00A25886" w:rsidRDefault="00961223" w:rsidP="00961223">
      <w:pPr>
        <w:pStyle w:val="PL"/>
        <w:rPr>
          <w:ins w:id="21929" w:author="R3-222882" w:date="2022-03-04T19:33:00Z"/>
          <w:noProof w:val="0"/>
          <w:snapToGrid w:val="0"/>
          <w:lang w:val="en-GB" w:eastAsia="zh-CN"/>
          <w:rPrChange w:id="21930" w:author="Ericsson User" w:date="2022-03-08T15:35:00Z">
            <w:rPr>
              <w:ins w:id="21931" w:author="R3-222882" w:date="2022-03-04T19:33:00Z"/>
              <w:noProof w:val="0"/>
              <w:snapToGrid w:val="0"/>
              <w:lang w:eastAsia="zh-CN"/>
            </w:rPr>
          </w:rPrChange>
        </w:rPr>
      </w:pPr>
      <w:ins w:id="21932" w:author="R3-222882" w:date="2022-03-04T19:33:00Z">
        <w:r w:rsidRPr="00A25886">
          <w:rPr>
            <w:noProof w:val="0"/>
            <w:lang w:val="en-GB"/>
            <w:rPrChange w:id="21933" w:author="Ericsson User" w:date="2022-03-08T15:35:00Z">
              <w:rPr>
                <w:noProof w:val="0"/>
              </w:rPr>
            </w:rPrChange>
          </w:rPr>
          <w:t>BAPControlPDURLCCH</w:t>
        </w:r>
        <w:r w:rsidRPr="00A25886">
          <w:rPr>
            <w:snapToGrid w:val="0"/>
            <w:lang w:val="en-GB"/>
            <w:rPrChange w:id="21934" w:author="Ericsson User" w:date="2022-03-08T15:35:00Z">
              <w:rPr>
                <w:snapToGrid w:val="0"/>
              </w:rPr>
            </w:rPrChange>
          </w:rPr>
          <w:t>-Item</w:t>
        </w:r>
        <w:r w:rsidRPr="00A25886">
          <w:rPr>
            <w:lang w:val="en-GB"/>
            <w:rPrChange w:id="21935" w:author="Ericsson User" w:date="2022-03-08T15:35:00Z">
              <w:rPr/>
            </w:rPrChange>
          </w:rPr>
          <w:t xml:space="preserve">-ExtIEs </w:t>
        </w:r>
        <w:r w:rsidRPr="00A25886">
          <w:rPr>
            <w:noProof w:val="0"/>
            <w:snapToGrid w:val="0"/>
            <w:lang w:val="en-GB" w:eastAsia="zh-CN"/>
            <w:rPrChange w:id="21936" w:author="Ericsson User" w:date="2022-03-08T15:35:00Z">
              <w:rPr>
                <w:noProof w:val="0"/>
                <w:snapToGrid w:val="0"/>
                <w:lang w:eastAsia="zh-CN"/>
              </w:rPr>
            </w:rPrChange>
          </w:rPr>
          <w:t>XNAP-PROTOCOL-EXTENSION ::= {</w:t>
        </w:r>
      </w:ins>
    </w:p>
    <w:p w14:paraId="60DA8F3D" w14:textId="77777777" w:rsidR="00961223" w:rsidRPr="00A25886" w:rsidRDefault="00961223" w:rsidP="00961223">
      <w:pPr>
        <w:pStyle w:val="PL"/>
        <w:rPr>
          <w:ins w:id="21937" w:author="R3-222882" w:date="2022-03-04T19:33:00Z"/>
          <w:noProof w:val="0"/>
          <w:snapToGrid w:val="0"/>
          <w:lang w:val="en-GB" w:eastAsia="zh-CN"/>
          <w:rPrChange w:id="21938" w:author="Ericsson User" w:date="2022-03-08T15:35:00Z">
            <w:rPr>
              <w:ins w:id="21939" w:author="R3-222882" w:date="2022-03-04T19:33:00Z"/>
              <w:noProof w:val="0"/>
              <w:snapToGrid w:val="0"/>
              <w:lang w:eastAsia="zh-CN"/>
            </w:rPr>
          </w:rPrChange>
        </w:rPr>
      </w:pPr>
      <w:ins w:id="21940" w:author="R3-222882" w:date="2022-03-04T19:33:00Z">
        <w:r w:rsidRPr="00A25886">
          <w:rPr>
            <w:noProof w:val="0"/>
            <w:snapToGrid w:val="0"/>
            <w:lang w:val="en-GB" w:eastAsia="zh-CN"/>
            <w:rPrChange w:id="21941" w:author="Ericsson User" w:date="2022-03-08T15:35:00Z">
              <w:rPr>
                <w:noProof w:val="0"/>
                <w:snapToGrid w:val="0"/>
                <w:lang w:eastAsia="zh-CN"/>
              </w:rPr>
            </w:rPrChange>
          </w:rPr>
          <w:tab/>
          <w:t>...</w:t>
        </w:r>
      </w:ins>
    </w:p>
    <w:p w14:paraId="3BB61172" w14:textId="77777777" w:rsidR="00961223" w:rsidRPr="00A25886" w:rsidRDefault="00961223" w:rsidP="00961223">
      <w:pPr>
        <w:pStyle w:val="PL"/>
        <w:rPr>
          <w:ins w:id="21942" w:author="Author" w:date="2022-02-08T22:20:00Z"/>
          <w:noProof w:val="0"/>
          <w:lang w:val="en-GB"/>
          <w:rPrChange w:id="21943" w:author="Ericsson User" w:date="2022-03-08T15:35:00Z">
            <w:rPr>
              <w:ins w:id="21944" w:author="Author" w:date="2022-02-08T22:20:00Z"/>
              <w:noProof w:val="0"/>
            </w:rPr>
          </w:rPrChange>
        </w:rPr>
      </w:pPr>
      <w:ins w:id="21945" w:author="R3-222882" w:date="2022-03-04T19:33:00Z">
        <w:r w:rsidRPr="00A25886">
          <w:rPr>
            <w:noProof w:val="0"/>
            <w:snapToGrid w:val="0"/>
            <w:lang w:val="en-GB" w:eastAsia="zh-CN"/>
            <w:rPrChange w:id="21946" w:author="Ericsson User" w:date="2022-03-08T15:35:00Z">
              <w:rPr>
                <w:noProof w:val="0"/>
                <w:snapToGrid w:val="0"/>
                <w:lang w:eastAsia="zh-CN"/>
              </w:rPr>
            </w:rPrChange>
          </w:rPr>
          <w:t>}</w:t>
        </w:r>
      </w:ins>
    </w:p>
    <w:p w14:paraId="52C806AC" w14:textId="77777777" w:rsidR="004B7699" w:rsidRPr="00A25886" w:rsidRDefault="004B7699" w:rsidP="004B7699">
      <w:pPr>
        <w:pStyle w:val="PL"/>
        <w:rPr>
          <w:ins w:id="21947" w:author="Author" w:date="2022-02-08T22:20:00Z"/>
          <w:lang w:val="en-GB"/>
          <w:rPrChange w:id="21948" w:author="Ericsson User" w:date="2022-03-08T15:35:00Z">
            <w:rPr>
              <w:ins w:id="21949" w:author="Author" w:date="2022-02-08T22:20:00Z"/>
            </w:rPr>
          </w:rPrChange>
        </w:rPr>
      </w:pPr>
    </w:p>
    <w:p w14:paraId="5EB4E088" w14:textId="77777777" w:rsidR="004B7699" w:rsidRPr="00A25886" w:rsidRDefault="004B7699" w:rsidP="004B7699">
      <w:pPr>
        <w:pStyle w:val="PL"/>
        <w:rPr>
          <w:ins w:id="21950" w:author="Author" w:date="2022-02-08T22:20:00Z"/>
          <w:lang w:val="en-GB"/>
          <w:rPrChange w:id="21951" w:author="Ericsson User" w:date="2022-03-08T15:35:00Z">
            <w:rPr>
              <w:ins w:id="21952" w:author="Author" w:date="2022-02-08T22:20:00Z"/>
            </w:rPr>
          </w:rPrChange>
        </w:rPr>
      </w:pPr>
    </w:p>
    <w:p w14:paraId="5C169866" w14:textId="77777777" w:rsidR="004B7699" w:rsidRPr="00A25886" w:rsidRDefault="004B7699" w:rsidP="004B7699">
      <w:pPr>
        <w:pStyle w:val="PL"/>
        <w:rPr>
          <w:noProof w:val="0"/>
          <w:snapToGrid w:val="0"/>
          <w:lang w:val="en-GB"/>
          <w:rPrChange w:id="21953" w:author="Ericsson User" w:date="2022-03-08T15:35:00Z">
            <w:rPr>
              <w:noProof w:val="0"/>
              <w:snapToGrid w:val="0"/>
            </w:rPr>
          </w:rPrChange>
        </w:rPr>
      </w:pPr>
      <w:r w:rsidRPr="00A25886">
        <w:rPr>
          <w:noProof w:val="0"/>
          <w:snapToGrid w:val="0"/>
          <w:lang w:val="en-GB"/>
          <w:rPrChange w:id="21954" w:author="Ericsson User" w:date="2022-03-08T15:35:00Z">
            <w:rPr>
              <w:noProof w:val="0"/>
              <w:snapToGrid w:val="0"/>
            </w:rPr>
          </w:rPrChange>
        </w:rPr>
        <w:t>BluetoothMeasurementConfiguration ::= SEQUENCE {</w:t>
      </w:r>
    </w:p>
    <w:p w14:paraId="69E15679" w14:textId="77777777" w:rsidR="004B7699" w:rsidRPr="00A25886" w:rsidRDefault="004B7699" w:rsidP="004B7699">
      <w:pPr>
        <w:pStyle w:val="PL"/>
        <w:rPr>
          <w:noProof w:val="0"/>
          <w:snapToGrid w:val="0"/>
          <w:lang w:val="en-GB"/>
          <w:rPrChange w:id="21955" w:author="Ericsson User" w:date="2022-03-08T15:35:00Z">
            <w:rPr>
              <w:noProof w:val="0"/>
              <w:snapToGrid w:val="0"/>
            </w:rPr>
          </w:rPrChange>
        </w:rPr>
      </w:pPr>
      <w:r w:rsidRPr="00A25886">
        <w:rPr>
          <w:noProof w:val="0"/>
          <w:snapToGrid w:val="0"/>
          <w:lang w:val="en-GB"/>
          <w:rPrChange w:id="21956" w:author="Ericsson User" w:date="2022-03-08T15:35:00Z">
            <w:rPr>
              <w:noProof w:val="0"/>
              <w:snapToGrid w:val="0"/>
            </w:rPr>
          </w:rPrChange>
        </w:rPr>
        <w:tab/>
        <w:t>bluetoothMeasConfig             BluetoothMeasConfig,</w:t>
      </w:r>
    </w:p>
    <w:p w14:paraId="04BF3C7F" w14:textId="77777777" w:rsidR="004B7699" w:rsidRPr="00A25886" w:rsidRDefault="004B7699" w:rsidP="004B7699">
      <w:pPr>
        <w:pStyle w:val="PL"/>
        <w:rPr>
          <w:noProof w:val="0"/>
          <w:snapToGrid w:val="0"/>
          <w:lang w:val="en-GB"/>
          <w:rPrChange w:id="21957" w:author="Ericsson User" w:date="2022-03-08T15:35:00Z">
            <w:rPr>
              <w:noProof w:val="0"/>
              <w:snapToGrid w:val="0"/>
            </w:rPr>
          </w:rPrChange>
        </w:rPr>
      </w:pPr>
      <w:r w:rsidRPr="00A25886">
        <w:rPr>
          <w:noProof w:val="0"/>
          <w:snapToGrid w:val="0"/>
          <w:lang w:val="en-GB"/>
          <w:rPrChange w:id="21958" w:author="Ericsson User" w:date="2022-03-08T15:35:00Z">
            <w:rPr>
              <w:noProof w:val="0"/>
              <w:snapToGrid w:val="0"/>
            </w:rPr>
          </w:rPrChange>
        </w:rPr>
        <w:tab/>
        <w:t>bluetoothMeasConfigNameList</w:t>
      </w:r>
      <w:r w:rsidRPr="00A25886">
        <w:rPr>
          <w:noProof w:val="0"/>
          <w:snapToGrid w:val="0"/>
          <w:lang w:val="en-GB"/>
          <w:rPrChange w:id="21959" w:author="Ericsson User" w:date="2022-03-08T15:35:00Z">
            <w:rPr>
              <w:noProof w:val="0"/>
              <w:snapToGrid w:val="0"/>
            </w:rPr>
          </w:rPrChange>
        </w:rPr>
        <w:tab/>
      </w:r>
      <w:r w:rsidRPr="00A25886">
        <w:rPr>
          <w:noProof w:val="0"/>
          <w:snapToGrid w:val="0"/>
          <w:lang w:val="en-GB"/>
          <w:rPrChange w:id="21960" w:author="Ericsson User" w:date="2022-03-08T15:35:00Z">
            <w:rPr>
              <w:noProof w:val="0"/>
              <w:snapToGrid w:val="0"/>
            </w:rPr>
          </w:rPrChange>
        </w:rPr>
        <w:tab/>
        <w:t>BluetoothMeasConfigNameList     OPTIONAL,</w:t>
      </w:r>
    </w:p>
    <w:p w14:paraId="37809420" w14:textId="77777777" w:rsidR="004B7699" w:rsidRPr="00A25886" w:rsidRDefault="004B7699" w:rsidP="004B7699">
      <w:pPr>
        <w:pStyle w:val="PL"/>
        <w:rPr>
          <w:noProof w:val="0"/>
          <w:snapToGrid w:val="0"/>
          <w:lang w:val="en-GB"/>
          <w:rPrChange w:id="21961" w:author="Ericsson User" w:date="2022-03-08T15:35:00Z">
            <w:rPr>
              <w:noProof w:val="0"/>
              <w:snapToGrid w:val="0"/>
            </w:rPr>
          </w:rPrChange>
        </w:rPr>
      </w:pPr>
      <w:r w:rsidRPr="00A25886">
        <w:rPr>
          <w:noProof w:val="0"/>
          <w:snapToGrid w:val="0"/>
          <w:lang w:val="en-GB"/>
          <w:rPrChange w:id="21962" w:author="Ericsson User" w:date="2022-03-08T15:35:00Z">
            <w:rPr>
              <w:noProof w:val="0"/>
              <w:snapToGrid w:val="0"/>
            </w:rPr>
          </w:rPrChange>
        </w:rPr>
        <w:lastRenderedPageBreak/>
        <w:tab/>
        <w:t>bt-rssi                         ENUMERATED {true, ...}          OPTIONAL,</w:t>
      </w:r>
    </w:p>
    <w:p w14:paraId="5ABF6E1C" w14:textId="77777777" w:rsidR="004B7699" w:rsidRPr="00A25886" w:rsidRDefault="004B7699" w:rsidP="004B7699">
      <w:pPr>
        <w:pStyle w:val="PL"/>
        <w:rPr>
          <w:noProof w:val="0"/>
          <w:snapToGrid w:val="0"/>
          <w:lang w:val="en-GB"/>
          <w:rPrChange w:id="21963" w:author="Ericsson User" w:date="2022-03-08T15:35:00Z">
            <w:rPr>
              <w:noProof w:val="0"/>
              <w:snapToGrid w:val="0"/>
            </w:rPr>
          </w:rPrChange>
        </w:rPr>
      </w:pPr>
      <w:r w:rsidRPr="00A25886">
        <w:rPr>
          <w:noProof w:val="0"/>
          <w:snapToGrid w:val="0"/>
          <w:lang w:val="en-GB"/>
          <w:rPrChange w:id="21964" w:author="Ericsson User" w:date="2022-03-08T15:35:00Z">
            <w:rPr>
              <w:noProof w:val="0"/>
              <w:snapToGrid w:val="0"/>
            </w:rPr>
          </w:rPrChange>
        </w:rPr>
        <w:tab/>
        <w:t>iE-Extensions</w:t>
      </w:r>
      <w:r w:rsidRPr="00A25886">
        <w:rPr>
          <w:noProof w:val="0"/>
          <w:snapToGrid w:val="0"/>
          <w:lang w:val="en-GB"/>
          <w:rPrChange w:id="21965" w:author="Ericsson User" w:date="2022-03-08T15:35:00Z">
            <w:rPr>
              <w:noProof w:val="0"/>
              <w:snapToGrid w:val="0"/>
            </w:rPr>
          </w:rPrChange>
        </w:rPr>
        <w:tab/>
      </w:r>
      <w:r w:rsidRPr="00A25886">
        <w:rPr>
          <w:noProof w:val="0"/>
          <w:snapToGrid w:val="0"/>
          <w:lang w:val="en-GB"/>
          <w:rPrChange w:id="21966" w:author="Ericsson User" w:date="2022-03-08T15:35:00Z">
            <w:rPr>
              <w:noProof w:val="0"/>
              <w:snapToGrid w:val="0"/>
            </w:rPr>
          </w:rPrChange>
        </w:rPr>
        <w:tab/>
        <w:t>ProtocolExtensionContainer { { BluetoothMeasurementConfiguration-ExtIEs } } OPTIONAL,</w:t>
      </w:r>
    </w:p>
    <w:p w14:paraId="7CF003E1" w14:textId="77777777" w:rsidR="004B7699" w:rsidRPr="00A25886" w:rsidRDefault="004B7699" w:rsidP="004B7699">
      <w:pPr>
        <w:pStyle w:val="PL"/>
        <w:rPr>
          <w:noProof w:val="0"/>
          <w:snapToGrid w:val="0"/>
          <w:lang w:val="en-GB"/>
          <w:rPrChange w:id="21967" w:author="Ericsson User" w:date="2022-03-08T15:35:00Z">
            <w:rPr>
              <w:noProof w:val="0"/>
              <w:snapToGrid w:val="0"/>
            </w:rPr>
          </w:rPrChange>
        </w:rPr>
      </w:pPr>
      <w:r w:rsidRPr="00A25886">
        <w:rPr>
          <w:noProof w:val="0"/>
          <w:snapToGrid w:val="0"/>
          <w:lang w:val="en-GB"/>
          <w:rPrChange w:id="21968" w:author="Ericsson User" w:date="2022-03-08T15:35:00Z">
            <w:rPr>
              <w:noProof w:val="0"/>
              <w:snapToGrid w:val="0"/>
            </w:rPr>
          </w:rPrChange>
        </w:rPr>
        <w:tab/>
        <w:t>...</w:t>
      </w:r>
    </w:p>
    <w:p w14:paraId="1ED1DB88" w14:textId="77777777" w:rsidR="004B7699" w:rsidRPr="00A25886" w:rsidRDefault="004B7699" w:rsidP="004B7699">
      <w:pPr>
        <w:pStyle w:val="PL"/>
        <w:rPr>
          <w:noProof w:val="0"/>
          <w:snapToGrid w:val="0"/>
          <w:lang w:val="en-GB"/>
          <w:rPrChange w:id="21969" w:author="Ericsson User" w:date="2022-03-08T15:35:00Z">
            <w:rPr>
              <w:noProof w:val="0"/>
              <w:snapToGrid w:val="0"/>
            </w:rPr>
          </w:rPrChange>
        </w:rPr>
      </w:pPr>
      <w:r w:rsidRPr="00A25886">
        <w:rPr>
          <w:noProof w:val="0"/>
          <w:snapToGrid w:val="0"/>
          <w:lang w:val="en-GB"/>
          <w:rPrChange w:id="21970" w:author="Ericsson User" w:date="2022-03-08T15:35:00Z">
            <w:rPr>
              <w:noProof w:val="0"/>
              <w:snapToGrid w:val="0"/>
            </w:rPr>
          </w:rPrChange>
        </w:rPr>
        <w:t>}</w:t>
      </w:r>
    </w:p>
    <w:p w14:paraId="73DFAF91" w14:textId="77777777" w:rsidR="004B7699" w:rsidRPr="00A25886" w:rsidRDefault="004B7699" w:rsidP="004B7699">
      <w:pPr>
        <w:pStyle w:val="PL"/>
        <w:rPr>
          <w:noProof w:val="0"/>
          <w:snapToGrid w:val="0"/>
          <w:lang w:val="en-GB"/>
          <w:rPrChange w:id="21971" w:author="Ericsson User" w:date="2022-03-08T15:35:00Z">
            <w:rPr>
              <w:noProof w:val="0"/>
              <w:snapToGrid w:val="0"/>
            </w:rPr>
          </w:rPrChange>
        </w:rPr>
      </w:pPr>
    </w:p>
    <w:p w14:paraId="675F5299" w14:textId="77777777" w:rsidR="004B7699" w:rsidRPr="00A25886" w:rsidRDefault="004B7699" w:rsidP="004B7699">
      <w:pPr>
        <w:pStyle w:val="PL"/>
        <w:rPr>
          <w:noProof w:val="0"/>
          <w:snapToGrid w:val="0"/>
          <w:lang w:val="en-GB"/>
          <w:rPrChange w:id="21972" w:author="Ericsson User" w:date="2022-03-08T15:35:00Z">
            <w:rPr>
              <w:noProof w:val="0"/>
              <w:snapToGrid w:val="0"/>
            </w:rPr>
          </w:rPrChange>
        </w:rPr>
      </w:pPr>
      <w:r w:rsidRPr="00A25886">
        <w:rPr>
          <w:noProof w:val="0"/>
          <w:snapToGrid w:val="0"/>
          <w:lang w:val="en-GB"/>
          <w:rPrChange w:id="21973" w:author="Ericsson User" w:date="2022-03-08T15:35:00Z">
            <w:rPr>
              <w:noProof w:val="0"/>
              <w:snapToGrid w:val="0"/>
            </w:rPr>
          </w:rPrChange>
        </w:rPr>
        <w:t>BluetoothMeasurementConfiguration-ExtIEs XNAP-PROTOCOL-EXTENSION ::= {</w:t>
      </w:r>
    </w:p>
    <w:p w14:paraId="4EF09A69" w14:textId="77777777" w:rsidR="004B7699" w:rsidRPr="00A25886" w:rsidRDefault="004B7699" w:rsidP="004B7699">
      <w:pPr>
        <w:pStyle w:val="PL"/>
        <w:rPr>
          <w:noProof w:val="0"/>
          <w:snapToGrid w:val="0"/>
          <w:lang w:val="en-GB"/>
          <w:rPrChange w:id="21974" w:author="Ericsson User" w:date="2022-03-08T15:35:00Z">
            <w:rPr>
              <w:noProof w:val="0"/>
              <w:snapToGrid w:val="0"/>
            </w:rPr>
          </w:rPrChange>
        </w:rPr>
      </w:pPr>
      <w:r w:rsidRPr="00A25886">
        <w:rPr>
          <w:noProof w:val="0"/>
          <w:snapToGrid w:val="0"/>
          <w:lang w:val="en-GB"/>
          <w:rPrChange w:id="21975" w:author="Ericsson User" w:date="2022-03-08T15:35:00Z">
            <w:rPr>
              <w:noProof w:val="0"/>
              <w:snapToGrid w:val="0"/>
            </w:rPr>
          </w:rPrChange>
        </w:rPr>
        <w:tab/>
        <w:t>...</w:t>
      </w:r>
    </w:p>
    <w:p w14:paraId="7F609E62" w14:textId="77777777" w:rsidR="004B7699" w:rsidRPr="00A25886" w:rsidRDefault="004B7699" w:rsidP="004B7699">
      <w:pPr>
        <w:pStyle w:val="PL"/>
        <w:rPr>
          <w:noProof w:val="0"/>
          <w:snapToGrid w:val="0"/>
          <w:lang w:val="en-GB"/>
          <w:rPrChange w:id="21976" w:author="Ericsson User" w:date="2022-03-08T15:35:00Z">
            <w:rPr>
              <w:noProof w:val="0"/>
              <w:snapToGrid w:val="0"/>
            </w:rPr>
          </w:rPrChange>
        </w:rPr>
      </w:pPr>
      <w:r w:rsidRPr="00A25886">
        <w:rPr>
          <w:noProof w:val="0"/>
          <w:snapToGrid w:val="0"/>
          <w:lang w:val="en-GB"/>
          <w:rPrChange w:id="21977" w:author="Ericsson User" w:date="2022-03-08T15:35:00Z">
            <w:rPr>
              <w:noProof w:val="0"/>
              <w:snapToGrid w:val="0"/>
            </w:rPr>
          </w:rPrChange>
        </w:rPr>
        <w:t>}</w:t>
      </w:r>
    </w:p>
    <w:p w14:paraId="38A9198D" w14:textId="77777777" w:rsidR="004B7699" w:rsidRPr="00A25886" w:rsidRDefault="004B7699" w:rsidP="004B7699">
      <w:pPr>
        <w:pStyle w:val="PL"/>
        <w:rPr>
          <w:noProof w:val="0"/>
          <w:snapToGrid w:val="0"/>
          <w:lang w:val="en-GB"/>
          <w:rPrChange w:id="21978" w:author="Ericsson User" w:date="2022-03-08T15:35:00Z">
            <w:rPr>
              <w:noProof w:val="0"/>
              <w:snapToGrid w:val="0"/>
            </w:rPr>
          </w:rPrChange>
        </w:rPr>
      </w:pPr>
    </w:p>
    <w:p w14:paraId="4A460B1E" w14:textId="77777777" w:rsidR="004B7699" w:rsidRPr="00A25886" w:rsidRDefault="004B7699" w:rsidP="004B7699">
      <w:pPr>
        <w:pStyle w:val="PL"/>
        <w:rPr>
          <w:noProof w:val="0"/>
          <w:snapToGrid w:val="0"/>
          <w:lang w:val="en-GB"/>
          <w:rPrChange w:id="21979" w:author="Ericsson User" w:date="2022-03-08T15:35:00Z">
            <w:rPr>
              <w:noProof w:val="0"/>
              <w:snapToGrid w:val="0"/>
            </w:rPr>
          </w:rPrChange>
        </w:rPr>
      </w:pPr>
      <w:r w:rsidRPr="00A25886">
        <w:rPr>
          <w:noProof w:val="0"/>
          <w:snapToGrid w:val="0"/>
          <w:lang w:val="en-GB"/>
          <w:rPrChange w:id="21980" w:author="Ericsson User" w:date="2022-03-08T15:35:00Z">
            <w:rPr>
              <w:noProof w:val="0"/>
              <w:snapToGrid w:val="0"/>
            </w:rPr>
          </w:rPrChange>
        </w:rPr>
        <w:t>BluetoothMeasConfigNameList ::= SEQUENCE (SIZE(1..maxnoofBluetoothName)) OF BluetoothName</w:t>
      </w:r>
    </w:p>
    <w:p w14:paraId="7C255004" w14:textId="77777777" w:rsidR="004B7699" w:rsidRPr="00A25886" w:rsidRDefault="004B7699" w:rsidP="004B7699">
      <w:pPr>
        <w:pStyle w:val="PL"/>
        <w:rPr>
          <w:noProof w:val="0"/>
          <w:snapToGrid w:val="0"/>
          <w:lang w:val="en-GB"/>
          <w:rPrChange w:id="21981" w:author="Ericsson User" w:date="2022-03-08T15:35:00Z">
            <w:rPr>
              <w:noProof w:val="0"/>
              <w:snapToGrid w:val="0"/>
            </w:rPr>
          </w:rPrChange>
        </w:rPr>
      </w:pPr>
    </w:p>
    <w:p w14:paraId="3E7BACA7" w14:textId="77777777" w:rsidR="004B7699" w:rsidRPr="00A25886" w:rsidRDefault="004B7699" w:rsidP="004B7699">
      <w:pPr>
        <w:pStyle w:val="PL"/>
        <w:rPr>
          <w:noProof w:val="0"/>
          <w:snapToGrid w:val="0"/>
          <w:lang w:val="en-GB"/>
          <w:rPrChange w:id="21982" w:author="Ericsson User" w:date="2022-03-08T15:35:00Z">
            <w:rPr>
              <w:noProof w:val="0"/>
              <w:snapToGrid w:val="0"/>
            </w:rPr>
          </w:rPrChange>
        </w:rPr>
      </w:pPr>
      <w:r w:rsidRPr="00A25886">
        <w:rPr>
          <w:noProof w:val="0"/>
          <w:snapToGrid w:val="0"/>
          <w:lang w:val="en-GB"/>
          <w:rPrChange w:id="21983" w:author="Ericsson User" w:date="2022-03-08T15:35:00Z">
            <w:rPr>
              <w:noProof w:val="0"/>
              <w:snapToGrid w:val="0"/>
            </w:rPr>
          </w:rPrChange>
        </w:rPr>
        <w:t>BluetoothMeasConfig::= ENUMERATED {setup,...}</w:t>
      </w:r>
    </w:p>
    <w:p w14:paraId="299B5E9B" w14:textId="77777777" w:rsidR="004B7699" w:rsidRPr="00A25886" w:rsidRDefault="004B7699" w:rsidP="004B7699">
      <w:pPr>
        <w:pStyle w:val="PL"/>
        <w:rPr>
          <w:noProof w:val="0"/>
          <w:snapToGrid w:val="0"/>
          <w:lang w:val="en-GB"/>
          <w:rPrChange w:id="21984" w:author="Ericsson User" w:date="2022-03-08T15:35:00Z">
            <w:rPr>
              <w:noProof w:val="0"/>
              <w:snapToGrid w:val="0"/>
            </w:rPr>
          </w:rPrChange>
        </w:rPr>
      </w:pPr>
    </w:p>
    <w:p w14:paraId="48893547" w14:textId="77777777" w:rsidR="004B7699" w:rsidRPr="00A25886" w:rsidRDefault="004B7699" w:rsidP="004B7699">
      <w:pPr>
        <w:pStyle w:val="PL"/>
        <w:rPr>
          <w:noProof w:val="0"/>
          <w:snapToGrid w:val="0"/>
          <w:lang w:val="en-GB"/>
          <w:rPrChange w:id="21985" w:author="Ericsson User" w:date="2022-03-08T15:35:00Z">
            <w:rPr>
              <w:noProof w:val="0"/>
              <w:snapToGrid w:val="0"/>
            </w:rPr>
          </w:rPrChange>
        </w:rPr>
      </w:pPr>
      <w:r w:rsidRPr="00A25886">
        <w:rPr>
          <w:noProof w:val="0"/>
          <w:snapToGrid w:val="0"/>
          <w:lang w:val="en-GB"/>
          <w:rPrChange w:id="21986" w:author="Ericsson User" w:date="2022-03-08T15:35:00Z">
            <w:rPr>
              <w:noProof w:val="0"/>
              <w:snapToGrid w:val="0"/>
            </w:rPr>
          </w:rPrChange>
        </w:rPr>
        <w:t>BluetoothName ::= OCTET STRING (SIZE (1..248))</w:t>
      </w:r>
    </w:p>
    <w:p w14:paraId="52CDBDE2" w14:textId="77777777" w:rsidR="004B7699" w:rsidRPr="00A25886" w:rsidRDefault="004B7699" w:rsidP="004B7699">
      <w:pPr>
        <w:pStyle w:val="PL"/>
        <w:rPr>
          <w:noProof w:val="0"/>
          <w:snapToGrid w:val="0"/>
          <w:lang w:val="en-GB"/>
          <w:rPrChange w:id="21987" w:author="Ericsson User" w:date="2022-03-08T15:35:00Z">
            <w:rPr>
              <w:noProof w:val="0"/>
              <w:snapToGrid w:val="0"/>
            </w:rPr>
          </w:rPrChange>
        </w:rPr>
      </w:pPr>
    </w:p>
    <w:p w14:paraId="39FA5FD1" w14:textId="77777777" w:rsidR="004B7699" w:rsidRPr="00A25886" w:rsidRDefault="004B7699" w:rsidP="004B7699">
      <w:pPr>
        <w:pStyle w:val="PL"/>
        <w:rPr>
          <w:lang w:val="en-GB"/>
          <w:rPrChange w:id="21988" w:author="Ericsson User" w:date="2022-03-08T15:35:00Z">
            <w:rPr/>
          </w:rPrChange>
        </w:rPr>
      </w:pPr>
    </w:p>
    <w:p w14:paraId="553AB129" w14:textId="77777777" w:rsidR="004B7699" w:rsidRPr="00A25886" w:rsidRDefault="004B7699" w:rsidP="004B7699">
      <w:pPr>
        <w:pStyle w:val="PL"/>
        <w:rPr>
          <w:noProof w:val="0"/>
          <w:snapToGrid w:val="0"/>
          <w:lang w:val="en-GB" w:eastAsia="zh-CN"/>
          <w:rPrChange w:id="21989" w:author="Ericsson User" w:date="2022-03-08T15:35:00Z">
            <w:rPr>
              <w:noProof w:val="0"/>
              <w:snapToGrid w:val="0"/>
              <w:lang w:eastAsia="zh-CN"/>
            </w:rPr>
          </w:rPrChange>
        </w:rPr>
      </w:pPr>
      <w:r w:rsidRPr="00A25886">
        <w:rPr>
          <w:noProof w:val="0"/>
          <w:snapToGrid w:val="0"/>
          <w:lang w:val="en-GB" w:eastAsia="zh-CN"/>
          <w:rPrChange w:id="21990" w:author="Ericsson User" w:date="2022-03-08T15:35:00Z">
            <w:rPr>
              <w:noProof w:val="0"/>
              <w:snapToGrid w:val="0"/>
              <w:lang w:eastAsia="zh-CN"/>
            </w:rPr>
          </w:rPrChange>
        </w:rPr>
        <w:t xml:space="preserve">BPLMN-ID-Info-EUTRA ::= SEQUENCE </w:t>
      </w:r>
      <w:r w:rsidRPr="00A25886">
        <w:rPr>
          <w:noProof w:val="0"/>
          <w:snapToGrid w:val="0"/>
          <w:lang w:val="en-GB"/>
          <w:rPrChange w:id="21991" w:author="Ericsson User" w:date="2022-03-08T15:35:00Z">
            <w:rPr>
              <w:noProof w:val="0"/>
              <w:snapToGrid w:val="0"/>
            </w:rPr>
          </w:rPrChange>
        </w:rPr>
        <w:t xml:space="preserve">(SIZE(1..maxnoofEUTRABPLMNs)) OF </w:t>
      </w:r>
      <w:r w:rsidRPr="00A25886">
        <w:rPr>
          <w:noProof w:val="0"/>
          <w:snapToGrid w:val="0"/>
          <w:lang w:val="en-GB" w:eastAsia="zh-CN"/>
          <w:rPrChange w:id="21992" w:author="Ericsson User" w:date="2022-03-08T15:35:00Z">
            <w:rPr>
              <w:noProof w:val="0"/>
              <w:snapToGrid w:val="0"/>
              <w:lang w:eastAsia="zh-CN"/>
            </w:rPr>
          </w:rPrChange>
        </w:rPr>
        <w:t>BPLMN-ID-Info-EUTRA-Item</w:t>
      </w:r>
    </w:p>
    <w:p w14:paraId="47AB62BD" w14:textId="77777777" w:rsidR="004B7699" w:rsidRPr="00A25886" w:rsidRDefault="004B7699" w:rsidP="004B7699">
      <w:pPr>
        <w:pStyle w:val="PL"/>
        <w:rPr>
          <w:noProof w:val="0"/>
          <w:snapToGrid w:val="0"/>
          <w:lang w:val="en-GB" w:eastAsia="zh-CN"/>
          <w:rPrChange w:id="21993" w:author="Ericsson User" w:date="2022-03-08T15:35:00Z">
            <w:rPr>
              <w:noProof w:val="0"/>
              <w:snapToGrid w:val="0"/>
              <w:lang w:eastAsia="zh-CN"/>
            </w:rPr>
          </w:rPrChange>
        </w:rPr>
      </w:pPr>
    </w:p>
    <w:p w14:paraId="14F7B545" w14:textId="77777777" w:rsidR="004B7699" w:rsidRPr="00A25886" w:rsidRDefault="004B7699" w:rsidP="004B7699">
      <w:pPr>
        <w:pStyle w:val="PL"/>
        <w:rPr>
          <w:noProof w:val="0"/>
          <w:snapToGrid w:val="0"/>
          <w:lang w:val="en-GB" w:eastAsia="zh-CN"/>
          <w:rPrChange w:id="21994" w:author="Ericsson User" w:date="2022-03-08T15:35:00Z">
            <w:rPr>
              <w:noProof w:val="0"/>
              <w:snapToGrid w:val="0"/>
              <w:lang w:eastAsia="zh-CN"/>
            </w:rPr>
          </w:rPrChange>
        </w:rPr>
      </w:pPr>
      <w:r w:rsidRPr="00A25886">
        <w:rPr>
          <w:noProof w:val="0"/>
          <w:snapToGrid w:val="0"/>
          <w:lang w:val="en-GB" w:eastAsia="zh-CN"/>
          <w:rPrChange w:id="21995" w:author="Ericsson User" w:date="2022-03-08T15:35:00Z">
            <w:rPr>
              <w:noProof w:val="0"/>
              <w:snapToGrid w:val="0"/>
              <w:lang w:eastAsia="zh-CN"/>
            </w:rPr>
          </w:rPrChange>
        </w:rPr>
        <w:t>BPLMN-ID-Info-EUTRA-Item ::= SEQUENCE {</w:t>
      </w:r>
    </w:p>
    <w:p w14:paraId="7DF1CBEA" w14:textId="77777777" w:rsidR="004B7699" w:rsidRPr="00A25886" w:rsidRDefault="004B7699" w:rsidP="004B7699">
      <w:pPr>
        <w:pStyle w:val="PL"/>
        <w:rPr>
          <w:noProof w:val="0"/>
          <w:snapToGrid w:val="0"/>
          <w:lang w:val="en-GB" w:eastAsia="zh-CN"/>
          <w:rPrChange w:id="21996" w:author="Ericsson User" w:date="2022-03-08T15:36:00Z">
            <w:rPr>
              <w:noProof w:val="0"/>
              <w:snapToGrid w:val="0"/>
              <w:lang w:eastAsia="zh-CN"/>
            </w:rPr>
          </w:rPrChange>
        </w:rPr>
      </w:pPr>
      <w:r w:rsidRPr="00A25886">
        <w:rPr>
          <w:noProof w:val="0"/>
          <w:snapToGrid w:val="0"/>
          <w:lang w:val="en-GB" w:eastAsia="zh-CN"/>
          <w:rPrChange w:id="21997" w:author="Ericsson User" w:date="2022-03-08T15:35:00Z">
            <w:rPr>
              <w:noProof w:val="0"/>
              <w:snapToGrid w:val="0"/>
              <w:lang w:eastAsia="zh-CN"/>
            </w:rPr>
          </w:rPrChange>
        </w:rPr>
        <w:tab/>
      </w:r>
      <w:r w:rsidRPr="00A25886">
        <w:rPr>
          <w:noProof w:val="0"/>
          <w:snapToGrid w:val="0"/>
          <w:lang w:val="en-GB" w:eastAsia="zh-CN"/>
          <w:rPrChange w:id="21998" w:author="Ericsson User" w:date="2022-03-08T15:36:00Z">
            <w:rPr>
              <w:noProof w:val="0"/>
              <w:snapToGrid w:val="0"/>
              <w:lang w:eastAsia="zh-CN"/>
            </w:rPr>
          </w:rPrChange>
        </w:rPr>
        <w:t>broadcastPLMNs</w:t>
      </w:r>
      <w:r w:rsidRPr="00A25886">
        <w:rPr>
          <w:noProof w:val="0"/>
          <w:snapToGrid w:val="0"/>
          <w:lang w:val="en-GB" w:eastAsia="zh-CN"/>
          <w:rPrChange w:id="21999" w:author="Ericsson User" w:date="2022-03-08T15:36:00Z">
            <w:rPr>
              <w:noProof w:val="0"/>
              <w:snapToGrid w:val="0"/>
              <w:lang w:eastAsia="zh-CN"/>
            </w:rPr>
          </w:rPrChange>
        </w:rPr>
        <w:tab/>
      </w:r>
      <w:r w:rsidRPr="00A25886">
        <w:rPr>
          <w:noProof w:val="0"/>
          <w:snapToGrid w:val="0"/>
          <w:lang w:val="en-GB" w:eastAsia="zh-CN"/>
          <w:rPrChange w:id="22000" w:author="Ericsson User" w:date="2022-03-08T15:36:00Z">
            <w:rPr>
              <w:noProof w:val="0"/>
              <w:snapToGrid w:val="0"/>
              <w:lang w:eastAsia="zh-CN"/>
            </w:rPr>
          </w:rPrChange>
        </w:rPr>
        <w:tab/>
      </w:r>
      <w:r w:rsidRPr="00A25886">
        <w:rPr>
          <w:noProof w:val="0"/>
          <w:snapToGrid w:val="0"/>
          <w:lang w:val="en-GB" w:eastAsia="zh-CN"/>
          <w:rPrChange w:id="22001" w:author="Ericsson User" w:date="2022-03-08T15:36:00Z">
            <w:rPr>
              <w:noProof w:val="0"/>
              <w:snapToGrid w:val="0"/>
              <w:lang w:eastAsia="zh-CN"/>
            </w:rPr>
          </w:rPrChange>
        </w:rPr>
        <w:tab/>
      </w:r>
      <w:r w:rsidRPr="00A25886">
        <w:rPr>
          <w:noProof w:val="0"/>
          <w:snapToGrid w:val="0"/>
          <w:lang w:val="en-GB" w:eastAsia="zh-CN"/>
          <w:rPrChange w:id="22002" w:author="Ericsson User" w:date="2022-03-08T15:36:00Z">
            <w:rPr>
              <w:noProof w:val="0"/>
              <w:snapToGrid w:val="0"/>
              <w:lang w:eastAsia="zh-CN"/>
            </w:rPr>
          </w:rPrChange>
        </w:rPr>
        <w:tab/>
      </w:r>
      <w:r w:rsidRPr="00A25886">
        <w:rPr>
          <w:noProof w:val="0"/>
          <w:snapToGrid w:val="0"/>
          <w:lang w:val="en-GB" w:eastAsia="zh-CN"/>
          <w:rPrChange w:id="22003" w:author="Ericsson User" w:date="2022-03-08T15:36:00Z">
            <w:rPr>
              <w:noProof w:val="0"/>
              <w:snapToGrid w:val="0"/>
              <w:lang w:eastAsia="zh-CN"/>
            </w:rPr>
          </w:rPrChange>
        </w:rPr>
        <w:tab/>
        <w:t>BroadcastEUTRAPLMNs,</w:t>
      </w:r>
    </w:p>
    <w:p w14:paraId="4028C486" w14:textId="77777777" w:rsidR="004B7699" w:rsidRPr="00A25886" w:rsidRDefault="004B7699" w:rsidP="004B7699">
      <w:pPr>
        <w:pStyle w:val="PL"/>
        <w:rPr>
          <w:noProof w:val="0"/>
          <w:snapToGrid w:val="0"/>
          <w:lang w:val="en-GB" w:eastAsia="zh-CN"/>
          <w:rPrChange w:id="22004" w:author="Ericsson User" w:date="2022-03-08T15:36:00Z">
            <w:rPr>
              <w:noProof w:val="0"/>
              <w:snapToGrid w:val="0"/>
              <w:lang w:eastAsia="zh-CN"/>
            </w:rPr>
          </w:rPrChange>
        </w:rPr>
      </w:pPr>
      <w:r w:rsidRPr="00A25886">
        <w:rPr>
          <w:noProof w:val="0"/>
          <w:snapToGrid w:val="0"/>
          <w:lang w:val="en-GB" w:eastAsia="zh-CN"/>
          <w:rPrChange w:id="22005" w:author="Ericsson User" w:date="2022-03-08T15:36:00Z">
            <w:rPr>
              <w:noProof w:val="0"/>
              <w:snapToGrid w:val="0"/>
              <w:lang w:eastAsia="zh-CN"/>
            </w:rPr>
          </w:rPrChange>
        </w:rPr>
        <w:tab/>
        <w:t>tac</w:t>
      </w:r>
      <w:r w:rsidRPr="00A25886">
        <w:rPr>
          <w:noProof w:val="0"/>
          <w:snapToGrid w:val="0"/>
          <w:lang w:val="en-GB" w:eastAsia="zh-CN"/>
          <w:rPrChange w:id="22006" w:author="Ericsson User" w:date="2022-03-08T15:36:00Z">
            <w:rPr>
              <w:noProof w:val="0"/>
              <w:snapToGrid w:val="0"/>
              <w:lang w:eastAsia="zh-CN"/>
            </w:rPr>
          </w:rPrChange>
        </w:rPr>
        <w:tab/>
      </w:r>
      <w:r w:rsidRPr="00A25886">
        <w:rPr>
          <w:noProof w:val="0"/>
          <w:snapToGrid w:val="0"/>
          <w:lang w:val="en-GB" w:eastAsia="zh-CN"/>
          <w:rPrChange w:id="22007" w:author="Ericsson User" w:date="2022-03-08T15:36:00Z">
            <w:rPr>
              <w:noProof w:val="0"/>
              <w:snapToGrid w:val="0"/>
              <w:lang w:eastAsia="zh-CN"/>
            </w:rPr>
          </w:rPrChange>
        </w:rPr>
        <w:tab/>
      </w:r>
      <w:r w:rsidRPr="00A25886">
        <w:rPr>
          <w:noProof w:val="0"/>
          <w:snapToGrid w:val="0"/>
          <w:lang w:val="en-GB" w:eastAsia="zh-CN"/>
          <w:rPrChange w:id="22008" w:author="Ericsson User" w:date="2022-03-08T15:36:00Z">
            <w:rPr>
              <w:noProof w:val="0"/>
              <w:snapToGrid w:val="0"/>
              <w:lang w:eastAsia="zh-CN"/>
            </w:rPr>
          </w:rPrChange>
        </w:rPr>
        <w:tab/>
      </w:r>
      <w:r w:rsidRPr="00A25886">
        <w:rPr>
          <w:noProof w:val="0"/>
          <w:snapToGrid w:val="0"/>
          <w:lang w:val="en-GB" w:eastAsia="zh-CN"/>
          <w:rPrChange w:id="22009" w:author="Ericsson User" w:date="2022-03-08T15:36:00Z">
            <w:rPr>
              <w:noProof w:val="0"/>
              <w:snapToGrid w:val="0"/>
              <w:lang w:eastAsia="zh-CN"/>
            </w:rPr>
          </w:rPrChange>
        </w:rPr>
        <w:tab/>
      </w:r>
      <w:r w:rsidRPr="00A25886">
        <w:rPr>
          <w:noProof w:val="0"/>
          <w:snapToGrid w:val="0"/>
          <w:lang w:val="en-GB" w:eastAsia="zh-CN"/>
          <w:rPrChange w:id="22010" w:author="Ericsson User" w:date="2022-03-08T15:36:00Z">
            <w:rPr>
              <w:noProof w:val="0"/>
              <w:snapToGrid w:val="0"/>
              <w:lang w:eastAsia="zh-CN"/>
            </w:rPr>
          </w:rPrChange>
        </w:rPr>
        <w:tab/>
      </w:r>
      <w:r w:rsidRPr="00A25886">
        <w:rPr>
          <w:noProof w:val="0"/>
          <w:snapToGrid w:val="0"/>
          <w:lang w:val="en-GB" w:eastAsia="zh-CN"/>
          <w:rPrChange w:id="22011" w:author="Ericsson User" w:date="2022-03-08T15:36:00Z">
            <w:rPr>
              <w:noProof w:val="0"/>
              <w:snapToGrid w:val="0"/>
              <w:lang w:eastAsia="zh-CN"/>
            </w:rPr>
          </w:rPrChange>
        </w:rPr>
        <w:tab/>
      </w:r>
      <w:r w:rsidRPr="00A25886">
        <w:rPr>
          <w:noProof w:val="0"/>
          <w:snapToGrid w:val="0"/>
          <w:lang w:val="en-GB" w:eastAsia="zh-CN"/>
          <w:rPrChange w:id="22012" w:author="Ericsson User" w:date="2022-03-08T15:36:00Z">
            <w:rPr>
              <w:noProof w:val="0"/>
              <w:snapToGrid w:val="0"/>
              <w:lang w:eastAsia="zh-CN"/>
            </w:rPr>
          </w:rPrChange>
        </w:rPr>
        <w:tab/>
      </w:r>
      <w:r w:rsidRPr="00A25886">
        <w:rPr>
          <w:noProof w:val="0"/>
          <w:snapToGrid w:val="0"/>
          <w:lang w:val="en-GB" w:eastAsia="zh-CN"/>
          <w:rPrChange w:id="22013" w:author="Ericsson User" w:date="2022-03-08T15:36:00Z">
            <w:rPr>
              <w:noProof w:val="0"/>
              <w:snapToGrid w:val="0"/>
              <w:lang w:eastAsia="zh-CN"/>
            </w:rPr>
          </w:rPrChange>
        </w:rPr>
        <w:tab/>
        <w:t>TAC,</w:t>
      </w:r>
    </w:p>
    <w:p w14:paraId="77080D89" w14:textId="77777777" w:rsidR="004B7699" w:rsidRPr="00A25886" w:rsidRDefault="004B7699" w:rsidP="004B7699">
      <w:pPr>
        <w:pStyle w:val="PL"/>
        <w:rPr>
          <w:noProof w:val="0"/>
          <w:snapToGrid w:val="0"/>
          <w:lang w:val="en-GB" w:eastAsia="zh-CN"/>
          <w:rPrChange w:id="22014" w:author="Ericsson User" w:date="2022-03-08T15:36:00Z">
            <w:rPr>
              <w:noProof w:val="0"/>
              <w:snapToGrid w:val="0"/>
              <w:lang w:eastAsia="zh-CN"/>
            </w:rPr>
          </w:rPrChange>
        </w:rPr>
      </w:pPr>
      <w:r w:rsidRPr="00A25886">
        <w:rPr>
          <w:noProof w:val="0"/>
          <w:snapToGrid w:val="0"/>
          <w:lang w:val="en-GB" w:eastAsia="zh-CN"/>
          <w:rPrChange w:id="22015" w:author="Ericsson User" w:date="2022-03-08T15:36:00Z">
            <w:rPr>
              <w:noProof w:val="0"/>
              <w:snapToGrid w:val="0"/>
              <w:lang w:eastAsia="zh-CN"/>
            </w:rPr>
          </w:rPrChange>
        </w:rPr>
        <w:tab/>
        <w:t>e-utraCI</w:t>
      </w:r>
      <w:r w:rsidRPr="00A25886">
        <w:rPr>
          <w:noProof w:val="0"/>
          <w:snapToGrid w:val="0"/>
          <w:lang w:val="en-GB" w:eastAsia="zh-CN"/>
          <w:rPrChange w:id="22016" w:author="Ericsson User" w:date="2022-03-08T15:36:00Z">
            <w:rPr>
              <w:noProof w:val="0"/>
              <w:snapToGrid w:val="0"/>
              <w:lang w:eastAsia="zh-CN"/>
            </w:rPr>
          </w:rPrChange>
        </w:rPr>
        <w:tab/>
      </w:r>
      <w:r w:rsidRPr="00A25886">
        <w:rPr>
          <w:noProof w:val="0"/>
          <w:snapToGrid w:val="0"/>
          <w:lang w:val="en-GB" w:eastAsia="zh-CN"/>
          <w:rPrChange w:id="22017" w:author="Ericsson User" w:date="2022-03-08T15:36:00Z">
            <w:rPr>
              <w:noProof w:val="0"/>
              <w:snapToGrid w:val="0"/>
              <w:lang w:eastAsia="zh-CN"/>
            </w:rPr>
          </w:rPrChange>
        </w:rPr>
        <w:tab/>
      </w:r>
      <w:r w:rsidRPr="00A25886">
        <w:rPr>
          <w:noProof w:val="0"/>
          <w:snapToGrid w:val="0"/>
          <w:lang w:val="en-GB" w:eastAsia="zh-CN"/>
          <w:rPrChange w:id="22018" w:author="Ericsson User" w:date="2022-03-08T15:36:00Z">
            <w:rPr>
              <w:noProof w:val="0"/>
              <w:snapToGrid w:val="0"/>
              <w:lang w:eastAsia="zh-CN"/>
            </w:rPr>
          </w:rPrChange>
        </w:rPr>
        <w:tab/>
      </w:r>
      <w:r w:rsidRPr="00A25886">
        <w:rPr>
          <w:noProof w:val="0"/>
          <w:snapToGrid w:val="0"/>
          <w:lang w:val="en-GB" w:eastAsia="zh-CN"/>
          <w:rPrChange w:id="22019" w:author="Ericsson User" w:date="2022-03-08T15:36:00Z">
            <w:rPr>
              <w:noProof w:val="0"/>
              <w:snapToGrid w:val="0"/>
              <w:lang w:eastAsia="zh-CN"/>
            </w:rPr>
          </w:rPrChange>
        </w:rPr>
        <w:tab/>
      </w:r>
      <w:r w:rsidRPr="00A25886">
        <w:rPr>
          <w:noProof w:val="0"/>
          <w:snapToGrid w:val="0"/>
          <w:lang w:val="en-GB" w:eastAsia="zh-CN"/>
          <w:rPrChange w:id="22020" w:author="Ericsson User" w:date="2022-03-08T15:36:00Z">
            <w:rPr>
              <w:noProof w:val="0"/>
              <w:snapToGrid w:val="0"/>
              <w:lang w:eastAsia="zh-CN"/>
            </w:rPr>
          </w:rPrChange>
        </w:rPr>
        <w:tab/>
      </w:r>
      <w:r w:rsidRPr="00A25886">
        <w:rPr>
          <w:noProof w:val="0"/>
          <w:snapToGrid w:val="0"/>
          <w:lang w:val="en-GB" w:eastAsia="zh-CN"/>
          <w:rPrChange w:id="22021" w:author="Ericsson User" w:date="2022-03-08T15:36:00Z">
            <w:rPr>
              <w:noProof w:val="0"/>
              <w:snapToGrid w:val="0"/>
              <w:lang w:eastAsia="zh-CN"/>
            </w:rPr>
          </w:rPrChange>
        </w:rPr>
        <w:tab/>
      </w:r>
      <w:r w:rsidRPr="00A25886">
        <w:rPr>
          <w:lang w:val="en-GB"/>
          <w:rPrChange w:id="22022" w:author="Ericsson User" w:date="2022-03-08T15:36:00Z">
            <w:rPr/>
          </w:rPrChange>
        </w:rPr>
        <w:t>E-UTRA-Cell-Identity,</w:t>
      </w:r>
    </w:p>
    <w:p w14:paraId="0AFC3E34" w14:textId="77777777" w:rsidR="004B7699" w:rsidRPr="00A25886" w:rsidRDefault="004B7699" w:rsidP="004B7699">
      <w:pPr>
        <w:pStyle w:val="PL"/>
        <w:rPr>
          <w:lang w:val="en-GB"/>
          <w:rPrChange w:id="22023" w:author="Ericsson User" w:date="2022-03-08T15:36:00Z">
            <w:rPr/>
          </w:rPrChange>
        </w:rPr>
      </w:pPr>
      <w:r w:rsidRPr="00A25886">
        <w:rPr>
          <w:noProof w:val="0"/>
          <w:snapToGrid w:val="0"/>
          <w:lang w:val="en-GB" w:eastAsia="zh-CN"/>
          <w:rPrChange w:id="22024" w:author="Ericsson User" w:date="2022-03-08T15:36:00Z">
            <w:rPr>
              <w:noProof w:val="0"/>
              <w:snapToGrid w:val="0"/>
              <w:lang w:eastAsia="zh-CN"/>
            </w:rPr>
          </w:rPrChange>
        </w:rPr>
        <w:tab/>
        <w:t>ranac</w:t>
      </w:r>
      <w:r w:rsidRPr="00A25886">
        <w:rPr>
          <w:noProof w:val="0"/>
          <w:snapToGrid w:val="0"/>
          <w:lang w:val="en-GB" w:eastAsia="zh-CN"/>
          <w:rPrChange w:id="22025" w:author="Ericsson User" w:date="2022-03-08T15:36:00Z">
            <w:rPr>
              <w:noProof w:val="0"/>
              <w:snapToGrid w:val="0"/>
              <w:lang w:eastAsia="zh-CN"/>
            </w:rPr>
          </w:rPrChange>
        </w:rPr>
        <w:tab/>
      </w:r>
      <w:r w:rsidRPr="00A25886">
        <w:rPr>
          <w:noProof w:val="0"/>
          <w:snapToGrid w:val="0"/>
          <w:lang w:val="en-GB" w:eastAsia="zh-CN"/>
          <w:rPrChange w:id="22026" w:author="Ericsson User" w:date="2022-03-08T15:36:00Z">
            <w:rPr>
              <w:noProof w:val="0"/>
              <w:snapToGrid w:val="0"/>
              <w:lang w:eastAsia="zh-CN"/>
            </w:rPr>
          </w:rPrChange>
        </w:rPr>
        <w:tab/>
      </w:r>
      <w:r w:rsidRPr="00A25886">
        <w:rPr>
          <w:noProof w:val="0"/>
          <w:snapToGrid w:val="0"/>
          <w:lang w:val="en-GB" w:eastAsia="zh-CN"/>
          <w:rPrChange w:id="22027" w:author="Ericsson User" w:date="2022-03-08T15:36:00Z">
            <w:rPr>
              <w:noProof w:val="0"/>
              <w:snapToGrid w:val="0"/>
              <w:lang w:eastAsia="zh-CN"/>
            </w:rPr>
          </w:rPrChange>
        </w:rPr>
        <w:tab/>
      </w:r>
      <w:r w:rsidRPr="00A25886">
        <w:rPr>
          <w:noProof w:val="0"/>
          <w:snapToGrid w:val="0"/>
          <w:lang w:val="en-GB" w:eastAsia="zh-CN"/>
          <w:rPrChange w:id="22028" w:author="Ericsson User" w:date="2022-03-08T15:36:00Z">
            <w:rPr>
              <w:noProof w:val="0"/>
              <w:snapToGrid w:val="0"/>
              <w:lang w:eastAsia="zh-CN"/>
            </w:rPr>
          </w:rPrChange>
        </w:rPr>
        <w:tab/>
      </w:r>
      <w:r w:rsidRPr="00A25886">
        <w:rPr>
          <w:noProof w:val="0"/>
          <w:snapToGrid w:val="0"/>
          <w:lang w:val="en-GB" w:eastAsia="zh-CN"/>
          <w:rPrChange w:id="22029" w:author="Ericsson User" w:date="2022-03-08T15:36:00Z">
            <w:rPr>
              <w:noProof w:val="0"/>
              <w:snapToGrid w:val="0"/>
              <w:lang w:eastAsia="zh-CN"/>
            </w:rPr>
          </w:rPrChange>
        </w:rPr>
        <w:tab/>
      </w:r>
      <w:r w:rsidRPr="00A25886">
        <w:rPr>
          <w:noProof w:val="0"/>
          <w:snapToGrid w:val="0"/>
          <w:lang w:val="en-GB" w:eastAsia="zh-CN"/>
          <w:rPrChange w:id="22030" w:author="Ericsson User" w:date="2022-03-08T15:36:00Z">
            <w:rPr>
              <w:noProof w:val="0"/>
              <w:snapToGrid w:val="0"/>
              <w:lang w:eastAsia="zh-CN"/>
            </w:rPr>
          </w:rPrChange>
        </w:rPr>
        <w:tab/>
      </w:r>
      <w:r w:rsidRPr="00A25886">
        <w:rPr>
          <w:noProof w:val="0"/>
          <w:snapToGrid w:val="0"/>
          <w:lang w:val="en-GB" w:eastAsia="zh-CN"/>
          <w:rPrChange w:id="22031" w:author="Ericsson User" w:date="2022-03-08T15:36:00Z">
            <w:rPr>
              <w:noProof w:val="0"/>
              <w:snapToGrid w:val="0"/>
              <w:lang w:eastAsia="zh-CN"/>
            </w:rPr>
          </w:rPrChange>
        </w:rPr>
        <w:tab/>
        <w:t xml:space="preserve">RANAC OPTIONAL, </w:t>
      </w:r>
    </w:p>
    <w:p w14:paraId="09EB0711" w14:textId="77777777" w:rsidR="004B7699" w:rsidRPr="00A25886" w:rsidRDefault="004B7699" w:rsidP="004B7699">
      <w:pPr>
        <w:pStyle w:val="PL"/>
        <w:rPr>
          <w:snapToGrid w:val="0"/>
          <w:lang w:val="en-GB"/>
          <w:rPrChange w:id="22032" w:author="Ericsson User" w:date="2022-03-08T15:36:00Z">
            <w:rPr>
              <w:snapToGrid w:val="0"/>
            </w:rPr>
          </w:rPrChange>
        </w:rPr>
      </w:pPr>
      <w:r w:rsidRPr="00A25886">
        <w:rPr>
          <w:snapToGrid w:val="0"/>
          <w:lang w:val="en-GB"/>
          <w:rPrChange w:id="22033" w:author="Ericsson User" w:date="2022-03-08T15:36:00Z">
            <w:rPr>
              <w:snapToGrid w:val="0"/>
            </w:rPr>
          </w:rPrChange>
        </w:rPr>
        <w:tab/>
        <w:t>iE-Extension</w:t>
      </w:r>
      <w:r w:rsidRPr="00A25886">
        <w:rPr>
          <w:snapToGrid w:val="0"/>
          <w:lang w:val="en-GB"/>
          <w:rPrChange w:id="22034" w:author="Ericsson User" w:date="2022-03-08T15:36:00Z">
            <w:rPr>
              <w:snapToGrid w:val="0"/>
            </w:rPr>
          </w:rPrChange>
        </w:rPr>
        <w:tab/>
      </w:r>
      <w:r w:rsidRPr="00A25886">
        <w:rPr>
          <w:snapToGrid w:val="0"/>
          <w:lang w:val="en-GB"/>
          <w:rPrChange w:id="22035" w:author="Ericsson User" w:date="2022-03-08T15:36:00Z">
            <w:rPr>
              <w:snapToGrid w:val="0"/>
            </w:rPr>
          </w:rPrChange>
        </w:rPr>
        <w:tab/>
      </w:r>
      <w:r w:rsidRPr="00A25886">
        <w:rPr>
          <w:snapToGrid w:val="0"/>
          <w:lang w:val="en-GB"/>
          <w:rPrChange w:id="22036" w:author="Ericsson User" w:date="2022-03-08T15:36:00Z">
            <w:rPr>
              <w:snapToGrid w:val="0"/>
            </w:rPr>
          </w:rPrChange>
        </w:rPr>
        <w:tab/>
      </w:r>
      <w:r w:rsidRPr="00A25886">
        <w:rPr>
          <w:snapToGrid w:val="0"/>
          <w:lang w:val="en-GB"/>
          <w:rPrChange w:id="22037" w:author="Ericsson User" w:date="2022-03-08T15:36:00Z">
            <w:rPr>
              <w:snapToGrid w:val="0"/>
            </w:rPr>
          </w:rPrChange>
        </w:rPr>
        <w:tab/>
      </w:r>
      <w:r w:rsidRPr="00A25886">
        <w:rPr>
          <w:snapToGrid w:val="0"/>
          <w:lang w:val="en-GB"/>
          <w:rPrChange w:id="22038" w:author="Ericsson User" w:date="2022-03-08T15:36:00Z">
            <w:rPr>
              <w:snapToGrid w:val="0"/>
            </w:rPr>
          </w:rPrChange>
        </w:rPr>
        <w:tab/>
        <w:t>ProtocolExtensionContainer { {</w:t>
      </w:r>
      <w:r w:rsidRPr="00A25886">
        <w:rPr>
          <w:noProof w:val="0"/>
          <w:snapToGrid w:val="0"/>
          <w:lang w:val="en-GB" w:eastAsia="zh-CN"/>
          <w:rPrChange w:id="22039" w:author="Ericsson User" w:date="2022-03-08T15:36:00Z">
            <w:rPr>
              <w:noProof w:val="0"/>
              <w:snapToGrid w:val="0"/>
              <w:lang w:eastAsia="zh-CN"/>
            </w:rPr>
          </w:rPrChange>
        </w:rPr>
        <w:t>BPLMN-ID-Info-EUTRA-Item</w:t>
      </w:r>
      <w:r w:rsidRPr="00A25886">
        <w:rPr>
          <w:snapToGrid w:val="0"/>
          <w:lang w:val="en-GB"/>
          <w:rPrChange w:id="22040" w:author="Ericsson User" w:date="2022-03-08T15:36:00Z">
            <w:rPr>
              <w:snapToGrid w:val="0"/>
            </w:rPr>
          </w:rPrChange>
        </w:rPr>
        <w:t>-ExtIEs} } OPTIONAL,</w:t>
      </w:r>
    </w:p>
    <w:p w14:paraId="187AD72B" w14:textId="77777777" w:rsidR="004B7699" w:rsidRPr="00A25886" w:rsidRDefault="004B7699" w:rsidP="004B7699">
      <w:pPr>
        <w:pStyle w:val="PL"/>
        <w:rPr>
          <w:snapToGrid w:val="0"/>
          <w:lang w:val="en-GB"/>
          <w:rPrChange w:id="22041" w:author="Ericsson User" w:date="2022-03-08T15:36:00Z">
            <w:rPr>
              <w:snapToGrid w:val="0"/>
            </w:rPr>
          </w:rPrChange>
        </w:rPr>
      </w:pPr>
      <w:r w:rsidRPr="00A25886">
        <w:rPr>
          <w:snapToGrid w:val="0"/>
          <w:lang w:val="en-GB"/>
          <w:rPrChange w:id="22042" w:author="Ericsson User" w:date="2022-03-08T15:36:00Z">
            <w:rPr>
              <w:snapToGrid w:val="0"/>
            </w:rPr>
          </w:rPrChange>
        </w:rPr>
        <w:tab/>
        <w:t>...</w:t>
      </w:r>
    </w:p>
    <w:p w14:paraId="3B9D44BE" w14:textId="77777777" w:rsidR="004B7699" w:rsidRPr="00A25886" w:rsidRDefault="004B7699" w:rsidP="004B7699">
      <w:pPr>
        <w:pStyle w:val="PL"/>
        <w:rPr>
          <w:snapToGrid w:val="0"/>
          <w:lang w:val="en-GB"/>
          <w:rPrChange w:id="22043" w:author="Ericsson User" w:date="2022-03-08T15:36:00Z">
            <w:rPr>
              <w:snapToGrid w:val="0"/>
            </w:rPr>
          </w:rPrChange>
        </w:rPr>
      </w:pPr>
      <w:r w:rsidRPr="00A25886">
        <w:rPr>
          <w:snapToGrid w:val="0"/>
          <w:lang w:val="en-GB"/>
          <w:rPrChange w:id="22044" w:author="Ericsson User" w:date="2022-03-08T15:36:00Z">
            <w:rPr>
              <w:snapToGrid w:val="0"/>
            </w:rPr>
          </w:rPrChange>
        </w:rPr>
        <w:t>}</w:t>
      </w:r>
    </w:p>
    <w:p w14:paraId="1B6308BD" w14:textId="77777777" w:rsidR="004B7699" w:rsidRPr="00A25886" w:rsidRDefault="004B7699" w:rsidP="004B7699">
      <w:pPr>
        <w:pStyle w:val="PL"/>
        <w:rPr>
          <w:snapToGrid w:val="0"/>
          <w:lang w:val="en-GB"/>
          <w:rPrChange w:id="22045" w:author="Ericsson User" w:date="2022-03-08T15:36:00Z">
            <w:rPr>
              <w:snapToGrid w:val="0"/>
            </w:rPr>
          </w:rPrChange>
        </w:rPr>
      </w:pPr>
    </w:p>
    <w:p w14:paraId="4152FAB9" w14:textId="77777777" w:rsidR="004B7699" w:rsidRPr="00A25886" w:rsidRDefault="004B7699" w:rsidP="004B7699">
      <w:pPr>
        <w:pStyle w:val="PL"/>
        <w:rPr>
          <w:snapToGrid w:val="0"/>
          <w:lang w:val="en-GB"/>
          <w:rPrChange w:id="22046" w:author="Ericsson User" w:date="2022-03-08T15:36:00Z">
            <w:rPr>
              <w:snapToGrid w:val="0"/>
            </w:rPr>
          </w:rPrChange>
        </w:rPr>
      </w:pPr>
      <w:r w:rsidRPr="00A25886">
        <w:rPr>
          <w:noProof w:val="0"/>
          <w:snapToGrid w:val="0"/>
          <w:lang w:val="en-GB" w:eastAsia="zh-CN"/>
          <w:rPrChange w:id="22047" w:author="Ericsson User" w:date="2022-03-08T15:36:00Z">
            <w:rPr>
              <w:noProof w:val="0"/>
              <w:snapToGrid w:val="0"/>
              <w:lang w:eastAsia="zh-CN"/>
            </w:rPr>
          </w:rPrChange>
        </w:rPr>
        <w:t>BPLMN-ID-Info-EUTRA-Item</w:t>
      </w:r>
      <w:r w:rsidRPr="00A25886">
        <w:rPr>
          <w:snapToGrid w:val="0"/>
          <w:lang w:val="en-GB"/>
          <w:rPrChange w:id="22048" w:author="Ericsson User" w:date="2022-03-08T15:36:00Z">
            <w:rPr>
              <w:snapToGrid w:val="0"/>
            </w:rPr>
          </w:rPrChange>
        </w:rPr>
        <w:t>-ExtIEs XNAP-PROTOCOL-EXTENSION ::= {</w:t>
      </w:r>
    </w:p>
    <w:p w14:paraId="276970A9" w14:textId="77777777" w:rsidR="004B7699" w:rsidRPr="00A25886" w:rsidRDefault="004B7699" w:rsidP="004B7699">
      <w:pPr>
        <w:pStyle w:val="PL"/>
        <w:rPr>
          <w:snapToGrid w:val="0"/>
          <w:lang w:val="en-GB"/>
          <w:rPrChange w:id="22049" w:author="Ericsson User" w:date="2022-03-08T15:36:00Z">
            <w:rPr>
              <w:snapToGrid w:val="0"/>
            </w:rPr>
          </w:rPrChange>
        </w:rPr>
      </w:pPr>
      <w:r w:rsidRPr="00A25886">
        <w:rPr>
          <w:snapToGrid w:val="0"/>
          <w:lang w:val="en-GB"/>
          <w:rPrChange w:id="22050" w:author="Ericsson User" w:date="2022-03-08T15:36:00Z">
            <w:rPr>
              <w:snapToGrid w:val="0"/>
            </w:rPr>
          </w:rPrChange>
        </w:rPr>
        <w:tab/>
        <w:t>...</w:t>
      </w:r>
    </w:p>
    <w:p w14:paraId="1313DAFD" w14:textId="77777777" w:rsidR="004B7699" w:rsidRPr="00A25886" w:rsidRDefault="004B7699" w:rsidP="004B7699">
      <w:pPr>
        <w:pStyle w:val="PL"/>
        <w:rPr>
          <w:snapToGrid w:val="0"/>
          <w:lang w:val="en-GB"/>
          <w:rPrChange w:id="22051" w:author="Ericsson User" w:date="2022-03-08T15:36:00Z">
            <w:rPr>
              <w:snapToGrid w:val="0"/>
            </w:rPr>
          </w:rPrChange>
        </w:rPr>
      </w:pPr>
      <w:r w:rsidRPr="00A25886">
        <w:rPr>
          <w:snapToGrid w:val="0"/>
          <w:lang w:val="en-GB"/>
          <w:rPrChange w:id="22052" w:author="Ericsson User" w:date="2022-03-08T15:36:00Z">
            <w:rPr>
              <w:snapToGrid w:val="0"/>
            </w:rPr>
          </w:rPrChange>
        </w:rPr>
        <w:t>}</w:t>
      </w:r>
    </w:p>
    <w:p w14:paraId="7BC4DC58" w14:textId="77777777" w:rsidR="004B7699" w:rsidRPr="00A25886" w:rsidRDefault="004B7699" w:rsidP="004B7699">
      <w:pPr>
        <w:pStyle w:val="PL"/>
        <w:rPr>
          <w:noProof w:val="0"/>
          <w:snapToGrid w:val="0"/>
          <w:lang w:val="en-GB" w:eastAsia="zh-CN"/>
          <w:rPrChange w:id="22053" w:author="Ericsson User" w:date="2022-03-08T15:36:00Z">
            <w:rPr>
              <w:noProof w:val="0"/>
              <w:snapToGrid w:val="0"/>
              <w:lang w:eastAsia="zh-CN"/>
            </w:rPr>
          </w:rPrChange>
        </w:rPr>
      </w:pPr>
    </w:p>
    <w:p w14:paraId="4A462443" w14:textId="77777777" w:rsidR="004B7699" w:rsidRPr="00A25886" w:rsidRDefault="004B7699" w:rsidP="004B7699">
      <w:pPr>
        <w:pStyle w:val="PL"/>
        <w:rPr>
          <w:noProof w:val="0"/>
          <w:snapToGrid w:val="0"/>
          <w:lang w:val="en-GB" w:eastAsia="zh-CN"/>
          <w:rPrChange w:id="22054" w:author="Ericsson User" w:date="2022-03-08T15:36:00Z">
            <w:rPr>
              <w:noProof w:val="0"/>
              <w:snapToGrid w:val="0"/>
              <w:lang w:eastAsia="zh-CN"/>
            </w:rPr>
          </w:rPrChange>
        </w:rPr>
      </w:pPr>
      <w:r w:rsidRPr="00A25886">
        <w:rPr>
          <w:noProof w:val="0"/>
          <w:snapToGrid w:val="0"/>
          <w:lang w:val="en-GB" w:eastAsia="zh-CN"/>
          <w:rPrChange w:id="22055" w:author="Ericsson User" w:date="2022-03-08T15:36:00Z">
            <w:rPr>
              <w:noProof w:val="0"/>
              <w:snapToGrid w:val="0"/>
              <w:lang w:eastAsia="zh-CN"/>
            </w:rPr>
          </w:rPrChange>
        </w:rPr>
        <w:t xml:space="preserve">BPLMN-ID-Info-NR ::= SEQUENCE </w:t>
      </w:r>
      <w:r w:rsidRPr="00A25886">
        <w:rPr>
          <w:noProof w:val="0"/>
          <w:snapToGrid w:val="0"/>
          <w:lang w:val="en-GB"/>
          <w:rPrChange w:id="22056" w:author="Ericsson User" w:date="2022-03-08T15:36:00Z">
            <w:rPr>
              <w:noProof w:val="0"/>
              <w:snapToGrid w:val="0"/>
            </w:rPr>
          </w:rPrChange>
        </w:rPr>
        <w:t xml:space="preserve">(SIZE(1..maxnoofBPLMNs)) OF </w:t>
      </w:r>
      <w:r w:rsidRPr="00A25886">
        <w:rPr>
          <w:noProof w:val="0"/>
          <w:snapToGrid w:val="0"/>
          <w:lang w:val="en-GB" w:eastAsia="zh-CN"/>
          <w:rPrChange w:id="22057" w:author="Ericsson User" w:date="2022-03-08T15:36:00Z">
            <w:rPr>
              <w:noProof w:val="0"/>
              <w:snapToGrid w:val="0"/>
              <w:lang w:eastAsia="zh-CN"/>
            </w:rPr>
          </w:rPrChange>
        </w:rPr>
        <w:t>BPLMN-ID-Info-NR-Item</w:t>
      </w:r>
    </w:p>
    <w:p w14:paraId="7FEA07C3" w14:textId="77777777" w:rsidR="004B7699" w:rsidRPr="00A25886" w:rsidRDefault="004B7699" w:rsidP="004B7699">
      <w:pPr>
        <w:pStyle w:val="PL"/>
        <w:rPr>
          <w:noProof w:val="0"/>
          <w:snapToGrid w:val="0"/>
          <w:lang w:val="en-GB" w:eastAsia="zh-CN"/>
          <w:rPrChange w:id="22058" w:author="Ericsson User" w:date="2022-03-08T15:36:00Z">
            <w:rPr>
              <w:noProof w:val="0"/>
              <w:snapToGrid w:val="0"/>
              <w:lang w:eastAsia="zh-CN"/>
            </w:rPr>
          </w:rPrChange>
        </w:rPr>
      </w:pPr>
    </w:p>
    <w:p w14:paraId="5038B37B" w14:textId="77777777" w:rsidR="004B7699" w:rsidRPr="00A25886" w:rsidRDefault="004B7699" w:rsidP="004B7699">
      <w:pPr>
        <w:pStyle w:val="PL"/>
        <w:rPr>
          <w:noProof w:val="0"/>
          <w:snapToGrid w:val="0"/>
          <w:lang w:val="en-GB" w:eastAsia="zh-CN"/>
          <w:rPrChange w:id="22059" w:author="Ericsson User" w:date="2022-03-08T15:36:00Z">
            <w:rPr>
              <w:noProof w:val="0"/>
              <w:snapToGrid w:val="0"/>
              <w:lang w:eastAsia="zh-CN"/>
            </w:rPr>
          </w:rPrChange>
        </w:rPr>
      </w:pPr>
      <w:r w:rsidRPr="00A25886">
        <w:rPr>
          <w:noProof w:val="0"/>
          <w:snapToGrid w:val="0"/>
          <w:lang w:val="en-GB" w:eastAsia="zh-CN"/>
          <w:rPrChange w:id="22060" w:author="Ericsson User" w:date="2022-03-08T15:36:00Z">
            <w:rPr>
              <w:noProof w:val="0"/>
              <w:snapToGrid w:val="0"/>
              <w:lang w:eastAsia="zh-CN"/>
            </w:rPr>
          </w:rPrChange>
        </w:rPr>
        <w:t>BPLMN-ID-Info-NR-Item ::= SEQUENCE {</w:t>
      </w:r>
    </w:p>
    <w:p w14:paraId="2A4A6867" w14:textId="77777777" w:rsidR="004B7699" w:rsidRPr="00A25886" w:rsidRDefault="004B7699" w:rsidP="004B7699">
      <w:pPr>
        <w:pStyle w:val="PL"/>
        <w:rPr>
          <w:noProof w:val="0"/>
          <w:snapToGrid w:val="0"/>
          <w:lang w:val="en-GB" w:eastAsia="zh-CN"/>
          <w:rPrChange w:id="22061" w:author="Ericsson User" w:date="2022-03-08T15:36:00Z">
            <w:rPr>
              <w:noProof w:val="0"/>
              <w:snapToGrid w:val="0"/>
              <w:lang w:eastAsia="zh-CN"/>
            </w:rPr>
          </w:rPrChange>
        </w:rPr>
      </w:pPr>
      <w:r w:rsidRPr="00A25886">
        <w:rPr>
          <w:noProof w:val="0"/>
          <w:snapToGrid w:val="0"/>
          <w:lang w:val="en-GB" w:eastAsia="zh-CN"/>
          <w:rPrChange w:id="22062" w:author="Ericsson User" w:date="2022-03-08T15:36:00Z">
            <w:rPr>
              <w:noProof w:val="0"/>
              <w:snapToGrid w:val="0"/>
              <w:lang w:eastAsia="zh-CN"/>
            </w:rPr>
          </w:rPrChange>
        </w:rPr>
        <w:tab/>
        <w:t>broadcastPLMNs</w:t>
      </w:r>
      <w:r w:rsidRPr="00A25886">
        <w:rPr>
          <w:noProof w:val="0"/>
          <w:snapToGrid w:val="0"/>
          <w:lang w:val="en-GB" w:eastAsia="zh-CN"/>
          <w:rPrChange w:id="22063" w:author="Ericsson User" w:date="2022-03-08T15:36:00Z">
            <w:rPr>
              <w:noProof w:val="0"/>
              <w:snapToGrid w:val="0"/>
              <w:lang w:eastAsia="zh-CN"/>
            </w:rPr>
          </w:rPrChange>
        </w:rPr>
        <w:tab/>
      </w:r>
      <w:r w:rsidRPr="00A25886">
        <w:rPr>
          <w:noProof w:val="0"/>
          <w:snapToGrid w:val="0"/>
          <w:lang w:val="en-GB" w:eastAsia="zh-CN"/>
          <w:rPrChange w:id="22064" w:author="Ericsson User" w:date="2022-03-08T15:36:00Z">
            <w:rPr>
              <w:noProof w:val="0"/>
              <w:snapToGrid w:val="0"/>
              <w:lang w:eastAsia="zh-CN"/>
            </w:rPr>
          </w:rPrChange>
        </w:rPr>
        <w:tab/>
      </w:r>
      <w:r w:rsidRPr="00A25886">
        <w:rPr>
          <w:noProof w:val="0"/>
          <w:snapToGrid w:val="0"/>
          <w:lang w:val="en-GB" w:eastAsia="zh-CN"/>
          <w:rPrChange w:id="22065" w:author="Ericsson User" w:date="2022-03-08T15:36:00Z">
            <w:rPr>
              <w:noProof w:val="0"/>
              <w:snapToGrid w:val="0"/>
              <w:lang w:eastAsia="zh-CN"/>
            </w:rPr>
          </w:rPrChange>
        </w:rPr>
        <w:tab/>
      </w:r>
      <w:r w:rsidRPr="00A25886">
        <w:rPr>
          <w:noProof w:val="0"/>
          <w:snapToGrid w:val="0"/>
          <w:lang w:val="en-GB" w:eastAsia="zh-CN"/>
          <w:rPrChange w:id="22066" w:author="Ericsson User" w:date="2022-03-08T15:36:00Z">
            <w:rPr>
              <w:noProof w:val="0"/>
              <w:snapToGrid w:val="0"/>
              <w:lang w:eastAsia="zh-CN"/>
            </w:rPr>
          </w:rPrChange>
        </w:rPr>
        <w:tab/>
      </w:r>
      <w:r w:rsidRPr="00A25886">
        <w:rPr>
          <w:noProof w:val="0"/>
          <w:snapToGrid w:val="0"/>
          <w:lang w:val="en-GB" w:eastAsia="zh-CN"/>
          <w:rPrChange w:id="22067" w:author="Ericsson User" w:date="2022-03-08T15:36:00Z">
            <w:rPr>
              <w:noProof w:val="0"/>
              <w:snapToGrid w:val="0"/>
              <w:lang w:eastAsia="zh-CN"/>
            </w:rPr>
          </w:rPrChange>
        </w:rPr>
        <w:tab/>
        <w:t>BroadcastPLMNs,</w:t>
      </w:r>
    </w:p>
    <w:p w14:paraId="0393EE6B" w14:textId="77777777" w:rsidR="004B7699" w:rsidRPr="00A25886" w:rsidRDefault="004B7699" w:rsidP="004B7699">
      <w:pPr>
        <w:pStyle w:val="PL"/>
        <w:rPr>
          <w:noProof w:val="0"/>
          <w:snapToGrid w:val="0"/>
          <w:lang w:val="en-GB" w:eastAsia="zh-CN"/>
          <w:rPrChange w:id="22068" w:author="Ericsson User" w:date="2022-03-08T15:36:00Z">
            <w:rPr>
              <w:noProof w:val="0"/>
              <w:snapToGrid w:val="0"/>
              <w:lang w:eastAsia="zh-CN"/>
            </w:rPr>
          </w:rPrChange>
        </w:rPr>
      </w:pPr>
      <w:r w:rsidRPr="00A25886">
        <w:rPr>
          <w:noProof w:val="0"/>
          <w:snapToGrid w:val="0"/>
          <w:lang w:val="en-GB" w:eastAsia="zh-CN"/>
          <w:rPrChange w:id="22069" w:author="Ericsson User" w:date="2022-03-08T15:36:00Z">
            <w:rPr>
              <w:noProof w:val="0"/>
              <w:snapToGrid w:val="0"/>
              <w:lang w:eastAsia="zh-CN"/>
            </w:rPr>
          </w:rPrChange>
        </w:rPr>
        <w:tab/>
        <w:t>tac</w:t>
      </w:r>
      <w:r w:rsidRPr="00A25886">
        <w:rPr>
          <w:noProof w:val="0"/>
          <w:snapToGrid w:val="0"/>
          <w:lang w:val="en-GB" w:eastAsia="zh-CN"/>
          <w:rPrChange w:id="22070" w:author="Ericsson User" w:date="2022-03-08T15:36:00Z">
            <w:rPr>
              <w:noProof w:val="0"/>
              <w:snapToGrid w:val="0"/>
              <w:lang w:eastAsia="zh-CN"/>
            </w:rPr>
          </w:rPrChange>
        </w:rPr>
        <w:tab/>
      </w:r>
      <w:r w:rsidRPr="00A25886">
        <w:rPr>
          <w:noProof w:val="0"/>
          <w:snapToGrid w:val="0"/>
          <w:lang w:val="en-GB" w:eastAsia="zh-CN"/>
          <w:rPrChange w:id="22071" w:author="Ericsson User" w:date="2022-03-08T15:36:00Z">
            <w:rPr>
              <w:noProof w:val="0"/>
              <w:snapToGrid w:val="0"/>
              <w:lang w:eastAsia="zh-CN"/>
            </w:rPr>
          </w:rPrChange>
        </w:rPr>
        <w:tab/>
      </w:r>
      <w:r w:rsidRPr="00A25886">
        <w:rPr>
          <w:noProof w:val="0"/>
          <w:snapToGrid w:val="0"/>
          <w:lang w:val="en-GB" w:eastAsia="zh-CN"/>
          <w:rPrChange w:id="22072" w:author="Ericsson User" w:date="2022-03-08T15:36:00Z">
            <w:rPr>
              <w:noProof w:val="0"/>
              <w:snapToGrid w:val="0"/>
              <w:lang w:eastAsia="zh-CN"/>
            </w:rPr>
          </w:rPrChange>
        </w:rPr>
        <w:tab/>
      </w:r>
      <w:r w:rsidRPr="00A25886">
        <w:rPr>
          <w:noProof w:val="0"/>
          <w:snapToGrid w:val="0"/>
          <w:lang w:val="en-GB" w:eastAsia="zh-CN"/>
          <w:rPrChange w:id="22073" w:author="Ericsson User" w:date="2022-03-08T15:36:00Z">
            <w:rPr>
              <w:noProof w:val="0"/>
              <w:snapToGrid w:val="0"/>
              <w:lang w:eastAsia="zh-CN"/>
            </w:rPr>
          </w:rPrChange>
        </w:rPr>
        <w:tab/>
      </w:r>
      <w:r w:rsidRPr="00A25886">
        <w:rPr>
          <w:noProof w:val="0"/>
          <w:snapToGrid w:val="0"/>
          <w:lang w:val="en-GB" w:eastAsia="zh-CN"/>
          <w:rPrChange w:id="22074" w:author="Ericsson User" w:date="2022-03-08T15:36:00Z">
            <w:rPr>
              <w:noProof w:val="0"/>
              <w:snapToGrid w:val="0"/>
              <w:lang w:eastAsia="zh-CN"/>
            </w:rPr>
          </w:rPrChange>
        </w:rPr>
        <w:tab/>
      </w:r>
      <w:r w:rsidRPr="00A25886">
        <w:rPr>
          <w:noProof w:val="0"/>
          <w:snapToGrid w:val="0"/>
          <w:lang w:val="en-GB" w:eastAsia="zh-CN"/>
          <w:rPrChange w:id="22075" w:author="Ericsson User" w:date="2022-03-08T15:36:00Z">
            <w:rPr>
              <w:noProof w:val="0"/>
              <w:snapToGrid w:val="0"/>
              <w:lang w:eastAsia="zh-CN"/>
            </w:rPr>
          </w:rPrChange>
        </w:rPr>
        <w:tab/>
      </w:r>
      <w:r w:rsidRPr="00A25886">
        <w:rPr>
          <w:noProof w:val="0"/>
          <w:snapToGrid w:val="0"/>
          <w:lang w:val="en-GB" w:eastAsia="zh-CN"/>
          <w:rPrChange w:id="22076" w:author="Ericsson User" w:date="2022-03-08T15:36:00Z">
            <w:rPr>
              <w:noProof w:val="0"/>
              <w:snapToGrid w:val="0"/>
              <w:lang w:eastAsia="zh-CN"/>
            </w:rPr>
          </w:rPrChange>
        </w:rPr>
        <w:tab/>
      </w:r>
      <w:r w:rsidRPr="00A25886">
        <w:rPr>
          <w:noProof w:val="0"/>
          <w:snapToGrid w:val="0"/>
          <w:lang w:val="en-GB" w:eastAsia="zh-CN"/>
          <w:rPrChange w:id="22077" w:author="Ericsson User" w:date="2022-03-08T15:36:00Z">
            <w:rPr>
              <w:noProof w:val="0"/>
              <w:snapToGrid w:val="0"/>
              <w:lang w:eastAsia="zh-CN"/>
            </w:rPr>
          </w:rPrChange>
        </w:rPr>
        <w:tab/>
        <w:t>TAC,</w:t>
      </w:r>
    </w:p>
    <w:p w14:paraId="5D2E3EC9" w14:textId="77777777" w:rsidR="004B7699" w:rsidRPr="00A25886" w:rsidRDefault="004B7699" w:rsidP="004B7699">
      <w:pPr>
        <w:pStyle w:val="PL"/>
        <w:rPr>
          <w:noProof w:val="0"/>
          <w:snapToGrid w:val="0"/>
          <w:lang w:val="en-GB" w:eastAsia="zh-CN"/>
          <w:rPrChange w:id="22078" w:author="Ericsson User" w:date="2022-03-08T15:36:00Z">
            <w:rPr>
              <w:noProof w:val="0"/>
              <w:snapToGrid w:val="0"/>
              <w:lang w:eastAsia="zh-CN"/>
            </w:rPr>
          </w:rPrChange>
        </w:rPr>
      </w:pPr>
      <w:r w:rsidRPr="00A25886">
        <w:rPr>
          <w:noProof w:val="0"/>
          <w:snapToGrid w:val="0"/>
          <w:lang w:val="en-GB" w:eastAsia="zh-CN"/>
          <w:rPrChange w:id="22079" w:author="Ericsson User" w:date="2022-03-08T15:36:00Z">
            <w:rPr>
              <w:noProof w:val="0"/>
              <w:snapToGrid w:val="0"/>
              <w:lang w:eastAsia="zh-CN"/>
            </w:rPr>
          </w:rPrChange>
        </w:rPr>
        <w:tab/>
        <w:t>nr-CI</w:t>
      </w:r>
      <w:r w:rsidRPr="00A25886">
        <w:rPr>
          <w:noProof w:val="0"/>
          <w:snapToGrid w:val="0"/>
          <w:lang w:val="en-GB" w:eastAsia="zh-CN"/>
          <w:rPrChange w:id="22080" w:author="Ericsson User" w:date="2022-03-08T15:36:00Z">
            <w:rPr>
              <w:noProof w:val="0"/>
              <w:snapToGrid w:val="0"/>
              <w:lang w:eastAsia="zh-CN"/>
            </w:rPr>
          </w:rPrChange>
        </w:rPr>
        <w:tab/>
      </w:r>
      <w:r w:rsidRPr="00A25886">
        <w:rPr>
          <w:noProof w:val="0"/>
          <w:snapToGrid w:val="0"/>
          <w:lang w:val="en-GB" w:eastAsia="zh-CN"/>
          <w:rPrChange w:id="22081" w:author="Ericsson User" w:date="2022-03-08T15:36:00Z">
            <w:rPr>
              <w:noProof w:val="0"/>
              <w:snapToGrid w:val="0"/>
              <w:lang w:eastAsia="zh-CN"/>
            </w:rPr>
          </w:rPrChange>
        </w:rPr>
        <w:tab/>
      </w:r>
      <w:r w:rsidRPr="00A25886">
        <w:rPr>
          <w:noProof w:val="0"/>
          <w:snapToGrid w:val="0"/>
          <w:lang w:val="en-GB" w:eastAsia="zh-CN"/>
          <w:rPrChange w:id="22082" w:author="Ericsson User" w:date="2022-03-08T15:36:00Z">
            <w:rPr>
              <w:noProof w:val="0"/>
              <w:snapToGrid w:val="0"/>
              <w:lang w:eastAsia="zh-CN"/>
            </w:rPr>
          </w:rPrChange>
        </w:rPr>
        <w:tab/>
      </w:r>
      <w:r w:rsidRPr="00A25886">
        <w:rPr>
          <w:noProof w:val="0"/>
          <w:snapToGrid w:val="0"/>
          <w:lang w:val="en-GB" w:eastAsia="zh-CN"/>
          <w:rPrChange w:id="22083" w:author="Ericsson User" w:date="2022-03-08T15:36:00Z">
            <w:rPr>
              <w:noProof w:val="0"/>
              <w:snapToGrid w:val="0"/>
              <w:lang w:eastAsia="zh-CN"/>
            </w:rPr>
          </w:rPrChange>
        </w:rPr>
        <w:tab/>
      </w:r>
      <w:r w:rsidRPr="00A25886">
        <w:rPr>
          <w:noProof w:val="0"/>
          <w:snapToGrid w:val="0"/>
          <w:lang w:val="en-GB" w:eastAsia="zh-CN"/>
          <w:rPrChange w:id="22084" w:author="Ericsson User" w:date="2022-03-08T15:36:00Z">
            <w:rPr>
              <w:noProof w:val="0"/>
              <w:snapToGrid w:val="0"/>
              <w:lang w:eastAsia="zh-CN"/>
            </w:rPr>
          </w:rPrChange>
        </w:rPr>
        <w:tab/>
      </w:r>
      <w:r w:rsidRPr="00A25886">
        <w:rPr>
          <w:noProof w:val="0"/>
          <w:snapToGrid w:val="0"/>
          <w:lang w:val="en-GB" w:eastAsia="zh-CN"/>
          <w:rPrChange w:id="22085" w:author="Ericsson User" w:date="2022-03-08T15:36:00Z">
            <w:rPr>
              <w:noProof w:val="0"/>
              <w:snapToGrid w:val="0"/>
              <w:lang w:eastAsia="zh-CN"/>
            </w:rPr>
          </w:rPrChange>
        </w:rPr>
        <w:tab/>
      </w:r>
      <w:r w:rsidRPr="00A25886">
        <w:rPr>
          <w:noProof w:val="0"/>
          <w:snapToGrid w:val="0"/>
          <w:lang w:val="en-GB" w:eastAsia="zh-CN"/>
          <w:rPrChange w:id="22086" w:author="Ericsson User" w:date="2022-03-08T15:36:00Z">
            <w:rPr>
              <w:noProof w:val="0"/>
              <w:snapToGrid w:val="0"/>
              <w:lang w:eastAsia="zh-CN"/>
            </w:rPr>
          </w:rPrChange>
        </w:rPr>
        <w:tab/>
        <w:t>NR</w:t>
      </w:r>
      <w:r w:rsidRPr="00A25886">
        <w:rPr>
          <w:lang w:val="en-GB"/>
          <w:rPrChange w:id="22087" w:author="Ericsson User" w:date="2022-03-08T15:36:00Z">
            <w:rPr/>
          </w:rPrChange>
        </w:rPr>
        <w:t>-Cell-Identity,</w:t>
      </w:r>
    </w:p>
    <w:p w14:paraId="522B7C89" w14:textId="77777777" w:rsidR="004B7699" w:rsidRPr="00A25886" w:rsidRDefault="004B7699" w:rsidP="004B7699">
      <w:pPr>
        <w:pStyle w:val="PL"/>
        <w:rPr>
          <w:lang w:val="en-GB"/>
          <w:rPrChange w:id="22088" w:author="Ericsson User" w:date="2022-03-08T15:36:00Z">
            <w:rPr/>
          </w:rPrChange>
        </w:rPr>
      </w:pPr>
      <w:r w:rsidRPr="00A25886">
        <w:rPr>
          <w:noProof w:val="0"/>
          <w:snapToGrid w:val="0"/>
          <w:lang w:val="en-GB" w:eastAsia="zh-CN"/>
          <w:rPrChange w:id="22089" w:author="Ericsson User" w:date="2022-03-08T15:36:00Z">
            <w:rPr>
              <w:noProof w:val="0"/>
              <w:snapToGrid w:val="0"/>
              <w:lang w:eastAsia="zh-CN"/>
            </w:rPr>
          </w:rPrChange>
        </w:rPr>
        <w:tab/>
        <w:t>ranac</w:t>
      </w:r>
      <w:r w:rsidRPr="00A25886">
        <w:rPr>
          <w:noProof w:val="0"/>
          <w:snapToGrid w:val="0"/>
          <w:lang w:val="en-GB" w:eastAsia="zh-CN"/>
          <w:rPrChange w:id="22090" w:author="Ericsson User" w:date="2022-03-08T15:36:00Z">
            <w:rPr>
              <w:noProof w:val="0"/>
              <w:snapToGrid w:val="0"/>
              <w:lang w:eastAsia="zh-CN"/>
            </w:rPr>
          </w:rPrChange>
        </w:rPr>
        <w:tab/>
      </w:r>
      <w:r w:rsidRPr="00A25886">
        <w:rPr>
          <w:noProof w:val="0"/>
          <w:snapToGrid w:val="0"/>
          <w:lang w:val="en-GB" w:eastAsia="zh-CN"/>
          <w:rPrChange w:id="22091" w:author="Ericsson User" w:date="2022-03-08T15:36:00Z">
            <w:rPr>
              <w:noProof w:val="0"/>
              <w:snapToGrid w:val="0"/>
              <w:lang w:eastAsia="zh-CN"/>
            </w:rPr>
          </w:rPrChange>
        </w:rPr>
        <w:tab/>
      </w:r>
      <w:r w:rsidRPr="00A25886">
        <w:rPr>
          <w:noProof w:val="0"/>
          <w:snapToGrid w:val="0"/>
          <w:lang w:val="en-GB" w:eastAsia="zh-CN"/>
          <w:rPrChange w:id="22092" w:author="Ericsson User" w:date="2022-03-08T15:36:00Z">
            <w:rPr>
              <w:noProof w:val="0"/>
              <w:snapToGrid w:val="0"/>
              <w:lang w:eastAsia="zh-CN"/>
            </w:rPr>
          </w:rPrChange>
        </w:rPr>
        <w:tab/>
      </w:r>
      <w:r w:rsidRPr="00A25886">
        <w:rPr>
          <w:noProof w:val="0"/>
          <w:snapToGrid w:val="0"/>
          <w:lang w:val="en-GB" w:eastAsia="zh-CN"/>
          <w:rPrChange w:id="22093" w:author="Ericsson User" w:date="2022-03-08T15:36:00Z">
            <w:rPr>
              <w:noProof w:val="0"/>
              <w:snapToGrid w:val="0"/>
              <w:lang w:eastAsia="zh-CN"/>
            </w:rPr>
          </w:rPrChange>
        </w:rPr>
        <w:tab/>
      </w:r>
      <w:r w:rsidRPr="00A25886">
        <w:rPr>
          <w:noProof w:val="0"/>
          <w:snapToGrid w:val="0"/>
          <w:lang w:val="en-GB" w:eastAsia="zh-CN"/>
          <w:rPrChange w:id="22094" w:author="Ericsson User" w:date="2022-03-08T15:36:00Z">
            <w:rPr>
              <w:noProof w:val="0"/>
              <w:snapToGrid w:val="0"/>
              <w:lang w:eastAsia="zh-CN"/>
            </w:rPr>
          </w:rPrChange>
        </w:rPr>
        <w:tab/>
      </w:r>
      <w:r w:rsidRPr="00A25886">
        <w:rPr>
          <w:noProof w:val="0"/>
          <w:snapToGrid w:val="0"/>
          <w:lang w:val="en-GB" w:eastAsia="zh-CN"/>
          <w:rPrChange w:id="22095" w:author="Ericsson User" w:date="2022-03-08T15:36:00Z">
            <w:rPr>
              <w:noProof w:val="0"/>
              <w:snapToGrid w:val="0"/>
              <w:lang w:eastAsia="zh-CN"/>
            </w:rPr>
          </w:rPrChange>
        </w:rPr>
        <w:tab/>
      </w:r>
      <w:r w:rsidRPr="00A25886">
        <w:rPr>
          <w:noProof w:val="0"/>
          <w:snapToGrid w:val="0"/>
          <w:lang w:val="en-GB" w:eastAsia="zh-CN"/>
          <w:rPrChange w:id="22096" w:author="Ericsson User" w:date="2022-03-08T15:36:00Z">
            <w:rPr>
              <w:noProof w:val="0"/>
              <w:snapToGrid w:val="0"/>
              <w:lang w:eastAsia="zh-CN"/>
            </w:rPr>
          </w:rPrChange>
        </w:rPr>
        <w:tab/>
        <w:t xml:space="preserve">RANAC OPTIONAL, </w:t>
      </w:r>
    </w:p>
    <w:p w14:paraId="6955739A" w14:textId="77777777" w:rsidR="004B7699" w:rsidRPr="00A25886" w:rsidRDefault="004B7699" w:rsidP="004B7699">
      <w:pPr>
        <w:pStyle w:val="PL"/>
        <w:rPr>
          <w:snapToGrid w:val="0"/>
          <w:lang w:val="en-GB"/>
          <w:rPrChange w:id="22097" w:author="Ericsson User" w:date="2022-03-08T15:36:00Z">
            <w:rPr>
              <w:snapToGrid w:val="0"/>
            </w:rPr>
          </w:rPrChange>
        </w:rPr>
      </w:pPr>
      <w:r w:rsidRPr="00A25886">
        <w:rPr>
          <w:snapToGrid w:val="0"/>
          <w:lang w:val="en-GB"/>
          <w:rPrChange w:id="22098" w:author="Ericsson User" w:date="2022-03-08T15:36:00Z">
            <w:rPr>
              <w:snapToGrid w:val="0"/>
            </w:rPr>
          </w:rPrChange>
        </w:rPr>
        <w:tab/>
        <w:t>iE-Extension</w:t>
      </w:r>
      <w:r w:rsidRPr="00A25886">
        <w:rPr>
          <w:snapToGrid w:val="0"/>
          <w:lang w:val="en-GB"/>
          <w:rPrChange w:id="22099" w:author="Ericsson User" w:date="2022-03-08T15:36:00Z">
            <w:rPr>
              <w:snapToGrid w:val="0"/>
            </w:rPr>
          </w:rPrChange>
        </w:rPr>
        <w:tab/>
      </w:r>
      <w:r w:rsidRPr="00A25886">
        <w:rPr>
          <w:snapToGrid w:val="0"/>
          <w:lang w:val="en-GB"/>
          <w:rPrChange w:id="22100" w:author="Ericsson User" w:date="2022-03-08T15:36:00Z">
            <w:rPr>
              <w:snapToGrid w:val="0"/>
            </w:rPr>
          </w:rPrChange>
        </w:rPr>
        <w:tab/>
      </w:r>
      <w:r w:rsidRPr="00A25886">
        <w:rPr>
          <w:snapToGrid w:val="0"/>
          <w:lang w:val="en-GB"/>
          <w:rPrChange w:id="22101" w:author="Ericsson User" w:date="2022-03-08T15:36:00Z">
            <w:rPr>
              <w:snapToGrid w:val="0"/>
            </w:rPr>
          </w:rPrChange>
        </w:rPr>
        <w:tab/>
      </w:r>
      <w:r w:rsidRPr="00A25886">
        <w:rPr>
          <w:snapToGrid w:val="0"/>
          <w:lang w:val="en-GB"/>
          <w:rPrChange w:id="22102" w:author="Ericsson User" w:date="2022-03-08T15:36:00Z">
            <w:rPr>
              <w:snapToGrid w:val="0"/>
            </w:rPr>
          </w:rPrChange>
        </w:rPr>
        <w:tab/>
      </w:r>
      <w:r w:rsidRPr="00A25886">
        <w:rPr>
          <w:snapToGrid w:val="0"/>
          <w:lang w:val="en-GB"/>
          <w:rPrChange w:id="22103" w:author="Ericsson User" w:date="2022-03-08T15:36:00Z">
            <w:rPr>
              <w:snapToGrid w:val="0"/>
            </w:rPr>
          </w:rPrChange>
        </w:rPr>
        <w:tab/>
        <w:t>ProtocolExtensionContainer { {</w:t>
      </w:r>
      <w:r w:rsidRPr="00A25886">
        <w:rPr>
          <w:noProof w:val="0"/>
          <w:snapToGrid w:val="0"/>
          <w:lang w:val="en-GB" w:eastAsia="zh-CN"/>
          <w:rPrChange w:id="22104" w:author="Ericsson User" w:date="2022-03-08T15:36:00Z">
            <w:rPr>
              <w:noProof w:val="0"/>
              <w:snapToGrid w:val="0"/>
              <w:lang w:eastAsia="zh-CN"/>
            </w:rPr>
          </w:rPrChange>
        </w:rPr>
        <w:t>BPLMN-ID-Info-NR-Item</w:t>
      </w:r>
      <w:r w:rsidRPr="00A25886">
        <w:rPr>
          <w:snapToGrid w:val="0"/>
          <w:lang w:val="en-GB"/>
          <w:rPrChange w:id="22105" w:author="Ericsson User" w:date="2022-03-08T15:36:00Z">
            <w:rPr>
              <w:snapToGrid w:val="0"/>
            </w:rPr>
          </w:rPrChange>
        </w:rPr>
        <w:t>-ExtIEs} } OPTIONAL,</w:t>
      </w:r>
    </w:p>
    <w:p w14:paraId="0E40C100" w14:textId="77777777" w:rsidR="004B7699" w:rsidRPr="00A25886" w:rsidRDefault="004B7699" w:rsidP="004B7699">
      <w:pPr>
        <w:pStyle w:val="PL"/>
        <w:rPr>
          <w:snapToGrid w:val="0"/>
          <w:lang w:val="en-GB"/>
          <w:rPrChange w:id="22106" w:author="Ericsson User" w:date="2022-03-08T15:36:00Z">
            <w:rPr>
              <w:snapToGrid w:val="0"/>
            </w:rPr>
          </w:rPrChange>
        </w:rPr>
      </w:pPr>
      <w:r w:rsidRPr="00A25886">
        <w:rPr>
          <w:snapToGrid w:val="0"/>
          <w:lang w:val="en-GB"/>
          <w:rPrChange w:id="22107" w:author="Ericsson User" w:date="2022-03-08T15:36:00Z">
            <w:rPr>
              <w:snapToGrid w:val="0"/>
            </w:rPr>
          </w:rPrChange>
        </w:rPr>
        <w:tab/>
        <w:t>...</w:t>
      </w:r>
    </w:p>
    <w:p w14:paraId="6538DF9C" w14:textId="77777777" w:rsidR="004B7699" w:rsidRPr="00A25886" w:rsidRDefault="004B7699" w:rsidP="004B7699">
      <w:pPr>
        <w:pStyle w:val="PL"/>
        <w:rPr>
          <w:snapToGrid w:val="0"/>
          <w:lang w:val="en-GB"/>
          <w:rPrChange w:id="22108" w:author="Ericsson User" w:date="2022-03-08T15:36:00Z">
            <w:rPr>
              <w:snapToGrid w:val="0"/>
            </w:rPr>
          </w:rPrChange>
        </w:rPr>
      </w:pPr>
      <w:r w:rsidRPr="00A25886">
        <w:rPr>
          <w:snapToGrid w:val="0"/>
          <w:lang w:val="en-GB"/>
          <w:rPrChange w:id="22109" w:author="Ericsson User" w:date="2022-03-08T15:36:00Z">
            <w:rPr>
              <w:snapToGrid w:val="0"/>
            </w:rPr>
          </w:rPrChange>
        </w:rPr>
        <w:t>}</w:t>
      </w:r>
    </w:p>
    <w:p w14:paraId="51E74FDE" w14:textId="77777777" w:rsidR="004B7699" w:rsidRPr="00A25886" w:rsidRDefault="004B7699" w:rsidP="004B7699">
      <w:pPr>
        <w:pStyle w:val="PL"/>
        <w:rPr>
          <w:snapToGrid w:val="0"/>
          <w:lang w:val="en-GB"/>
          <w:rPrChange w:id="22110" w:author="Ericsson User" w:date="2022-03-08T15:36:00Z">
            <w:rPr>
              <w:snapToGrid w:val="0"/>
            </w:rPr>
          </w:rPrChange>
        </w:rPr>
      </w:pPr>
    </w:p>
    <w:p w14:paraId="31EFDC94" w14:textId="77777777" w:rsidR="004B7699" w:rsidRPr="00A25886" w:rsidRDefault="004B7699" w:rsidP="004B7699">
      <w:pPr>
        <w:pStyle w:val="PL"/>
        <w:rPr>
          <w:snapToGrid w:val="0"/>
          <w:lang w:val="en-GB"/>
          <w:rPrChange w:id="22111" w:author="Ericsson User" w:date="2022-03-08T15:36:00Z">
            <w:rPr>
              <w:snapToGrid w:val="0"/>
            </w:rPr>
          </w:rPrChange>
        </w:rPr>
      </w:pPr>
      <w:r w:rsidRPr="00A25886">
        <w:rPr>
          <w:noProof w:val="0"/>
          <w:snapToGrid w:val="0"/>
          <w:lang w:val="en-GB" w:eastAsia="zh-CN"/>
          <w:rPrChange w:id="22112" w:author="Ericsson User" w:date="2022-03-08T15:36:00Z">
            <w:rPr>
              <w:noProof w:val="0"/>
              <w:snapToGrid w:val="0"/>
              <w:lang w:eastAsia="zh-CN"/>
            </w:rPr>
          </w:rPrChange>
        </w:rPr>
        <w:t>BPLMN-ID-Info-NR-Item</w:t>
      </w:r>
      <w:r w:rsidRPr="00A25886">
        <w:rPr>
          <w:snapToGrid w:val="0"/>
          <w:lang w:val="en-GB"/>
          <w:rPrChange w:id="22113" w:author="Ericsson User" w:date="2022-03-08T15:36:00Z">
            <w:rPr>
              <w:snapToGrid w:val="0"/>
            </w:rPr>
          </w:rPrChange>
        </w:rPr>
        <w:t>-ExtIEs XNAP-PROTOCOL-EXTENSION ::= {</w:t>
      </w:r>
    </w:p>
    <w:p w14:paraId="59EDE6F1" w14:textId="77777777" w:rsidR="004B7699" w:rsidRPr="00A25886" w:rsidRDefault="004B7699" w:rsidP="004B7699">
      <w:pPr>
        <w:pStyle w:val="PL"/>
        <w:rPr>
          <w:noProof w:val="0"/>
          <w:snapToGrid w:val="0"/>
          <w:lang w:val="en-GB" w:eastAsia="zh-CN"/>
          <w:rPrChange w:id="22114" w:author="Ericsson User" w:date="2022-03-08T15:36:00Z">
            <w:rPr>
              <w:noProof w:val="0"/>
              <w:snapToGrid w:val="0"/>
              <w:lang w:eastAsia="zh-CN"/>
            </w:rPr>
          </w:rPrChange>
        </w:rPr>
      </w:pPr>
      <w:r w:rsidRPr="00A25886">
        <w:rPr>
          <w:noProof w:val="0"/>
          <w:snapToGrid w:val="0"/>
          <w:lang w:val="en-GB" w:eastAsia="zh-CN"/>
          <w:rPrChange w:id="22115" w:author="Ericsson User" w:date="2022-03-08T15:36:00Z">
            <w:rPr>
              <w:noProof w:val="0"/>
              <w:snapToGrid w:val="0"/>
              <w:lang w:eastAsia="zh-CN"/>
            </w:rPr>
          </w:rPrChange>
        </w:rPr>
        <w:tab/>
      </w:r>
      <w:r w:rsidRPr="00A25886">
        <w:rPr>
          <w:noProof w:val="0"/>
          <w:snapToGrid w:val="0"/>
          <w:lang w:val="en-GB"/>
          <w:rPrChange w:id="22116" w:author="Ericsson User" w:date="2022-03-08T15:36:00Z">
            <w:rPr>
              <w:noProof w:val="0"/>
              <w:snapToGrid w:val="0"/>
            </w:rPr>
          </w:rPrChange>
        </w:rPr>
        <w:t xml:space="preserve">{ ID </w:t>
      </w:r>
      <w:r w:rsidRPr="00A25886">
        <w:rPr>
          <w:snapToGrid w:val="0"/>
          <w:lang w:val="en-GB"/>
          <w:rPrChange w:id="22117" w:author="Ericsson User" w:date="2022-03-08T15:36:00Z">
            <w:rPr>
              <w:snapToGrid w:val="0"/>
            </w:rPr>
          </w:rPrChange>
        </w:rPr>
        <w:t>id-ConfiguredTACIndication</w:t>
      </w:r>
      <w:r w:rsidRPr="00A25886">
        <w:rPr>
          <w:noProof w:val="0"/>
          <w:snapToGrid w:val="0"/>
          <w:lang w:val="en-GB"/>
          <w:rPrChange w:id="22118" w:author="Ericsson User" w:date="2022-03-08T15:36:00Z">
            <w:rPr>
              <w:noProof w:val="0"/>
              <w:snapToGrid w:val="0"/>
            </w:rPr>
          </w:rPrChange>
        </w:rPr>
        <w:tab/>
      </w:r>
      <w:r w:rsidRPr="00A25886">
        <w:rPr>
          <w:noProof w:val="0"/>
          <w:snapToGrid w:val="0"/>
          <w:lang w:val="en-GB"/>
          <w:rPrChange w:id="22119" w:author="Ericsson User" w:date="2022-03-08T15:36:00Z">
            <w:rPr>
              <w:noProof w:val="0"/>
              <w:snapToGrid w:val="0"/>
            </w:rPr>
          </w:rPrChange>
        </w:rPr>
        <w:tab/>
        <w:t>CRITICALITY ignore</w:t>
      </w:r>
      <w:r w:rsidRPr="00A25886">
        <w:rPr>
          <w:noProof w:val="0"/>
          <w:snapToGrid w:val="0"/>
          <w:lang w:val="en-GB"/>
          <w:rPrChange w:id="22120" w:author="Ericsson User" w:date="2022-03-08T15:36:00Z">
            <w:rPr>
              <w:noProof w:val="0"/>
              <w:snapToGrid w:val="0"/>
            </w:rPr>
          </w:rPrChange>
        </w:rPr>
        <w:tab/>
        <w:t xml:space="preserve">EXTENSION </w:t>
      </w:r>
      <w:r w:rsidRPr="00A25886">
        <w:rPr>
          <w:snapToGrid w:val="0"/>
          <w:lang w:val="en-GB"/>
          <w:rPrChange w:id="22121" w:author="Ericsson User" w:date="2022-03-08T15:36:00Z">
            <w:rPr>
              <w:snapToGrid w:val="0"/>
            </w:rPr>
          </w:rPrChange>
        </w:rPr>
        <w:t>ConfiguredTACIndication</w:t>
      </w:r>
      <w:r w:rsidRPr="00A25886">
        <w:rPr>
          <w:noProof w:val="0"/>
          <w:snapToGrid w:val="0"/>
          <w:lang w:val="en-GB"/>
          <w:rPrChange w:id="22122" w:author="Ericsson User" w:date="2022-03-08T15:36:00Z">
            <w:rPr>
              <w:noProof w:val="0"/>
              <w:snapToGrid w:val="0"/>
            </w:rPr>
          </w:rPrChange>
        </w:rPr>
        <w:tab/>
      </w:r>
      <w:r w:rsidRPr="00A25886">
        <w:rPr>
          <w:noProof w:val="0"/>
          <w:snapToGrid w:val="0"/>
          <w:lang w:val="en-GB"/>
          <w:rPrChange w:id="22123" w:author="Ericsson User" w:date="2022-03-08T15:36:00Z">
            <w:rPr>
              <w:noProof w:val="0"/>
              <w:snapToGrid w:val="0"/>
            </w:rPr>
          </w:rPrChange>
        </w:rPr>
        <w:tab/>
        <w:t>PRESENCE optional }</w:t>
      </w:r>
      <w:r w:rsidRPr="00A25886">
        <w:rPr>
          <w:noProof w:val="0"/>
          <w:snapToGrid w:val="0"/>
          <w:lang w:val="en-GB" w:eastAsia="zh-CN"/>
          <w:rPrChange w:id="22124" w:author="Ericsson User" w:date="2022-03-08T15:36:00Z">
            <w:rPr>
              <w:noProof w:val="0"/>
              <w:snapToGrid w:val="0"/>
              <w:lang w:eastAsia="zh-CN"/>
            </w:rPr>
          </w:rPrChange>
        </w:rPr>
        <w:t>|</w:t>
      </w:r>
    </w:p>
    <w:p w14:paraId="16C188D7" w14:textId="77777777" w:rsidR="004B7699" w:rsidRPr="00A25886" w:rsidRDefault="004B7699" w:rsidP="004B7699">
      <w:pPr>
        <w:pStyle w:val="PL"/>
        <w:rPr>
          <w:snapToGrid w:val="0"/>
          <w:lang w:val="en-GB" w:eastAsia="zh-CN"/>
          <w:rPrChange w:id="22125" w:author="Ericsson User" w:date="2022-03-08T15:36:00Z">
            <w:rPr>
              <w:snapToGrid w:val="0"/>
              <w:lang w:eastAsia="zh-CN"/>
            </w:rPr>
          </w:rPrChange>
        </w:rPr>
      </w:pPr>
      <w:r w:rsidRPr="00A25886">
        <w:rPr>
          <w:snapToGrid w:val="0"/>
          <w:lang w:val="en-GB"/>
          <w:rPrChange w:id="22126" w:author="Ericsson User" w:date="2022-03-08T15:36:00Z">
            <w:rPr>
              <w:snapToGrid w:val="0"/>
            </w:rPr>
          </w:rPrChange>
        </w:rPr>
        <w:tab/>
      </w:r>
      <w:r w:rsidRPr="00A25886">
        <w:rPr>
          <w:snapToGrid w:val="0"/>
          <w:lang w:val="en-GB" w:eastAsia="zh-CN"/>
          <w:rPrChange w:id="22127" w:author="Ericsson User" w:date="2022-03-08T15:36:00Z">
            <w:rPr>
              <w:snapToGrid w:val="0"/>
              <w:lang w:eastAsia="zh-CN"/>
            </w:rPr>
          </w:rPrChange>
        </w:rPr>
        <w:t>{ ID id-NPN-Broadcast-Information</w:t>
      </w:r>
      <w:r w:rsidRPr="00A25886">
        <w:rPr>
          <w:snapToGrid w:val="0"/>
          <w:lang w:val="en-GB" w:eastAsia="zh-CN"/>
          <w:rPrChange w:id="22128" w:author="Ericsson User" w:date="2022-03-08T15:36:00Z">
            <w:rPr>
              <w:snapToGrid w:val="0"/>
              <w:lang w:eastAsia="zh-CN"/>
            </w:rPr>
          </w:rPrChange>
        </w:rPr>
        <w:tab/>
        <w:t>CRITICALITY reject</w:t>
      </w:r>
      <w:r w:rsidRPr="00A25886">
        <w:rPr>
          <w:snapToGrid w:val="0"/>
          <w:lang w:val="en-GB" w:eastAsia="zh-CN"/>
          <w:rPrChange w:id="22129" w:author="Ericsson User" w:date="2022-03-08T15:36:00Z">
            <w:rPr>
              <w:snapToGrid w:val="0"/>
              <w:lang w:eastAsia="zh-CN"/>
            </w:rPr>
          </w:rPrChange>
        </w:rPr>
        <w:tab/>
        <w:t>EXTENSION NPN-Broadcast-Information</w:t>
      </w:r>
      <w:r w:rsidRPr="00A25886">
        <w:rPr>
          <w:snapToGrid w:val="0"/>
          <w:lang w:val="en-GB" w:eastAsia="zh-CN"/>
          <w:rPrChange w:id="22130" w:author="Ericsson User" w:date="2022-03-08T15:36:00Z">
            <w:rPr>
              <w:snapToGrid w:val="0"/>
              <w:lang w:eastAsia="zh-CN"/>
            </w:rPr>
          </w:rPrChange>
        </w:rPr>
        <w:tab/>
      </w:r>
      <w:r w:rsidRPr="00A25886">
        <w:rPr>
          <w:snapToGrid w:val="0"/>
          <w:lang w:val="en-GB" w:eastAsia="zh-CN"/>
          <w:rPrChange w:id="22131" w:author="Ericsson User" w:date="2022-03-08T15:36:00Z">
            <w:rPr>
              <w:snapToGrid w:val="0"/>
              <w:lang w:eastAsia="zh-CN"/>
            </w:rPr>
          </w:rPrChange>
        </w:rPr>
        <w:tab/>
        <w:t>PRESENCE optional },</w:t>
      </w:r>
    </w:p>
    <w:p w14:paraId="19AB590E" w14:textId="77777777" w:rsidR="004B7699" w:rsidRPr="00A25886" w:rsidRDefault="004B7699" w:rsidP="004B7699">
      <w:pPr>
        <w:pStyle w:val="PL"/>
        <w:rPr>
          <w:snapToGrid w:val="0"/>
          <w:lang w:val="en-GB"/>
          <w:rPrChange w:id="22132" w:author="Ericsson User" w:date="2022-03-08T15:36:00Z">
            <w:rPr>
              <w:snapToGrid w:val="0"/>
            </w:rPr>
          </w:rPrChange>
        </w:rPr>
      </w:pPr>
      <w:r w:rsidRPr="00A25886">
        <w:rPr>
          <w:snapToGrid w:val="0"/>
          <w:lang w:val="en-GB"/>
          <w:rPrChange w:id="22133" w:author="Ericsson User" w:date="2022-03-08T15:36:00Z">
            <w:rPr>
              <w:snapToGrid w:val="0"/>
            </w:rPr>
          </w:rPrChange>
        </w:rPr>
        <w:tab/>
        <w:t>...</w:t>
      </w:r>
    </w:p>
    <w:p w14:paraId="5D84235C" w14:textId="77777777" w:rsidR="004B7699" w:rsidRPr="00A25886" w:rsidRDefault="004B7699" w:rsidP="004B7699">
      <w:pPr>
        <w:pStyle w:val="PL"/>
        <w:rPr>
          <w:snapToGrid w:val="0"/>
          <w:lang w:val="en-GB"/>
          <w:rPrChange w:id="22134" w:author="Ericsson User" w:date="2022-03-08T15:36:00Z">
            <w:rPr>
              <w:snapToGrid w:val="0"/>
            </w:rPr>
          </w:rPrChange>
        </w:rPr>
      </w:pPr>
      <w:r w:rsidRPr="00A25886">
        <w:rPr>
          <w:snapToGrid w:val="0"/>
          <w:lang w:val="en-GB"/>
          <w:rPrChange w:id="22135" w:author="Ericsson User" w:date="2022-03-08T15:36:00Z">
            <w:rPr>
              <w:snapToGrid w:val="0"/>
            </w:rPr>
          </w:rPrChange>
        </w:rPr>
        <w:t>}</w:t>
      </w:r>
    </w:p>
    <w:p w14:paraId="314D5FE2" w14:textId="77777777" w:rsidR="004B7699" w:rsidRPr="00A25886" w:rsidRDefault="004B7699" w:rsidP="004B7699">
      <w:pPr>
        <w:pStyle w:val="PL"/>
        <w:rPr>
          <w:lang w:val="en-GB"/>
          <w:rPrChange w:id="22136" w:author="Ericsson User" w:date="2022-03-08T15:36:00Z">
            <w:rPr/>
          </w:rPrChange>
        </w:rPr>
      </w:pPr>
    </w:p>
    <w:p w14:paraId="00642451" w14:textId="77777777" w:rsidR="004B7699" w:rsidRPr="00A25886" w:rsidRDefault="004B7699" w:rsidP="004B7699">
      <w:pPr>
        <w:pStyle w:val="PL"/>
        <w:rPr>
          <w:lang w:val="en-GB"/>
          <w:rPrChange w:id="22137" w:author="Ericsson User" w:date="2022-03-08T15:36:00Z">
            <w:rPr/>
          </w:rPrChange>
        </w:rPr>
      </w:pPr>
      <w:r w:rsidRPr="00A25886">
        <w:rPr>
          <w:lang w:val="en-GB"/>
          <w:rPrChange w:id="22138" w:author="Ericsson User" w:date="2022-03-08T15:36:00Z">
            <w:rPr/>
          </w:rPrChange>
        </w:rPr>
        <w:t>BitRate</w:t>
      </w:r>
      <w:r w:rsidRPr="00A25886">
        <w:rPr>
          <w:lang w:val="en-GB"/>
          <w:rPrChange w:id="22139" w:author="Ericsson User" w:date="2022-03-08T15:36:00Z">
            <w:rPr/>
          </w:rPrChange>
        </w:rPr>
        <w:tab/>
        <w:t>::= INTEGER (</w:t>
      </w:r>
      <w:r w:rsidRPr="00A25886">
        <w:rPr>
          <w:rFonts w:cs="Arial"/>
          <w:szCs w:val="18"/>
          <w:lang w:val="en-GB" w:eastAsia="ja-JP"/>
          <w:rPrChange w:id="22140" w:author="Ericsson User" w:date="2022-03-08T15:36:00Z">
            <w:rPr>
              <w:rFonts w:cs="Arial"/>
              <w:szCs w:val="18"/>
              <w:lang w:eastAsia="ja-JP"/>
            </w:rPr>
          </w:rPrChange>
        </w:rPr>
        <w:t>0..4000000000000,...</w:t>
      </w:r>
      <w:r w:rsidRPr="00A25886">
        <w:rPr>
          <w:lang w:val="en-GB"/>
          <w:rPrChange w:id="22141" w:author="Ericsson User" w:date="2022-03-08T15:36:00Z">
            <w:rPr/>
          </w:rPrChange>
        </w:rPr>
        <w:t>)</w:t>
      </w:r>
    </w:p>
    <w:p w14:paraId="1CD1E848" w14:textId="77777777" w:rsidR="004B7699" w:rsidRPr="00A25886" w:rsidRDefault="004B7699" w:rsidP="004B7699">
      <w:pPr>
        <w:pStyle w:val="PL"/>
        <w:rPr>
          <w:lang w:val="en-GB"/>
          <w:rPrChange w:id="22142" w:author="Ericsson User" w:date="2022-03-08T15:36:00Z">
            <w:rPr/>
          </w:rPrChange>
        </w:rPr>
      </w:pPr>
    </w:p>
    <w:p w14:paraId="3BC8D61E" w14:textId="77777777" w:rsidR="004B7699" w:rsidRPr="00A25886" w:rsidRDefault="004B7699" w:rsidP="004B7699">
      <w:pPr>
        <w:pStyle w:val="PL"/>
        <w:rPr>
          <w:lang w:val="en-GB"/>
          <w:rPrChange w:id="22143" w:author="Ericsson User" w:date="2022-03-08T15:36:00Z">
            <w:rPr/>
          </w:rPrChange>
        </w:rPr>
      </w:pPr>
    </w:p>
    <w:p w14:paraId="22CB1B76" w14:textId="77777777" w:rsidR="004B7699" w:rsidRPr="00A25886" w:rsidRDefault="004B7699" w:rsidP="004B7699">
      <w:pPr>
        <w:pStyle w:val="PL"/>
        <w:rPr>
          <w:lang w:val="en-GB"/>
          <w:rPrChange w:id="22144" w:author="Ericsson User" w:date="2022-03-08T15:36:00Z">
            <w:rPr/>
          </w:rPrChange>
        </w:rPr>
      </w:pPr>
    </w:p>
    <w:p w14:paraId="64E93A2F" w14:textId="77777777" w:rsidR="004B7699" w:rsidRPr="00A25886" w:rsidRDefault="004B7699" w:rsidP="004B7699">
      <w:pPr>
        <w:pStyle w:val="PL"/>
        <w:rPr>
          <w:noProof w:val="0"/>
          <w:snapToGrid w:val="0"/>
          <w:lang w:val="en-GB"/>
          <w:rPrChange w:id="22145" w:author="Ericsson User" w:date="2022-03-08T15:36:00Z">
            <w:rPr>
              <w:noProof w:val="0"/>
              <w:snapToGrid w:val="0"/>
            </w:rPr>
          </w:rPrChange>
        </w:rPr>
      </w:pPr>
      <w:r w:rsidRPr="00A25886">
        <w:rPr>
          <w:noProof w:val="0"/>
          <w:snapToGrid w:val="0"/>
          <w:lang w:val="en-GB"/>
          <w:rPrChange w:id="22146" w:author="Ericsson User" w:date="2022-03-08T15:36:00Z">
            <w:rPr>
              <w:noProof w:val="0"/>
              <w:snapToGrid w:val="0"/>
            </w:rPr>
          </w:rPrChange>
        </w:rPr>
        <w:lastRenderedPageBreak/>
        <w:t>BroadcastCAG-Identifier-List ::= SEQUENCE (SIZE(1..maxnoofCAGs)) OF BroadcastCAG-Identifier-Item</w:t>
      </w:r>
    </w:p>
    <w:p w14:paraId="6269FF61" w14:textId="77777777" w:rsidR="004B7699" w:rsidRPr="00A25886" w:rsidRDefault="004B7699" w:rsidP="004B7699">
      <w:pPr>
        <w:pStyle w:val="PL"/>
        <w:rPr>
          <w:lang w:val="en-GB"/>
          <w:rPrChange w:id="22147" w:author="Ericsson User" w:date="2022-03-08T15:36:00Z">
            <w:rPr/>
          </w:rPrChange>
        </w:rPr>
      </w:pPr>
    </w:p>
    <w:p w14:paraId="17771212" w14:textId="77777777" w:rsidR="004B7699" w:rsidRPr="00A25886" w:rsidRDefault="004B7699" w:rsidP="004B7699">
      <w:pPr>
        <w:pStyle w:val="PL"/>
        <w:rPr>
          <w:noProof w:val="0"/>
          <w:snapToGrid w:val="0"/>
          <w:lang w:val="en-GB"/>
          <w:rPrChange w:id="22148" w:author="Ericsson User" w:date="2022-03-08T15:36:00Z">
            <w:rPr>
              <w:noProof w:val="0"/>
              <w:snapToGrid w:val="0"/>
            </w:rPr>
          </w:rPrChange>
        </w:rPr>
      </w:pPr>
      <w:r w:rsidRPr="00A25886">
        <w:rPr>
          <w:noProof w:val="0"/>
          <w:snapToGrid w:val="0"/>
          <w:lang w:val="en-GB"/>
          <w:rPrChange w:id="22149" w:author="Ericsson User" w:date="2022-03-08T15:36:00Z">
            <w:rPr>
              <w:noProof w:val="0"/>
              <w:snapToGrid w:val="0"/>
            </w:rPr>
          </w:rPrChange>
        </w:rPr>
        <w:t>BroadcastCAG-Identifier-Item ::= SEQUENCE {</w:t>
      </w:r>
    </w:p>
    <w:p w14:paraId="4DFCEA3F" w14:textId="77777777" w:rsidR="004B7699" w:rsidRPr="00A25886" w:rsidRDefault="004B7699" w:rsidP="004B7699">
      <w:pPr>
        <w:pStyle w:val="PL"/>
        <w:rPr>
          <w:noProof w:val="0"/>
          <w:snapToGrid w:val="0"/>
          <w:lang w:val="en-GB"/>
          <w:rPrChange w:id="22150" w:author="Ericsson User" w:date="2022-03-08T15:36:00Z">
            <w:rPr>
              <w:noProof w:val="0"/>
              <w:snapToGrid w:val="0"/>
            </w:rPr>
          </w:rPrChange>
        </w:rPr>
      </w:pPr>
      <w:r w:rsidRPr="00A25886">
        <w:rPr>
          <w:noProof w:val="0"/>
          <w:snapToGrid w:val="0"/>
          <w:lang w:val="en-GB"/>
          <w:rPrChange w:id="22151" w:author="Ericsson User" w:date="2022-03-08T15:36:00Z">
            <w:rPr>
              <w:noProof w:val="0"/>
              <w:snapToGrid w:val="0"/>
            </w:rPr>
          </w:rPrChange>
        </w:rPr>
        <w:tab/>
        <w:t>cag-Identifier</w:t>
      </w:r>
      <w:r w:rsidRPr="00A25886">
        <w:rPr>
          <w:noProof w:val="0"/>
          <w:snapToGrid w:val="0"/>
          <w:lang w:val="en-GB"/>
          <w:rPrChange w:id="22152" w:author="Ericsson User" w:date="2022-03-08T15:36:00Z">
            <w:rPr>
              <w:noProof w:val="0"/>
              <w:snapToGrid w:val="0"/>
            </w:rPr>
          </w:rPrChange>
        </w:rPr>
        <w:tab/>
      </w:r>
      <w:r w:rsidRPr="00A25886">
        <w:rPr>
          <w:noProof w:val="0"/>
          <w:snapToGrid w:val="0"/>
          <w:lang w:val="en-GB"/>
          <w:rPrChange w:id="22153" w:author="Ericsson User" w:date="2022-03-08T15:36:00Z">
            <w:rPr>
              <w:noProof w:val="0"/>
              <w:snapToGrid w:val="0"/>
            </w:rPr>
          </w:rPrChange>
        </w:rPr>
        <w:tab/>
      </w:r>
      <w:r w:rsidRPr="00A25886">
        <w:rPr>
          <w:noProof w:val="0"/>
          <w:snapToGrid w:val="0"/>
          <w:lang w:val="en-GB"/>
          <w:rPrChange w:id="22154" w:author="Ericsson User" w:date="2022-03-08T15:36:00Z">
            <w:rPr>
              <w:noProof w:val="0"/>
              <w:snapToGrid w:val="0"/>
            </w:rPr>
          </w:rPrChange>
        </w:rPr>
        <w:tab/>
      </w:r>
      <w:r w:rsidRPr="00A25886">
        <w:rPr>
          <w:noProof w:val="0"/>
          <w:snapToGrid w:val="0"/>
          <w:lang w:val="en-GB"/>
          <w:rPrChange w:id="22155" w:author="Ericsson User" w:date="2022-03-08T15:36:00Z">
            <w:rPr>
              <w:noProof w:val="0"/>
              <w:snapToGrid w:val="0"/>
            </w:rPr>
          </w:rPrChange>
        </w:rPr>
        <w:tab/>
      </w:r>
      <w:r w:rsidRPr="00A25886">
        <w:rPr>
          <w:noProof w:val="0"/>
          <w:snapToGrid w:val="0"/>
          <w:lang w:val="en-GB"/>
          <w:rPrChange w:id="22156" w:author="Ericsson User" w:date="2022-03-08T15:36:00Z">
            <w:rPr>
              <w:noProof w:val="0"/>
              <w:snapToGrid w:val="0"/>
            </w:rPr>
          </w:rPrChange>
        </w:rPr>
        <w:tab/>
        <w:t>CAG-Identifier,</w:t>
      </w:r>
    </w:p>
    <w:p w14:paraId="7AB34514" w14:textId="77777777" w:rsidR="004B7699" w:rsidRPr="00A25886" w:rsidRDefault="004B7699" w:rsidP="004B7699">
      <w:pPr>
        <w:pStyle w:val="PL"/>
        <w:rPr>
          <w:snapToGrid w:val="0"/>
          <w:lang w:val="en-GB"/>
          <w:rPrChange w:id="22157" w:author="Ericsson User" w:date="2022-03-08T15:36:00Z">
            <w:rPr>
              <w:snapToGrid w:val="0"/>
            </w:rPr>
          </w:rPrChange>
        </w:rPr>
      </w:pPr>
      <w:r w:rsidRPr="00A25886">
        <w:rPr>
          <w:snapToGrid w:val="0"/>
          <w:lang w:val="en-GB"/>
          <w:rPrChange w:id="22158" w:author="Ericsson User" w:date="2022-03-08T15:36:00Z">
            <w:rPr>
              <w:snapToGrid w:val="0"/>
            </w:rPr>
          </w:rPrChange>
        </w:rPr>
        <w:tab/>
        <w:t>iE-Extension</w:t>
      </w:r>
      <w:r w:rsidRPr="00A25886">
        <w:rPr>
          <w:snapToGrid w:val="0"/>
          <w:lang w:val="en-GB"/>
          <w:rPrChange w:id="22159" w:author="Ericsson User" w:date="2022-03-08T15:36:00Z">
            <w:rPr>
              <w:snapToGrid w:val="0"/>
            </w:rPr>
          </w:rPrChange>
        </w:rPr>
        <w:tab/>
      </w:r>
      <w:r w:rsidRPr="00A25886">
        <w:rPr>
          <w:snapToGrid w:val="0"/>
          <w:lang w:val="en-GB"/>
          <w:rPrChange w:id="22160" w:author="Ericsson User" w:date="2022-03-08T15:36:00Z">
            <w:rPr>
              <w:snapToGrid w:val="0"/>
            </w:rPr>
          </w:rPrChange>
        </w:rPr>
        <w:tab/>
      </w:r>
      <w:r w:rsidRPr="00A25886">
        <w:rPr>
          <w:snapToGrid w:val="0"/>
          <w:lang w:val="en-GB"/>
          <w:rPrChange w:id="22161" w:author="Ericsson User" w:date="2022-03-08T15:36:00Z">
            <w:rPr>
              <w:snapToGrid w:val="0"/>
            </w:rPr>
          </w:rPrChange>
        </w:rPr>
        <w:tab/>
      </w:r>
      <w:r w:rsidRPr="00A25886">
        <w:rPr>
          <w:snapToGrid w:val="0"/>
          <w:lang w:val="en-GB"/>
          <w:rPrChange w:id="22162" w:author="Ericsson User" w:date="2022-03-08T15:36:00Z">
            <w:rPr>
              <w:snapToGrid w:val="0"/>
            </w:rPr>
          </w:rPrChange>
        </w:rPr>
        <w:tab/>
      </w:r>
      <w:r w:rsidRPr="00A25886">
        <w:rPr>
          <w:snapToGrid w:val="0"/>
          <w:lang w:val="en-GB"/>
          <w:rPrChange w:id="22163" w:author="Ericsson User" w:date="2022-03-08T15:36:00Z">
            <w:rPr>
              <w:snapToGrid w:val="0"/>
            </w:rPr>
          </w:rPrChange>
        </w:rPr>
        <w:tab/>
        <w:t>ProtocolExtensionContainer { {</w:t>
      </w:r>
      <w:r w:rsidRPr="00A25886">
        <w:rPr>
          <w:noProof w:val="0"/>
          <w:snapToGrid w:val="0"/>
          <w:lang w:val="en-GB"/>
          <w:rPrChange w:id="22164" w:author="Ericsson User" w:date="2022-03-08T15:36:00Z">
            <w:rPr>
              <w:noProof w:val="0"/>
              <w:snapToGrid w:val="0"/>
            </w:rPr>
          </w:rPrChange>
        </w:rPr>
        <w:t>BroadcastCAG-Identifier-Item</w:t>
      </w:r>
      <w:r w:rsidRPr="00A25886">
        <w:rPr>
          <w:snapToGrid w:val="0"/>
          <w:lang w:val="en-GB"/>
          <w:rPrChange w:id="22165" w:author="Ericsson User" w:date="2022-03-08T15:36:00Z">
            <w:rPr>
              <w:snapToGrid w:val="0"/>
            </w:rPr>
          </w:rPrChange>
        </w:rPr>
        <w:t>-ExtIEs} } OPTIONAL,</w:t>
      </w:r>
    </w:p>
    <w:p w14:paraId="4A6E1A6F" w14:textId="77777777" w:rsidR="004B7699" w:rsidRPr="00A25886" w:rsidRDefault="004B7699" w:rsidP="004B7699">
      <w:pPr>
        <w:pStyle w:val="PL"/>
        <w:rPr>
          <w:snapToGrid w:val="0"/>
          <w:lang w:val="en-GB"/>
          <w:rPrChange w:id="22166" w:author="Ericsson User" w:date="2022-03-08T15:36:00Z">
            <w:rPr>
              <w:snapToGrid w:val="0"/>
            </w:rPr>
          </w:rPrChange>
        </w:rPr>
      </w:pPr>
      <w:r w:rsidRPr="00A25886">
        <w:rPr>
          <w:snapToGrid w:val="0"/>
          <w:lang w:val="en-GB"/>
          <w:rPrChange w:id="22167" w:author="Ericsson User" w:date="2022-03-08T15:36:00Z">
            <w:rPr>
              <w:snapToGrid w:val="0"/>
            </w:rPr>
          </w:rPrChange>
        </w:rPr>
        <w:tab/>
        <w:t>...</w:t>
      </w:r>
    </w:p>
    <w:p w14:paraId="7CF8EC10" w14:textId="77777777" w:rsidR="004B7699" w:rsidRPr="00A25886" w:rsidRDefault="004B7699" w:rsidP="004B7699">
      <w:pPr>
        <w:pStyle w:val="PL"/>
        <w:rPr>
          <w:snapToGrid w:val="0"/>
          <w:lang w:val="en-GB"/>
          <w:rPrChange w:id="22168" w:author="Ericsson User" w:date="2022-03-08T15:36:00Z">
            <w:rPr>
              <w:snapToGrid w:val="0"/>
            </w:rPr>
          </w:rPrChange>
        </w:rPr>
      </w:pPr>
      <w:r w:rsidRPr="00A25886">
        <w:rPr>
          <w:snapToGrid w:val="0"/>
          <w:lang w:val="en-GB"/>
          <w:rPrChange w:id="22169" w:author="Ericsson User" w:date="2022-03-08T15:36:00Z">
            <w:rPr>
              <w:snapToGrid w:val="0"/>
            </w:rPr>
          </w:rPrChange>
        </w:rPr>
        <w:t>}</w:t>
      </w:r>
    </w:p>
    <w:p w14:paraId="7485168C" w14:textId="77777777" w:rsidR="004B7699" w:rsidRPr="00A25886" w:rsidRDefault="004B7699" w:rsidP="004B7699">
      <w:pPr>
        <w:pStyle w:val="PL"/>
        <w:rPr>
          <w:snapToGrid w:val="0"/>
          <w:lang w:val="en-GB"/>
          <w:rPrChange w:id="22170" w:author="Ericsson User" w:date="2022-03-08T15:36:00Z">
            <w:rPr>
              <w:snapToGrid w:val="0"/>
            </w:rPr>
          </w:rPrChange>
        </w:rPr>
      </w:pPr>
    </w:p>
    <w:p w14:paraId="30BEF910" w14:textId="77777777" w:rsidR="004B7699" w:rsidRPr="00A25886" w:rsidRDefault="004B7699" w:rsidP="004B7699">
      <w:pPr>
        <w:pStyle w:val="PL"/>
        <w:rPr>
          <w:snapToGrid w:val="0"/>
          <w:lang w:val="en-GB"/>
          <w:rPrChange w:id="22171" w:author="Ericsson User" w:date="2022-03-08T15:36:00Z">
            <w:rPr>
              <w:snapToGrid w:val="0"/>
            </w:rPr>
          </w:rPrChange>
        </w:rPr>
      </w:pPr>
      <w:r w:rsidRPr="00A25886">
        <w:rPr>
          <w:noProof w:val="0"/>
          <w:snapToGrid w:val="0"/>
          <w:lang w:val="en-GB"/>
          <w:rPrChange w:id="22172" w:author="Ericsson User" w:date="2022-03-08T15:36:00Z">
            <w:rPr>
              <w:noProof w:val="0"/>
              <w:snapToGrid w:val="0"/>
            </w:rPr>
          </w:rPrChange>
        </w:rPr>
        <w:t>BroadcastCAG-Identifier-Item</w:t>
      </w:r>
      <w:r w:rsidRPr="00A25886">
        <w:rPr>
          <w:snapToGrid w:val="0"/>
          <w:lang w:val="en-GB"/>
          <w:rPrChange w:id="22173" w:author="Ericsson User" w:date="2022-03-08T15:36:00Z">
            <w:rPr>
              <w:snapToGrid w:val="0"/>
            </w:rPr>
          </w:rPrChange>
        </w:rPr>
        <w:t>-ExtIEs XNAP-PROTOCOL-EXTENSION ::= {</w:t>
      </w:r>
    </w:p>
    <w:p w14:paraId="2965AC90" w14:textId="77777777" w:rsidR="004B7699" w:rsidRPr="00A25886" w:rsidRDefault="004B7699" w:rsidP="004B7699">
      <w:pPr>
        <w:pStyle w:val="PL"/>
        <w:rPr>
          <w:snapToGrid w:val="0"/>
          <w:lang w:val="en-GB"/>
          <w:rPrChange w:id="22174" w:author="Ericsson User" w:date="2022-03-08T15:36:00Z">
            <w:rPr>
              <w:snapToGrid w:val="0"/>
            </w:rPr>
          </w:rPrChange>
        </w:rPr>
      </w:pPr>
      <w:r w:rsidRPr="00A25886">
        <w:rPr>
          <w:snapToGrid w:val="0"/>
          <w:lang w:val="en-GB"/>
          <w:rPrChange w:id="22175" w:author="Ericsson User" w:date="2022-03-08T15:36:00Z">
            <w:rPr>
              <w:snapToGrid w:val="0"/>
            </w:rPr>
          </w:rPrChange>
        </w:rPr>
        <w:tab/>
        <w:t>...</w:t>
      </w:r>
    </w:p>
    <w:p w14:paraId="3C99CA4F" w14:textId="77777777" w:rsidR="004B7699" w:rsidRPr="00A25886" w:rsidRDefault="004B7699" w:rsidP="004B7699">
      <w:pPr>
        <w:pStyle w:val="PL"/>
        <w:rPr>
          <w:snapToGrid w:val="0"/>
          <w:lang w:val="en-GB"/>
          <w:rPrChange w:id="22176" w:author="Ericsson User" w:date="2022-03-08T15:36:00Z">
            <w:rPr>
              <w:snapToGrid w:val="0"/>
            </w:rPr>
          </w:rPrChange>
        </w:rPr>
      </w:pPr>
      <w:r w:rsidRPr="00A25886">
        <w:rPr>
          <w:snapToGrid w:val="0"/>
          <w:lang w:val="en-GB"/>
          <w:rPrChange w:id="22177" w:author="Ericsson User" w:date="2022-03-08T15:36:00Z">
            <w:rPr>
              <w:snapToGrid w:val="0"/>
            </w:rPr>
          </w:rPrChange>
        </w:rPr>
        <w:t>}</w:t>
      </w:r>
    </w:p>
    <w:p w14:paraId="72F302CD" w14:textId="77777777" w:rsidR="004B7699" w:rsidRPr="00A25886" w:rsidRDefault="004B7699" w:rsidP="004B7699">
      <w:pPr>
        <w:pStyle w:val="PL"/>
        <w:rPr>
          <w:lang w:val="en-GB"/>
          <w:rPrChange w:id="22178" w:author="Ericsson User" w:date="2022-03-08T15:36:00Z">
            <w:rPr/>
          </w:rPrChange>
        </w:rPr>
      </w:pPr>
    </w:p>
    <w:p w14:paraId="6FBF64F6" w14:textId="77777777" w:rsidR="004B7699" w:rsidRPr="00A25886" w:rsidRDefault="004B7699" w:rsidP="004B7699">
      <w:pPr>
        <w:pStyle w:val="PL"/>
        <w:rPr>
          <w:lang w:val="en-GB"/>
          <w:rPrChange w:id="22179" w:author="Ericsson User" w:date="2022-03-08T15:36:00Z">
            <w:rPr/>
          </w:rPrChange>
        </w:rPr>
      </w:pPr>
    </w:p>
    <w:p w14:paraId="1C912030" w14:textId="77777777" w:rsidR="004B7699" w:rsidRPr="00A25886" w:rsidRDefault="004B7699" w:rsidP="004B7699">
      <w:pPr>
        <w:pStyle w:val="PL"/>
        <w:rPr>
          <w:noProof w:val="0"/>
          <w:snapToGrid w:val="0"/>
          <w:lang w:val="en-GB"/>
          <w:rPrChange w:id="22180" w:author="Ericsson User" w:date="2022-03-08T15:36:00Z">
            <w:rPr>
              <w:noProof w:val="0"/>
              <w:snapToGrid w:val="0"/>
            </w:rPr>
          </w:rPrChange>
        </w:rPr>
      </w:pPr>
      <w:r w:rsidRPr="00A25886">
        <w:rPr>
          <w:noProof w:val="0"/>
          <w:snapToGrid w:val="0"/>
          <w:lang w:val="en-GB"/>
          <w:rPrChange w:id="22181" w:author="Ericsson User" w:date="2022-03-08T15:36:00Z">
            <w:rPr>
              <w:noProof w:val="0"/>
              <w:snapToGrid w:val="0"/>
            </w:rPr>
          </w:rPrChange>
        </w:rPr>
        <w:t>BroadcastNID-List ::= SEQUENCE (SIZE(1..maxnoofNIDs)) OF BroadcastNID-Item</w:t>
      </w:r>
    </w:p>
    <w:p w14:paraId="068C9DCB" w14:textId="77777777" w:rsidR="004B7699" w:rsidRPr="00A25886" w:rsidRDefault="004B7699" w:rsidP="004B7699">
      <w:pPr>
        <w:pStyle w:val="PL"/>
        <w:rPr>
          <w:lang w:val="en-GB"/>
          <w:rPrChange w:id="22182" w:author="Ericsson User" w:date="2022-03-08T15:36:00Z">
            <w:rPr/>
          </w:rPrChange>
        </w:rPr>
      </w:pPr>
    </w:p>
    <w:p w14:paraId="5B8E2BBE" w14:textId="77777777" w:rsidR="004B7699" w:rsidRPr="00A25886" w:rsidRDefault="004B7699" w:rsidP="004B7699">
      <w:pPr>
        <w:pStyle w:val="PL"/>
        <w:rPr>
          <w:noProof w:val="0"/>
          <w:snapToGrid w:val="0"/>
          <w:lang w:val="en-GB"/>
          <w:rPrChange w:id="22183" w:author="Ericsson User" w:date="2022-03-08T15:36:00Z">
            <w:rPr>
              <w:noProof w:val="0"/>
              <w:snapToGrid w:val="0"/>
            </w:rPr>
          </w:rPrChange>
        </w:rPr>
      </w:pPr>
      <w:r w:rsidRPr="00A25886">
        <w:rPr>
          <w:noProof w:val="0"/>
          <w:snapToGrid w:val="0"/>
          <w:lang w:val="en-GB"/>
          <w:rPrChange w:id="22184" w:author="Ericsson User" w:date="2022-03-08T15:36:00Z">
            <w:rPr>
              <w:noProof w:val="0"/>
              <w:snapToGrid w:val="0"/>
            </w:rPr>
          </w:rPrChange>
        </w:rPr>
        <w:t>BroadcastNID-Item ::= SEQUENCE {</w:t>
      </w:r>
    </w:p>
    <w:p w14:paraId="7830FE4C" w14:textId="77777777" w:rsidR="004B7699" w:rsidRPr="00A25886" w:rsidRDefault="004B7699" w:rsidP="004B7699">
      <w:pPr>
        <w:pStyle w:val="PL"/>
        <w:rPr>
          <w:noProof w:val="0"/>
          <w:snapToGrid w:val="0"/>
          <w:lang w:val="en-GB"/>
          <w:rPrChange w:id="22185" w:author="Ericsson User" w:date="2022-03-08T15:36:00Z">
            <w:rPr>
              <w:noProof w:val="0"/>
              <w:snapToGrid w:val="0"/>
            </w:rPr>
          </w:rPrChange>
        </w:rPr>
      </w:pPr>
      <w:r w:rsidRPr="00A25886">
        <w:rPr>
          <w:noProof w:val="0"/>
          <w:snapToGrid w:val="0"/>
          <w:lang w:val="en-GB"/>
          <w:rPrChange w:id="22186" w:author="Ericsson User" w:date="2022-03-08T15:36:00Z">
            <w:rPr>
              <w:noProof w:val="0"/>
              <w:snapToGrid w:val="0"/>
            </w:rPr>
          </w:rPrChange>
        </w:rPr>
        <w:tab/>
        <w:t>nid</w:t>
      </w:r>
      <w:r w:rsidRPr="00A25886">
        <w:rPr>
          <w:noProof w:val="0"/>
          <w:snapToGrid w:val="0"/>
          <w:lang w:val="en-GB"/>
          <w:rPrChange w:id="22187" w:author="Ericsson User" w:date="2022-03-08T15:36:00Z">
            <w:rPr>
              <w:noProof w:val="0"/>
              <w:snapToGrid w:val="0"/>
            </w:rPr>
          </w:rPrChange>
        </w:rPr>
        <w:tab/>
      </w:r>
      <w:r w:rsidRPr="00A25886">
        <w:rPr>
          <w:noProof w:val="0"/>
          <w:snapToGrid w:val="0"/>
          <w:lang w:val="en-GB"/>
          <w:rPrChange w:id="22188" w:author="Ericsson User" w:date="2022-03-08T15:36:00Z">
            <w:rPr>
              <w:noProof w:val="0"/>
              <w:snapToGrid w:val="0"/>
            </w:rPr>
          </w:rPrChange>
        </w:rPr>
        <w:tab/>
      </w:r>
      <w:r w:rsidRPr="00A25886">
        <w:rPr>
          <w:noProof w:val="0"/>
          <w:snapToGrid w:val="0"/>
          <w:lang w:val="en-GB"/>
          <w:rPrChange w:id="22189" w:author="Ericsson User" w:date="2022-03-08T15:36:00Z">
            <w:rPr>
              <w:noProof w:val="0"/>
              <w:snapToGrid w:val="0"/>
            </w:rPr>
          </w:rPrChange>
        </w:rPr>
        <w:tab/>
      </w:r>
      <w:r w:rsidRPr="00A25886">
        <w:rPr>
          <w:noProof w:val="0"/>
          <w:snapToGrid w:val="0"/>
          <w:lang w:val="en-GB"/>
          <w:rPrChange w:id="22190" w:author="Ericsson User" w:date="2022-03-08T15:36:00Z">
            <w:rPr>
              <w:noProof w:val="0"/>
              <w:snapToGrid w:val="0"/>
            </w:rPr>
          </w:rPrChange>
        </w:rPr>
        <w:tab/>
      </w:r>
      <w:r w:rsidRPr="00A25886">
        <w:rPr>
          <w:noProof w:val="0"/>
          <w:snapToGrid w:val="0"/>
          <w:lang w:val="en-GB"/>
          <w:rPrChange w:id="22191" w:author="Ericsson User" w:date="2022-03-08T15:36:00Z">
            <w:rPr>
              <w:noProof w:val="0"/>
              <w:snapToGrid w:val="0"/>
            </w:rPr>
          </w:rPrChange>
        </w:rPr>
        <w:tab/>
      </w:r>
      <w:r w:rsidRPr="00A25886">
        <w:rPr>
          <w:noProof w:val="0"/>
          <w:snapToGrid w:val="0"/>
          <w:lang w:val="en-GB"/>
          <w:rPrChange w:id="22192" w:author="Ericsson User" w:date="2022-03-08T15:36:00Z">
            <w:rPr>
              <w:noProof w:val="0"/>
              <w:snapToGrid w:val="0"/>
            </w:rPr>
          </w:rPrChange>
        </w:rPr>
        <w:tab/>
      </w:r>
      <w:r w:rsidRPr="00A25886">
        <w:rPr>
          <w:noProof w:val="0"/>
          <w:snapToGrid w:val="0"/>
          <w:lang w:val="en-GB"/>
          <w:rPrChange w:id="22193" w:author="Ericsson User" w:date="2022-03-08T15:36:00Z">
            <w:rPr>
              <w:noProof w:val="0"/>
              <w:snapToGrid w:val="0"/>
            </w:rPr>
          </w:rPrChange>
        </w:rPr>
        <w:tab/>
        <w:t>NID,</w:t>
      </w:r>
    </w:p>
    <w:p w14:paraId="0A98A77E" w14:textId="77777777" w:rsidR="004B7699" w:rsidRPr="00A25886" w:rsidRDefault="004B7699" w:rsidP="004B7699">
      <w:pPr>
        <w:pStyle w:val="PL"/>
        <w:rPr>
          <w:snapToGrid w:val="0"/>
          <w:lang w:val="en-GB"/>
          <w:rPrChange w:id="22194" w:author="Ericsson User" w:date="2022-03-08T15:36:00Z">
            <w:rPr>
              <w:snapToGrid w:val="0"/>
            </w:rPr>
          </w:rPrChange>
        </w:rPr>
      </w:pPr>
      <w:r w:rsidRPr="00A25886">
        <w:rPr>
          <w:snapToGrid w:val="0"/>
          <w:lang w:val="en-GB"/>
          <w:rPrChange w:id="22195" w:author="Ericsson User" w:date="2022-03-08T15:36:00Z">
            <w:rPr>
              <w:snapToGrid w:val="0"/>
            </w:rPr>
          </w:rPrChange>
        </w:rPr>
        <w:tab/>
        <w:t>iE-Extension</w:t>
      </w:r>
      <w:r w:rsidRPr="00A25886">
        <w:rPr>
          <w:snapToGrid w:val="0"/>
          <w:lang w:val="en-GB"/>
          <w:rPrChange w:id="22196" w:author="Ericsson User" w:date="2022-03-08T15:36:00Z">
            <w:rPr>
              <w:snapToGrid w:val="0"/>
            </w:rPr>
          </w:rPrChange>
        </w:rPr>
        <w:tab/>
      </w:r>
      <w:r w:rsidRPr="00A25886">
        <w:rPr>
          <w:snapToGrid w:val="0"/>
          <w:lang w:val="en-GB"/>
          <w:rPrChange w:id="22197" w:author="Ericsson User" w:date="2022-03-08T15:36:00Z">
            <w:rPr>
              <w:snapToGrid w:val="0"/>
            </w:rPr>
          </w:rPrChange>
        </w:rPr>
        <w:tab/>
      </w:r>
      <w:r w:rsidRPr="00A25886">
        <w:rPr>
          <w:snapToGrid w:val="0"/>
          <w:lang w:val="en-GB"/>
          <w:rPrChange w:id="22198" w:author="Ericsson User" w:date="2022-03-08T15:36:00Z">
            <w:rPr>
              <w:snapToGrid w:val="0"/>
            </w:rPr>
          </w:rPrChange>
        </w:rPr>
        <w:tab/>
      </w:r>
      <w:r w:rsidRPr="00A25886">
        <w:rPr>
          <w:snapToGrid w:val="0"/>
          <w:lang w:val="en-GB"/>
          <w:rPrChange w:id="22199" w:author="Ericsson User" w:date="2022-03-08T15:36:00Z">
            <w:rPr>
              <w:snapToGrid w:val="0"/>
            </w:rPr>
          </w:rPrChange>
        </w:rPr>
        <w:tab/>
        <w:t>ProtocolExtensionContainer { {</w:t>
      </w:r>
      <w:r w:rsidRPr="00A25886">
        <w:rPr>
          <w:noProof w:val="0"/>
          <w:snapToGrid w:val="0"/>
          <w:lang w:val="en-GB"/>
          <w:rPrChange w:id="22200" w:author="Ericsson User" w:date="2022-03-08T15:36:00Z">
            <w:rPr>
              <w:noProof w:val="0"/>
              <w:snapToGrid w:val="0"/>
            </w:rPr>
          </w:rPrChange>
        </w:rPr>
        <w:t>BroadcastNID-Item</w:t>
      </w:r>
      <w:r w:rsidRPr="00A25886">
        <w:rPr>
          <w:snapToGrid w:val="0"/>
          <w:lang w:val="en-GB"/>
          <w:rPrChange w:id="22201" w:author="Ericsson User" w:date="2022-03-08T15:36:00Z">
            <w:rPr>
              <w:snapToGrid w:val="0"/>
            </w:rPr>
          </w:rPrChange>
        </w:rPr>
        <w:t>-ExtIEs} } OPTIONAL,</w:t>
      </w:r>
    </w:p>
    <w:p w14:paraId="1D5E463F" w14:textId="77777777" w:rsidR="004B7699" w:rsidRPr="00A25886" w:rsidRDefault="004B7699" w:rsidP="004B7699">
      <w:pPr>
        <w:pStyle w:val="PL"/>
        <w:rPr>
          <w:snapToGrid w:val="0"/>
          <w:lang w:val="en-GB"/>
          <w:rPrChange w:id="22202" w:author="Ericsson User" w:date="2022-03-08T15:36:00Z">
            <w:rPr>
              <w:snapToGrid w:val="0"/>
            </w:rPr>
          </w:rPrChange>
        </w:rPr>
      </w:pPr>
      <w:r w:rsidRPr="00A25886">
        <w:rPr>
          <w:snapToGrid w:val="0"/>
          <w:lang w:val="en-GB"/>
          <w:rPrChange w:id="22203" w:author="Ericsson User" w:date="2022-03-08T15:36:00Z">
            <w:rPr>
              <w:snapToGrid w:val="0"/>
            </w:rPr>
          </w:rPrChange>
        </w:rPr>
        <w:tab/>
        <w:t>...</w:t>
      </w:r>
    </w:p>
    <w:p w14:paraId="44B99E93" w14:textId="77777777" w:rsidR="004B7699" w:rsidRPr="00A25886" w:rsidRDefault="004B7699" w:rsidP="004B7699">
      <w:pPr>
        <w:pStyle w:val="PL"/>
        <w:rPr>
          <w:snapToGrid w:val="0"/>
          <w:lang w:val="en-GB"/>
          <w:rPrChange w:id="22204" w:author="Ericsson User" w:date="2022-03-08T15:36:00Z">
            <w:rPr>
              <w:snapToGrid w:val="0"/>
            </w:rPr>
          </w:rPrChange>
        </w:rPr>
      </w:pPr>
      <w:r w:rsidRPr="00A25886">
        <w:rPr>
          <w:snapToGrid w:val="0"/>
          <w:lang w:val="en-GB"/>
          <w:rPrChange w:id="22205" w:author="Ericsson User" w:date="2022-03-08T15:36:00Z">
            <w:rPr>
              <w:snapToGrid w:val="0"/>
            </w:rPr>
          </w:rPrChange>
        </w:rPr>
        <w:t>}</w:t>
      </w:r>
    </w:p>
    <w:p w14:paraId="20055661" w14:textId="77777777" w:rsidR="004B7699" w:rsidRPr="00A25886" w:rsidRDefault="004B7699" w:rsidP="004B7699">
      <w:pPr>
        <w:pStyle w:val="PL"/>
        <w:rPr>
          <w:snapToGrid w:val="0"/>
          <w:lang w:val="en-GB"/>
          <w:rPrChange w:id="22206" w:author="Ericsson User" w:date="2022-03-08T15:36:00Z">
            <w:rPr>
              <w:snapToGrid w:val="0"/>
            </w:rPr>
          </w:rPrChange>
        </w:rPr>
      </w:pPr>
    </w:p>
    <w:p w14:paraId="07CF8D13" w14:textId="77777777" w:rsidR="004B7699" w:rsidRPr="00A25886" w:rsidRDefault="004B7699" w:rsidP="004B7699">
      <w:pPr>
        <w:pStyle w:val="PL"/>
        <w:rPr>
          <w:snapToGrid w:val="0"/>
          <w:lang w:val="en-GB"/>
          <w:rPrChange w:id="22207" w:author="Ericsson User" w:date="2022-03-08T15:36:00Z">
            <w:rPr>
              <w:snapToGrid w:val="0"/>
            </w:rPr>
          </w:rPrChange>
        </w:rPr>
      </w:pPr>
      <w:r w:rsidRPr="00A25886">
        <w:rPr>
          <w:noProof w:val="0"/>
          <w:snapToGrid w:val="0"/>
          <w:lang w:val="en-GB"/>
          <w:rPrChange w:id="22208" w:author="Ericsson User" w:date="2022-03-08T15:36:00Z">
            <w:rPr>
              <w:noProof w:val="0"/>
              <w:snapToGrid w:val="0"/>
            </w:rPr>
          </w:rPrChange>
        </w:rPr>
        <w:t>BroadcastNID-Item</w:t>
      </w:r>
      <w:r w:rsidRPr="00A25886">
        <w:rPr>
          <w:snapToGrid w:val="0"/>
          <w:lang w:val="en-GB"/>
          <w:rPrChange w:id="22209" w:author="Ericsson User" w:date="2022-03-08T15:36:00Z">
            <w:rPr>
              <w:snapToGrid w:val="0"/>
            </w:rPr>
          </w:rPrChange>
        </w:rPr>
        <w:t>-ExtIEs XNAP-PROTOCOL-EXTENSION ::= {</w:t>
      </w:r>
    </w:p>
    <w:p w14:paraId="4063D078" w14:textId="77777777" w:rsidR="004B7699" w:rsidRPr="00A25886" w:rsidRDefault="004B7699" w:rsidP="004B7699">
      <w:pPr>
        <w:pStyle w:val="PL"/>
        <w:rPr>
          <w:snapToGrid w:val="0"/>
          <w:lang w:val="en-GB"/>
          <w:rPrChange w:id="22210" w:author="Ericsson User" w:date="2022-03-08T15:36:00Z">
            <w:rPr>
              <w:snapToGrid w:val="0"/>
            </w:rPr>
          </w:rPrChange>
        </w:rPr>
      </w:pPr>
      <w:r w:rsidRPr="00A25886">
        <w:rPr>
          <w:snapToGrid w:val="0"/>
          <w:lang w:val="en-GB"/>
          <w:rPrChange w:id="22211" w:author="Ericsson User" w:date="2022-03-08T15:36:00Z">
            <w:rPr>
              <w:snapToGrid w:val="0"/>
            </w:rPr>
          </w:rPrChange>
        </w:rPr>
        <w:tab/>
        <w:t>...</w:t>
      </w:r>
    </w:p>
    <w:p w14:paraId="504158C5" w14:textId="77777777" w:rsidR="004B7699" w:rsidRPr="00A25886" w:rsidRDefault="004B7699" w:rsidP="004B7699">
      <w:pPr>
        <w:pStyle w:val="PL"/>
        <w:rPr>
          <w:snapToGrid w:val="0"/>
          <w:lang w:val="en-GB"/>
          <w:rPrChange w:id="22212" w:author="Ericsson User" w:date="2022-03-08T15:36:00Z">
            <w:rPr>
              <w:snapToGrid w:val="0"/>
            </w:rPr>
          </w:rPrChange>
        </w:rPr>
      </w:pPr>
      <w:r w:rsidRPr="00A25886">
        <w:rPr>
          <w:snapToGrid w:val="0"/>
          <w:lang w:val="en-GB"/>
          <w:rPrChange w:id="22213" w:author="Ericsson User" w:date="2022-03-08T15:36:00Z">
            <w:rPr>
              <w:snapToGrid w:val="0"/>
            </w:rPr>
          </w:rPrChange>
        </w:rPr>
        <w:t>}</w:t>
      </w:r>
    </w:p>
    <w:p w14:paraId="75F75AD9" w14:textId="77777777" w:rsidR="004B7699" w:rsidRPr="00A25886" w:rsidRDefault="004B7699" w:rsidP="004B7699">
      <w:pPr>
        <w:pStyle w:val="PL"/>
        <w:rPr>
          <w:noProof w:val="0"/>
          <w:snapToGrid w:val="0"/>
          <w:lang w:val="en-GB"/>
          <w:rPrChange w:id="22214" w:author="Ericsson User" w:date="2022-03-08T15:36:00Z">
            <w:rPr>
              <w:noProof w:val="0"/>
              <w:snapToGrid w:val="0"/>
            </w:rPr>
          </w:rPrChange>
        </w:rPr>
      </w:pPr>
    </w:p>
    <w:p w14:paraId="2D653C81" w14:textId="77777777" w:rsidR="004B7699" w:rsidRPr="00A25886" w:rsidRDefault="004B7699" w:rsidP="004B7699">
      <w:pPr>
        <w:pStyle w:val="PL"/>
        <w:rPr>
          <w:noProof w:val="0"/>
          <w:snapToGrid w:val="0"/>
          <w:lang w:val="en-GB"/>
          <w:rPrChange w:id="22215" w:author="Ericsson User" w:date="2022-03-08T15:36:00Z">
            <w:rPr>
              <w:noProof w:val="0"/>
              <w:snapToGrid w:val="0"/>
            </w:rPr>
          </w:rPrChange>
        </w:rPr>
      </w:pPr>
      <w:r w:rsidRPr="00A25886">
        <w:rPr>
          <w:noProof w:val="0"/>
          <w:snapToGrid w:val="0"/>
          <w:lang w:val="en-GB"/>
          <w:rPrChange w:id="22216" w:author="Ericsson User" w:date="2022-03-08T15:36:00Z">
            <w:rPr>
              <w:noProof w:val="0"/>
              <w:snapToGrid w:val="0"/>
            </w:rPr>
          </w:rPrChange>
        </w:rPr>
        <w:t>BroadcastPLMNs ::= SEQUENCE (SIZE(1..maxnoofBPLMNs)) OF PLMN-Identity</w:t>
      </w:r>
    </w:p>
    <w:p w14:paraId="1FCEFC81" w14:textId="77777777" w:rsidR="004B7699" w:rsidRPr="00A25886" w:rsidRDefault="004B7699" w:rsidP="004B7699">
      <w:pPr>
        <w:pStyle w:val="PL"/>
        <w:rPr>
          <w:lang w:val="en-GB"/>
          <w:rPrChange w:id="22217" w:author="Ericsson User" w:date="2022-03-08T15:36:00Z">
            <w:rPr/>
          </w:rPrChange>
        </w:rPr>
      </w:pPr>
    </w:p>
    <w:p w14:paraId="62B999F5" w14:textId="77777777" w:rsidR="004B7699" w:rsidRPr="00A25886" w:rsidRDefault="004B7699" w:rsidP="004B7699">
      <w:pPr>
        <w:pStyle w:val="PL"/>
        <w:rPr>
          <w:noProof w:val="0"/>
          <w:snapToGrid w:val="0"/>
          <w:lang w:val="en-GB"/>
          <w:rPrChange w:id="22218" w:author="Ericsson User" w:date="2022-03-08T15:36:00Z">
            <w:rPr>
              <w:noProof w:val="0"/>
              <w:snapToGrid w:val="0"/>
            </w:rPr>
          </w:rPrChange>
        </w:rPr>
      </w:pPr>
      <w:r w:rsidRPr="00A25886">
        <w:rPr>
          <w:noProof w:val="0"/>
          <w:snapToGrid w:val="0"/>
          <w:lang w:val="en-GB"/>
          <w:rPrChange w:id="22219" w:author="Ericsson User" w:date="2022-03-08T15:36:00Z">
            <w:rPr>
              <w:noProof w:val="0"/>
              <w:snapToGrid w:val="0"/>
            </w:rPr>
          </w:rPrChange>
        </w:rPr>
        <w:t>BroadcastEUTRAPLMNs ::= SEQUENCE (SIZE(1..maxnoofEUTRABPLMNs)) OF PLMN-Identity</w:t>
      </w:r>
    </w:p>
    <w:p w14:paraId="05543595" w14:textId="77777777" w:rsidR="004B7699" w:rsidRPr="00A25886" w:rsidRDefault="004B7699" w:rsidP="004B7699">
      <w:pPr>
        <w:pStyle w:val="PL"/>
        <w:rPr>
          <w:lang w:val="en-GB"/>
          <w:rPrChange w:id="22220" w:author="Ericsson User" w:date="2022-03-08T15:36:00Z">
            <w:rPr/>
          </w:rPrChange>
        </w:rPr>
      </w:pPr>
    </w:p>
    <w:p w14:paraId="0A9845FC" w14:textId="77777777" w:rsidR="004B7699" w:rsidRPr="00A25886" w:rsidRDefault="004B7699" w:rsidP="004B7699">
      <w:pPr>
        <w:pStyle w:val="PL"/>
        <w:rPr>
          <w:lang w:val="en-GB"/>
          <w:rPrChange w:id="22221" w:author="Ericsson User" w:date="2022-03-08T15:36:00Z">
            <w:rPr/>
          </w:rPrChange>
        </w:rPr>
      </w:pPr>
    </w:p>
    <w:p w14:paraId="0EC19883" w14:textId="77777777" w:rsidR="004B7699" w:rsidRPr="00A25886" w:rsidRDefault="004B7699" w:rsidP="004B7699">
      <w:pPr>
        <w:pStyle w:val="PL"/>
        <w:rPr>
          <w:noProof w:val="0"/>
          <w:snapToGrid w:val="0"/>
          <w:lang w:val="en-GB"/>
          <w:rPrChange w:id="22222" w:author="Ericsson User" w:date="2022-03-08T15:36:00Z">
            <w:rPr>
              <w:noProof w:val="0"/>
              <w:snapToGrid w:val="0"/>
            </w:rPr>
          </w:rPrChange>
        </w:rPr>
      </w:pPr>
      <w:r w:rsidRPr="00A25886">
        <w:rPr>
          <w:noProof w:val="0"/>
          <w:snapToGrid w:val="0"/>
          <w:lang w:val="en-GB"/>
          <w:rPrChange w:id="22223" w:author="Ericsson User" w:date="2022-03-08T15:36:00Z">
            <w:rPr>
              <w:noProof w:val="0"/>
              <w:snapToGrid w:val="0"/>
            </w:rPr>
          </w:rPrChange>
        </w:rPr>
        <w:t>BroadcastPLMNinTAISupport-Item ::= SEQUENCE {</w:t>
      </w:r>
    </w:p>
    <w:p w14:paraId="34048367" w14:textId="77777777" w:rsidR="004B7699" w:rsidRPr="00A25886" w:rsidRDefault="004B7699" w:rsidP="004B7699">
      <w:pPr>
        <w:pStyle w:val="PL"/>
        <w:rPr>
          <w:noProof w:val="0"/>
          <w:snapToGrid w:val="0"/>
          <w:lang w:val="en-GB"/>
          <w:rPrChange w:id="22224" w:author="Ericsson User" w:date="2022-03-08T15:36:00Z">
            <w:rPr>
              <w:noProof w:val="0"/>
              <w:snapToGrid w:val="0"/>
            </w:rPr>
          </w:rPrChange>
        </w:rPr>
      </w:pPr>
      <w:r w:rsidRPr="00A25886">
        <w:rPr>
          <w:noProof w:val="0"/>
          <w:snapToGrid w:val="0"/>
          <w:lang w:val="en-GB"/>
          <w:rPrChange w:id="22225" w:author="Ericsson User" w:date="2022-03-08T15:36:00Z">
            <w:rPr>
              <w:noProof w:val="0"/>
              <w:snapToGrid w:val="0"/>
            </w:rPr>
          </w:rPrChange>
        </w:rPr>
        <w:tab/>
        <w:t>plmn-id</w:t>
      </w:r>
      <w:r w:rsidRPr="00A25886">
        <w:rPr>
          <w:noProof w:val="0"/>
          <w:snapToGrid w:val="0"/>
          <w:lang w:val="en-GB"/>
          <w:rPrChange w:id="22226" w:author="Ericsson User" w:date="2022-03-08T15:36:00Z">
            <w:rPr>
              <w:noProof w:val="0"/>
              <w:snapToGrid w:val="0"/>
            </w:rPr>
          </w:rPrChange>
        </w:rPr>
        <w:tab/>
      </w:r>
      <w:r w:rsidRPr="00A25886">
        <w:rPr>
          <w:noProof w:val="0"/>
          <w:snapToGrid w:val="0"/>
          <w:lang w:val="en-GB"/>
          <w:rPrChange w:id="22227" w:author="Ericsson User" w:date="2022-03-08T15:36:00Z">
            <w:rPr>
              <w:noProof w:val="0"/>
              <w:snapToGrid w:val="0"/>
            </w:rPr>
          </w:rPrChange>
        </w:rPr>
        <w:tab/>
      </w:r>
      <w:r w:rsidRPr="00A25886">
        <w:rPr>
          <w:noProof w:val="0"/>
          <w:snapToGrid w:val="0"/>
          <w:lang w:val="en-GB"/>
          <w:rPrChange w:id="22228" w:author="Ericsson User" w:date="2022-03-08T15:36:00Z">
            <w:rPr>
              <w:noProof w:val="0"/>
              <w:snapToGrid w:val="0"/>
            </w:rPr>
          </w:rPrChange>
        </w:rPr>
        <w:tab/>
      </w:r>
      <w:r w:rsidRPr="00A25886">
        <w:rPr>
          <w:noProof w:val="0"/>
          <w:snapToGrid w:val="0"/>
          <w:lang w:val="en-GB"/>
          <w:rPrChange w:id="22229" w:author="Ericsson User" w:date="2022-03-08T15:36:00Z">
            <w:rPr>
              <w:noProof w:val="0"/>
              <w:snapToGrid w:val="0"/>
            </w:rPr>
          </w:rPrChange>
        </w:rPr>
        <w:tab/>
      </w:r>
      <w:r w:rsidRPr="00A25886">
        <w:rPr>
          <w:noProof w:val="0"/>
          <w:snapToGrid w:val="0"/>
          <w:lang w:val="en-GB"/>
          <w:rPrChange w:id="22230" w:author="Ericsson User" w:date="2022-03-08T15:36:00Z">
            <w:rPr>
              <w:noProof w:val="0"/>
              <w:snapToGrid w:val="0"/>
            </w:rPr>
          </w:rPrChange>
        </w:rPr>
        <w:tab/>
      </w:r>
      <w:r w:rsidRPr="00A25886">
        <w:rPr>
          <w:noProof w:val="0"/>
          <w:snapToGrid w:val="0"/>
          <w:lang w:val="en-GB"/>
          <w:rPrChange w:id="22231" w:author="Ericsson User" w:date="2022-03-08T15:36:00Z">
            <w:rPr>
              <w:noProof w:val="0"/>
              <w:snapToGrid w:val="0"/>
            </w:rPr>
          </w:rPrChange>
        </w:rPr>
        <w:tab/>
      </w:r>
      <w:r w:rsidRPr="00A25886">
        <w:rPr>
          <w:noProof w:val="0"/>
          <w:snapToGrid w:val="0"/>
          <w:lang w:val="en-GB"/>
          <w:rPrChange w:id="22232" w:author="Ericsson User" w:date="2022-03-08T15:36:00Z">
            <w:rPr>
              <w:noProof w:val="0"/>
              <w:snapToGrid w:val="0"/>
            </w:rPr>
          </w:rPrChange>
        </w:rPr>
        <w:tab/>
        <w:t>PLMN-Identity,</w:t>
      </w:r>
    </w:p>
    <w:p w14:paraId="2C31C788" w14:textId="77777777" w:rsidR="004B7699" w:rsidRPr="00A25886" w:rsidRDefault="004B7699" w:rsidP="004B7699">
      <w:pPr>
        <w:pStyle w:val="PL"/>
        <w:rPr>
          <w:noProof w:val="0"/>
          <w:snapToGrid w:val="0"/>
          <w:lang w:val="en-GB"/>
          <w:rPrChange w:id="22233" w:author="Ericsson User" w:date="2022-03-08T15:36:00Z">
            <w:rPr>
              <w:noProof w:val="0"/>
              <w:snapToGrid w:val="0"/>
            </w:rPr>
          </w:rPrChange>
        </w:rPr>
      </w:pPr>
      <w:r w:rsidRPr="00A25886">
        <w:rPr>
          <w:noProof w:val="0"/>
          <w:snapToGrid w:val="0"/>
          <w:lang w:val="en-GB"/>
          <w:rPrChange w:id="22234" w:author="Ericsson User" w:date="2022-03-08T15:36:00Z">
            <w:rPr>
              <w:noProof w:val="0"/>
              <w:snapToGrid w:val="0"/>
            </w:rPr>
          </w:rPrChange>
        </w:rPr>
        <w:tab/>
        <w:t>tAISliceSupport-List</w:t>
      </w:r>
      <w:r w:rsidRPr="00A25886">
        <w:rPr>
          <w:noProof w:val="0"/>
          <w:snapToGrid w:val="0"/>
          <w:lang w:val="en-GB"/>
          <w:rPrChange w:id="22235" w:author="Ericsson User" w:date="2022-03-08T15:36:00Z">
            <w:rPr>
              <w:noProof w:val="0"/>
              <w:snapToGrid w:val="0"/>
            </w:rPr>
          </w:rPrChange>
        </w:rPr>
        <w:tab/>
      </w:r>
      <w:r w:rsidRPr="00A25886">
        <w:rPr>
          <w:noProof w:val="0"/>
          <w:snapToGrid w:val="0"/>
          <w:lang w:val="en-GB"/>
          <w:rPrChange w:id="22236" w:author="Ericsson User" w:date="2022-03-08T15:36:00Z">
            <w:rPr>
              <w:noProof w:val="0"/>
              <w:snapToGrid w:val="0"/>
            </w:rPr>
          </w:rPrChange>
        </w:rPr>
        <w:tab/>
      </w:r>
      <w:r w:rsidRPr="00A25886">
        <w:rPr>
          <w:noProof w:val="0"/>
          <w:snapToGrid w:val="0"/>
          <w:lang w:val="en-GB"/>
          <w:rPrChange w:id="22237" w:author="Ericsson User" w:date="2022-03-08T15:36:00Z">
            <w:rPr>
              <w:noProof w:val="0"/>
              <w:snapToGrid w:val="0"/>
            </w:rPr>
          </w:rPrChange>
        </w:rPr>
        <w:tab/>
      </w:r>
      <w:bookmarkStart w:id="22238" w:name="_Hlk513554691"/>
      <w:r w:rsidRPr="00A25886">
        <w:rPr>
          <w:noProof w:val="0"/>
          <w:snapToGrid w:val="0"/>
          <w:lang w:val="en-GB"/>
          <w:rPrChange w:id="22239" w:author="Ericsson User" w:date="2022-03-08T15:36:00Z">
            <w:rPr>
              <w:noProof w:val="0"/>
              <w:snapToGrid w:val="0"/>
            </w:rPr>
          </w:rPrChange>
        </w:rPr>
        <w:t>SliceSupport-List</w:t>
      </w:r>
      <w:bookmarkEnd w:id="22238"/>
      <w:r w:rsidRPr="00A25886">
        <w:rPr>
          <w:noProof w:val="0"/>
          <w:snapToGrid w:val="0"/>
          <w:lang w:val="en-GB"/>
          <w:rPrChange w:id="22240" w:author="Ericsson User" w:date="2022-03-08T15:36:00Z">
            <w:rPr>
              <w:noProof w:val="0"/>
              <w:snapToGrid w:val="0"/>
            </w:rPr>
          </w:rPrChange>
        </w:rPr>
        <w:t>,</w:t>
      </w:r>
    </w:p>
    <w:p w14:paraId="0CC08054" w14:textId="77777777" w:rsidR="004B7699" w:rsidRPr="00A25886" w:rsidRDefault="004B7699" w:rsidP="004B7699">
      <w:pPr>
        <w:pStyle w:val="PL"/>
        <w:rPr>
          <w:snapToGrid w:val="0"/>
          <w:lang w:val="en-GB"/>
          <w:rPrChange w:id="22241" w:author="Ericsson User" w:date="2022-03-08T15:36:00Z">
            <w:rPr>
              <w:snapToGrid w:val="0"/>
            </w:rPr>
          </w:rPrChange>
        </w:rPr>
      </w:pPr>
      <w:r w:rsidRPr="00A25886">
        <w:rPr>
          <w:snapToGrid w:val="0"/>
          <w:lang w:val="en-GB"/>
          <w:rPrChange w:id="22242" w:author="Ericsson User" w:date="2022-03-08T15:36:00Z">
            <w:rPr>
              <w:snapToGrid w:val="0"/>
            </w:rPr>
          </w:rPrChange>
        </w:rPr>
        <w:tab/>
        <w:t>iE-Extension</w:t>
      </w:r>
      <w:r w:rsidRPr="00A25886">
        <w:rPr>
          <w:snapToGrid w:val="0"/>
          <w:lang w:val="en-GB"/>
          <w:rPrChange w:id="22243" w:author="Ericsson User" w:date="2022-03-08T15:36:00Z">
            <w:rPr>
              <w:snapToGrid w:val="0"/>
            </w:rPr>
          </w:rPrChange>
        </w:rPr>
        <w:tab/>
      </w:r>
      <w:r w:rsidRPr="00A25886">
        <w:rPr>
          <w:snapToGrid w:val="0"/>
          <w:lang w:val="en-GB"/>
          <w:rPrChange w:id="22244" w:author="Ericsson User" w:date="2022-03-08T15:36:00Z">
            <w:rPr>
              <w:snapToGrid w:val="0"/>
            </w:rPr>
          </w:rPrChange>
        </w:rPr>
        <w:tab/>
      </w:r>
      <w:r w:rsidRPr="00A25886">
        <w:rPr>
          <w:snapToGrid w:val="0"/>
          <w:lang w:val="en-GB"/>
          <w:rPrChange w:id="22245" w:author="Ericsson User" w:date="2022-03-08T15:36:00Z">
            <w:rPr>
              <w:snapToGrid w:val="0"/>
            </w:rPr>
          </w:rPrChange>
        </w:rPr>
        <w:tab/>
      </w:r>
      <w:r w:rsidRPr="00A25886">
        <w:rPr>
          <w:snapToGrid w:val="0"/>
          <w:lang w:val="en-GB"/>
          <w:rPrChange w:id="22246" w:author="Ericsson User" w:date="2022-03-08T15:36:00Z">
            <w:rPr>
              <w:snapToGrid w:val="0"/>
            </w:rPr>
          </w:rPrChange>
        </w:rPr>
        <w:tab/>
      </w:r>
      <w:r w:rsidRPr="00A25886">
        <w:rPr>
          <w:snapToGrid w:val="0"/>
          <w:lang w:val="en-GB"/>
          <w:rPrChange w:id="22247" w:author="Ericsson User" w:date="2022-03-08T15:36:00Z">
            <w:rPr>
              <w:snapToGrid w:val="0"/>
            </w:rPr>
          </w:rPrChange>
        </w:rPr>
        <w:tab/>
        <w:t>ProtocolExtensionContainer { {BroadcastPLMNinTAISupport-Item-ExtIEs} } OPTIONAL,</w:t>
      </w:r>
    </w:p>
    <w:p w14:paraId="5007DAC6" w14:textId="77777777" w:rsidR="004B7699" w:rsidRPr="00A25886" w:rsidRDefault="004B7699" w:rsidP="004B7699">
      <w:pPr>
        <w:pStyle w:val="PL"/>
        <w:rPr>
          <w:snapToGrid w:val="0"/>
          <w:lang w:val="en-GB"/>
          <w:rPrChange w:id="22248" w:author="Ericsson User" w:date="2022-03-08T15:36:00Z">
            <w:rPr>
              <w:snapToGrid w:val="0"/>
            </w:rPr>
          </w:rPrChange>
        </w:rPr>
      </w:pPr>
      <w:r w:rsidRPr="00A25886">
        <w:rPr>
          <w:snapToGrid w:val="0"/>
          <w:lang w:val="en-GB"/>
          <w:rPrChange w:id="22249" w:author="Ericsson User" w:date="2022-03-08T15:36:00Z">
            <w:rPr>
              <w:snapToGrid w:val="0"/>
            </w:rPr>
          </w:rPrChange>
        </w:rPr>
        <w:tab/>
        <w:t>...</w:t>
      </w:r>
    </w:p>
    <w:p w14:paraId="5860C9FA" w14:textId="77777777" w:rsidR="004B7699" w:rsidRPr="00A25886" w:rsidRDefault="004B7699" w:rsidP="004B7699">
      <w:pPr>
        <w:pStyle w:val="PL"/>
        <w:rPr>
          <w:snapToGrid w:val="0"/>
          <w:lang w:val="en-GB"/>
          <w:rPrChange w:id="22250" w:author="Ericsson User" w:date="2022-03-08T15:36:00Z">
            <w:rPr>
              <w:snapToGrid w:val="0"/>
            </w:rPr>
          </w:rPrChange>
        </w:rPr>
      </w:pPr>
      <w:r w:rsidRPr="00A25886">
        <w:rPr>
          <w:snapToGrid w:val="0"/>
          <w:lang w:val="en-GB"/>
          <w:rPrChange w:id="22251" w:author="Ericsson User" w:date="2022-03-08T15:36:00Z">
            <w:rPr>
              <w:snapToGrid w:val="0"/>
            </w:rPr>
          </w:rPrChange>
        </w:rPr>
        <w:t>}</w:t>
      </w:r>
    </w:p>
    <w:p w14:paraId="143152D1" w14:textId="77777777" w:rsidR="004B7699" w:rsidRPr="00A25886" w:rsidRDefault="004B7699" w:rsidP="004B7699">
      <w:pPr>
        <w:pStyle w:val="PL"/>
        <w:rPr>
          <w:snapToGrid w:val="0"/>
          <w:lang w:val="en-GB"/>
          <w:rPrChange w:id="22252" w:author="Ericsson User" w:date="2022-03-08T15:36:00Z">
            <w:rPr>
              <w:snapToGrid w:val="0"/>
            </w:rPr>
          </w:rPrChange>
        </w:rPr>
      </w:pPr>
    </w:p>
    <w:p w14:paraId="4342CAFB" w14:textId="77777777" w:rsidR="004B7699" w:rsidRPr="00A25886" w:rsidRDefault="004B7699" w:rsidP="004B7699">
      <w:pPr>
        <w:pStyle w:val="PL"/>
        <w:rPr>
          <w:snapToGrid w:val="0"/>
          <w:lang w:val="en-GB"/>
          <w:rPrChange w:id="22253" w:author="Ericsson User" w:date="2022-03-08T15:36:00Z">
            <w:rPr>
              <w:snapToGrid w:val="0"/>
            </w:rPr>
          </w:rPrChange>
        </w:rPr>
      </w:pPr>
      <w:r w:rsidRPr="00A25886">
        <w:rPr>
          <w:snapToGrid w:val="0"/>
          <w:lang w:val="en-GB"/>
          <w:rPrChange w:id="22254" w:author="Ericsson User" w:date="2022-03-08T15:36:00Z">
            <w:rPr>
              <w:snapToGrid w:val="0"/>
            </w:rPr>
          </w:rPrChange>
        </w:rPr>
        <w:t>BroadcastPLMNinTAISupport-Item-ExtIEs XNAP-PROTOCOL-EXTENSION ::= {</w:t>
      </w:r>
    </w:p>
    <w:p w14:paraId="7471DBB8" w14:textId="77777777" w:rsidR="004B7699" w:rsidRPr="00A25886" w:rsidRDefault="004B7699" w:rsidP="004B7699">
      <w:pPr>
        <w:pStyle w:val="PL"/>
        <w:rPr>
          <w:snapToGrid w:val="0"/>
          <w:lang w:val="en-GB"/>
          <w:rPrChange w:id="22255" w:author="Ericsson User" w:date="2022-03-08T15:36:00Z">
            <w:rPr>
              <w:snapToGrid w:val="0"/>
            </w:rPr>
          </w:rPrChange>
        </w:rPr>
      </w:pPr>
      <w:r w:rsidRPr="00A25886">
        <w:rPr>
          <w:noProof w:val="0"/>
          <w:snapToGrid w:val="0"/>
          <w:lang w:val="en-GB"/>
          <w:rPrChange w:id="22256" w:author="Ericsson User" w:date="2022-03-08T15:36:00Z">
            <w:rPr>
              <w:noProof w:val="0"/>
              <w:snapToGrid w:val="0"/>
            </w:rPr>
          </w:rPrChange>
        </w:rPr>
        <w:tab/>
        <w:t>{ ID id-NPN-Support</w:t>
      </w:r>
      <w:r w:rsidRPr="00A25886">
        <w:rPr>
          <w:noProof w:val="0"/>
          <w:snapToGrid w:val="0"/>
          <w:lang w:val="en-GB"/>
          <w:rPrChange w:id="22257" w:author="Ericsson User" w:date="2022-03-08T15:36:00Z">
            <w:rPr>
              <w:noProof w:val="0"/>
              <w:snapToGrid w:val="0"/>
            </w:rPr>
          </w:rPrChange>
        </w:rPr>
        <w:tab/>
      </w:r>
      <w:r w:rsidRPr="00A25886">
        <w:rPr>
          <w:noProof w:val="0"/>
          <w:snapToGrid w:val="0"/>
          <w:lang w:val="en-GB"/>
          <w:rPrChange w:id="22258" w:author="Ericsson User" w:date="2022-03-08T15:36:00Z">
            <w:rPr>
              <w:noProof w:val="0"/>
              <w:snapToGrid w:val="0"/>
            </w:rPr>
          </w:rPrChange>
        </w:rPr>
        <w:tab/>
      </w:r>
      <w:r w:rsidRPr="00A25886">
        <w:rPr>
          <w:noProof w:val="0"/>
          <w:snapToGrid w:val="0"/>
          <w:lang w:val="en-GB"/>
          <w:rPrChange w:id="22259" w:author="Ericsson User" w:date="2022-03-08T15:36:00Z">
            <w:rPr>
              <w:noProof w:val="0"/>
              <w:snapToGrid w:val="0"/>
            </w:rPr>
          </w:rPrChange>
        </w:rPr>
        <w:tab/>
      </w:r>
      <w:r w:rsidRPr="00A25886">
        <w:rPr>
          <w:noProof w:val="0"/>
          <w:snapToGrid w:val="0"/>
          <w:lang w:val="en-GB"/>
          <w:rPrChange w:id="22260" w:author="Ericsson User" w:date="2022-03-08T15:36:00Z">
            <w:rPr>
              <w:noProof w:val="0"/>
              <w:snapToGrid w:val="0"/>
            </w:rPr>
          </w:rPrChange>
        </w:rPr>
        <w:tab/>
      </w:r>
      <w:r w:rsidRPr="00A25886">
        <w:rPr>
          <w:noProof w:val="0"/>
          <w:snapToGrid w:val="0"/>
          <w:lang w:val="en-GB"/>
          <w:rPrChange w:id="22261" w:author="Ericsson User" w:date="2022-03-08T15:36:00Z">
            <w:rPr>
              <w:noProof w:val="0"/>
              <w:snapToGrid w:val="0"/>
            </w:rPr>
          </w:rPrChange>
        </w:rPr>
        <w:tab/>
      </w:r>
      <w:r w:rsidRPr="00A25886">
        <w:rPr>
          <w:noProof w:val="0"/>
          <w:snapToGrid w:val="0"/>
          <w:lang w:val="en-GB"/>
          <w:rPrChange w:id="22262" w:author="Ericsson User" w:date="2022-03-08T15:36:00Z">
            <w:rPr>
              <w:noProof w:val="0"/>
              <w:snapToGrid w:val="0"/>
            </w:rPr>
          </w:rPrChange>
        </w:rPr>
        <w:tab/>
        <w:t>CRITICALITY reject</w:t>
      </w:r>
      <w:r w:rsidRPr="00A25886">
        <w:rPr>
          <w:noProof w:val="0"/>
          <w:snapToGrid w:val="0"/>
          <w:lang w:val="en-GB"/>
          <w:rPrChange w:id="22263" w:author="Ericsson User" w:date="2022-03-08T15:36:00Z">
            <w:rPr>
              <w:noProof w:val="0"/>
              <w:snapToGrid w:val="0"/>
            </w:rPr>
          </w:rPrChange>
        </w:rPr>
        <w:tab/>
        <w:t>EXTENSION NPN-Support</w:t>
      </w:r>
      <w:r w:rsidRPr="00A25886">
        <w:rPr>
          <w:noProof w:val="0"/>
          <w:snapToGrid w:val="0"/>
          <w:lang w:val="en-GB"/>
          <w:rPrChange w:id="22264" w:author="Ericsson User" w:date="2022-03-08T15:36:00Z">
            <w:rPr>
              <w:noProof w:val="0"/>
              <w:snapToGrid w:val="0"/>
            </w:rPr>
          </w:rPrChange>
        </w:rPr>
        <w:tab/>
      </w:r>
      <w:r w:rsidRPr="00A25886">
        <w:rPr>
          <w:noProof w:val="0"/>
          <w:snapToGrid w:val="0"/>
          <w:lang w:val="en-GB"/>
          <w:rPrChange w:id="22265" w:author="Ericsson User" w:date="2022-03-08T15:36:00Z">
            <w:rPr>
              <w:noProof w:val="0"/>
              <w:snapToGrid w:val="0"/>
            </w:rPr>
          </w:rPrChange>
        </w:rPr>
        <w:tab/>
      </w:r>
      <w:r w:rsidRPr="00A25886">
        <w:rPr>
          <w:noProof w:val="0"/>
          <w:snapToGrid w:val="0"/>
          <w:lang w:val="en-GB"/>
          <w:rPrChange w:id="22266" w:author="Ericsson User" w:date="2022-03-08T15:36:00Z">
            <w:rPr>
              <w:noProof w:val="0"/>
              <w:snapToGrid w:val="0"/>
            </w:rPr>
          </w:rPrChange>
        </w:rPr>
        <w:tab/>
      </w:r>
      <w:r w:rsidRPr="00A25886">
        <w:rPr>
          <w:noProof w:val="0"/>
          <w:snapToGrid w:val="0"/>
          <w:lang w:val="en-GB"/>
          <w:rPrChange w:id="22267" w:author="Ericsson User" w:date="2022-03-08T15:36:00Z">
            <w:rPr>
              <w:noProof w:val="0"/>
              <w:snapToGrid w:val="0"/>
            </w:rPr>
          </w:rPrChange>
        </w:rPr>
        <w:tab/>
      </w:r>
      <w:r w:rsidRPr="00A25886">
        <w:rPr>
          <w:noProof w:val="0"/>
          <w:snapToGrid w:val="0"/>
          <w:lang w:val="en-GB"/>
          <w:rPrChange w:id="22268" w:author="Ericsson User" w:date="2022-03-08T15:36:00Z">
            <w:rPr>
              <w:noProof w:val="0"/>
              <w:snapToGrid w:val="0"/>
            </w:rPr>
          </w:rPrChange>
        </w:rPr>
        <w:tab/>
      </w:r>
      <w:r w:rsidRPr="00A25886">
        <w:rPr>
          <w:noProof w:val="0"/>
          <w:snapToGrid w:val="0"/>
          <w:lang w:val="en-GB"/>
          <w:rPrChange w:id="22269" w:author="Ericsson User" w:date="2022-03-08T15:36:00Z">
            <w:rPr>
              <w:noProof w:val="0"/>
              <w:snapToGrid w:val="0"/>
            </w:rPr>
          </w:rPrChange>
        </w:rPr>
        <w:tab/>
        <w:t>PRESENCE optional}</w:t>
      </w:r>
      <w:r w:rsidRPr="00A25886">
        <w:rPr>
          <w:snapToGrid w:val="0"/>
          <w:lang w:val="en-GB"/>
          <w:rPrChange w:id="22270" w:author="Ericsson User" w:date="2022-03-08T15:36:00Z">
            <w:rPr>
              <w:snapToGrid w:val="0"/>
            </w:rPr>
          </w:rPrChange>
        </w:rPr>
        <w:t>|</w:t>
      </w:r>
    </w:p>
    <w:p w14:paraId="4F070832" w14:textId="77777777" w:rsidR="004B7699" w:rsidRPr="00A25886" w:rsidRDefault="004B7699" w:rsidP="004B7699">
      <w:pPr>
        <w:pStyle w:val="PL"/>
        <w:rPr>
          <w:noProof w:val="0"/>
          <w:snapToGrid w:val="0"/>
          <w:lang w:val="en-GB"/>
          <w:rPrChange w:id="22271" w:author="Ericsson User" w:date="2022-03-08T15:36:00Z">
            <w:rPr>
              <w:noProof w:val="0"/>
              <w:snapToGrid w:val="0"/>
            </w:rPr>
          </w:rPrChange>
        </w:rPr>
      </w:pPr>
      <w:r w:rsidRPr="00A25886">
        <w:rPr>
          <w:snapToGrid w:val="0"/>
          <w:lang w:val="en-GB" w:eastAsia="zh-CN"/>
          <w:rPrChange w:id="22272" w:author="Ericsson User" w:date="2022-03-08T15:36:00Z">
            <w:rPr>
              <w:snapToGrid w:val="0"/>
              <w:lang w:eastAsia="zh-CN"/>
            </w:rPr>
          </w:rPrChange>
        </w:rPr>
        <w:tab/>
        <w:t>{ ID id-ExtendedTAISliceSupportList</w:t>
      </w:r>
      <w:r w:rsidRPr="00A25886">
        <w:rPr>
          <w:snapToGrid w:val="0"/>
          <w:lang w:val="en-GB" w:eastAsia="zh-CN"/>
          <w:rPrChange w:id="22273" w:author="Ericsson User" w:date="2022-03-08T15:36:00Z">
            <w:rPr>
              <w:snapToGrid w:val="0"/>
              <w:lang w:eastAsia="zh-CN"/>
            </w:rPr>
          </w:rPrChange>
        </w:rPr>
        <w:tab/>
      </w:r>
      <w:r w:rsidRPr="00A25886">
        <w:rPr>
          <w:snapToGrid w:val="0"/>
          <w:lang w:val="en-GB" w:eastAsia="zh-CN"/>
          <w:rPrChange w:id="22274" w:author="Ericsson User" w:date="2022-03-08T15:36:00Z">
            <w:rPr>
              <w:snapToGrid w:val="0"/>
              <w:lang w:eastAsia="zh-CN"/>
            </w:rPr>
          </w:rPrChange>
        </w:rPr>
        <w:tab/>
        <w:t>CRITICALITY reject</w:t>
      </w:r>
      <w:r w:rsidRPr="00A25886">
        <w:rPr>
          <w:snapToGrid w:val="0"/>
          <w:lang w:val="en-GB" w:eastAsia="zh-CN"/>
          <w:rPrChange w:id="22275" w:author="Ericsson User" w:date="2022-03-08T15:36:00Z">
            <w:rPr>
              <w:snapToGrid w:val="0"/>
              <w:lang w:eastAsia="zh-CN"/>
            </w:rPr>
          </w:rPrChange>
        </w:rPr>
        <w:tab/>
        <w:t>EXTENSION ExtendedSliceSupportList</w:t>
      </w:r>
      <w:r w:rsidRPr="00A25886">
        <w:rPr>
          <w:snapToGrid w:val="0"/>
          <w:lang w:val="en-GB" w:eastAsia="zh-CN"/>
          <w:rPrChange w:id="22276" w:author="Ericsson User" w:date="2022-03-08T15:36:00Z">
            <w:rPr>
              <w:snapToGrid w:val="0"/>
              <w:lang w:eastAsia="zh-CN"/>
            </w:rPr>
          </w:rPrChange>
        </w:rPr>
        <w:tab/>
      </w:r>
      <w:r w:rsidRPr="00A25886">
        <w:rPr>
          <w:snapToGrid w:val="0"/>
          <w:lang w:val="en-GB" w:eastAsia="zh-CN"/>
          <w:rPrChange w:id="22277" w:author="Ericsson User" w:date="2022-03-08T15:36:00Z">
            <w:rPr>
              <w:snapToGrid w:val="0"/>
              <w:lang w:eastAsia="zh-CN"/>
            </w:rPr>
          </w:rPrChange>
        </w:rPr>
        <w:tab/>
        <w:t>PRESENCE optional}</w:t>
      </w:r>
      <w:r w:rsidRPr="00A25886">
        <w:rPr>
          <w:noProof w:val="0"/>
          <w:snapToGrid w:val="0"/>
          <w:lang w:val="en-GB"/>
          <w:rPrChange w:id="22278" w:author="Ericsson User" w:date="2022-03-08T15:36:00Z">
            <w:rPr>
              <w:noProof w:val="0"/>
              <w:snapToGrid w:val="0"/>
            </w:rPr>
          </w:rPrChange>
        </w:rPr>
        <w:t>,</w:t>
      </w:r>
    </w:p>
    <w:p w14:paraId="5BD244CC" w14:textId="77777777" w:rsidR="004B7699" w:rsidRPr="00BD6705" w:rsidRDefault="004B7699" w:rsidP="004B7699">
      <w:pPr>
        <w:pStyle w:val="PL"/>
        <w:rPr>
          <w:snapToGrid w:val="0"/>
          <w:lang w:val="en-GB"/>
          <w:rPrChange w:id="22279" w:author="Ericsson User" w:date="2022-03-08T15:36:00Z">
            <w:rPr>
              <w:snapToGrid w:val="0"/>
            </w:rPr>
          </w:rPrChange>
        </w:rPr>
      </w:pPr>
      <w:r w:rsidRPr="00A25886">
        <w:rPr>
          <w:snapToGrid w:val="0"/>
          <w:lang w:val="en-GB"/>
          <w:rPrChange w:id="22280" w:author="Ericsson User" w:date="2022-03-08T15:36:00Z">
            <w:rPr>
              <w:snapToGrid w:val="0"/>
            </w:rPr>
          </w:rPrChange>
        </w:rPr>
        <w:tab/>
      </w:r>
      <w:r w:rsidRPr="00BD6705">
        <w:rPr>
          <w:snapToGrid w:val="0"/>
          <w:lang w:val="en-GB"/>
          <w:rPrChange w:id="22281" w:author="Ericsson User" w:date="2022-03-08T15:36:00Z">
            <w:rPr>
              <w:snapToGrid w:val="0"/>
            </w:rPr>
          </w:rPrChange>
        </w:rPr>
        <w:t>...</w:t>
      </w:r>
    </w:p>
    <w:p w14:paraId="2CA62FC3" w14:textId="77777777" w:rsidR="004B7699" w:rsidRPr="00BD6705" w:rsidRDefault="004B7699" w:rsidP="004B7699">
      <w:pPr>
        <w:pStyle w:val="PL"/>
        <w:rPr>
          <w:snapToGrid w:val="0"/>
          <w:lang w:val="en-GB"/>
          <w:rPrChange w:id="22282" w:author="Ericsson User" w:date="2022-03-08T15:36:00Z">
            <w:rPr>
              <w:snapToGrid w:val="0"/>
            </w:rPr>
          </w:rPrChange>
        </w:rPr>
      </w:pPr>
      <w:r w:rsidRPr="00BD6705">
        <w:rPr>
          <w:snapToGrid w:val="0"/>
          <w:lang w:val="en-GB"/>
          <w:rPrChange w:id="22283" w:author="Ericsson User" w:date="2022-03-08T15:36:00Z">
            <w:rPr>
              <w:snapToGrid w:val="0"/>
            </w:rPr>
          </w:rPrChange>
        </w:rPr>
        <w:t>}</w:t>
      </w:r>
    </w:p>
    <w:p w14:paraId="7E8303A8" w14:textId="77777777" w:rsidR="004B7699" w:rsidRPr="00BD6705" w:rsidRDefault="004B7699" w:rsidP="004B7699">
      <w:pPr>
        <w:pStyle w:val="PL"/>
        <w:rPr>
          <w:lang w:val="en-GB"/>
          <w:rPrChange w:id="22284" w:author="Ericsson User" w:date="2022-03-08T15:36:00Z">
            <w:rPr/>
          </w:rPrChange>
        </w:rPr>
      </w:pPr>
    </w:p>
    <w:p w14:paraId="0330509A" w14:textId="77777777" w:rsidR="004B7699" w:rsidRPr="00BD6705" w:rsidRDefault="004B7699" w:rsidP="004B7699">
      <w:pPr>
        <w:pStyle w:val="PL"/>
        <w:rPr>
          <w:lang w:val="en-GB"/>
          <w:rPrChange w:id="22285" w:author="Ericsson User" w:date="2022-03-08T15:36:00Z">
            <w:rPr/>
          </w:rPrChange>
        </w:rPr>
      </w:pPr>
    </w:p>
    <w:p w14:paraId="6F90CE21" w14:textId="77777777" w:rsidR="004B7699" w:rsidRPr="00BD6705" w:rsidRDefault="004B7699" w:rsidP="004B7699">
      <w:pPr>
        <w:pStyle w:val="PL"/>
        <w:rPr>
          <w:noProof w:val="0"/>
          <w:snapToGrid w:val="0"/>
          <w:lang w:val="en-GB"/>
          <w:rPrChange w:id="22286" w:author="Ericsson User" w:date="2022-03-08T15:36:00Z">
            <w:rPr>
              <w:noProof w:val="0"/>
              <w:snapToGrid w:val="0"/>
            </w:rPr>
          </w:rPrChange>
        </w:rPr>
      </w:pPr>
      <w:r w:rsidRPr="00BD6705">
        <w:rPr>
          <w:noProof w:val="0"/>
          <w:snapToGrid w:val="0"/>
          <w:lang w:val="en-GB"/>
          <w:rPrChange w:id="22287" w:author="Ericsson User" w:date="2022-03-08T15:36:00Z">
            <w:rPr>
              <w:noProof w:val="0"/>
              <w:snapToGrid w:val="0"/>
            </w:rPr>
          </w:rPrChange>
        </w:rPr>
        <w:t>BroadcastPNI-NPN-ID-Information ::= SEQUENCE (SIZE(1..maxnoofBPLMNs)) OF BroadcastPNI-NPN-ID-Information-Item</w:t>
      </w:r>
    </w:p>
    <w:p w14:paraId="2140ABF2" w14:textId="77777777" w:rsidR="004B7699" w:rsidRPr="00BD6705" w:rsidRDefault="004B7699" w:rsidP="004B7699">
      <w:pPr>
        <w:pStyle w:val="PL"/>
        <w:rPr>
          <w:lang w:val="en-GB"/>
          <w:rPrChange w:id="22288" w:author="Ericsson User" w:date="2022-03-08T15:36:00Z">
            <w:rPr/>
          </w:rPrChange>
        </w:rPr>
      </w:pPr>
    </w:p>
    <w:p w14:paraId="4911394E" w14:textId="77777777" w:rsidR="004B7699" w:rsidRPr="00BD6705" w:rsidRDefault="004B7699" w:rsidP="004B7699">
      <w:pPr>
        <w:pStyle w:val="PL"/>
        <w:rPr>
          <w:noProof w:val="0"/>
          <w:snapToGrid w:val="0"/>
          <w:lang w:val="en-GB"/>
          <w:rPrChange w:id="22289" w:author="Ericsson User" w:date="2022-03-08T15:36:00Z">
            <w:rPr>
              <w:noProof w:val="0"/>
              <w:snapToGrid w:val="0"/>
            </w:rPr>
          </w:rPrChange>
        </w:rPr>
      </w:pPr>
      <w:r w:rsidRPr="00BD6705">
        <w:rPr>
          <w:noProof w:val="0"/>
          <w:snapToGrid w:val="0"/>
          <w:lang w:val="en-GB"/>
          <w:rPrChange w:id="22290" w:author="Ericsson User" w:date="2022-03-08T15:36:00Z">
            <w:rPr>
              <w:noProof w:val="0"/>
              <w:snapToGrid w:val="0"/>
            </w:rPr>
          </w:rPrChange>
        </w:rPr>
        <w:t>BroadcastPNI-NPN-ID-Information-Item ::= SEQUENCE {</w:t>
      </w:r>
    </w:p>
    <w:p w14:paraId="34D04FBC" w14:textId="77777777" w:rsidR="004B7699" w:rsidRPr="00BD6705" w:rsidRDefault="004B7699" w:rsidP="004B7699">
      <w:pPr>
        <w:pStyle w:val="PL"/>
        <w:rPr>
          <w:noProof w:val="0"/>
          <w:snapToGrid w:val="0"/>
          <w:lang w:val="en-GB"/>
          <w:rPrChange w:id="22291" w:author="Ericsson User" w:date="2022-03-08T15:36:00Z">
            <w:rPr>
              <w:noProof w:val="0"/>
              <w:snapToGrid w:val="0"/>
            </w:rPr>
          </w:rPrChange>
        </w:rPr>
      </w:pPr>
      <w:r w:rsidRPr="00BD6705">
        <w:rPr>
          <w:noProof w:val="0"/>
          <w:snapToGrid w:val="0"/>
          <w:lang w:val="en-GB"/>
          <w:rPrChange w:id="22292" w:author="Ericsson User" w:date="2022-03-08T15:36:00Z">
            <w:rPr>
              <w:noProof w:val="0"/>
              <w:snapToGrid w:val="0"/>
            </w:rPr>
          </w:rPrChange>
        </w:rPr>
        <w:tab/>
        <w:t>plmn-id</w:t>
      </w:r>
      <w:r w:rsidRPr="00BD6705">
        <w:rPr>
          <w:noProof w:val="0"/>
          <w:snapToGrid w:val="0"/>
          <w:lang w:val="en-GB"/>
          <w:rPrChange w:id="22293" w:author="Ericsson User" w:date="2022-03-08T15:36:00Z">
            <w:rPr>
              <w:noProof w:val="0"/>
              <w:snapToGrid w:val="0"/>
            </w:rPr>
          </w:rPrChange>
        </w:rPr>
        <w:tab/>
      </w:r>
      <w:r w:rsidRPr="00BD6705">
        <w:rPr>
          <w:noProof w:val="0"/>
          <w:snapToGrid w:val="0"/>
          <w:lang w:val="en-GB"/>
          <w:rPrChange w:id="22294" w:author="Ericsson User" w:date="2022-03-08T15:36:00Z">
            <w:rPr>
              <w:noProof w:val="0"/>
              <w:snapToGrid w:val="0"/>
            </w:rPr>
          </w:rPrChange>
        </w:rPr>
        <w:tab/>
      </w:r>
      <w:r w:rsidRPr="00BD6705">
        <w:rPr>
          <w:noProof w:val="0"/>
          <w:snapToGrid w:val="0"/>
          <w:lang w:val="en-GB"/>
          <w:rPrChange w:id="22295" w:author="Ericsson User" w:date="2022-03-08T15:36:00Z">
            <w:rPr>
              <w:noProof w:val="0"/>
              <w:snapToGrid w:val="0"/>
            </w:rPr>
          </w:rPrChange>
        </w:rPr>
        <w:tab/>
      </w:r>
      <w:r w:rsidRPr="00BD6705">
        <w:rPr>
          <w:noProof w:val="0"/>
          <w:snapToGrid w:val="0"/>
          <w:lang w:val="en-GB"/>
          <w:rPrChange w:id="22296" w:author="Ericsson User" w:date="2022-03-08T15:36:00Z">
            <w:rPr>
              <w:noProof w:val="0"/>
              <w:snapToGrid w:val="0"/>
            </w:rPr>
          </w:rPrChange>
        </w:rPr>
        <w:tab/>
      </w:r>
      <w:r w:rsidRPr="00BD6705">
        <w:rPr>
          <w:noProof w:val="0"/>
          <w:snapToGrid w:val="0"/>
          <w:lang w:val="en-GB"/>
          <w:rPrChange w:id="22297" w:author="Ericsson User" w:date="2022-03-08T15:36:00Z">
            <w:rPr>
              <w:noProof w:val="0"/>
              <w:snapToGrid w:val="0"/>
            </w:rPr>
          </w:rPrChange>
        </w:rPr>
        <w:tab/>
      </w:r>
      <w:r w:rsidRPr="00BD6705">
        <w:rPr>
          <w:noProof w:val="0"/>
          <w:snapToGrid w:val="0"/>
          <w:lang w:val="en-GB"/>
          <w:rPrChange w:id="22298" w:author="Ericsson User" w:date="2022-03-08T15:36:00Z">
            <w:rPr>
              <w:noProof w:val="0"/>
              <w:snapToGrid w:val="0"/>
            </w:rPr>
          </w:rPrChange>
        </w:rPr>
        <w:tab/>
      </w:r>
      <w:r w:rsidRPr="00BD6705">
        <w:rPr>
          <w:noProof w:val="0"/>
          <w:snapToGrid w:val="0"/>
          <w:lang w:val="en-GB"/>
          <w:rPrChange w:id="22299" w:author="Ericsson User" w:date="2022-03-08T15:36:00Z">
            <w:rPr>
              <w:noProof w:val="0"/>
              <w:snapToGrid w:val="0"/>
            </w:rPr>
          </w:rPrChange>
        </w:rPr>
        <w:tab/>
        <w:t>PLMN-Identity,</w:t>
      </w:r>
    </w:p>
    <w:p w14:paraId="368FB670" w14:textId="77777777" w:rsidR="004B7699" w:rsidRPr="00BD6705" w:rsidRDefault="004B7699" w:rsidP="004B7699">
      <w:pPr>
        <w:pStyle w:val="PL"/>
        <w:rPr>
          <w:noProof w:val="0"/>
          <w:snapToGrid w:val="0"/>
          <w:lang w:val="en-GB"/>
          <w:rPrChange w:id="22300" w:author="Ericsson User" w:date="2022-03-08T15:36:00Z">
            <w:rPr>
              <w:noProof w:val="0"/>
              <w:snapToGrid w:val="0"/>
            </w:rPr>
          </w:rPrChange>
        </w:rPr>
      </w:pPr>
      <w:r w:rsidRPr="00BD6705">
        <w:rPr>
          <w:noProof w:val="0"/>
          <w:snapToGrid w:val="0"/>
          <w:lang w:val="en-GB"/>
          <w:rPrChange w:id="22301" w:author="Ericsson User" w:date="2022-03-08T15:36:00Z">
            <w:rPr>
              <w:noProof w:val="0"/>
              <w:snapToGrid w:val="0"/>
            </w:rPr>
          </w:rPrChange>
        </w:rPr>
        <w:tab/>
        <w:t>broadcastCAG-Identifier-List</w:t>
      </w:r>
      <w:r w:rsidRPr="00BD6705">
        <w:rPr>
          <w:noProof w:val="0"/>
          <w:snapToGrid w:val="0"/>
          <w:lang w:val="en-GB"/>
          <w:rPrChange w:id="22302" w:author="Ericsson User" w:date="2022-03-08T15:36:00Z">
            <w:rPr>
              <w:noProof w:val="0"/>
              <w:snapToGrid w:val="0"/>
            </w:rPr>
          </w:rPrChange>
        </w:rPr>
        <w:tab/>
        <w:t>BroadcastCAG-Identifier-List,</w:t>
      </w:r>
    </w:p>
    <w:p w14:paraId="4256CA0B" w14:textId="77777777" w:rsidR="004B7699" w:rsidRPr="00BD6705" w:rsidRDefault="004B7699" w:rsidP="004B7699">
      <w:pPr>
        <w:pStyle w:val="PL"/>
        <w:rPr>
          <w:snapToGrid w:val="0"/>
          <w:lang w:val="en-GB"/>
          <w:rPrChange w:id="22303" w:author="Ericsson User" w:date="2022-03-08T15:36:00Z">
            <w:rPr>
              <w:snapToGrid w:val="0"/>
            </w:rPr>
          </w:rPrChange>
        </w:rPr>
      </w:pPr>
      <w:r w:rsidRPr="00BD6705">
        <w:rPr>
          <w:snapToGrid w:val="0"/>
          <w:lang w:val="en-GB"/>
          <w:rPrChange w:id="22304" w:author="Ericsson User" w:date="2022-03-08T15:36:00Z">
            <w:rPr>
              <w:snapToGrid w:val="0"/>
            </w:rPr>
          </w:rPrChange>
        </w:rPr>
        <w:tab/>
        <w:t>iE-Extension</w:t>
      </w:r>
      <w:r w:rsidRPr="00BD6705">
        <w:rPr>
          <w:snapToGrid w:val="0"/>
          <w:lang w:val="en-GB"/>
          <w:rPrChange w:id="22305" w:author="Ericsson User" w:date="2022-03-08T15:36:00Z">
            <w:rPr>
              <w:snapToGrid w:val="0"/>
            </w:rPr>
          </w:rPrChange>
        </w:rPr>
        <w:tab/>
      </w:r>
      <w:r w:rsidRPr="00BD6705">
        <w:rPr>
          <w:snapToGrid w:val="0"/>
          <w:lang w:val="en-GB"/>
          <w:rPrChange w:id="22306" w:author="Ericsson User" w:date="2022-03-08T15:36:00Z">
            <w:rPr>
              <w:snapToGrid w:val="0"/>
            </w:rPr>
          </w:rPrChange>
        </w:rPr>
        <w:tab/>
      </w:r>
      <w:r w:rsidRPr="00BD6705">
        <w:rPr>
          <w:snapToGrid w:val="0"/>
          <w:lang w:val="en-GB"/>
          <w:rPrChange w:id="22307" w:author="Ericsson User" w:date="2022-03-08T15:36:00Z">
            <w:rPr>
              <w:snapToGrid w:val="0"/>
            </w:rPr>
          </w:rPrChange>
        </w:rPr>
        <w:tab/>
      </w:r>
      <w:r w:rsidRPr="00BD6705">
        <w:rPr>
          <w:snapToGrid w:val="0"/>
          <w:lang w:val="en-GB"/>
          <w:rPrChange w:id="22308" w:author="Ericsson User" w:date="2022-03-08T15:36:00Z">
            <w:rPr>
              <w:snapToGrid w:val="0"/>
            </w:rPr>
          </w:rPrChange>
        </w:rPr>
        <w:tab/>
      </w:r>
      <w:r w:rsidRPr="00BD6705">
        <w:rPr>
          <w:snapToGrid w:val="0"/>
          <w:lang w:val="en-GB"/>
          <w:rPrChange w:id="22309" w:author="Ericsson User" w:date="2022-03-08T15:36:00Z">
            <w:rPr>
              <w:snapToGrid w:val="0"/>
            </w:rPr>
          </w:rPrChange>
        </w:rPr>
        <w:tab/>
        <w:t>ProtocolExtensionContainer { {</w:t>
      </w:r>
      <w:r w:rsidRPr="00BD6705">
        <w:rPr>
          <w:noProof w:val="0"/>
          <w:snapToGrid w:val="0"/>
          <w:lang w:val="en-GB"/>
          <w:rPrChange w:id="22310" w:author="Ericsson User" w:date="2022-03-08T15:36:00Z">
            <w:rPr>
              <w:noProof w:val="0"/>
              <w:snapToGrid w:val="0"/>
            </w:rPr>
          </w:rPrChange>
        </w:rPr>
        <w:t>BroadcastPNI-NPN-ID-Information-Item</w:t>
      </w:r>
      <w:r w:rsidRPr="00BD6705">
        <w:rPr>
          <w:snapToGrid w:val="0"/>
          <w:lang w:val="en-GB"/>
          <w:rPrChange w:id="22311" w:author="Ericsson User" w:date="2022-03-08T15:36:00Z">
            <w:rPr>
              <w:snapToGrid w:val="0"/>
            </w:rPr>
          </w:rPrChange>
        </w:rPr>
        <w:t>-ExtIEs} } OPTIONAL,</w:t>
      </w:r>
    </w:p>
    <w:p w14:paraId="1691DC4B" w14:textId="77777777" w:rsidR="004B7699" w:rsidRPr="00BD6705" w:rsidRDefault="004B7699" w:rsidP="004B7699">
      <w:pPr>
        <w:pStyle w:val="PL"/>
        <w:rPr>
          <w:snapToGrid w:val="0"/>
          <w:lang w:val="en-GB"/>
          <w:rPrChange w:id="22312" w:author="Ericsson User" w:date="2022-03-08T15:36:00Z">
            <w:rPr>
              <w:snapToGrid w:val="0"/>
            </w:rPr>
          </w:rPrChange>
        </w:rPr>
      </w:pPr>
      <w:r w:rsidRPr="00BD6705">
        <w:rPr>
          <w:snapToGrid w:val="0"/>
          <w:lang w:val="en-GB"/>
          <w:rPrChange w:id="22313" w:author="Ericsson User" w:date="2022-03-08T15:36:00Z">
            <w:rPr>
              <w:snapToGrid w:val="0"/>
            </w:rPr>
          </w:rPrChange>
        </w:rPr>
        <w:tab/>
        <w:t>...</w:t>
      </w:r>
    </w:p>
    <w:p w14:paraId="74BCE9FB" w14:textId="77777777" w:rsidR="004B7699" w:rsidRPr="00BD6705" w:rsidRDefault="004B7699" w:rsidP="004B7699">
      <w:pPr>
        <w:pStyle w:val="PL"/>
        <w:rPr>
          <w:snapToGrid w:val="0"/>
          <w:lang w:val="en-GB"/>
          <w:rPrChange w:id="22314" w:author="Ericsson User" w:date="2022-03-08T15:36:00Z">
            <w:rPr>
              <w:snapToGrid w:val="0"/>
            </w:rPr>
          </w:rPrChange>
        </w:rPr>
      </w:pPr>
      <w:r w:rsidRPr="00BD6705">
        <w:rPr>
          <w:snapToGrid w:val="0"/>
          <w:lang w:val="en-GB"/>
          <w:rPrChange w:id="22315" w:author="Ericsson User" w:date="2022-03-08T15:36:00Z">
            <w:rPr>
              <w:snapToGrid w:val="0"/>
            </w:rPr>
          </w:rPrChange>
        </w:rPr>
        <w:t>}</w:t>
      </w:r>
    </w:p>
    <w:p w14:paraId="0E693FFE" w14:textId="77777777" w:rsidR="004B7699" w:rsidRPr="00BD6705" w:rsidRDefault="004B7699" w:rsidP="004B7699">
      <w:pPr>
        <w:pStyle w:val="PL"/>
        <w:rPr>
          <w:snapToGrid w:val="0"/>
          <w:lang w:val="en-GB"/>
          <w:rPrChange w:id="22316" w:author="Ericsson User" w:date="2022-03-08T15:36:00Z">
            <w:rPr>
              <w:snapToGrid w:val="0"/>
            </w:rPr>
          </w:rPrChange>
        </w:rPr>
      </w:pPr>
    </w:p>
    <w:p w14:paraId="76C8A5D9" w14:textId="77777777" w:rsidR="004B7699" w:rsidRPr="00BD6705" w:rsidRDefault="004B7699" w:rsidP="004B7699">
      <w:pPr>
        <w:pStyle w:val="PL"/>
        <w:rPr>
          <w:snapToGrid w:val="0"/>
          <w:lang w:val="en-GB"/>
          <w:rPrChange w:id="22317" w:author="Ericsson User" w:date="2022-03-08T15:36:00Z">
            <w:rPr>
              <w:snapToGrid w:val="0"/>
            </w:rPr>
          </w:rPrChange>
        </w:rPr>
      </w:pPr>
    </w:p>
    <w:p w14:paraId="0A8F66FA" w14:textId="77777777" w:rsidR="004B7699" w:rsidRPr="00BD6705" w:rsidRDefault="004B7699" w:rsidP="004B7699">
      <w:pPr>
        <w:pStyle w:val="PL"/>
        <w:rPr>
          <w:snapToGrid w:val="0"/>
          <w:lang w:val="en-GB"/>
          <w:rPrChange w:id="22318" w:author="Ericsson User" w:date="2022-03-08T15:36:00Z">
            <w:rPr>
              <w:snapToGrid w:val="0"/>
            </w:rPr>
          </w:rPrChange>
        </w:rPr>
      </w:pPr>
      <w:r w:rsidRPr="00BD6705">
        <w:rPr>
          <w:noProof w:val="0"/>
          <w:snapToGrid w:val="0"/>
          <w:lang w:val="en-GB"/>
          <w:rPrChange w:id="22319" w:author="Ericsson User" w:date="2022-03-08T15:36:00Z">
            <w:rPr>
              <w:noProof w:val="0"/>
              <w:snapToGrid w:val="0"/>
            </w:rPr>
          </w:rPrChange>
        </w:rPr>
        <w:t>BroadcastPNI-NPN-ID-Information-Item</w:t>
      </w:r>
      <w:r w:rsidRPr="00BD6705">
        <w:rPr>
          <w:snapToGrid w:val="0"/>
          <w:lang w:val="en-GB"/>
          <w:rPrChange w:id="22320" w:author="Ericsson User" w:date="2022-03-08T15:36:00Z">
            <w:rPr>
              <w:snapToGrid w:val="0"/>
            </w:rPr>
          </w:rPrChange>
        </w:rPr>
        <w:t>-ExtIEs XNAP-PROTOCOL-EXTENSION ::= {</w:t>
      </w:r>
    </w:p>
    <w:p w14:paraId="3A6E4316" w14:textId="77777777" w:rsidR="004B7699" w:rsidRPr="00BD6705" w:rsidRDefault="004B7699" w:rsidP="004B7699">
      <w:pPr>
        <w:pStyle w:val="PL"/>
        <w:rPr>
          <w:snapToGrid w:val="0"/>
          <w:lang w:val="en-GB"/>
          <w:rPrChange w:id="22321" w:author="Ericsson User" w:date="2022-03-08T15:36:00Z">
            <w:rPr>
              <w:snapToGrid w:val="0"/>
            </w:rPr>
          </w:rPrChange>
        </w:rPr>
      </w:pPr>
      <w:r w:rsidRPr="00BD6705">
        <w:rPr>
          <w:snapToGrid w:val="0"/>
          <w:lang w:val="en-GB"/>
          <w:rPrChange w:id="22322" w:author="Ericsson User" w:date="2022-03-08T15:36:00Z">
            <w:rPr>
              <w:snapToGrid w:val="0"/>
            </w:rPr>
          </w:rPrChange>
        </w:rPr>
        <w:tab/>
        <w:t>...</w:t>
      </w:r>
    </w:p>
    <w:p w14:paraId="33107AA9" w14:textId="77777777" w:rsidR="004B7699" w:rsidRPr="00BD6705" w:rsidRDefault="004B7699" w:rsidP="004B7699">
      <w:pPr>
        <w:pStyle w:val="PL"/>
        <w:rPr>
          <w:snapToGrid w:val="0"/>
          <w:lang w:val="en-GB"/>
          <w:rPrChange w:id="22323" w:author="Ericsson User" w:date="2022-03-08T15:36:00Z">
            <w:rPr>
              <w:snapToGrid w:val="0"/>
            </w:rPr>
          </w:rPrChange>
        </w:rPr>
      </w:pPr>
      <w:r w:rsidRPr="00BD6705">
        <w:rPr>
          <w:snapToGrid w:val="0"/>
          <w:lang w:val="en-GB"/>
          <w:rPrChange w:id="22324" w:author="Ericsson User" w:date="2022-03-08T15:36:00Z">
            <w:rPr>
              <w:snapToGrid w:val="0"/>
            </w:rPr>
          </w:rPrChange>
        </w:rPr>
        <w:t>}</w:t>
      </w:r>
    </w:p>
    <w:p w14:paraId="1A3E6CCE" w14:textId="77777777" w:rsidR="004B7699" w:rsidRPr="00BD6705" w:rsidRDefault="004B7699" w:rsidP="004B7699">
      <w:pPr>
        <w:pStyle w:val="PL"/>
        <w:rPr>
          <w:lang w:val="en-GB"/>
          <w:rPrChange w:id="22325" w:author="Ericsson User" w:date="2022-03-08T15:36:00Z">
            <w:rPr/>
          </w:rPrChange>
        </w:rPr>
      </w:pPr>
    </w:p>
    <w:p w14:paraId="67E0D248" w14:textId="77777777" w:rsidR="004B7699" w:rsidRPr="00BD6705" w:rsidRDefault="004B7699" w:rsidP="004B7699">
      <w:pPr>
        <w:pStyle w:val="PL"/>
        <w:rPr>
          <w:lang w:val="en-GB"/>
          <w:rPrChange w:id="22326" w:author="Ericsson User" w:date="2022-03-08T15:36:00Z">
            <w:rPr/>
          </w:rPrChange>
        </w:rPr>
      </w:pPr>
    </w:p>
    <w:p w14:paraId="36EFFDE2" w14:textId="77777777" w:rsidR="004B7699" w:rsidRPr="00BD6705" w:rsidRDefault="004B7699" w:rsidP="004B7699">
      <w:pPr>
        <w:pStyle w:val="PL"/>
        <w:rPr>
          <w:noProof w:val="0"/>
          <w:snapToGrid w:val="0"/>
          <w:lang w:val="en-GB"/>
          <w:rPrChange w:id="22327" w:author="Ericsson User" w:date="2022-03-08T15:36:00Z">
            <w:rPr>
              <w:noProof w:val="0"/>
              <w:snapToGrid w:val="0"/>
            </w:rPr>
          </w:rPrChange>
        </w:rPr>
      </w:pPr>
      <w:r w:rsidRPr="00BD6705">
        <w:rPr>
          <w:noProof w:val="0"/>
          <w:snapToGrid w:val="0"/>
          <w:lang w:val="en-GB"/>
          <w:rPrChange w:id="22328" w:author="Ericsson User" w:date="2022-03-08T15:36:00Z">
            <w:rPr>
              <w:noProof w:val="0"/>
              <w:snapToGrid w:val="0"/>
            </w:rPr>
          </w:rPrChange>
        </w:rPr>
        <w:t>BroadcastSNPNID-List ::= SEQUENCE (SIZE(1..maxnoofSNPNIDs)) OF BroadcastSNPNID</w:t>
      </w:r>
    </w:p>
    <w:p w14:paraId="2FEB85E5" w14:textId="77777777" w:rsidR="004B7699" w:rsidRPr="00BD6705" w:rsidRDefault="004B7699" w:rsidP="004B7699">
      <w:pPr>
        <w:pStyle w:val="PL"/>
        <w:rPr>
          <w:lang w:val="en-GB"/>
          <w:rPrChange w:id="22329" w:author="Ericsson User" w:date="2022-03-08T15:36:00Z">
            <w:rPr/>
          </w:rPrChange>
        </w:rPr>
      </w:pPr>
    </w:p>
    <w:p w14:paraId="797C5DE8" w14:textId="77777777" w:rsidR="004B7699" w:rsidRPr="00BD6705" w:rsidRDefault="004B7699" w:rsidP="004B7699">
      <w:pPr>
        <w:pStyle w:val="PL"/>
        <w:rPr>
          <w:lang w:val="en-GB"/>
          <w:rPrChange w:id="22330" w:author="Ericsson User" w:date="2022-03-08T15:36:00Z">
            <w:rPr/>
          </w:rPrChange>
        </w:rPr>
      </w:pPr>
    </w:p>
    <w:p w14:paraId="332B8491" w14:textId="77777777" w:rsidR="004B7699" w:rsidRPr="00BD6705" w:rsidRDefault="004B7699" w:rsidP="004B7699">
      <w:pPr>
        <w:pStyle w:val="PL"/>
        <w:rPr>
          <w:noProof w:val="0"/>
          <w:snapToGrid w:val="0"/>
          <w:lang w:val="en-GB"/>
          <w:rPrChange w:id="22331" w:author="Ericsson User" w:date="2022-03-08T15:36:00Z">
            <w:rPr>
              <w:noProof w:val="0"/>
              <w:snapToGrid w:val="0"/>
            </w:rPr>
          </w:rPrChange>
        </w:rPr>
      </w:pPr>
      <w:r w:rsidRPr="00BD6705">
        <w:rPr>
          <w:noProof w:val="0"/>
          <w:snapToGrid w:val="0"/>
          <w:lang w:val="en-GB"/>
          <w:rPrChange w:id="22332" w:author="Ericsson User" w:date="2022-03-08T15:36:00Z">
            <w:rPr>
              <w:noProof w:val="0"/>
              <w:snapToGrid w:val="0"/>
            </w:rPr>
          </w:rPrChange>
        </w:rPr>
        <w:t>BroadcastSNPNID ::= SEQUENCE {</w:t>
      </w:r>
    </w:p>
    <w:p w14:paraId="27898F1C" w14:textId="77777777" w:rsidR="004B7699" w:rsidRPr="00BD6705" w:rsidRDefault="004B7699" w:rsidP="004B7699">
      <w:pPr>
        <w:pStyle w:val="PL"/>
        <w:rPr>
          <w:noProof w:val="0"/>
          <w:snapToGrid w:val="0"/>
          <w:lang w:val="en-GB"/>
          <w:rPrChange w:id="22333" w:author="Ericsson User" w:date="2022-03-08T15:36:00Z">
            <w:rPr>
              <w:noProof w:val="0"/>
              <w:snapToGrid w:val="0"/>
            </w:rPr>
          </w:rPrChange>
        </w:rPr>
      </w:pPr>
      <w:r w:rsidRPr="00BD6705">
        <w:rPr>
          <w:noProof w:val="0"/>
          <w:snapToGrid w:val="0"/>
          <w:lang w:val="en-GB"/>
          <w:rPrChange w:id="22334" w:author="Ericsson User" w:date="2022-03-08T15:36:00Z">
            <w:rPr>
              <w:noProof w:val="0"/>
              <w:snapToGrid w:val="0"/>
            </w:rPr>
          </w:rPrChange>
        </w:rPr>
        <w:tab/>
        <w:t>plmn-id</w:t>
      </w:r>
      <w:r w:rsidRPr="00BD6705">
        <w:rPr>
          <w:noProof w:val="0"/>
          <w:snapToGrid w:val="0"/>
          <w:lang w:val="en-GB"/>
          <w:rPrChange w:id="22335" w:author="Ericsson User" w:date="2022-03-08T15:36:00Z">
            <w:rPr>
              <w:noProof w:val="0"/>
              <w:snapToGrid w:val="0"/>
            </w:rPr>
          </w:rPrChange>
        </w:rPr>
        <w:tab/>
      </w:r>
      <w:r w:rsidRPr="00BD6705">
        <w:rPr>
          <w:noProof w:val="0"/>
          <w:snapToGrid w:val="0"/>
          <w:lang w:val="en-GB"/>
          <w:rPrChange w:id="22336" w:author="Ericsson User" w:date="2022-03-08T15:36:00Z">
            <w:rPr>
              <w:noProof w:val="0"/>
              <w:snapToGrid w:val="0"/>
            </w:rPr>
          </w:rPrChange>
        </w:rPr>
        <w:tab/>
      </w:r>
      <w:r w:rsidRPr="00BD6705">
        <w:rPr>
          <w:noProof w:val="0"/>
          <w:snapToGrid w:val="0"/>
          <w:lang w:val="en-GB"/>
          <w:rPrChange w:id="22337" w:author="Ericsson User" w:date="2022-03-08T15:36:00Z">
            <w:rPr>
              <w:noProof w:val="0"/>
              <w:snapToGrid w:val="0"/>
            </w:rPr>
          </w:rPrChange>
        </w:rPr>
        <w:tab/>
      </w:r>
      <w:r w:rsidRPr="00BD6705">
        <w:rPr>
          <w:noProof w:val="0"/>
          <w:snapToGrid w:val="0"/>
          <w:lang w:val="en-GB"/>
          <w:rPrChange w:id="22338" w:author="Ericsson User" w:date="2022-03-08T15:36:00Z">
            <w:rPr>
              <w:noProof w:val="0"/>
              <w:snapToGrid w:val="0"/>
            </w:rPr>
          </w:rPrChange>
        </w:rPr>
        <w:tab/>
      </w:r>
      <w:r w:rsidRPr="00BD6705">
        <w:rPr>
          <w:noProof w:val="0"/>
          <w:snapToGrid w:val="0"/>
          <w:lang w:val="en-GB"/>
          <w:rPrChange w:id="22339" w:author="Ericsson User" w:date="2022-03-08T15:36:00Z">
            <w:rPr>
              <w:noProof w:val="0"/>
              <w:snapToGrid w:val="0"/>
            </w:rPr>
          </w:rPrChange>
        </w:rPr>
        <w:tab/>
      </w:r>
      <w:r w:rsidRPr="00BD6705">
        <w:rPr>
          <w:noProof w:val="0"/>
          <w:snapToGrid w:val="0"/>
          <w:lang w:val="en-GB"/>
          <w:rPrChange w:id="22340" w:author="Ericsson User" w:date="2022-03-08T15:36:00Z">
            <w:rPr>
              <w:noProof w:val="0"/>
              <w:snapToGrid w:val="0"/>
            </w:rPr>
          </w:rPrChange>
        </w:rPr>
        <w:tab/>
      </w:r>
      <w:r w:rsidRPr="00BD6705">
        <w:rPr>
          <w:noProof w:val="0"/>
          <w:snapToGrid w:val="0"/>
          <w:lang w:val="en-GB"/>
          <w:rPrChange w:id="22341" w:author="Ericsson User" w:date="2022-03-08T15:36:00Z">
            <w:rPr>
              <w:noProof w:val="0"/>
              <w:snapToGrid w:val="0"/>
            </w:rPr>
          </w:rPrChange>
        </w:rPr>
        <w:tab/>
        <w:t>PLMN-Identity,</w:t>
      </w:r>
    </w:p>
    <w:p w14:paraId="6343F63E" w14:textId="77777777" w:rsidR="004B7699" w:rsidRPr="00BD6705" w:rsidRDefault="004B7699" w:rsidP="004B7699">
      <w:pPr>
        <w:pStyle w:val="PL"/>
        <w:rPr>
          <w:noProof w:val="0"/>
          <w:snapToGrid w:val="0"/>
          <w:lang w:val="en-GB"/>
          <w:rPrChange w:id="22342" w:author="Ericsson User" w:date="2022-03-08T15:36:00Z">
            <w:rPr>
              <w:noProof w:val="0"/>
              <w:snapToGrid w:val="0"/>
            </w:rPr>
          </w:rPrChange>
        </w:rPr>
      </w:pPr>
      <w:r w:rsidRPr="00BD6705">
        <w:rPr>
          <w:noProof w:val="0"/>
          <w:snapToGrid w:val="0"/>
          <w:lang w:val="en-GB"/>
          <w:rPrChange w:id="22343" w:author="Ericsson User" w:date="2022-03-08T15:36:00Z">
            <w:rPr>
              <w:noProof w:val="0"/>
              <w:snapToGrid w:val="0"/>
            </w:rPr>
          </w:rPrChange>
        </w:rPr>
        <w:tab/>
        <w:t>broadcastNID-List</w:t>
      </w:r>
      <w:r w:rsidRPr="00BD6705">
        <w:rPr>
          <w:noProof w:val="0"/>
          <w:snapToGrid w:val="0"/>
          <w:lang w:val="en-GB"/>
          <w:rPrChange w:id="22344" w:author="Ericsson User" w:date="2022-03-08T15:36:00Z">
            <w:rPr>
              <w:noProof w:val="0"/>
              <w:snapToGrid w:val="0"/>
            </w:rPr>
          </w:rPrChange>
        </w:rPr>
        <w:tab/>
      </w:r>
      <w:r w:rsidRPr="00BD6705">
        <w:rPr>
          <w:noProof w:val="0"/>
          <w:snapToGrid w:val="0"/>
          <w:lang w:val="en-GB"/>
          <w:rPrChange w:id="22345" w:author="Ericsson User" w:date="2022-03-08T15:36:00Z">
            <w:rPr>
              <w:noProof w:val="0"/>
              <w:snapToGrid w:val="0"/>
            </w:rPr>
          </w:rPrChange>
        </w:rPr>
        <w:tab/>
      </w:r>
      <w:r w:rsidRPr="00BD6705">
        <w:rPr>
          <w:noProof w:val="0"/>
          <w:snapToGrid w:val="0"/>
          <w:lang w:val="en-GB"/>
          <w:rPrChange w:id="22346" w:author="Ericsson User" w:date="2022-03-08T15:36:00Z">
            <w:rPr>
              <w:noProof w:val="0"/>
              <w:snapToGrid w:val="0"/>
            </w:rPr>
          </w:rPrChange>
        </w:rPr>
        <w:tab/>
      </w:r>
      <w:r w:rsidRPr="00BD6705">
        <w:rPr>
          <w:noProof w:val="0"/>
          <w:snapToGrid w:val="0"/>
          <w:lang w:val="en-GB"/>
          <w:rPrChange w:id="22347" w:author="Ericsson User" w:date="2022-03-08T15:36:00Z">
            <w:rPr>
              <w:noProof w:val="0"/>
              <w:snapToGrid w:val="0"/>
            </w:rPr>
          </w:rPrChange>
        </w:rPr>
        <w:tab/>
      </w:r>
      <w:r w:rsidRPr="00BD6705">
        <w:rPr>
          <w:noProof w:val="0"/>
          <w:snapToGrid w:val="0"/>
          <w:lang w:val="en-GB"/>
          <w:rPrChange w:id="22348" w:author="Ericsson User" w:date="2022-03-08T15:36:00Z">
            <w:rPr>
              <w:noProof w:val="0"/>
              <w:snapToGrid w:val="0"/>
            </w:rPr>
          </w:rPrChange>
        </w:rPr>
        <w:tab/>
      </w:r>
      <w:r w:rsidRPr="00BD6705">
        <w:rPr>
          <w:noProof w:val="0"/>
          <w:snapToGrid w:val="0"/>
          <w:lang w:val="en-GB"/>
          <w:rPrChange w:id="22349" w:author="Ericsson User" w:date="2022-03-08T15:36:00Z">
            <w:rPr>
              <w:noProof w:val="0"/>
              <w:snapToGrid w:val="0"/>
            </w:rPr>
          </w:rPrChange>
        </w:rPr>
        <w:tab/>
      </w:r>
      <w:r w:rsidRPr="00BD6705">
        <w:rPr>
          <w:noProof w:val="0"/>
          <w:snapToGrid w:val="0"/>
          <w:lang w:val="en-GB"/>
          <w:rPrChange w:id="22350" w:author="Ericsson User" w:date="2022-03-08T15:36:00Z">
            <w:rPr>
              <w:noProof w:val="0"/>
              <w:snapToGrid w:val="0"/>
            </w:rPr>
          </w:rPrChange>
        </w:rPr>
        <w:tab/>
      </w:r>
      <w:r w:rsidRPr="00BD6705">
        <w:rPr>
          <w:noProof w:val="0"/>
          <w:snapToGrid w:val="0"/>
          <w:lang w:val="en-GB"/>
          <w:rPrChange w:id="22351" w:author="Ericsson User" w:date="2022-03-08T15:36:00Z">
            <w:rPr>
              <w:noProof w:val="0"/>
              <w:snapToGrid w:val="0"/>
            </w:rPr>
          </w:rPrChange>
        </w:rPr>
        <w:tab/>
        <w:t>BroadcastNID-List,</w:t>
      </w:r>
    </w:p>
    <w:p w14:paraId="414A96E5" w14:textId="77777777" w:rsidR="004B7699" w:rsidRPr="00BD6705" w:rsidRDefault="004B7699" w:rsidP="004B7699">
      <w:pPr>
        <w:pStyle w:val="PL"/>
        <w:rPr>
          <w:snapToGrid w:val="0"/>
          <w:lang w:val="en-GB"/>
          <w:rPrChange w:id="22352" w:author="Ericsson User" w:date="2022-03-08T15:36:00Z">
            <w:rPr>
              <w:snapToGrid w:val="0"/>
            </w:rPr>
          </w:rPrChange>
        </w:rPr>
      </w:pPr>
      <w:r w:rsidRPr="00BD6705">
        <w:rPr>
          <w:snapToGrid w:val="0"/>
          <w:lang w:val="en-GB"/>
          <w:rPrChange w:id="22353" w:author="Ericsson User" w:date="2022-03-08T15:36:00Z">
            <w:rPr>
              <w:snapToGrid w:val="0"/>
            </w:rPr>
          </w:rPrChange>
        </w:rPr>
        <w:tab/>
        <w:t>iE-Extension</w:t>
      </w:r>
      <w:r w:rsidRPr="00BD6705">
        <w:rPr>
          <w:snapToGrid w:val="0"/>
          <w:lang w:val="en-GB"/>
          <w:rPrChange w:id="22354" w:author="Ericsson User" w:date="2022-03-08T15:36:00Z">
            <w:rPr>
              <w:snapToGrid w:val="0"/>
            </w:rPr>
          </w:rPrChange>
        </w:rPr>
        <w:tab/>
      </w:r>
      <w:r w:rsidRPr="00BD6705">
        <w:rPr>
          <w:snapToGrid w:val="0"/>
          <w:lang w:val="en-GB"/>
          <w:rPrChange w:id="22355" w:author="Ericsson User" w:date="2022-03-08T15:36:00Z">
            <w:rPr>
              <w:snapToGrid w:val="0"/>
            </w:rPr>
          </w:rPrChange>
        </w:rPr>
        <w:tab/>
      </w:r>
      <w:r w:rsidRPr="00BD6705">
        <w:rPr>
          <w:snapToGrid w:val="0"/>
          <w:lang w:val="en-GB"/>
          <w:rPrChange w:id="22356" w:author="Ericsson User" w:date="2022-03-08T15:36:00Z">
            <w:rPr>
              <w:snapToGrid w:val="0"/>
            </w:rPr>
          </w:rPrChange>
        </w:rPr>
        <w:tab/>
      </w:r>
      <w:r w:rsidRPr="00BD6705">
        <w:rPr>
          <w:snapToGrid w:val="0"/>
          <w:lang w:val="en-GB"/>
          <w:rPrChange w:id="22357" w:author="Ericsson User" w:date="2022-03-08T15:36:00Z">
            <w:rPr>
              <w:snapToGrid w:val="0"/>
            </w:rPr>
          </w:rPrChange>
        </w:rPr>
        <w:tab/>
      </w:r>
      <w:r w:rsidRPr="00BD6705">
        <w:rPr>
          <w:snapToGrid w:val="0"/>
          <w:lang w:val="en-GB"/>
          <w:rPrChange w:id="22358" w:author="Ericsson User" w:date="2022-03-08T15:36:00Z">
            <w:rPr>
              <w:snapToGrid w:val="0"/>
            </w:rPr>
          </w:rPrChange>
        </w:rPr>
        <w:tab/>
        <w:t>ProtocolExtensionContainer { {</w:t>
      </w:r>
      <w:r w:rsidRPr="00BD6705">
        <w:rPr>
          <w:noProof w:val="0"/>
          <w:snapToGrid w:val="0"/>
          <w:lang w:val="en-GB"/>
          <w:rPrChange w:id="22359" w:author="Ericsson User" w:date="2022-03-08T15:36:00Z">
            <w:rPr>
              <w:noProof w:val="0"/>
              <w:snapToGrid w:val="0"/>
            </w:rPr>
          </w:rPrChange>
        </w:rPr>
        <w:t>BroadcastSNPNID</w:t>
      </w:r>
      <w:r w:rsidRPr="00BD6705">
        <w:rPr>
          <w:snapToGrid w:val="0"/>
          <w:lang w:val="en-GB"/>
          <w:rPrChange w:id="22360" w:author="Ericsson User" w:date="2022-03-08T15:36:00Z">
            <w:rPr>
              <w:snapToGrid w:val="0"/>
            </w:rPr>
          </w:rPrChange>
        </w:rPr>
        <w:t>-ExtIEs} } OPTIONAL,</w:t>
      </w:r>
    </w:p>
    <w:p w14:paraId="658B9805" w14:textId="77777777" w:rsidR="004B7699" w:rsidRPr="00BD6705" w:rsidRDefault="004B7699" w:rsidP="004B7699">
      <w:pPr>
        <w:pStyle w:val="PL"/>
        <w:rPr>
          <w:snapToGrid w:val="0"/>
          <w:lang w:val="en-GB"/>
          <w:rPrChange w:id="22361" w:author="Ericsson User" w:date="2022-03-08T15:36:00Z">
            <w:rPr>
              <w:snapToGrid w:val="0"/>
            </w:rPr>
          </w:rPrChange>
        </w:rPr>
      </w:pPr>
      <w:r w:rsidRPr="00BD6705">
        <w:rPr>
          <w:snapToGrid w:val="0"/>
          <w:lang w:val="en-GB"/>
          <w:rPrChange w:id="22362" w:author="Ericsson User" w:date="2022-03-08T15:36:00Z">
            <w:rPr>
              <w:snapToGrid w:val="0"/>
            </w:rPr>
          </w:rPrChange>
        </w:rPr>
        <w:tab/>
        <w:t>...</w:t>
      </w:r>
    </w:p>
    <w:p w14:paraId="3753E6F0" w14:textId="77777777" w:rsidR="004B7699" w:rsidRPr="00BD6705" w:rsidRDefault="004B7699" w:rsidP="004B7699">
      <w:pPr>
        <w:pStyle w:val="PL"/>
        <w:rPr>
          <w:snapToGrid w:val="0"/>
          <w:lang w:val="en-GB"/>
          <w:rPrChange w:id="22363" w:author="Ericsson User" w:date="2022-03-08T15:36:00Z">
            <w:rPr>
              <w:snapToGrid w:val="0"/>
            </w:rPr>
          </w:rPrChange>
        </w:rPr>
      </w:pPr>
      <w:r w:rsidRPr="00BD6705">
        <w:rPr>
          <w:snapToGrid w:val="0"/>
          <w:lang w:val="en-GB"/>
          <w:rPrChange w:id="22364" w:author="Ericsson User" w:date="2022-03-08T15:36:00Z">
            <w:rPr>
              <w:snapToGrid w:val="0"/>
            </w:rPr>
          </w:rPrChange>
        </w:rPr>
        <w:t>}</w:t>
      </w:r>
    </w:p>
    <w:p w14:paraId="28CF46FA" w14:textId="77777777" w:rsidR="004B7699" w:rsidRPr="00BD6705" w:rsidRDefault="004B7699" w:rsidP="004B7699">
      <w:pPr>
        <w:pStyle w:val="PL"/>
        <w:rPr>
          <w:snapToGrid w:val="0"/>
          <w:lang w:val="en-GB"/>
          <w:rPrChange w:id="22365" w:author="Ericsson User" w:date="2022-03-08T15:36:00Z">
            <w:rPr>
              <w:snapToGrid w:val="0"/>
            </w:rPr>
          </w:rPrChange>
        </w:rPr>
      </w:pPr>
    </w:p>
    <w:p w14:paraId="32E2AABB" w14:textId="77777777" w:rsidR="004B7699" w:rsidRPr="00BD6705" w:rsidRDefault="004B7699" w:rsidP="004B7699">
      <w:pPr>
        <w:pStyle w:val="PL"/>
        <w:rPr>
          <w:snapToGrid w:val="0"/>
          <w:lang w:val="en-GB"/>
          <w:rPrChange w:id="22366" w:author="Ericsson User" w:date="2022-03-08T15:36:00Z">
            <w:rPr>
              <w:snapToGrid w:val="0"/>
            </w:rPr>
          </w:rPrChange>
        </w:rPr>
      </w:pPr>
      <w:r w:rsidRPr="00BD6705">
        <w:rPr>
          <w:noProof w:val="0"/>
          <w:snapToGrid w:val="0"/>
          <w:lang w:val="en-GB"/>
          <w:rPrChange w:id="22367" w:author="Ericsson User" w:date="2022-03-08T15:36:00Z">
            <w:rPr>
              <w:noProof w:val="0"/>
              <w:snapToGrid w:val="0"/>
            </w:rPr>
          </w:rPrChange>
        </w:rPr>
        <w:t>BroadcastSNPNID</w:t>
      </w:r>
      <w:r w:rsidRPr="00BD6705">
        <w:rPr>
          <w:snapToGrid w:val="0"/>
          <w:lang w:val="en-GB"/>
          <w:rPrChange w:id="22368" w:author="Ericsson User" w:date="2022-03-08T15:36:00Z">
            <w:rPr>
              <w:snapToGrid w:val="0"/>
            </w:rPr>
          </w:rPrChange>
        </w:rPr>
        <w:t>-ExtIEs XNAP-PROTOCOL-EXTENSION ::= {</w:t>
      </w:r>
    </w:p>
    <w:p w14:paraId="3CBC8D78" w14:textId="77777777" w:rsidR="004B7699" w:rsidRPr="00BD6705" w:rsidRDefault="004B7699" w:rsidP="004B7699">
      <w:pPr>
        <w:pStyle w:val="PL"/>
        <w:rPr>
          <w:snapToGrid w:val="0"/>
          <w:lang w:val="en-GB"/>
          <w:rPrChange w:id="22369" w:author="Ericsson User" w:date="2022-03-08T15:36:00Z">
            <w:rPr>
              <w:snapToGrid w:val="0"/>
            </w:rPr>
          </w:rPrChange>
        </w:rPr>
      </w:pPr>
      <w:r w:rsidRPr="00BD6705">
        <w:rPr>
          <w:snapToGrid w:val="0"/>
          <w:lang w:val="en-GB"/>
          <w:rPrChange w:id="22370" w:author="Ericsson User" w:date="2022-03-08T15:36:00Z">
            <w:rPr>
              <w:snapToGrid w:val="0"/>
            </w:rPr>
          </w:rPrChange>
        </w:rPr>
        <w:tab/>
        <w:t>...</w:t>
      </w:r>
    </w:p>
    <w:p w14:paraId="288BFDA7" w14:textId="77777777" w:rsidR="004B7699" w:rsidRPr="00BD6705" w:rsidRDefault="004B7699" w:rsidP="004B7699">
      <w:pPr>
        <w:pStyle w:val="PL"/>
        <w:rPr>
          <w:snapToGrid w:val="0"/>
          <w:lang w:val="en-GB"/>
          <w:rPrChange w:id="22371" w:author="Ericsson User" w:date="2022-03-08T15:36:00Z">
            <w:rPr>
              <w:snapToGrid w:val="0"/>
            </w:rPr>
          </w:rPrChange>
        </w:rPr>
      </w:pPr>
      <w:r w:rsidRPr="00BD6705">
        <w:rPr>
          <w:snapToGrid w:val="0"/>
          <w:lang w:val="en-GB"/>
          <w:rPrChange w:id="22372" w:author="Ericsson User" w:date="2022-03-08T15:36:00Z">
            <w:rPr>
              <w:snapToGrid w:val="0"/>
            </w:rPr>
          </w:rPrChange>
        </w:rPr>
        <w:t>}</w:t>
      </w:r>
    </w:p>
    <w:p w14:paraId="1D8EA6F8" w14:textId="77777777" w:rsidR="004B7699" w:rsidRPr="00BD6705" w:rsidRDefault="004B7699" w:rsidP="004B7699">
      <w:pPr>
        <w:pStyle w:val="PL"/>
        <w:rPr>
          <w:snapToGrid w:val="0"/>
          <w:lang w:val="en-GB"/>
          <w:rPrChange w:id="22373" w:author="Ericsson User" w:date="2022-03-08T15:36:00Z">
            <w:rPr>
              <w:snapToGrid w:val="0"/>
            </w:rPr>
          </w:rPrChange>
        </w:rPr>
      </w:pPr>
    </w:p>
    <w:p w14:paraId="04A82D86" w14:textId="77777777" w:rsidR="004B7699" w:rsidRPr="00BD6705" w:rsidRDefault="004B7699" w:rsidP="004B7699">
      <w:pPr>
        <w:pStyle w:val="PL"/>
        <w:rPr>
          <w:lang w:val="en-GB"/>
          <w:rPrChange w:id="22374" w:author="Ericsson User" w:date="2022-03-08T15:36:00Z">
            <w:rPr/>
          </w:rPrChange>
        </w:rPr>
      </w:pPr>
    </w:p>
    <w:p w14:paraId="42E70E59" w14:textId="77777777" w:rsidR="004B7699" w:rsidRPr="00BD6705" w:rsidRDefault="004B7699" w:rsidP="004B7699">
      <w:pPr>
        <w:pStyle w:val="PL"/>
        <w:outlineLvl w:val="3"/>
        <w:rPr>
          <w:lang w:val="en-GB"/>
          <w:rPrChange w:id="22375" w:author="Ericsson User" w:date="2022-03-08T15:36:00Z">
            <w:rPr/>
          </w:rPrChange>
        </w:rPr>
      </w:pPr>
      <w:r w:rsidRPr="00BD6705">
        <w:rPr>
          <w:lang w:val="en-GB"/>
          <w:rPrChange w:id="22376" w:author="Ericsson User" w:date="2022-03-08T15:36:00Z">
            <w:rPr/>
          </w:rPrChange>
        </w:rPr>
        <w:t>-- C</w:t>
      </w:r>
    </w:p>
    <w:p w14:paraId="351E4DAA" w14:textId="77777777" w:rsidR="004B7699" w:rsidRPr="00BD6705" w:rsidRDefault="004B7699" w:rsidP="004B7699">
      <w:pPr>
        <w:pStyle w:val="PL"/>
        <w:rPr>
          <w:lang w:val="en-GB"/>
          <w:rPrChange w:id="22377" w:author="Ericsson User" w:date="2022-03-08T15:36:00Z">
            <w:rPr/>
          </w:rPrChange>
        </w:rPr>
      </w:pPr>
    </w:p>
    <w:p w14:paraId="66964AB9" w14:textId="77777777" w:rsidR="004B7699" w:rsidRPr="00BD6705" w:rsidRDefault="004B7699" w:rsidP="004B7699">
      <w:pPr>
        <w:pStyle w:val="PL"/>
        <w:rPr>
          <w:lang w:val="en-GB"/>
          <w:rPrChange w:id="22378" w:author="Ericsson User" w:date="2022-03-08T15:36:00Z">
            <w:rPr/>
          </w:rPrChange>
        </w:rPr>
      </w:pPr>
    </w:p>
    <w:p w14:paraId="2EBD7E7D" w14:textId="77777777" w:rsidR="004B7699" w:rsidRPr="00BD6705" w:rsidRDefault="004B7699" w:rsidP="004B7699">
      <w:pPr>
        <w:pStyle w:val="PL"/>
        <w:rPr>
          <w:lang w:val="en-GB"/>
          <w:rPrChange w:id="22379" w:author="Ericsson User" w:date="2022-03-08T15:36:00Z">
            <w:rPr/>
          </w:rPrChange>
        </w:rPr>
      </w:pPr>
      <w:r w:rsidRPr="00BD6705">
        <w:rPr>
          <w:lang w:val="en-GB"/>
          <w:rPrChange w:id="22380" w:author="Ericsson User" w:date="2022-03-08T15:36:00Z">
            <w:rPr/>
          </w:rPrChange>
        </w:rPr>
        <w:t>CAG-Identifier</w:t>
      </w:r>
      <w:r w:rsidRPr="00BD6705">
        <w:rPr>
          <w:lang w:val="en-GB"/>
          <w:rPrChange w:id="22381" w:author="Ericsson User" w:date="2022-03-08T15:36:00Z">
            <w:rPr/>
          </w:rPrChange>
        </w:rPr>
        <w:tab/>
        <w:t>::= BIT STRING (SIZE (32))</w:t>
      </w:r>
    </w:p>
    <w:p w14:paraId="36AA4EBD" w14:textId="77777777" w:rsidR="004B7699" w:rsidRPr="00BD6705" w:rsidRDefault="004B7699" w:rsidP="004B7699">
      <w:pPr>
        <w:pStyle w:val="PL"/>
        <w:rPr>
          <w:lang w:val="en-GB"/>
          <w:rPrChange w:id="22382" w:author="Ericsson User" w:date="2022-03-08T15:36:00Z">
            <w:rPr/>
          </w:rPrChange>
        </w:rPr>
      </w:pPr>
    </w:p>
    <w:p w14:paraId="3E9B6D85" w14:textId="77777777" w:rsidR="004B7699" w:rsidRPr="00BD6705" w:rsidRDefault="004B7699" w:rsidP="004B7699">
      <w:pPr>
        <w:pStyle w:val="PL"/>
        <w:rPr>
          <w:lang w:val="en-GB"/>
          <w:rPrChange w:id="22383" w:author="Ericsson User" w:date="2022-03-08T15:36:00Z">
            <w:rPr/>
          </w:rPrChange>
        </w:rPr>
      </w:pPr>
    </w:p>
    <w:p w14:paraId="6BC55E61" w14:textId="77777777" w:rsidR="004B7699" w:rsidRPr="00BD6705" w:rsidRDefault="004B7699" w:rsidP="004B7699">
      <w:pPr>
        <w:pStyle w:val="PL"/>
        <w:rPr>
          <w:lang w:val="en-GB"/>
          <w:rPrChange w:id="22384" w:author="Ericsson User" w:date="2022-03-08T15:36:00Z">
            <w:rPr/>
          </w:rPrChange>
        </w:rPr>
      </w:pPr>
      <w:r w:rsidRPr="00BD6705">
        <w:rPr>
          <w:lang w:val="en-GB"/>
          <w:rPrChange w:id="22385" w:author="Ericsson User" w:date="2022-03-08T15:36:00Z">
            <w:rPr/>
          </w:rPrChange>
        </w:rPr>
        <w:t>Capacity</w:t>
      </w:r>
      <w:r w:rsidRPr="00BD6705">
        <w:rPr>
          <w:snapToGrid w:val="0"/>
          <w:lang w:val="en-GB"/>
          <w:rPrChange w:id="22386" w:author="Ericsson User" w:date="2022-03-08T15:36:00Z">
            <w:rPr>
              <w:snapToGrid w:val="0"/>
            </w:rPr>
          </w:rPrChange>
        </w:rPr>
        <w:t>Value ::= INTEGER (0..100)</w:t>
      </w:r>
    </w:p>
    <w:p w14:paraId="0DC2B1FE" w14:textId="77777777" w:rsidR="004B7699" w:rsidRPr="00BD6705" w:rsidRDefault="004B7699" w:rsidP="004B7699">
      <w:pPr>
        <w:pStyle w:val="PL"/>
        <w:rPr>
          <w:lang w:val="en-GB"/>
          <w:rPrChange w:id="22387" w:author="Ericsson User" w:date="2022-03-08T15:36:00Z">
            <w:rPr/>
          </w:rPrChange>
        </w:rPr>
      </w:pPr>
    </w:p>
    <w:p w14:paraId="01330F68" w14:textId="77777777" w:rsidR="004B7699" w:rsidRPr="00BD6705" w:rsidRDefault="004B7699" w:rsidP="004B7699">
      <w:pPr>
        <w:pStyle w:val="PL"/>
        <w:rPr>
          <w:lang w:val="en-GB"/>
          <w:rPrChange w:id="22388" w:author="Ericsson User" w:date="2022-03-08T15:36:00Z">
            <w:rPr/>
          </w:rPrChange>
        </w:rPr>
      </w:pPr>
    </w:p>
    <w:p w14:paraId="1EE2A9C1" w14:textId="77777777" w:rsidR="004B7699" w:rsidRPr="00BD6705" w:rsidRDefault="004B7699" w:rsidP="004B7699">
      <w:pPr>
        <w:pStyle w:val="PL"/>
        <w:rPr>
          <w:lang w:val="en-GB"/>
          <w:rPrChange w:id="22389" w:author="Ericsson User" w:date="2022-03-08T15:36:00Z">
            <w:rPr/>
          </w:rPrChange>
        </w:rPr>
      </w:pPr>
    </w:p>
    <w:p w14:paraId="78970197" w14:textId="77777777" w:rsidR="004B7699" w:rsidRPr="00BD6705" w:rsidRDefault="004B7699" w:rsidP="004B7699">
      <w:pPr>
        <w:pStyle w:val="PL"/>
        <w:rPr>
          <w:lang w:val="en-GB"/>
          <w:rPrChange w:id="22390" w:author="Ericsson User" w:date="2022-03-08T15:36:00Z">
            <w:rPr/>
          </w:rPrChange>
        </w:rPr>
      </w:pPr>
      <w:r w:rsidRPr="00BD6705">
        <w:rPr>
          <w:lang w:val="en-GB" w:eastAsia="ja-JP"/>
          <w:rPrChange w:id="22391" w:author="Ericsson User" w:date="2022-03-08T15:36:00Z">
            <w:rPr>
              <w:lang w:eastAsia="ja-JP"/>
            </w:rPr>
          </w:rPrChange>
        </w:rPr>
        <w:t xml:space="preserve">CapacityValueInfo </w:t>
      </w:r>
      <w:r w:rsidRPr="00BD6705">
        <w:rPr>
          <w:lang w:val="en-GB"/>
          <w:rPrChange w:id="22392" w:author="Ericsson User" w:date="2022-03-08T15:36:00Z">
            <w:rPr/>
          </w:rPrChange>
        </w:rPr>
        <w:t>::= SEQUENCE {</w:t>
      </w:r>
    </w:p>
    <w:p w14:paraId="5424F733" w14:textId="77777777" w:rsidR="004B7699" w:rsidRPr="00BD6705" w:rsidRDefault="004B7699" w:rsidP="004B7699">
      <w:pPr>
        <w:pStyle w:val="PL"/>
        <w:rPr>
          <w:lang w:val="en-GB"/>
          <w:rPrChange w:id="22393" w:author="Ericsson User" w:date="2022-03-08T15:36:00Z">
            <w:rPr/>
          </w:rPrChange>
        </w:rPr>
      </w:pPr>
      <w:r w:rsidRPr="00BD6705">
        <w:rPr>
          <w:lang w:val="en-GB"/>
          <w:rPrChange w:id="22394" w:author="Ericsson User" w:date="2022-03-08T15:36:00Z">
            <w:rPr/>
          </w:rPrChange>
        </w:rPr>
        <w:tab/>
      </w:r>
      <w:r w:rsidRPr="00BD6705">
        <w:rPr>
          <w:lang w:val="en-GB" w:eastAsia="ja-JP"/>
          <w:rPrChange w:id="22395" w:author="Ericsson User" w:date="2022-03-08T15:36:00Z">
            <w:rPr>
              <w:lang w:eastAsia="ja-JP"/>
            </w:rPr>
          </w:rPrChange>
        </w:rPr>
        <w:t>capacityValue</w:t>
      </w:r>
      <w:r w:rsidRPr="00BD6705">
        <w:rPr>
          <w:noProof w:val="0"/>
          <w:snapToGrid w:val="0"/>
          <w:lang w:val="en-GB"/>
          <w:rPrChange w:id="22396" w:author="Ericsson User" w:date="2022-03-08T15:36:00Z">
            <w:rPr>
              <w:noProof w:val="0"/>
              <w:snapToGrid w:val="0"/>
            </w:rPr>
          </w:rPrChange>
        </w:rPr>
        <w:tab/>
      </w:r>
      <w:r w:rsidRPr="00BD6705">
        <w:rPr>
          <w:noProof w:val="0"/>
          <w:snapToGrid w:val="0"/>
          <w:lang w:val="en-GB"/>
          <w:rPrChange w:id="22397" w:author="Ericsson User" w:date="2022-03-08T15:36:00Z">
            <w:rPr>
              <w:noProof w:val="0"/>
              <w:snapToGrid w:val="0"/>
            </w:rPr>
          </w:rPrChange>
        </w:rPr>
        <w:tab/>
      </w:r>
      <w:r w:rsidRPr="00BD6705">
        <w:rPr>
          <w:noProof w:val="0"/>
          <w:snapToGrid w:val="0"/>
          <w:lang w:val="en-GB"/>
          <w:rPrChange w:id="22398" w:author="Ericsson User" w:date="2022-03-08T15:36:00Z">
            <w:rPr>
              <w:noProof w:val="0"/>
              <w:snapToGrid w:val="0"/>
            </w:rPr>
          </w:rPrChange>
        </w:rPr>
        <w:tab/>
      </w:r>
      <w:r w:rsidRPr="00BD6705">
        <w:rPr>
          <w:noProof w:val="0"/>
          <w:snapToGrid w:val="0"/>
          <w:lang w:val="en-GB"/>
          <w:rPrChange w:id="22399" w:author="Ericsson User" w:date="2022-03-08T15:36:00Z">
            <w:rPr>
              <w:noProof w:val="0"/>
              <w:snapToGrid w:val="0"/>
            </w:rPr>
          </w:rPrChange>
        </w:rPr>
        <w:tab/>
      </w:r>
      <w:r w:rsidRPr="00BD6705">
        <w:rPr>
          <w:lang w:val="en-GB" w:eastAsia="ja-JP"/>
          <w:rPrChange w:id="22400" w:author="Ericsson User" w:date="2022-03-08T15:36:00Z">
            <w:rPr>
              <w:lang w:eastAsia="ja-JP"/>
            </w:rPr>
          </w:rPrChange>
        </w:rPr>
        <w:t>CapacityValue</w:t>
      </w:r>
      <w:r w:rsidRPr="00BD6705">
        <w:rPr>
          <w:lang w:val="en-GB"/>
          <w:rPrChange w:id="22401" w:author="Ericsson User" w:date="2022-03-08T15:36:00Z">
            <w:rPr/>
          </w:rPrChange>
        </w:rPr>
        <w:t>,</w:t>
      </w:r>
    </w:p>
    <w:p w14:paraId="292C52FE" w14:textId="77777777" w:rsidR="004B7699" w:rsidRPr="00BD6705" w:rsidRDefault="004B7699" w:rsidP="004B7699">
      <w:pPr>
        <w:pStyle w:val="PL"/>
        <w:rPr>
          <w:lang w:val="en-GB"/>
          <w:rPrChange w:id="22402" w:author="Ericsson User" w:date="2022-03-08T15:36:00Z">
            <w:rPr/>
          </w:rPrChange>
        </w:rPr>
      </w:pPr>
      <w:r w:rsidRPr="00BD6705">
        <w:rPr>
          <w:lang w:val="en-GB"/>
          <w:rPrChange w:id="22403" w:author="Ericsson User" w:date="2022-03-08T15:36:00Z">
            <w:rPr/>
          </w:rPrChange>
        </w:rPr>
        <w:tab/>
      </w:r>
      <w:r w:rsidRPr="00BD6705">
        <w:rPr>
          <w:lang w:val="en-GB" w:eastAsia="ja-JP"/>
          <w:rPrChange w:id="22404" w:author="Ericsson User" w:date="2022-03-08T15:36:00Z">
            <w:rPr>
              <w:lang w:eastAsia="ja-JP"/>
            </w:rPr>
          </w:rPrChange>
        </w:rPr>
        <w:t xml:space="preserve">ssbAreaCapacityValueList </w:t>
      </w:r>
      <w:r w:rsidRPr="00BD6705">
        <w:rPr>
          <w:noProof w:val="0"/>
          <w:snapToGrid w:val="0"/>
          <w:lang w:val="en-GB"/>
          <w:rPrChange w:id="22405" w:author="Ericsson User" w:date="2022-03-08T15:36:00Z">
            <w:rPr>
              <w:noProof w:val="0"/>
              <w:snapToGrid w:val="0"/>
            </w:rPr>
          </w:rPrChange>
        </w:rPr>
        <w:tab/>
      </w:r>
      <w:r w:rsidRPr="00BD6705">
        <w:rPr>
          <w:lang w:val="en-GB" w:eastAsia="ja-JP"/>
          <w:rPrChange w:id="22406" w:author="Ericsson User" w:date="2022-03-08T15:36:00Z">
            <w:rPr>
              <w:lang w:eastAsia="ja-JP"/>
            </w:rPr>
          </w:rPrChange>
        </w:rPr>
        <w:t xml:space="preserve">SSBAreaCapacityValue-List </w:t>
      </w:r>
      <w:r w:rsidRPr="00BD6705">
        <w:rPr>
          <w:lang w:val="en-GB" w:eastAsia="ja-JP"/>
          <w:rPrChange w:id="22407" w:author="Ericsson User" w:date="2022-03-08T15:36:00Z">
            <w:rPr>
              <w:lang w:eastAsia="ja-JP"/>
            </w:rPr>
          </w:rPrChange>
        </w:rPr>
        <w:tab/>
        <w:t>OPTIONAL</w:t>
      </w:r>
      <w:r w:rsidRPr="00BD6705">
        <w:rPr>
          <w:lang w:val="en-GB"/>
          <w:rPrChange w:id="22408" w:author="Ericsson User" w:date="2022-03-08T15:36:00Z">
            <w:rPr/>
          </w:rPrChange>
        </w:rPr>
        <w:t>,</w:t>
      </w:r>
    </w:p>
    <w:p w14:paraId="2478B098" w14:textId="77777777" w:rsidR="004B7699" w:rsidRPr="00BD6705" w:rsidRDefault="004B7699" w:rsidP="004B7699">
      <w:pPr>
        <w:pStyle w:val="PL"/>
        <w:ind w:firstLineChars="250" w:firstLine="400"/>
        <w:rPr>
          <w:lang w:val="en-GB"/>
          <w:rPrChange w:id="22409" w:author="Ericsson User" w:date="2022-03-08T15:36:00Z">
            <w:rPr/>
          </w:rPrChange>
        </w:rPr>
      </w:pPr>
      <w:r w:rsidRPr="00BD6705">
        <w:rPr>
          <w:snapToGrid w:val="0"/>
          <w:lang w:val="en-GB"/>
          <w:rPrChange w:id="22410" w:author="Ericsson User" w:date="2022-03-08T15:36:00Z">
            <w:rPr>
              <w:snapToGrid w:val="0"/>
            </w:rPr>
          </w:rPrChange>
        </w:rPr>
        <w:t xml:space="preserve">iE-Extension </w:t>
      </w:r>
      <w:r w:rsidRPr="00BD6705">
        <w:rPr>
          <w:snapToGrid w:val="0"/>
          <w:lang w:val="en-GB"/>
          <w:rPrChange w:id="22411" w:author="Ericsson User" w:date="2022-03-08T15:36:00Z">
            <w:rPr>
              <w:snapToGrid w:val="0"/>
            </w:rPr>
          </w:rPrChange>
        </w:rPr>
        <w:tab/>
      </w:r>
      <w:r w:rsidRPr="00BD6705">
        <w:rPr>
          <w:snapToGrid w:val="0"/>
          <w:lang w:val="en-GB"/>
          <w:rPrChange w:id="22412" w:author="Ericsson User" w:date="2022-03-08T15:36:00Z">
            <w:rPr>
              <w:snapToGrid w:val="0"/>
            </w:rPr>
          </w:rPrChange>
        </w:rPr>
        <w:tab/>
      </w:r>
      <w:r w:rsidRPr="00BD6705">
        <w:rPr>
          <w:snapToGrid w:val="0"/>
          <w:lang w:val="en-GB"/>
          <w:rPrChange w:id="22413" w:author="Ericsson User" w:date="2022-03-08T15:36:00Z">
            <w:rPr>
              <w:snapToGrid w:val="0"/>
            </w:rPr>
          </w:rPrChange>
        </w:rPr>
        <w:tab/>
      </w:r>
      <w:r w:rsidRPr="00BD6705">
        <w:rPr>
          <w:snapToGrid w:val="0"/>
          <w:lang w:val="en-GB"/>
          <w:rPrChange w:id="22414" w:author="Ericsson User" w:date="2022-03-08T15:36:00Z">
            <w:rPr>
              <w:snapToGrid w:val="0"/>
            </w:rPr>
          </w:rPrChange>
        </w:rPr>
        <w:tab/>
        <w:t>ProtocolExtensionContainer { {</w:t>
      </w:r>
      <w:r w:rsidRPr="00BD6705">
        <w:rPr>
          <w:lang w:val="en-GB" w:eastAsia="ja-JP"/>
          <w:rPrChange w:id="22415" w:author="Ericsson User" w:date="2022-03-08T15:36:00Z">
            <w:rPr>
              <w:lang w:eastAsia="ja-JP"/>
            </w:rPr>
          </w:rPrChange>
        </w:rPr>
        <w:t>CapacityValueInfo</w:t>
      </w:r>
      <w:r w:rsidRPr="00BD6705">
        <w:rPr>
          <w:snapToGrid w:val="0"/>
          <w:lang w:val="en-GB"/>
          <w:rPrChange w:id="22416" w:author="Ericsson User" w:date="2022-03-08T15:36:00Z">
            <w:rPr>
              <w:snapToGrid w:val="0"/>
            </w:rPr>
          </w:rPrChange>
        </w:rPr>
        <w:t>-ExtIEs} } OPTIONAL,</w:t>
      </w:r>
    </w:p>
    <w:p w14:paraId="451B7449" w14:textId="77777777" w:rsidR="004B7699" w:rsidRPr="00BD6705" w:rsidRDefault="004B7699" w:rsidP="004B7699">
      <w:pPr>
        <w:pStyle w:val="PL"/>
        <w:rPr>
          <w:lang w:val="en-GB"/>
          <w:rPrChange w:id="22417" w:author="Ericsson User" w:date="2022-03-08T15:36:00Z">
            <w:rPr/>
          </w:rPrChange>
        </w:rPr>
      </w:pPr>
      <w:r w:rsidRPr="00BD6705">
        <w:rPr>
          <w:lang w:val="en-GB"/>
          <w:rPrChange w:id="22418" w:author="Ericsson User" w:date="2022-03-08T15:36:00Z">
            <w:rPr/>
          </w:rPrChange>
        </w:rPr>
        <w:tab/>
        <w:t>...</w:t>
      </w:r>
    </w:p>
    <w:p w14:paraId="4948EFC8" w14:textId="77777777" w:rsidR="004B7699" w:rsidRPr="00BD6705" w:rsidRDefault="004B7699" w:rsidP="004B7699">
      <w:pPr>
        <w:pStyle w:val="PL"/>
        <w:rPr>
          <w:lang w:val="en-GB"/>
          <w:rPrChange w:id="22419" w:author="Ericsson User" w:date="2022-03-08T15:36:00Z">
            <w:rPr/>
          </w:rPrChange>
        </w:rPr>
      </w:pPr>
      <w:r w:rsidRPr="00BD6705">
        <w:rPr>
          <w:lang w:val="en-GB"/>
          <w:rPrChange w:id="22420" w:author="Ericsson User" w:date="2022-03-08T15:36:00Z">
            <w:rPr/>
          </w:rPrChange>
        </w:rPr>
        <w:t>}</w:t>
      </w:r>
    </w:p>
    <w:p w14:paraId="0E23AEA4" w14:textId="77777777" w:rsidR="004B7699" w:rsidRPr="00BD6705" w:rsidRDefault="004B7699" w:rsidP="004B7699">
      <w:pPr>
        <w:pStyle w:val="PL"/>
        <w:rPr>
          <w:lang w:val="en-GB"/>
          <w:rPrChange w:id="22421" w:author="Ericsson User" w:date="2022-03-08T15:36:00Z">
            <w:rPr/>
          </w:rPrChange>
        </w:rPr>
      </w:pPr>
    </w:p>
    <w:p w14:paraId="09EF7B09" w14:textId="77777777" w:rsidR="004B7699" w:rsidRPr="00BD6705" w:rsidRDefault="004B7699" w:rsidP="004B7699">
      <w:pPr>
        <w:pStyle w:val="PL"/>
        <w:rPr>
          <w:snapToGrid w:val="0"/>
          <w:lang w:val="en-GB"/>
          <w:rPrChange w:id="22422" w:author="Ericsson User" w:date="2022-03-08T15:36:00Z">
            <w:rPr>
              <w:snapToGrid w:val="0"/>
            </w:rPr>
          </w:rPrChange>
        </w:rPr>
      </w:pPr>
      <w:r w:rsidRPr="00BD6705">
        <w:rPr>
          <w:lang w:val="en-GB" w:eastAsia="ja-JP"/>
          <w:rPrChange w:id="22423" w:author="Ericsson User" w:date="2022-03-08T15:36:00Z">
            <w:rPr>
              <w:lang w:eastAsia="ja-JP"/>
            </w:rPr>
          </w:rPrChange>
        </w:rPr>
        <w:t>CapacityValueInfo</w:t>
      </w:r>
      <w:r w:rsidRPr="00BD6705">
        <w:rPr>
          <w:snapToGrid w:val="0"/>
          <w:lang w:val="en-GB"/>
          <w:rPrChange w:id="22424" w:author="Ericsson User" w:date="2022-03-08T15:36:00Z">
            <w:rPr>
              <w:snapToGrid w:val="0"/>
            </w:rPr>
          </w:rPrChange>
        </w:rPr>
        <w:t>-ExtIEs XNAP-PROTOCOL-EXTENSION ::= {</w:t>
      </w:r>
    </w:p>
    <w:p w14:paraId="434FB740" w14:textId="77777777" w:rsidR="004B7699" w:rsidRPr="00BD6705" w:rsidRDefault="004B7699" w:rsidP="004B7699">
      <w:pPr>
        <w:pStyle w:val="PL"/>
        <w:rPr>
          <w:snapToGrid w:val="0"/>
          <w:lang w:val="en-GB"/>
          <w:rPrChange w:id="22425" w:author="Ericsson User" w:date="2022-03-08T15:36:00Z">
            <w:rPr>
              <w:snapToGrid w:val="0"/>
            </w:rPr>
          </w:rPrChange>
        </w:rPr>
      </w:pPr>
      <w:r w:rsidRPr="00BD6705">
        <w:rPr>
          <w:snapToGrid w:val="0"/>
          <w:lang w:val="en-GB"/>
          <w:rPrChange w:id="22426" w:author="Ericsson User" w:date="2022-03-08T15:36:00Z">
            <w:rPr>
              <w:snapToGrid w:val="0"/>
            </w:rPr>
          </w:rPrChange>
        </w:rPr>
        <w:tab/>
        <w:t>...</w:t>
      </w:r>
    </w:p>
    <w:p w14:paraId="6435E7D1" w14:textId="77777777" w:rsidR="004B7699" w:rsidRPr="00BD6705" w:rsidRDefault="004B7699" w:rsidP="004B7699">
      <w:pPr>
        <w:pStyle w:val="PL"/>
        <w:rPr>
          <w:snapToGrid w:val="0"/>
          <w:lang w:val="en-GB"/>
          <w:rPrChange w:id="22427" w:author="Ericsson User" w:date="2022-03-08T15:36:00Z">
            <w:rPr>
              <w:snapToGrid w:val="0"/>
            </w:rPr>
          </w:rPrChange>
        </w:rPr>
      </w:pPr>
      <w:r w:rsidRPr="00BD6705">
        <w:rPr>
          <w:snapToGrid w:val="0"/>
          <w:lang w:val="en-GB"/>
          <w:rPrChange w:id="22428" w:author="Ericsson User" w:date="2022-03-08T15:36:00Z">
            <w:rPr>
              <w:snapToGrid w:val="0"/>
            </w:rPr>
          </w:rPrChange>
        </w:rPr>
        <w:t>}</w:t>
      </w:r>
    </w:p>
    <w:p w14:paraId="030B2767" w14:textId="77777777" w:rsidR="004B7699" w:rsidRPr="00BD6705" w:rsidRDefault="004B7699" w:rsidP="004B7699">
      <w:pPr>
        <w:pStyle w:val="PL"/>
        <w:rPr>
          <w:lang w:val="en-GB"/>
          <w:rPrChange w:id="22429" w:author="Ericsson User" w:date="2022-03-08T15:36:00Z">
            <w:rPr/>
          </w:rPrChange>
        </w:rPr>
      </w:pPr>
    </w:p>
    <w:p w14:paraId="5DF3522A" w14:textId="77777777" w:rsidR="004B7699" w:rsidRPr="00BD6705" w:rsidRDefault="004B7699" w:rsidP="004B7699">
      <w:pPr>
        <w:pStyle w:val="PL"/>
        <w:rPr>
          <w:lang w:val="en-GB"/>
          <w:rPrChange w:id="22430" w:author="Ericsson User" w:date="2022-03-08T15:36:00Z">
            <w:rPr/>
          </w:rPrChange>
        </w:rPr>
      </w:pPr>
    </w:p>
    <w:p w14:paraId="5AA3F47E" w14:textId="77777777" w:rsidR="004B7699" w:rsidRPr="00BD6705" w:rsidRDefault="004B7699" w:rsidP="004B7699">
      <w:pPr>
        <w:pStyle w:val="PL"/>
        <w:rPr>
          <w:snapToGrid w:val="0"/>
          <w:lang w:val="en-GB"/>
          <w:rPrChange w:id="22431" w:author="Ericsson User" w:date="2022-03-08T15:36:00Z">
            <w:rPr>
              <w:snapToGrid w:val="0"/>
            </w:rPr>
          </w:rPrChange>
        </w:rPr>
      </w:pPr>
      <w:r w:rsidRPr="00BD6705">
        <w:rPr>
          <w:snapToGrid w:val="0"/>
          <w:lang w:val="en-GB"/>
          <w:rPrChange w:id="22432" w:author="Ericsson User" w:date="2022-03-08T15:36:00Z">
            <w:rPr>
              <w:snapToGrid w:val="0"/>
            </w:rPr>
          </w:rPrChange>
        </w:rPr>
        <w:t>Cause ::= CHOICE {</w:t>
      </w:r>
    </w:p>
    <w:p w14:paraId="5EE77172" w14:textId="77777777" w:rsidR="004B7699" w:rsidRPr="00BD6705" w:rsidRDefault="004B7699" w:rsidP="004B7699">
      <w:pPr>
        <w:pStyle w:val="PL"/>
        <w:rPr>
          <w:snapToGrid w:val="0"/>
          <w:lang w:val="en-GB"/>
          <w:rPrChange w:id="22433" w:author="Ericsson User" w:date="2022-03-08T15:36:00Z">
            <w:rPr>
              <w:snapToGrid w:val="0"/>
            </w:rPr>
          </w:rPrChange>
        </w:rPr>
      </w:pPr>
      <w:r w:rsidRPr="00BD6705">
        <w:rPr>
          <w:snapToGrid w:val="0"/>
          <w:lang w:val="en-GB"/>
          <w:rPrChange w:id="22434" w:author="Ericsson User" w:date="2022-03-08T15:36:00Z">
            <w:rPr>
              <w:snapToGrid w:val="0"/>
            </w:rPr>
          </w:rPrChange>
        </w:rPr>
        <w:tab/>
        <w:t>radioNetwork</w:t>
      </w:r>
      <w:r w:rsidRPr="00BD6705">
        <w:rPr>
          <w:snapToGrid w:val="0"/>
          <w:lang w:val="en-GB"/>
          <w:rPrChange w:id="22435" w:author="Ericsson User" w:date="2022-03-08T15:36:00Z">
            <w:rPr>
              <w:snapToGrid w:val="0"/>
            </w:rPr>
          </w:rPrChange>
        </w:rPr>
        <w:tab/>
      </w:r>
      <w:r w:rsidRPr="00BD6705">
        <w:rPr>
          <w:snapToGrid w:val="0"/>
          <w:lang w:val="en-GB"/>
          <w:rPrChange w:id="22436" w:author="Ericsson User" w:date="2022-03-08T15:36:00Z">
            <w:rPr>
              <w:snapToGrid w:val="0"/>
            </w:rPr>
          </w:rPrChange>
        </w:rPr>
        <w:tab/>
        <w:t>CauseRadioNetworkLayer,</w:t>
      </w:r>
    </w:p>
    <w:p w14:paraId="6FF7FCED" w14:textId="77777777" w:rsidR="004B7699" w:rsidRPr="00BD6705" w:rsidRDefault="004B7699" w:rsidP="004B7699">
      <w:pPr>
        <w:pStyle w:val="PL"/>
        <w:rPr>
          <w:snapToGrid w:val="0"/>
          <w:lang w:val="en-GB"/>
          <w:rPrChange w:id="22437" w:author="Ericsson User" w:date="2022-03-08T15:36:00Z">
            <w:rPr>
              <w:snapToGrid w:val="0"/>
            </w:rPr>
          </w:rPrChange>
        </w:rPr>
      </w:pPr>
      <w:r w:rsidRPr="00BD6705">
        <w:rPr>
          <w:snapToGrid w:val="0"/>
          <w:lang w:val="en-GB"/>
          <w:rPrChange w:id="22438" w:author="Ericsson User" w:date="2022-03-08T15:36:00Z">
            <w:rPr>
              <w:snapToGrid w:val="0"/>
            </w:rPr>
          </w:rPrChange>
        </w:rPr>
        <w:tab/>
        <w:t>transport</w:t>
      </w:r>
      <w:r w:rsidRPr="00BD6705">
        <w:rPr>
          <w:snapToGrid w:val="0"/>
          <w:lang w:val="en-GB"/>
          <w:rPrChange w:id="22439" w:author="Ericsson User" w:date="2022-03-08T15:36:00Z">
            <w:rPr>
              <w:snapToGrid w:val="0"/>
            </w:rPr>
          </w:rPrChange>
        </w:rPr>
        <w:tab/>
      </w:r>
      <w:r w:rsidRPr="00BD6705">
        <w:rPr>
          <w:snapToGrid w:val="0"/>
          <w:lang w:val="en-GB"/>
          <w:rPrChange w:id="22440" w:author="Ericsson User" w:date="2022-03-08T15:36:00Z">
            <w:rPr>
              <w:snapToGrid w:val="0"/>
            </w:rPr>
          </w:rPrChange>
        </w:rPr>
        <w:tab/>
      </w:r>
      <w:r w:rsidRPr="00BD6705">
        <w:rPr>
          <w:snapToGrid w:val="0"/>
          <w:lang w:val="en-GB"/>
          <w:rPrChange w:id="22441" w:author="Ericsson User" w:date="2022-03-08T15:36:00Z">
            <w:rPr>
              <w:snapToGrid w:val="0"/>
            </w:rPr>
          </w:rPrChange>
        </w:rPr>
        <w:tab/>
        <w:t>CauseTransportLayer,</w:t>
      </w:r>
    </w:p>
    <w:p w14:paraId="17AEFA20" w14:textId="77777777" w:rsidR="004B7699" w:rsidRPr="00BD6705" w:rsidRDefault="004B7699" w:rsidP="004B7699">
      <w:pPr>
        <w:pStyle w:val="PL"/>
        <w:rPr>
          <w:snapToGrid w:val="0"/>
          <w:lang w:val="en-GB"/>
          <w:rPrChange w:id="22442" w:author="Ericsson User" w:date="2022-03-08T15:36:00Z">
            <w:rPr>
              <w:snapToGrid w:val="0"/>
            </w:rPr>
          </w:rPrChange>
        </w:rPr>
      </w:pPr>
      <w:r w:rsidRPr="00BD6705">
        <w:rPr>
          <w:snapToGrid w:val="0"/>
          <w:lang w:val="en-GB"/>
          <w:rPrChange w:id="22443" w:author="Ericsson User" w:date="2022-03-08T15:36:00Z">
            <w:rPr>
              <w:snapToGrid w:val="0"/>
            </w:rPr>
          </w:rPrChange>
        </w:rPr>
        <w:tab/>
        <w:t>protocol</w:t>
      </w:r>
      <w:r w:rsidRPr="00BD6705">
        <w:rPr>
          <w:snapToGrid w:val="0"/>
          <w:lang w:val="en-GB"/>
          <w:rPrChange w:id="22444" w:author="Ericsson User" w:date="2022-03-08T15:36:00Z">
            <w:rPr>
              <w:snapToGrid w:val="0"/>
            </w:rPr>
          </w:rPrChange>
        </w:rPr>
        <w:tab/>
      </w:r>
      <w:r w:rsidRPr="00BD6705">
        <w:rPr>
          <w:snapToGrid w:val="0"/>
          <w:lang w:val="en-GB"/>
          <w:rPrChange w:id="22445" w:author="Ericsson User" w:date="2022-03-08T15:36:00Z">
            <w:rPr>
              <w:snapToGrid w:val="0"/>
            </w:rPr>
          </w:rPrChange>
        </w:rPr>
        <w:tab/>
      </w:r>
      <w:r w:rsidRPr="00BD6705">
        <w:rPr>
          <w:snapToGrid w:val="0"/>
          <w:lang w:val="en-GB"/>
          <w:rPrChange w:id="22446" w:author="Ericsson User" w:date="2022-03-08T15:36:00Z">
            <w:rPr>
              <w:snapToGrid w:val="0"/>
            </w:rPr>
          </w:rPrChange>
        </w:rPr>
        <w:tab/>
        <w:t>CauseProtocol,</w:t>
      </w:r>
    </w:p>
    <w:p w14:paraId="2EBE5200" w14:textId="77777777" w:rsidR="004B7699" w:rsidRPr="00BD6705" w:rsidRDefault="004B7699" w:rsidP="004B7699">
      <w:pPr>
        <w:pStyle w:val="PL"/>
        <w:rPr>
          <w:snapToGrid w:val="0"/>
          <w:lang w:val="en-GB"/>
          <w:rPrChange w:id="22447" w:author="Ericsson User" w:date="2022-03-08T15:36:00Z">
            <w:rPr>
              <w:snapToGrid w:val="0"/>
            </w:rPr>
          </w:rPrChange>
        </w:rPr>
      </w:pPr>
      <w:r w:rsidRPr="00BD6705">
        <w:rPr>
          <w:snapToGrid w:val="0"/>
          <w:lang w:val="en-GB"/>
          <w:rPrChange w:id="22448" w:author="Ericsson User" w:date="2022-03-08T15:36:00Z">
            <w:rPr>
              <w:snapToGrid w:val="0"/>
            </w:rPr>
          </w:rPrChange>
        </w:rPr>
        <w:tab/>
        <w:t>misc</w:t>
      </w:r>
      <w:r w:rsidRPr="00BD6705">
        <w:rPr>
          <w:snapToGrid w:val="0"/>
          <w:lang w:val="en-GB"/>
          <w:rPrChange w:id="22449" w:author="Ericsson User" w:date="2022-03-08T15:36:00Z">
            <w:rPr>
              <w:snapToGrid w:val="0"/>
            </w:rPr>
          </w:rPrChange>
        </w:rPr>
        <w:tab/>
      </w:r>
      <w:r w:rsidRPr="00BD6705">
        <w:rPr>
          <w:snapToGrid w:val="0"/>
          <w:lang w:val="en-GB"/>
          <w:rPrChange w:id="22450" w:author="Ericsson User" w:date="2022-03-08T15:36:00Z">
            <w:rPr>
              <w:snapToGrid w:val="0"/>
            </w:rPr>
          </w:rPrChange>
        </w:rPr>
        <w:tab/>
      </w:r>
      <w:r w:rsidRPr="00BD6705">
        <w:rPr>
          <w:snapToGrid w:val="0"/>
          <w:lang w:val="en-GB"/>
          <w:rPrChange w:id="22451" w:author="Ericsson User" w:date="2022-03-08T15:36:00Z">
            <w:rPr>
              <w:snapToGrid w:val="0"/>
            </w:rPr>
          </w:rPrChange>
        </w:rPr>
        <w:tab/>
      </w:r>
      <w:r w:rsidRPr="00BD6705">
        <w:rPr>
          <w:snapToGrid w:val="0"/>
          <w:lang w:val="en-GB"/>
          <w:rPrChange w:id="22452" w:author="Ericsson User" w:date="2022-03-08T15:36:00Z">
            <w:rPr>
              <w:snapToGrid w:val="0"/>
            </w:rPr>
          </w:rPrChange>
        </w:rPr>
        <w:tab/>
        <w:t>CauseMisc,</w:t>
      </w:r>
    </w:p>
    <w:p w14:paraId="565CA290" w14:textId="77777777" w:rsidR="004B7699" w:rsidRPr="00BD6705" w:rsidRDefault="004B7699" w:rsidP="004B7699">
      <w:pPr>
        <w:pStyle w:val="PL"/>
        <w:rPr>
          <w:snapToGrid w:val="0"/>
          <w:lang w:val="en-GB"/>
          <w:rPrChange w:id="22453" w:author="Ericsson User" w:date="2022-03-08T15:36:00Z">
            <w:rPr>
              <w:snapToGrid w:val="0"/>
            </w:rPr>
          </w:rPrChange>
        </w:rPr>
      </w:pPr>
      <w:r w:rsidRPr="00BD6705">
        <w:rPr>
          <w:snapToGrid w:val="0"/>
          <w:lang w:val="en-GB"/>
          <w:rPrChange w:id="22454" w:author="Ericsson User" w:date="2022-03-08T15:36:00Z">
            <w:rPr>
              <w:snapToGrid w:val="0"/>
            </w:rPr>
          </w:rPrChange>
        </w:rPr>
        <w:tab/>
        <w:t>choice-extension</w:t>
      </w:r>
      <w:r w:rsidRPr="00BD6705">
        <w:rPr>
          <w:snapToGrid w:val="0"/>
          <w:lang w:val="en-GB"/>
          <w:rPrChange w:id="22455" w:author="Ericsson User" w:date="2022-03-08T15:36:00Z">
            <w:rPr>
              <w:snapToGrid w:val="0"/>
            </w:rPr>
          </w:rPrChange>
        </w:rPr>
        <w:tab/>
      </w:r>
      <w:r w:rsidRPr="00BD6705">
        <w:rPr>
          <w:lang w:val="en-GB"/>
          <w:rPrChange w:id="22456" w:author="Ericsson User" w:date="2022-03-08T15:36:00Z">
            <w:rPr/>
          </w:rPrChange>
        </w:rPr>
        <w:t>ProtocolIE-Single-Container</w:t>
      </w:r>
      <w:r w:rsidRPr="00BD6705">
        <w:rPr>
          <w:snapToGrid w:val="0"/>
          <w:lang w:val="en-GB"/>
          <w:rPrChange w:id="22457" w:author="Ericsson User" w:date="2022-03-08T15:36:00Z">
            <w:rPr>
              <w:snapToGrid w:val="0"/>
            </w:rPr>
          </w:rPrChange>
        </w:rPr>
        <w:t xml:space="preserve"> { {Cause-ExtIEs} }</w:t>
      </w:r>
    </w:p>
    <w:p w14:paraId="3AD562FA" w14:textId="77777777" w:rsidR="004B7699" w:rsidRPr="00BD6705" w:rsidRDefault="004B7699" w:rsidP="004B7699">
      <w:pPr>
        <w:pStyle w:val="PL"/>
        <w:rPr>
          <w:snapToGrid w:val="0"/>
          <w:lang w:val="en-GB"/>
          <w:rPrChange w:id="22458" w:author="Ericsson User" w:date="2022-03-08T15:36:00Z">
            <w:rPr>
              <w:snapToGrid w:val="0"/>
            </w:rPr>
          </w:rPrChange>
        </w:rPr>
      </w:pPr>
      <w:r w:rsidRPr="00BD6705">
        <w:rPr>
          <w:snapToGrid w:val="0"/>
          <w:lang w:val="en-GB"/>
          <w:rPrChange w:id="22459" w:author="Ericsson User" w:date="2022-03-08T15:36:00Z">
            <w:rPr>
              <w:snapToGrid w:val="0"/>
            </w:rPr>
          </w:rPrChange>
        </w:rPr>
        <w:t>}</w:t>
      </w:r>
    </w:p>
    <w:p w14:paraId="2742E38B" w14:textId="77777777" w:rsidR="004B7699" w:rsidRPr="00BD6705" w:rsidRDefault="004B7699" w:rsidP="004B7699">
      <w:pPr>
        <w:pStyle w:val="PL"/>
        <w:rPr>
          <w:snapToGrid w:val="0"/>
          <w:lang w:val="en-GB"/>
          <w:rPrChange w:id="22460" w:author="Ericsson User" w:date="2022-03-08T15:36:00Z">
            <w:rPr>
              <w:snapToGrid w:val="0"/>
            </w:rPr>
          </w:rPrChange>
        </w:rPr>
      </w:pPr>
    </w:p>
    <w:p w14:paraId="4C20135A" w14:textId="77777777" w:rsidR="004B7699" w:rsidRPr="00BD6705" w:rsidRDefault="004B7699" w:rsidP="004B7699">
      <w:pPr>
        <w:pStyle w:val="PL"/>
        <w:rPr>
          <w:snapToGrid w:val="0"/>
          <w:lang w:val="en-GB"/>
          <w:rPrChange w:id="22461" w:author="Ericsson User" w:date="2022-03-08T15:36:00Z">
            <w:rPr>
              <w:snapToGrid w:val="0"/>
            </w:rPr>
          </w:rPrChange>
        </w:rPr>
      </w:pPr>
      <w:r w:rsidRPr="00BD6705">
        <w:rPr>
          <w:snapToGrid w:val="0"/>
          <w:lang w:val="en-GB"/>
          <w:rPrChange w:id="22462" w:author="Ericsson User" w:date="2022-03-08T15:36:00Z">
            <w:rPr>
              <w:snapToGrid w:val="0"/>
            </w:rPr>
          </w:rPrChange>
        </w:rPr>
        <w:lastRenderedPageBreak/>
        <w:t>Cause-ExtIEs XNAP-PROTOCOL-IES ::= {</w:t>
      </w:r>
    </w:p>
    <w:p w14:paraId="059344F5" w14:textId="77777777" w:rsidR="004B7699" w:rsidRPr="00BD6705" w:rsidRDefault="004B7699" w:rsidP="004B7699">
      <w:pPr>
        <w:pStyle w:val="PL"/>
        <w:rPr>
          <w:snapToGrid w:val="0"/>
          <w:lang w:val="en-GB"/>
          <w:rPrChange w:id="22463" w:author="Ericsson User" w:date="2022-03-08T15:36:00Z">
            <w:rPr>
              <w:snapToGrid w:val="0"/>
            </w:rPr>
          </w:rPrChange>
        </w:rPr>
      </w:pPr>
      <w:r w:rsidRPr="00BD6705">
        <w:rPr>
          <w:snapToGrid w:val="0"/>
          <w:lang w:val="en-GB"/>
          <w:rPrChange w:id="22464" w:author="Ericsson User" w:date="2022-03-08T15:36:00Z">
            <w:rPr>
              <w:snapToGrid w:val="0"/>
            </w:rPr>
          </w:rPrChange>
        </w:rPr>
        <w:tab/>
        <w:t>...</w:t>
      </w:r>
    </w:p>
    <w:p w14:paraId="7DC915A2" w14:textId="77777777" w:rsidR="004B7699" w:rsidRPr="00BD6705" w:rsidRDefault="004B7699" w:rsidP="004B7699">
      <w:pPr>
        <w:pStyle w:val="PL"/>
        <w:rPr>
          <w:snapToGrid w:val="0"/>
          <w:lang w:val="en-GB"/>
          <w:rPrChange w:id="22465" w:author="Ericsson User" w:date="2022-03-08T15:36:00Z">
            <w:rPr>
              <w:snapToGrid w:val="0"/>
            </w:rPr>
          </w:rPrChange>
        </w:rPr>
      </w:pPr>
      <w:r w:rsidRPr="00BD6705">
        <w:rPr>
          <w:snapToGrid w:val="0"/>
          <w:lang w:val="en-GB"/>
          <w:rPrChange w:id="22466" w:author="Ericsson User" w:date="2022-03-08T15:36:00Z">
            <w:rPr>
              <w:snapToGrid w:val="0"/>
            </w:rPr>
          </w:rPrChange>
        </w:rPr>
        <w:t>}</w:t>
      </w:r>
    </w:p>
    <w:p w14:paraId="264FF59E" w14:textId="77777777" w:rsidR="004B7699" w:rsidRPr="00BD6705" w:rsidRDefault="004B7699" w:rsidP="004B7699">
      <w:pPr>
        <w:pStyle w:val="PL"/>
        <w:rPr>
          <w:snapToGrid w:val="0"/>
          <w:lang w:val="en-GB"/>
          <w:rPrChange w:id="22467" w:author="Ericsson User" w:date="2022-03-08T15:36:00Z">
            <w:rPr>
              <w:snapToGrid w:val="0"/>
            </w:rPr>
          </w:rPrChange>
        </w:rPr>
      </w:pPr>
    </w:p>
    <w:p w14:paraId="648E7B59" w14:textId="77777777" w:rsidR="004B7699" w:rsidRPr="00BD6705" w:rsidRDefault="004B7699" w:rsidP="004B7699">
      <w:pPr>
        <w:pStyle w:val="PL"/>
        <w:rPr>
          <w:snapToGrid w:val="0"/>
          <w:lang w:val="en-GB"/>
          <w:rPrChange w:id="22468" w:author="Ericsson User" w:date="2022-03-08T15:36:00Z">
            <w:rPr>
              <w:snapToGrid w:val="0"/>
            </w:rPr>
          </w:rPrChange>
        </w:rPr>
      </w:pPr>
      <w:r w:rsidRPr="00BD6705">
        <w:rPr>
          <w:snapToGrid w:val="0"/>
          <w:lang w:val="en-GB"/>
          <w:rPrChange w:id="22469" w:author="Ericsson User" w:date="2022-03-08T15:36:00Z">
            <w:rPr>
              <w:snapToGrid w:val="0"/>
            </w:rPr>
          </w:rPrChange>
        </w:rPr>
        <w:t>CauseRadioNetworkLayer ::= ENUMERATED {</w:t>
      </w:r>
    </w:p>
    <w:p w14:paraId="491EF413" w14:textId="77777777" w:rsidR="004B7699" w:rsidRPr="00BD6705" w:rsidRDefault="004B7699" w:rsidP="004B7699">
      <w:pPr>
        <w:pStyle w:val="PL"/>
        <w:rPr>
          <w:rFonts w:cs="Arial"/>
          <w:lang w:val="en-GB" w:eastAsia="ja-JP"/>
          <w:rPrChange w:id="22470" w:author="Ericsson User" w:date="2022-03-08T15:36:00Z">
            <w:rPr>
              <w:rFonts w:cs="Arial"/>
              <w:lang w:eastAsia="ja-JP"/>
            </w:rPr>
          </w:rPrChange>
        </w:rPr>
      </w:pPr>
      <w:r w:rsidRPr="00BD6705">
        <w:rPr>
          <w:rFonts w:cs="Arial"/>
          <w:lang w:val="en-GB" w:eastAsia="ja-JP"/>
          <w:rPrChange w:id="22471" w:author="Ericsson User" w:date="2022-03-08T15:36:00Z">
            <w:rPr>
              <w:rFonts w:cs="Arial"/>
              <w:lang w:eastAsia="ja-JP"/>
            </w:rPr>
          </w:rPrChange>
        </w:rPr>
        <w:tab/>
        <w:t>cell-not-available,</w:t>
      </w:r>
    </w:p>
    <w:p w14:paraId="43866893" w14:textId="77777777" w:rsidR="004B7699" w:rsidRPr="00BD6705" w:rsidRDefault="004B7699" w:rsidP="004B7699">
      <w:pPr>
        <w:pStyle w:val="PL"/>
        <w:rPr>
          <w:rFonts w:cs="Arial"/>
          <w:lang w:val="en-GB" w:eastAsia="ja-JP"/>
          <w:rPrChange w:id="22472" w:author="Ericsson User" w:date="2022-03-08T15:36:00Z">
            <w:rPr>
              <w:rFonts w:cs="Arial"/>
              <w:lang w:eastAsia="ja-JP"/>
            </w:rPr>
          </w:rPrChange>
        </w:rPr>
      </w:pPr>
      <w:r w:rsidRPr="00BD6705">
        <w:rPr>
          <w:rFonts w:cs="Arial"/>
          <w:lang w:val="en-GB" w:eastAsia="ja-JP"/>
          <w:rPrChange w:id="22473" w:author="Ericsson User" w:date="2022-03-08T15:36:00Z">
            <w:rPr>
              <w:rFonts w:cs="Arial"/>
              <w:lang w:eastAsia="ja-JP"/>
            </w:rPr>
          </w:rPrChange>
        </w:rPr>
        <w:tab/>
        <w:t>handover-desirable-for-radio-reasons,</w:t>
      </w:r>
    </w:p>
    <w:p w14:paraId="1666A9EB" w14:textId="77777777" w:rsidR="004B7699" w:rsidRPr="00BD6705" w:rsidRDefault="004B7699" w:rsidP="004B7699">
      <w:pPr>
        <w:pStyle w:val="PL"/>
        <w:rPr>
          <w:rFonts w:cs="Arial"/>
          <w:lang w:val="en-GB" w:eastAsia="ja-JP"/>
          <w:rPrChange w:id="22474" w:author="Ericsson User" w:date="2022-03-08T15:36:00Z">
            <w:rPr>
              <w:rFonts w:cs="Arial"/>
              <w:lang w:eastAsia="ja-JP"/>
            </w:rPr>
          </w:rPrChange>
        </w:rPr>
      </w:pPr>
      <w:r w:rsidRPr="00BD6705">
        <w:rPr>
          <w:rFonts w:cs="Arial"/>
          <w:lang w:val="en-GB" w:eastAsia="ja-JP"/>
          <w:rPrChange w:id="22475" w:author="Ericsson User" w:date="2022-03-08T15:36:00Z">
            <w:rPr>
              <w:rFonts w:cs="Arial"/>
              <w:lang w:eastAsia="ja-JP"/>
            </w:rPr>
          </w:rPrChange>
        </w:rPr>
        <w:tab/>
        <w:t>handover-target-not-allowed,</w:t>
      </w:r>
    </w:p>
    <w:p w14:paraId="7B916007" w14:textId="77777777" w:rsidR="004B7699" w:rsidRPr="00BD6705" w:rsidRDefault="004B7699" w:rsidP="004B7699">
      <w:pPr>
        <w:pStyle w:val="PL"/>
        <w:rPr>
          <w:rFonts w:cs="Arial"/>
          <w:lang w:val="en-GB" w:eastAsia="ja-JP"/>
          <w:rPrChange w:id="22476" w:author="Ericsson User" w:date="2022-03-08T15:36:00Z">
            <w:rPr>
              <w:rFonts w:cs="Arial"/>
              <w:lang w:eastAsia="ja-JP"/>
            </w:rPr>
          </w:rPrChange>
        </w:rPr>
      </w:pPr>
      <w:r w:rsidRPr="00BD6705">
        <w:rPr>
          <w:rFonts w:cs="Arial"/>
          <w:lang w:val="en-GB" w:eastAsia="ja-JP"/>
          <w:rPrChange w:id="22477" w:author="Ericsson User" w:date="2022-03-08T15:36:00Z">
            <w:rPr>
              <w:rFonts w:cs="Arial"/>
              <w:lang w:eastAsia="ja-JP"/>
            </w:rPr>
          </w:rPrChange>
        </w:rPr>
        <w:tab/>
        <w:t>invalid-AMF-Set-ID,</w:t>
      </w:r>
    </w:p>
    <w:p w14:paraId="131DED93" w14:textId="77777777" w:rsidR="004B7699" w:rsidRPr="00BD6705" w:rsidRDefault="004B7699" w:rsidP="004B7699">
      <w:pPr>
        <w:pStyle w:val="PL"/>
        <w:rPr>
          <w:rFonts w:cs="Arial"/>
          <w:lang w:val="en-GB" w:eastAsia="ja-JP"/>
          <w:rPrChange w:id="22478" w:author="Ericsson User" w:date="2022-03-08T15:36:00Z">
            <w:rPr>
              <w:rFonts w:cs="Arial"/>
              <w:lang w:eastAsia="ja-JP"/>
            </w:rPr>
          </w:rPrChange>
        </w:rPr>
      </w:pPr>
      <w:r w:rsidRPr="00BD6705">
        <w:rPr>
          <w:rFonts w:cs="Arial"/>
          <w:lang w:val="en-GB" w:eastAsia="ja-JP"/>
          <w:rPrChange w:id="22479" w:author="Ericsson User" w:date="2022-03-08T15:36:00Z">
            <w:rPr>
              <w:rFonts w:cs="Arial"/>
              <w:lang w:eastAsia="ja-JP"/>
            </w:rPr>
          </w:rPrChange>
        </w:rPr>
        <w:tab/>
        <w:t>no-radio-resources-available-in-target-cell,</w:t>
      </w:r>
    </w:p>
    <w:p w14:paraId="7E2FCBC8" w14:textId="77777777" w:rsidR="004B7699" w:rsidRPr="00BD6705" w:rsidRDefault="004B7699" w:rsidP="004B7699">
      <w:pPr>
        <w:pStyle w:val="PL"/>
        <w:rPr>
          <w:rFonts w:cs="Arial"/>
          <w:lang w:val="en-GB" w:eastAsia="ja-JP"/>
          <w:rPrChange w:id="22480" w:author="Ericsson User" w:date="2022-03-08T15:36:00Z">
            <w:rPr>
              <w:rFonts w:cs="Arial"/>
              <w:lang w:eastAsia="ja-JP"/>
            </w:rPr>
          </w:rPrChange>
        </w:rPr>
      </w:pPr>
      <w:r w:rsidRPr="00BD6705">
        <w:rPr>
          <w:rFonts w:cs="Arial"/>
          <w:lang w:val="en-GB" w:eastAsia="ja-JP"/>
          <w:rPrChange w:id="22481" w:author="Ericsson User" w:date="2022-03-08T15:36:00Z">
            <w:rPr>
              <w:rFonts w:cs="Arial"/>
              <w:lang w:eastAsia="ja-JP"/>
            </w:rPr>
          </w:rPrChange>
        </w:rPr>
        <w:tab/>
        <w:t>partial-handover,</w:t>
      </w:r>
    </w:p>
    <w:p w14:paraId="0AA9BE62" w14:textId="77777777" w:rsidR="004B7699" w:rsidRPr="00BD6705" w:rsidRDefault="004B7699" w:rsidP="004B7699">
      <w:pPr>
        <w:pStyle w:val="PL"/>
        <w:rPr>
          <w:rFonts w:cs="Arial"/>
          <w:lang w:val="en-GB" w:eastAsia="ja-JP"/>
          <w:rPrChange w:id="22482" w:author="Ericsson User" w:date="2022-03-08T15:36:00Z">
            <w:rPr>
              <w:rFonts w:cs="Arial"/>
              <w:lang w:eastAsia="ja-JP"/>
            </w:rPr>
          </w:rPrChange>
        </w:rPr>
      </w:pPr>
      <w:r w:rsidRPr="00BD6705">
        <w:rPr>
          <w:rFonts w:cs="Arial"/>
          <w:lang w:val="en-GB" w:eastAsia="ja-JP"/>
          <w:rPrChange w:id="22483" w:author="Ericsson User" w:date="2022-03-08T15:36:00Z">
            <w:rPr>
              <w:rFonts w:cs="Arial"/>
              <w:lang w:eastAsia="ja-JP"/>
            </w:rPr>
          </w:rPrChange>
        </w:rPr>
        <w:tab/>
        <w:t>reduce-load-in-serving-cell,</w:t>
      </w:r>
    </w:p>
    <w:p w14:paraId="2CF9597E" w14:textId="77777777" w:rsidR="004B7699" w:rsidRPr="00BD6705" w:rsidRDefault="004B7699" w:rsidP="004B7699">
      <w:pPr>
        <w:pStyle w:val="PL"/>
        <w:rPr>
          <w:rFonts w:cs="Arial"/>
          <w:lang w:val="en-GB" w:eastAsia="ja-JP"/>
          <w:rPrChange w:id="22484" w:author="Ericsson User" w:date="2022-03-08T15:36:00Z">
            <w:rPr>
              <w:rFonts w:cs="Arial"/>
              <w:lang w:eastAsia="ja-JP"/>
            </w:rPr>
          </w:rPrChange>
        </w:rPr>
      </w:pPr>
      <w:r w:rsidRPr="00BD6705">
        <w:rPr>
          <w:rFonts w:cs="Arial"/>
          <w:lang w:val="en-GB" w:eastAsia="ja-JP"/>
          <w:rPrChange w:id="22485" w:author="Ericsson User" w:date="2022-03-08T15:36:00Z">
            <w:rPr>
              <w:rFonts w:cs="Arial"/>
              <w:lang w:eastAsia="ja-JP"/>
            </w:rPr>
          </w:rPrChange>
        </w:rPr>
        <w:tab/>
        <w:t>resource-optimisation-handover,</w:t>
      </w:r>
    </w:p>
    <w:p w14:paraId="74EB10D6" w14:textId="77777777" w:rsidR="004B7699" w:rsidRPr="00BD6705" w:rsidRDefault="004B7699" w:rsidP="004B7699">
      <w:pPr>
        <w:pStyle w:val="PL"/>
        <w:rPr>
          <w:rFonts w:cs="Arial"/>
          <w:lang w:val="en-GB" w:eastAsia="ja-JP"/>
          <w:rPrChange w:id="22486" w:author="Ericsson User" w:date="2022-03-08T15:36:00Z">
            <w:rPr>
              <w:rFonts w:cs="Arial"/>
              <w:lang w:eastAsia="ja-JP"/>
            </w:rPr>
          </w:rPrChange>
        </w:rPr>
      </w:pPr>
      <w:r w:rsidRPr="00BD6705">
        <w:rPr>
          <w:rFonts w:cs="Arial"/>
          <w:lang w:val="en-GB" w:eastAsia="ja-JP"/>
          <w:rPrChange w:id="22487" w:author="Ericsson User" w:date="2022-03-08T15:36:00Z">
            <w:rPr>
              <w:rFonts w:cs="Arial"/>
              <w:lang w:eastAsia="ja-JP"/>
            </w:rPr>
          </w:rPrChange>
        </w:rPr>
        <w:tab/>
        <w:t>time-critical-handover,</w:t>
      </w:r>
    </w:p>
    <w:p w14:paraId="78F1C851" w14:textId="77777777" w:rsidR="004B7699" w:rsidRPr="00BD6705" w:rsidRDefault="004B7699" w:rsidP="004B7699">
      <w:pPr>
        <w:pStyle w:val="PL"/>
        <w:rPr>
          <w:lang w:val="en-GB" w:eastAsia="ja-JP"/>
          <w:rPrChange w:id="22488" w:author="Ericsson User" w:date="2022-03-08T15:36:00Z">
            <w:rPr>
              <w:lang w:eastAsia="ja-JP"/>
            </w:rPr>
          </w:rPrChange>
        </w:rPr>
      </w:pPr>
      <w:r w:rsidRPr="00BD6705">
        <w:rPr>
          <w:lang w:val="en-GB" w:eastAsia="ja-JP"/>
          <w:rPrChange w:id="22489" w:author="Ericsson User" w:date="2022-03-08T15:36:00Z">
            <w:rPr>
              <w:lang w:eastAsia="ja-JP"/>
            </w:rPr>
          </w:rPrChange>
        </w:rPr>
        <w:tab/>
        <w:t>t</w:t>
      </w:r>
      <w:r w:rsidRPr="00BD6705">
        <w:rPr>
          <w:lang w:val="en-GB"/>
          <w:rPrChange w:id="22490" w:author="Ericsson User" w:date="2022-03-08T15:36:00Z">
            <w:rPr/>
          </w:rPrChange>
        </w:rPr>
        <w:t>XnRELOCoverall-e</w:t>
      </w:r>
      <w:r w:rsidRPr="00BD6705">
        <w:rPr>
          <w:lang w:val="en-GB" w:eastAsia="ja-JP"/>
          <w:rPrChange w:id="22491" w:author="Ericsson User" w:date="2022-03-08T15:36:00Z">
            <w:rPr>
              <w:lang w:eastAsia="ja-JP"/>
            </w:rPr>
          </w:rPrChange>
        </w:rPr>
        <w:t>xpiry,</w:t>
      </w:r>
    </w:p>
    <w:p w14:paraId="6E9EBEE3" w14:textId="77777777" w:rsidR="004B7699" w:rsidRPr="00BD6705" w:rsidRDefault="004B7699" w:rsidP="004B7699">
      <w:pPr>
        <w:pStyle w:val="PL"/>
        <w:rPr>
          <w:lang w:val="en-GB" w:eastAsia="ja-JP"/>
          <w:rPrChange w:id="22492" w:author="Ericsson User" w:date="2022-03-08T15:36:00Z">
            <w:rPr>
              <w:lang w:eastAsia="ja-JP"/>
            </w:rPr>
          </w:rPrChange>
        </w:rPr>
      </w:pPr>
      <w:r w:rsidRPr="00BD6705">
        <w:rPr>
          <w:lang w:val="en-GB"/>
          <w:rPrChange w:id="22493" w:author="Ericsson User" w:date="2022-03-08T15:36:00Z">
            <w:rPr/>
          </w:rPrChange>
        </w:rPr>
        <w:tab/>
        <w:t>tXnRELOCprep</w:t>
      </w:r>
      <w:r w:rsidRPr="00BD6705">
        <w:rPr>
          <w:lang w:val="en-GB" w:eastAsia="ja-JP"/>
          <w:rPrChange w:id="22494" w:author="Ericsson User" w:date="2022-03-08T15:36:00Z">
            <w:rPr>
              <w:lang w:eastAsia="ja-JP"/>
            </w:rPr>
          </w:rPrChange>
        </w:rPr>
        <w:t>-expiry,</w:t>
      </w:r>
    </w:p>
    <w:p w14:paraId="5B0E0738" w14:textId="77777777" w:rsidR="004B7699" w:rsidRPr="00BD6705" w:rsidRDefault="004B7699" w:rsidP="004B7699">
      <w:pPr>
        <w:pStyle w:val="PL"/>
        <w:rPr>
          <w:lang w:val="en-GB" w:eastAsia="ja-JP"/>
          <w:rPrChange w:id="22495" w:author="Ericsson User" w:date="2022-03-08T15:36:00Z">
            <w:rPr>
              <w:lang w:eastAsia="ja-JP"/>
            </w:rPr>
          </w:rPrChange>
        </w:rPr>
      </w:pPr>
      <w:r w:rsidRPr="00BD6705">
        <w:rPr>
          <w:lang w:val="en-GB" w:eastAsia="ja-JP"/>
          <w:rPrChange w:id="22496" w:author="Ericsson User" w:date="2022-03-08T15:36:00Z">
            <w:rPr>
              <w:lang w:eastAsia="ja-JP"/>
            </w:rPr>
          </w:rPrChange>
        </w:rPr>
        <w:tab/>
        <w:t>unknown-GUAMI-ID,</w:t>
      </w:r>
    </w:p>
    <w:p w14:paraId="4437D9D1" w14:textId="77777777" w:rsidR="004B7699" w:rsidRPr="00BD6705" w:rsidRDefault="004B7699" w:rsidP="004B7699">
      <w:pPr>
        <w:pStyle w:val="PL"/>
        <w:rPr>
          <w:lang w:val="en-GB" w:eastAsia="ja-JP"/>
          <w:rPrChange w:id="22497" w:author="Ericsson User" w:date="2022-03-08T15:36:00Z">
            <w:rPr>
              <w:lang w:eastAsia="ja-JP"/>
            </w:rPr>
          </w:rPrChange>
        </w:rPr>
      </w:pPr>
      <w:r w:rsidRPr="00BD6705">
        <w:rPr>
          <w:lang w:val="en-GB" w:eastAsia="ja-JP"/>
          <w:rPrChange w:id="22498" w:author="Ericsson User" w:date="2022-03-08T15:36:00Z">
            <w:rPr>
              <w:lang w:eastAsia="ja-JP"/>
            </w:rPr>
          </w:rPrChange>
        </w:rPr>
        <w:tab/>
        <w:t>unknown-local-NG-RAN-node-UE-XnAP-ID,</w:t>
      </w:r>
    </w:p>
    <w:p w14:paraId="2DAC050A" w14:textId="77777777" w:rsidR="004B7699" w:rsidRPr="00BD6705" w:rsidRDefault="004B7699" w:rsidP="004B7699">
      <w:pPr>
        <w:pStyle w:val="PL"/>
        <w:rPr>
          <w:lang w:val="en-GB" w:eastAsia="ja-JP"/>
          <w:rPrChange w:id="22499" w:author="Ericsson User" w:date="2022-03-08T15:36:00Z">
            <w:rPr>
              <w:lang w:eastAsia="ja-JP"/>
            </w:rPr>
          </w:rPrChange>
        </w:rPr>
      </w:pPr>
      <w:r w:rsidRPr="00BD6705">
        <w:rPr>
          <w:lang w:val="en-GB" w:eastAsia="ja-JP"/>
          <w:rPrChange w:id="22500" w:author="Ericsson User" w:date="2022-03-08T15:36:00Z">
            <w:rPr>
              <w:lang w:eastAsia="ja-JP"/>
            </w:rPr>
          </w:rPrChange>
        </w:rPr>
        <w:tab/>
        <w:t>inconsistent-remote-NG-RAN-node-UE-XnAP-ID,</w:t>
      </w:r>
    </w:p>
    <w:p w14:paraId="3B4A0981" w14:textId="77777777" w:rsidR="004B7699" w:rsidRPr="00BD6705" w:rsidRDefault="004B7699" w:rsidP="004B7699">
      <w:pPr>
        <w:pStyle w:val="PL"/>
        <w:rPr>
          <w:lang w:val="en-GB" w:eastAsia="ja-JP"/>
          <w:rPrChange w:id="22501" w:author="Ericsson User" w:date="2022-03-08T15:36:00Z">
            <w:rPr>
              <w:lang w:eastAsia="ja-JP"/>
            </w:rPr>
          </w:rPrChange>
        </w:rPr>
      </w:pPr>
      <w:r w:rsidRPr="00BD6705">
        <w:rPr>
          <w:lang w:val="en-GB" w:eastAsia="ja-JP"/>
          <w:rPrChange w:id="22502" w:author="Ericsson User" w:date="2022-03-08T15:36:00Z">
            <w:rPr>
              <w:lang w:eastAsia="ja-JP"/>
            </w:rPr>
          </w:rPrChange>
        </w:rPr>
        <w:tab/>
        <w:t>encryption-and-or-integrity-protection-algorithms-not-supported,</w:t>
      </w:r>
    </w:p>
    <w:p w14:paraId="225B6E89" w14:textId="77777777" w:rsidR="004B7699" w:rsidRPr="00BD6705" w:rsidRDefault="004B7699" w:rsidP="004B7699">
      <w:pPr>
        <w:pStyle w:val="PL"/>
        <w:rPr>
          <w:lang w:val="en-GB" w:eastAsia="ja-JP"/>
          <w:rPrChange w:id="22503" w:author="Ericsson User" w:date="2022-03-08T15:36:00Z">
            <w:rPr>
              <w:lang w:eastAsia="ja-JP"/>
            </w:rPr>
          </w:rPrChange>
        </w:rPr>
      </w:pPr>
      <w:r w:rsidRPr="00BD6705">
        <w:rPr>
          <w:lang w:val="en-GB" w:eastAsia="ja-JP"/>
          <w:rPrChange w:id="22504" w:author="Ericsson User" w:date="2022-03-08T15:36:00Z">
            <w:rPr>
              <w:lang w:eastAsia="ja-JP"/>
            </w:rPr>
          </w:rPrChange>
        </w:rPr>
        <w:tab/>
        <w:t>protection-algorithms-not-supported,</w:t>
      </w:r>
    </w:p>
    <w:p w14:paraId="28AC3AFD" w14:textId="77777777" w:rsidR="004B7699" w:rsidRPr="00BD6705" w:rsidRDefault="004B7699" w:rsidP="004B7699">
      <w:pPr>
        <w:pStyle w:val="PL"/>
        <w:rPr>
          <w:lang w:val="en-GB" w:eastAsia="ja-JP"/>
          <w:rPrChange w:id="22505" w:author="Ericsson User" w:date="2022-03-08T15:36:00Z">
            <w:rPr>
              <w:lang w:eastAsia="ja-JP"/>
            </w:rPr>
          </w:rPrChange>
        </w:rPr>
      </w:pPr>
      <w:r w:rsidRPr="00BD6705">
        <w:rPr>
          <w:lang w:val="en-GB" w:eastAsia="ja-JP"/>
          <w:rPrChange w:id="22506" w:author="Ericsson User" w:date="2022-03-08T15:36:00Z">
            <w:rPr>
              <w:lang w:eastAsia="ja-JP"/>
            </w:rPr>
          </w:rPrChange>
        </w:rPr>
        <w:tab/>
        <w:t>multiple-PDU-session-ID-instances,</w:t>
      </w:r>
    </w:p>
    <w:p w14:paraId="725FBEBE" w14:textId="77777777" w:rsidR="004B7699" w:rsidRPr="00BD6705" w:rsidRDefault="004B7699" w:rsidP="004B7699">
      <w:pPr>
        <w:pStyle w:val="PL"/>
        <w:rPr>
          <w:lang w:val="en-GB" w:eastAsia="ja-JP"/>
          <w:rPrChange w:id="22507" w:author="Ericsson User" w:date="2022-03-08T15:36:00Z">
            <w:rPr>
              <w:lang w:eastAsia="ja-JP"/>
            </w:rPr>
          </w:rPrChange>
        </w:rPr>
      </w:pPr>
      <w:r w:rsidRPr="00BD6705">
        <w:rPr>
          <w:lang w:val="en-GB" w:eastAsia="ja-JP"/>
          <w:rPrChange w:id="22508" w:author="Ericsson User" w:date="2022-03-08T15:36:00Z">
            <w:rPr>
              <w:lang w:eastAsia="ja-JP"/>
            </w:rPr>
          </w:rPrChange>
        </w:rPr>
        <w:tab/>
        <w:t>unknown-PDU-session-ID,</w:t>
      </w:r>
    </w:p>
    <w:p w14:paraId="5E258020" w14:textId="77777777" w:rsidR="004B7699" w:rsidRPr="00BD6705" w:rsidRDefault="004B7699" w:rsidP="004B7699">
      <w:pPr>
        <w:pStyle w:val="PL"/>
        <w:rPr>
          <w:lang w:val="en-GB" w:eastAsia="ja-JP"/>
          <w:rPrChange w:id="22509" w:author="Ericsson User" w:date="2022-03-08T15:36:00Z">
            <w:rPr>
              <w:lang w:eastAsia="ja-JP"/>
            </w:rPr>
          </w:rPrChange>
        </w:rPr>
      </w:pPr>
      <w:r w:rsidRPr="00BD6705">
        <w:rPr>
          <w:lang w:val="en-GB" w:eastAsia="ja-JP"/>
          <w:rPrChange w:id="22510" w:author="Ericsson User" w:date="2022-03-08T15:36:00Z">
            <w:rPr>
              <w:lang w:eastAsia="ja-JP"/>
            </w:rPr>
          </w:rPrChange>
        </w:rPr>
        <w:tab/>
        <w:t>unknown-QoS-Flow-ID,</w:t>
      </w:r>
    </w:p>
    <w:p w14:paraId="5FB12443" w14:textId="77777777" w:rsidR="004B7699" w:rsidRPr="00BD6705" w:rsidRDefault="004B7699" w:rsidP="004B7699">
      <w:pPr>
        <w:pStyle w:val="PL"/>
        <w:rPr>
          <w:lang w:val="en-GB" w:eastAsia="ja-JP"/>
          <w:rPrChange w:id="22511" w:author="Ericsson User" w:date="2022-03-08T15:36:00Z">
            <w:rPr>
              <w:lang w:eastAsia="ja-JP"/>
            </w:rPr>
          </w:rPrChange>
        </w:rPr>
      </w:pPr>
      <w:r w:rsidRPr="00BD6705">
        <w:rPr>
          <w:lang w:val="en-GB" w:eastAsia="ja-JP"/>
          <w:rPrChange w:id="22512" w:author="Ericsson User" w:date="2022-03-08T15:36:00Z">
            <w:rPr>
              <w:lang w:eastAsia="ja-JP"/>
            </w:rPr>
          </w:rPrChange>
        </w:rPr>
        <w:tab/>
        <w:t>multiple-QoS-Flow-ID-instances,</w:t>
      </w:r>
    </w:p>
    <w:p w14:paraId="29C919F9" w14:textId="77777777" w:rsidR="004B7699" w:rsidRPr="00BD6705" w:rsidRDefault="004B7699" w:rsidP="004B7699">
      <w:pPr>
        <w:pStyle w:val="PL"/>
        <w:rPr>
          <w:lang w:val="en-GB" w:eastAsia="ja-JP"/>
          <w:rPrChange w:id="22513" w:author="Ericsson User" w:date="2022-03-08T15:36:00Z">
            <w:rPr>
              <w:lang w:eastAsia="ja-JP"/>
            </w:rPr>
          </w:rPrChange>
        </w:rPr>
      </w:pPr>
      <w:r w:rsidRPr="00BD6705">
        <w:rPr>
          <w:lang w:val="en-GB" w:eastAsia="ja-JP"/>
          <w:rPrChange w:id="22514" w:author="Ericsson User" w:date="2022-03-08T15:36:00Z">
            <w:rPr>
              <w:lang w:eastAsia="ja-JP"/>
            </w:rPr>
          </w:rPrChange>
        </w:rPr>
        <w:tab/>
        <w:t>switch-off-ongoing,</w:t>
      </w:r>
    </w:p>
    <w:p w14:paraId="22F6340F" w14:textId="77777777" w:rsidR="004B7699" w:rsidRPr="00BD6705" w:rsidRDefault="004B7699" w:rsidP="004B7699">
      <w:pPr>
        <w:pStyle w:val="PL"/>
        <w:rPr>
          <w:lang w:val="en-GB" w:eastAsia="ja-JP"/>
          <w:rPrChange w:id="22515" w:author="Ericsson User" w:date="2022-03-08T15:36:00Z">
            <w:rPr>
              <w:lang w:eastAsia="ja-JP"/>
            </w:rPr>
          </w:rPrChange>
        </w:rPr>
      </w:pPr>
      <w:r w:rsidRPr="00BD6705">
        <w:rPr>
          <w:lang w:val="en-GB" w:eastAsia="ja-JP"/>
          <w:rPrChange w:id="22516" w:author="Ericsson User" w:date="2022-03-08T15:36:00Z">
            <w:rPr>
              <w:lang w:eastAsia="ja-JP"/>
            </w:rPr>
          </w:rPrChange>
        </w:rPr>
        <w:tab/>
        <w:t>not-supported-5QI-value,</w:t>
      </w:r>
    </w:p>
    <w:p w14:paraId="5A37EBAE" w14:textId="77777777" w:rsidR="004B7699" w:rsidRPr="00BD6705" w:rsidRDefault="004B7699" w:rsidP="004B7699">
      <w:pPr>
        <w:pStyle w:val="PL"/>
        <w:rPr>
          <w:lang w:val="en-GB" w:eastAsia="ja-JP"/>
          <w:rPrChange w:id="22517" w:author="Ericsson User" w:date="2022-03-08T15:36:00Z">
            <w:rPr>
              <w:lang w:eastAsia="ja-JP"/>
            </w:rPr>
          </w:rPrChange>
        </w:rPr>
      </w:pPr>
      <w:r w:rsidRPr="00BD6705">
        <w:rPr>
          <w:lang w:val="en-GB"/>
          <w:rPrChange w:id="22518" w:author="Ericsson User" w:date="2022-03-08T15:36:00Z">
            <w:rPr/>
          </w:rPrChange>
        </w:rPr>
        <w:tab/>
        <w:t>tXnDCoverall</w:t>
      </w:r>
      <w:r w:rsidRPr="00BD6705">
        <w:rPr>
          <w:lang w:val="en-GB" w:eastAsia="ja-JP"/>
          <w:rPrChange w:id="22519" w:author="Ericsson User" w:date="2022-03-08T15:36:00Z">
            <w:rPr>
              <w:lang w:eastAsia="ja-JP"/>
            </w:rPr>
          </w:rPrChange>
        </w:rPr>
        <w:t>-expiry,</w:t>
      </w:r>
    </w:p>
    <w:p w14:paraId="2E594FF3" w14:textId="77777777" w:rsidR="004B7699" w:rsidRPr="00BD6705" w:rsidRDefault="004B7699" w:rsidP="004B7699">
      <w:pPr>
        <w:pStyle w:val="PL"/>
        <w:rPr>
          <w:lang w:val="en-GB" w:eastAsia="ja-JP"/>
          <w:rPrChange w:id="22520" w:author="Ericsson User" w:date="2022-03-08T15:36:00Z">
            <w:rPr>
              <w:lang w:eastAsia="ja-JP"/>
            </w:rPr>
          </w:rPrChange>
        </w:rPr>
      </w:pPr>
      <w:r w:rsidRPr="00BD6705">
        <w:rPr>
          <w:lang w:val="en-GB"/>
          <w:rPrChange w:id="22521" w:author="Ericsson User" w:date="2022-03-08T15:36:00Z">
            <w:rPr/>
          </w:rPrChange>
        </w:rPr>
        <w:tab/>
        <w:t>tXnDCprep</w:t>
      </w:r>
      <w:r w:rsidRPr="00BD6705">
        <w:rPr>
          <w:lang w:val="en-GB" w:eastAsia="ja-JP"/>
          <w:rPrChange w:id="22522" w:author="Ericsson User" w:date="2022-03-08T15:36:00Z">
            <w:rPr>
              <w:lang w:eastAsia="ja-JP"/>
            </w:rPr>
          </w:rPrChange>
        </w:rPr>
        <w:t>-expiry,</w:t>
      </w:r>
    </w:p>
    <w:p w14:paraId="335CD9AC" w14:textId="77777777" w:rsidR="004B7699" w:rsidRPr="00BD6705" w:rsidRDefault="004B7699" w:rsidP="004B7699">
      <w:pPr>
        <w:pStyle w:val="PL"/>
        <w:rPr>
          <w:lang w:val="en-GB" w:eastAsia="ja-JP"/>
          <w:rPrChange w:id="22523" w:author="Ericsson User" w:date="2022-03-08T15:36:00Z">
            <w:rPr>
              <w:lang w:eastAsia="ja-JP"/>
            </w:rPr>
          </w:rPrChange>
        </w:rPr>
      </w:pPr>
      <w:r w:rsidRPr="00BD6705">
        <w:rPr>
          <w:lang w:val="en-GB" w:eastAsia="ja-JP"/>
          <w:rPrChange w:id="22524" w:author="Ericsson User" w:date="2022-03-08T15:36:00Z">
            <w:rPr>
              <w:lang w:eastAsia="ja-JP"/>
            </w:rPr>
          </w:rPrChange>
        </w:rPr>
        <w:tab/>
        <w:t>action-desirable-for-radio-reasons,</w:t>
      </w:r>
    </w:p>
    <w:p w14:paraId="0C175E66" w14:textId="77777777" w:rsidR="004B7699" w:rsidRPr="00BD6705" w:rsidRDefault="004B7699" w:rsidP="004B7699">
      <w:pPr>
        <w:pStyle w:val="PL"/>
        <w:rPr>
          <w:lang w:val="en-GB" w:eastAsia="ja-JP"/>
          <w:rPrChange w:id="22525" w:author="Ericsson User" w:date="2022-03-08T15:36:00Z">
            <w:rPr>
              <w:lang w:eastAsia="ja-JP"/>
            </w:rPr>
          </w:rPrChange>
        </w:rPr>
      </w:pPr>
      <w:r w:rsidRPr="00BD6705">
        <w:rPr>
          <w:lang w:val="en-GB" w:eastAsia="ja-JP"/>
          <w:rPrChange w:id="22526" w:author="Ericsson User" w:date="2022-03-08T15:36:00Z">
            <w:rPr>
              <w:lang w:eastAsia="ja-JP"/>
            </w:rPr>
          </w:rPrChange>
        </w:rPr>
        <w:tab/>
        <w:t>reduce-load,</w:t>
      </w:r>
    </w:p>
    <w:p w14:paraId="778D2A65" w14:textId="77777777" w:rsidR="004B7699" w:rsidRPr="00BD6705" w:rsidRDefault="004B7699" w:rsidP="004B7699">
      <w:pPr>
        <w:pStyle w:val="PL"/>
        <w:rPr>
          <w:lang w:val="en-GB" w:eastAsia="ja-JP"/>
          <w:rPrChange w:id="22527" w:author="Ericsson User" w:date="2022-03-08T15:36:00Z">
            <w:rPr>
              <w:lang w:eastAsia="ja-JP"/>
            </w:rPr>
          </w:rPrChange>
        </w:rPr>
      </w:pPr>
      <w:r w:rsidRPr="00BD6705">
        <w:rPr>
          <w:lang w:val="en-GB" w:eastAsia="ja-JP"/>
          <w:rPrChange w:id="22528" w:author="Ericsson User" w:date="2022-03-08T15:36:00Z">
            <w:rPr>
              <w:lang w:eastAsia="ja-JP"/>
            </w:rPr>
          </w:rPrChange>
        </w:rPr>
        <w:tab/>
        <w:t>resource-optimisation,</w:t>
      </w:r>
    </w:p>
    <w:p w14:paraId="7DA05F7F" w14:textId="77777777" w:rsidR="004B7699" w:rsidRPr="00BD6705" w:rsidRDefault="004B7699" w:rsidP="004B7699">
      <w:pPr>
        <w:pStyle w:val="PL"/>
        <w:rPr>
          <w:lang w:val="en-GB" w:eastAsia="ja-JP"/>
          <w:rPrChange w:id="22529" w:author="Ericsson User" w:date="2022-03-08T15:36:00Z">
            <w:rPr>
              <w:lang w:eastAsia="ja-JP"/>
            </w:rPr>
          </w:rPrChange>
        </w:rPr>
      </w:pPr>
      <w:r w:rsidRPr="00BD6705">
        <w:rPr>
          <w:lang w:val="en-GB" w:eastAsia="ja-JP"/>
          <w:rPrChange w:id="22530" w:author="Ericsson User" w:date="2022-03-08T15:36:00Z">
            <w:rPr>
              <w:lang w:eastAsia="ja-JP"/>
            </w:rPr>
          </w:rPrChange>
        </w:rPr>
        <w:tab/>
        <w:t>time-critical-action,</w:t>
      </w:r>
    </w:p>
    <w:p w14:paraId="0C7C8041" w14:textId="77777777" w:rsidR="004B7699" w:rsidRPr="00BD6705" w:rsidRDefault="004B7699" w:rsidP="004B7699">
      <w:pPr>
        <w:pStyle w:val="PL"/>
        <w:rPr>
          <w:lang w:val="en-GB" w:eastAsia="ja-JP"/>
          <w:rPrChange w:id="22531" w:author="Ericsson User" w:date="2022-03-08T15:36:00Z">
            <w:rPr>
              <w:lang w:eastAsia="ja-JP"/>
            </w:rPr>
          </w:rPrChange>
        </w:rPr>
      </w:pPr>
      <w:r w:rsidRPr="00BD6705">
        <w:rPr>
          <w:lang w:val="en-GB" w:eastAsia="ja-JP"/>
          <w:rPrChange w:id="22532" w:author="Ericsson User" w:date="2022-03-08T15:36:00Z">
            <w:rPr>
              <w:lang w:eastAsia="ja-JP"/>
            </w:rPr>
          </w:rPrChange>
        </w:rPr>
        <w:tab/>
        <w:t>target-not-allowed,</w:t>
      </w:r>
    </w:p>
    <w:p w14:paraId="1F50ED7F" w14:textId="77777777" w:rsidR="004B7699" w:rsidRPr="00BD6705" w:rsidRDefault="004B7699" w:rsidP="004B7699">
      <w:pPr>
        <w:pStyle w:val="PL"/>
        <w:rPr>
          <w:lang w:val="en-GB" w:eastAsia="ja-JP"/>
          <w:rPrChange w:id="22533" w:author="Ericsson User" w:date="2022-03-08T15:36:00Z">
            <w:rPr>
              <w:lang w:eastAsia="ja-JP"/>
            </w:rPr>
          </w:rPrChange>
        </w:rPr>
      </w:pPr>
      <w:r w:rsidRPr="00BD6705">
        <w:rPr>
          <w:lang w:val="en-GB" w:eastAsia="ja-JP"/>
          <w:rPrChange w:id="22534" w:author="Ericsson User" w:date="2022-03-08T15:36:00Z">
            <w:rPr>
              <w:lang w:eastAsia="ja-JP"/>
            </w:rPr>
          </w:rPrChange>
        </w:rPr>
        <w:tab/>
        <w:t>no-radio-resources-available,</w:t>
      </w:r>
    </w:p>
    <w:p w14:paraId="7EB3D73B" w14:textId="77777777" w:rsidR="004B7699" w:rsidRPr="00BD6705" w:rsidRDefault="004B7699" w:rsidP="004B7699">
      <w:pPr>
        <w:pStyle w:val="PL"/>
        <w:rPr>
          <w:lang w:val="en-GB" w:eastAsia="ja-JP"/>
          <w:rPrChange w:id="22535" w:author="Ericsson User" w:date="2022-03-08T15:36:00Z">
            <w:rPr>
              <w:lang w:eastAsia="ja-JP"/>
            </w:rPr>
          </w:rPrChange>
        </w:rPr>
      </w:pPr>
      <w:r w:rsidRPr="00BD6705">
        <w:rPr>
          <w:lang w:val="en-GB" w:eastAsia="ja-JP"/>
          <w:rPrChange w:id="22536" w:author="Ericsson User" w:date="2022-03-08T15:36:00Z">
            <w:rPr>
              <w:lang w:eastAsia="ja-JP"/>
            </w:rPr>
          </w:rPrChange>
        </w:rPr>
        <w:tab/>
        <w:t>invalid-QoS-combination,</w:t>
      </w:r>
    </w:p>
    <w:p w14:paraId="5454F82E" w14:textId="77777777" w:rsidR="004B7699" w:rsidRPr="00BD6705" w:rsidRDefault="004B7699" w:rsidP="004B7699">
      <w:pPr>
        <w:pStyle w:val="PL"/>
        <w:rPr>
          <w:lang w:val="en-GB" w:eastAsia="ja-JP"/>
          <w:rPrChange w:id="22537" w:author="Ericsson User" w:date="2022-03-08T15:36:00Z">
            <w:rPr>
              <w:lang w:eastAsia="ja-JP"/>
            </w:rPr>
          </w:rPrChange>
        </w:rPr>
      </w:pPr>
      <w:r w:rsidRPr="00BD6705">
        <w:rPr>
          <w:lang w:val="en-GB" w:eastAsia="ja-JP"/>
          <w:rPrChange w:id="22538" w:author="Ericsson User" w:date="2022-03-08T15:36:00Z">
            <w:rPr>
              <w:lang w:eastAsia="ja-JP"/>
            </w:rPr>
          </w:rPrChange>
        </w:rPr>
        <w:tab/>
        <w:t>encryption-algorithms-not-supported,</w:t>
      </w:r>
    </w:p>
    <w:p w14:paraId="5AC1DF64" w14:textId="77777777" w:rsidR="004B7699" w:rsidRPr="00BD6705" w:rsidRDefault="004B7699" w:rsidP="004B7699">
      <w:pPr>
        <w:pStyle w:val="PL"/>
        <w:rPr>
          <w:lang w:val="en-GB" w:eastAsia="ja-JP"/>
          <w:rPrChange w:id="22539" w:author="Ericsson User" w:date="2022-03-08T15:36:00Z">
            <w:rPr>
              <w:lang w:eastAsia="ja-JP"/>
            </w:rPr>
          </w:rPrChange>
        </w:rPr>
      </w:pPr>
      <w:r w:rsidRPr="00BD6705">
        <w:rPr>
          <w:lang w:val="en-GB" w:eastAsia="ja-JP"/>
          <w:rPrChange w:id="22540" w:author="Ericsson User" w:date="2022-03-08T15:36:00Z">
            <w:rPr>
              <w:lang w:eastAsia="ja-JP"/>
            </w:rPr>
          </w:rPrChange>
        </w:rPr>
        <w:tab/>
        <w:t>procedure-cancelled,</w:t>
      </w:r>
    </w:p>
    <w:p w14:paraId="5AA3E1A2" w14:textId="77777777" w:rsidR="004B7699" w:rsidRPr="00BD6705" w:rsidRDefault="004B7699" w:rsidP="004B7699">
      <w:pPr>
        <w:pStyle w:val="PL"/>
        <w:rPr>
          <w:lang w:val="en-GB" w:eastAsia="ja-JP"/>
          <w:rPrChange w:id="22541" w:author="Ericsson User" w:date="2022-03-08T15:36:00Z">
            <w:rPr>
              <w:lang w:eastAsia="ja-JP"/>
            </w:rPr>
          </w:rPrChange>
        </w:rPr>
      </w:pPr>
      <w:r w:rsidRPr="00BD6705">
        <w:rPr>
          <w:lang w:val="en-GB" w:eastAsia="ja-JP"/>
          <w:rPrChange w:id="22542" w:author="Ericsson User" w:date="2022-03-08T15:36:00Z">
            <w:rPr>
              <w:lang w:eastAsia="ja-JP"/>
            </w:rPr>
          </w:rPrChange>
        </w:rPr>
        <w:tab/>
        <w:t>rRM-purpose,</w:t>
      </w:r>
    </w:p>
    <w:p w14:paraId="5C13E9AD" w14:textId="77777777" w:rsidR="004B7699" w:rsidRPr="00BD6705" w:rsidRDefault="004B7699" w:rsidP="004B7699">
      <w:pPr>
        <w:pStyle w:val="PL"/>
        <w:rPr>
          <w:lang w:val="en-GB" w:eastAsia="ja-JP"/>
          <w:rPrChange w:id="22543" w:author="Ericsson User" w:date="2022-03-08T15:36:00Z">
            <w:rPr>
              <w:lang w:eastAsia="ja-JP"/>
            </w:rPr>
          </w:rPrChange>
        </w:rPr>
      </w:pPr>
      <w:r w:rsidRPr="00BD6705">
        <w:rPr>
          <w:lang w:val="en-GB" w:eastAsia="ja-JP"/>
          <w:rPrChange w:id="22544" w:author="Ericsson User" w:date="2022-03-08T15:36:00Z">
            <w:rPr>
              <w:lang w:eastAsia="ja-JP"/>
            </w:rPr>
          </w:rPrChange>
        </w:rPr>
        <w:tab/>
        <w:t>improve-user-bit-rate,</w:t>
      </w:r>
    </w:p>
    <w:p w14:paraId="02F88C49" w14:textId="77777777" w:rsidR="004B7699" w:rsidRPr="00BD6705" w:rsidRDefault="004B7699" w:rsidP="004B7699">
      <w:pPr>
        <w:pStyle w:val="PL"/>
        <w:rPr>
          <w:lang w:val="en-GB" w:eastAsia="ja-JP"/>
          <w:rPrChange w:id="22545" w:author="Ericsson User" w:date="2022-03-08T15:36:00Z">
            <w:rPr>
              <w:lang w:eastAsia="ja-JP"/>
            </w:rPr>
          </w:rPrChange>
        </w:rPr>
      </w:pPr>
      <w:r w:rsidRPr="00BD6705">
        <w:rPr>
          <w:lang w:val="en-GB" w:eastAsia="ja-JP"/>
          <w:rPrChange w:id="22546" w:author="Ericsson User" w:date="2022-03-08T15:36:00Z">
            <w:rPr>
              <w:lang w:eastAsia="ja-JP"/>
            </w:rPr>
          </w:rPrChange>
        </w:rPr>
        <w:tab/>
        <w:t>user-inactivity,</w:t>
      </w:r>
    </w:p>
    <w:p w14:paraId="142A785B" w14:textId="77777777" w:rsidR="004B7699" w:rsidRPr="00BD6705" w:rsidRDefault="004B7699" w:rsidP="004B7699">
      <w:pPr>
        <w:pStyle w:val="PL"/>
        <w:rPr>
          <w:lang w:val="en-GB" w:eastAsia="ja-JP"/>
          <w:rPrChange w:id="22547" w:author="Ericsson User" w:date="2022-03-08T15:36:00Z">
            <w:rPr>
              <w:lang w:eastAsia="ja-JP"/>
            </w:rPr>
          </w:rPrChange>
        </w:rPr>
      </w:pPr>
      <w:r w:rsidRPr="00BD6705">
        <w:rPr>
          <w:lang w:val="en-GB" w:eastAsia="ja-JP"/>
          <w:rPrChange w:id="22548" w:author="Ericsson User" w:date="2022-03-08T15:36:00Z">
            <w:rPr>
              <w:lang w:eastAsia="ja-JP"/>
            </w:rPr>
          </w:rPrChange>
        </w:rPr>
        <w:tab/>
        <w:t>radio-connection-with-UE-lost,</w:t>
      </w:r>
    </w:p>
    <w:p w14:paraId="3C57F881" w14:textId="77777777" w:rsidR="004B7699" w:rsidRPr="00BD6705" w:rsidRDefault="004B7699" w:rsidP="004B7699">
      <w:pPr>
        <w:pStyle w:val="PL"/>
        <w:rPr>
          <w:lang w:val="en-GB" w:eastAsia="ja-JP"/>
          <w:rPrChange w:id="22549" w:author="Ericsson User" w:date="2022-03-08T15:36:00Z">
            <w:rPr>
              <w:lang w:eastAsia="ja-JP"/>
            </w:rPr>
          </w:rPrChange>
        </w:rPr>
      </w:pPr>
      <w:r w:rsidRPr="00BD6705">
        <w:rPr>
          <w:lang w:val="en-GB" w:eastAsia="ja-JP"/>
          <w:rPrChange w:id="22550" w:author="Ericsson User" w:date="2022-03-08T15:36:00Z">
            <w:rPr>
              <w:lang w:eastAsia="ja-JP"/>
            </w:rPr>
          </w:rPrChange>
        </w:rPr>
        <w:tab/>
        <w:t>failure-in-the-radio-interface-procedure,</w:t>
      </w:r>
    </w:p>
    <w:p w14:paraId="15E5353F" w14:textId="77777777" w:rsidR="004B7699" w:rsidRPr="00BD6705" w:rsidRDefault="004B7699" w:rsidP="004B7699">
      <w:pPr>
        <w:pStyle w:val="PL"/>
        <w:rPr>
          <w:lang w:val="en-GB" w:eastAsia="ja-JP"/>
          <w:rPrChange w:id="22551" w:author="Ericsson User" w:date="2022-03-08T15:36:00Z">
            <w:rPr>
              <w:lang w:eastAsia="ja-JP"/>
            </w:rPr>
          </w:rPrChange>
        </w:rPr>
      </w:pPr>
      <w:r w:rsidRPr="00BD6705">
        <w:rPr>
          <w:lang w:val="en-GB" w:eastAsia="ja-JP"/>
          <w:rPrChange w:id="22552" w:author="Ericsson User" w:date="2022-03-08T15:36:00Z">
            <w:rPr>
              <w:lang w:eastAsia="ja-JP"/>
            </w:rPr>
          </w:rPrChange>
        </w:rPr>
        <w:tab/>
        <w:t>bearer-option-not-supported,</w:t>
      </w:r>
    </w:p>
    <w:p w14:paraId="15387733" w14:textId="77777777" w:rsidR="004B7699" w:rsidRPr="00BD6705" w:rsidRDefault="004B7699" w:rsidP="004B7699">
      <w:pPr>
        <w:pStyle w:val="PL"/>
        <w:rPr>
          <w:rFonts w:cs="Arial"/>
          <w:lang w:val="en-GB" w:eastAsia="ja-JP"/>
          <w:rPrChange w:id="22553" w:author="Ericsson User" w:date="2022-03-08T15:36:00Z">
            <w:rPr>
              <w:rFonts w:cs="Arial"/>
              <w:lang w:eastAsia="ja-JP"/>
            </w:rPr>
          </w:rPrChange>
        </w:rPr>
      </w:pPr>
      <w:r w:rsidRPr="00BD6705">
        <w:rPr>
          <w:rFonts w:cs="Arial"/>
          <w:lang w:val="en-GB" w:eastAsia="ja-JP"/>
          <w:rPrChange w:id="22554" w:author="Ericsson User" w:date="2022-03-08T15:36:00Z">
            <w:rPr>
              <w:rFonts w:cs="Arial"/>
              <w:lang w:eastAsia="ja-JP"/>
            </w:rPr>
          </w:rPrChange>
        </w:rPr>
        <w:tab/>
        <w:t>up-integrity-protection-not-possible,</w:t>
      </w:r>
    </w:p>
    <w:p w14:paraId="324193AE" w14:textId="77777777" w:rsidR="004B7699" w:rsidRPr="00BD6705" w:rsidRDefault="004B7699" w:rsidP="004B7699">
      <w:pPr>
        <w:pStyle w:val="PL"/>
        <w:rPr>
          <w:rFonts w:cs="Arial"/>
          <w:lang w:val="en-GB" w:eastAsia="ja-JP"/>
          <w:rPrChange w:id="22555" w:author="Ericsson User" w:date="2022-03-08T15:36:00Z">
            <w:rPr>
              <w:rFonts w:cs="Arial"/>
              <w:lang w:eastAsia="ja-JP"/>
            </w:rPr>
          </w:rPrChange>
        </w:rPr>
      </w:pPr>
      <w:r w:rsidRPr="00BD6705">
        <w:rPr>
          <w:rFonts w:cs="Arial"/>
          <w:lang w:val="en-GB" w:eastAsia="ja-JP"/>
          <w:rPrChange w:id="22556" w:author="Ericsson User" w:date="2022-03-08T15:36:00Z">
            <w:rPr>
              <w:rFonts w:cs="Arial"/>
              <w:lang w:eastAsia="ja-JP"/>
            </w:rPr>
          </w:rPrChange>
        </w:rPr>
        <w:tab/>
        <w:t>up-confidentiality-protection-not-possible,</w:t>
      </w:r>
    </w:p>
    <w:p w14:paraId="18CB3DE0" w14:textId="77777777" w:rsidR="004B7699" w:rsidRPr="00BD6705" w:rsidRDefault="004B7699" w:rsidP="004B7699">
      <w:pPr>
        <w:pStyle w:val="PL"/>
        <w:rPr>
          <w:rFonts w:cs="Arial"/>
          <w:lang w:val="en-GB" w:eastAsia="ja-JP"/>
          <w:rPrChange w:id="22557" w:author="Ericsson User" w:date="2022-03-08T15:36:00Z">
            <w:rPr>
              <w:rFonts w:cs="Arial"/>
              <w:lang w:eastAsia="ja-JP"/>
            </w:rPr>
          </w:rPrChange>
        </w:rPr>
      </w:pPr>
      <w:r w:rsidRPr="00BD6705">
        <w:rPr>
          <w:rFonts w:cs="Arial"/>
          <w:lang w:val="en-GB" w:eastAsia="ja-JP"/>
          <w:rPrChange w:id="22558" w:author="Ericsson User" w:date="2022-03-08T15:36:00Z">
            <w:rPr>
              <w:rFonts w:cs="Arial"/>
              <w:lang w:eastAsia="ja-JP"/>
            </w:rPr>
          </w:rPrChange>
        </w:rPr>
        <w:tab/>
        <w:t>resources-not-available-for-the-slice-s,</w:t>
      </w:r>
    </w:p>
    <w:p w14:paraId="48116EAD" w14:textId="77777777" w:rsidR="004B7699" w:rsidRPr="00BD6705" w:rsidRDefault="004B7699" w:rsidP="004B7699">
      <w:pPr>
        <w:pStyle w:val="PL"/>
        <w:rPr>
          <w:rFonts w:cs="Arial"/>
          <w:lang w:val="en-GB" w:eastAsia="ja-JP"/>
          <w:rPrChange w:id="22559" w:author="Ericsson User" w:date="2022-03-08T15:36:00Z">
            <w:rPr>
              <w:rFonts w:cs="Arial"/>
              <w:lang w:eastAsia="ja-JP"/>
            </w:rPr>
          </w:rPrChange>
        </w:rPr>
      </w:pPr>
      <w:r w:rsidRPr="00BD6705">
        <w:rPr>
          <w:rFonts w:cs="Arial"/>
          <w:lang w:val="en-GB" w:eastAsia="ja-JP"/>
          <w:rPrChange w:id="22560" w:author="Ericsson User" w:date="2022-03-08T15:36:00Z">
            <w:rPr>
              <w:rFonts w:cs="Arial"/>
              <w:lang w:eastAsia="ja-JP"/>
            </w:rPr>
          </w:rPrChange>
        </w:rPr>
        <w:tab/>
        <w:t>ue-max-IP-data-rate-reason,</w:t>
      </w:r>
    </w:p>
    <w:p w14:paraId="5FCFB471" w14:textId="77777777" w:rsidR="004B7699" w:rsidRPr="00BD6705" w:rsidRDefault="004B7699" w:rsidP="004B7699">
      <w:pPr>
        <w:pStyle w:val="PL"/>
        <w:rPr>
          <w:rFonts w:cs="Arial"/>
          <w:lang w:val="en-GB" w:eastAsia="ja-JP"/>
          <w:rPrChange w:id="22561" w:author="Ericsson User" w:date="2022-03-08T15:36:00Z">
            <w:rPr>
              <w:rFonts w:cs="Arial"/>
              <w:lang w:eastAsia="ja-JP"/>
            </w:rPr>
          </w:rPrChange>
        </w:rPr>
      </w:pPr>
      <w:r w:rsidRPr="00BD6705">
        <w:rPr>
          <w:rFonts w:cs="Arial"/>
          <w:lang w:val="en-GB" w:eastAsia="ja-JP"/>
          <w:rPrChange w:id="22562" w:author="Ericsson User" w:date="2022-03-08T15:36:00Z">
            <w:rPr>
              <w:rFonts w:cs="Arial"/>
              <w:lang w:eastAsia="ja-JP"/>
            </w:rPr>
          </w:rPrChange>
        </w:rPr>
        <w:tab/>
        <w:t>cP-integrity-protection-failure,</w:t>
      </w:r>
    </w:p>
    <w:p w14:paraId="3E4A4BD6" w14:textId="77777777" w:rsidR="004B7699" w:rsidRPr="00BD6705" w:rsidRDefault="004B7699" w:rsidP="004B7699">
      <w:pPr>
        <w:pStyle w:val="PL"/>
        <w:rPr>
          <w:rFonts w:cs="Arial"/>
          <w:lang w:val="en-GB" w:eastAsia="ja-JP"/>
          <w:rPrChange w:id="22563" w:author="Ericsson User" w:date="2022-03-08T15:36:00Z">
            <w:rPr>
              <w:rFonts w:cs="Arial"/>
              <w:lang w:eastAsia="ja-JP"/>
            </w:rPr>
          </w:rPrChange>
        </w:rPr>
      </w:pPr>
      <w:r w:rsidRPr="00BD6705">
        <w:rPr>
          <w:rFonts w:cs="Arial"/>
          <w:lang w:val="en-GB" w:eastAsia="ja-JP"/>
          <w:rPrChange w:id="22564" w:author="Ericsson User" w:date="2022-03-08T15:36:00Z">
            <w:rPr>
              <w:rFonts w:cs="Arial"/>
              <w:lang w:eastAsia="ja-JP"/>
            </w:rPr>
          </w:rPrChange>
        </w:rPr>
        <w:tab/>
        <w:t>uP-integrity-protection-failure,</w:t>
      </w:r>
    </w:p>
    <w:p w14:paraId="434C2317" w14:textId="77777777" w:rsidR="004B7699" w:rsidRPr="00BD6705" w:rsidRDefault="004B7699" w:rsidP="004B7699">
      <w:pPr>
        <w:pStyle w:val="PL"/>
        <w:rPr>
          <w:rFonts w:cs="Arial"/>
          <w:lang w:val="en-GB" w:eastAsia="ja-JP"/>
          <w:rPrChange w:id="22565" w:author="Ericsson User" w:date="2022-03-08T15:36:00Z">
            <w:rPr>
              <w:rFonts w:cs="Arial"/>
              <w:lang w:eastAsia="ja-JP"/>
            </w:rPr>
          </w:rPrChange>
        </w:rPr>
      </w:pPr>
      <w:r w:rsidRPr="00BD6705">
        <w:rPr>
          <w:rFonts w:cs="Arial"/>
          <w:lang w:val="en-GB" w:eastAsia="ja-JP"/>
          <w:rPrChange w:id="22566" w:author="Ericsson User" w:date="2022-03-08T15:36:00Z">
            <w:rPr>
              <w:rFonts w:cs="Arial"/>
              <w:lang w:eastAsia="ja-JP"/>
            </w:rPr>
          </w:rPrChange>
        </w:rPr>
        <w:tab/>
      </w:r>
      <w:r w:rsidRPr="00BD6705">
        <w:rPr>
          <w:snapToGrid w:val="0"/>
          <w:lang w:val="en-GB"/>
          <w:rPrChange w:id="22567" w:author="Ericsson User" w:date="2022-03-08T15:36:00Z">
            <w:rPr>
              <w:snapToGrid w:val="0"/>
            </w:rPr>
          </w:rPrChange>
        </w:rPr>
        <w:t>slice-not-supported</w:t>
      </w:r>
      <w:r w:rsidRPr="00BD6705">
        <w:rPr>
          <w:snapToGrid w:val="0"/>
          <w:lang w:val="en-GB" w:eastAsia="zh-CN"/>
          <w:rPrChange w:id="22568" w:author="Ericsson User" w:date="2022-03-08T15:36:00Z">
            <w:rPr>
              <w:snapToGrid w:val="0"/>
              <w:lang w:eastAsia="zh-CN"/>
            </w:rPr>
          </w:rPrChange>
        </w:rPr>
        <w:t>-by-NG-RAN</w:t>
      </w:r>
      <w:r w:rsidRPr="00BD6705">
        <w:rPr>
          <w:snapToGrid w:val="0"/>
          <w:lang w:val="en-GB"/>
          <w:rPrChange w:id="22569" w:author="Ericsson User" w:date="2022-03-08T15:36:00Z">
            <w:rPr>
              <w:snapToGrid w:val="0"/>
            </w:rPr>
          </w:rPrChange>
        </w:rPr>
        <w:t>,</w:t>
      </w:r>
    </w:p>
    <w:p w14:paraId="5AEAF4BB" w14:textId="77777777" w:rsidR="004B7699" w:rsidRPr="00BD6705" w:rsidRDefault="004B7699" w:rsidP="004B7699">
      <w:pPr>
        <w:pStyle w:val="PL"/>
        <w:rPr>
          <w:snapToGrid w:val="0"/>
          <w:lang w:val="en-GB"/>
          <w:rPrChange w:id="22570" w:author="Ericsson User" w:date="2022-03-08T15:36:00Z">
            <w:rPr>
              <w:snapToGrid w:val="0"/>
            </w:rPr>
          </w:rPrChange>
        </w:rPr>
      </w:pPr>
      <w:r w:rsidRPr="00BD6705">
        <w:rPr>
          <w:snapToGrid w:val="0"/>
          <w:lang w:val="en-GB"/>
          <w:rPrChange w:id="22571" w:author="Ericsson User" w:date="2022-03-08T15:36:00Z">
            <w:rPr>
              <w:snapToGrid w:val="0"/>
            </w:rPr>
          </w:rPrChange>
        </w:rPr>
        <w:tab/>
        <w:t>mN-Mobility,</w:t>
      </w:r>
    </w:p>
    <w:p w14:paraId="02BB9FCD" w14:textId="77777777" w:rsidR="004B7699" w:rsidRPr="00BD6705" w:rsidRDefault="004B7699" w:rsidP="004B7699">
      <w:pPr>
        <w:pStyle w:val="PL"/>
        <w:rPr>
          <w:snapToGrid w:val="0"/>
          <w:lang w:val="en-GB"/>
          <w:rPrChange w:id="22572" w:author="Ericsson User" w:date="2022-03-08T15:36:00Z">
            <w:rPr>
              <w:snapToGrid w:val="0"/>
            </w:rPr>
          </w:rPrChange>
        </w:rPr>
      </w:pPr>
      <w:r w:rsidRPr="00BD6705">
        <w:rPr>
          <w:snapToGrid w:val="0"/>
          <w:lang w:val="en-GB"/>
          <w:rPrChange w:id="22573" w:author="Ericsson User" w:date="2022-03-08T15:36:00Z">
            <w:rPr>
              <w:snapToGrid w:val="0"/>
            </w:rPr>
          </w:rPrChange>
        </w:rPr>
        <w:lastRenderedPageBreak/>
        <w:tab/>
        <w:t>sN-Mobility,</w:t>
      </w:r>
    </w:p>
    <w:p w14:paraId="72EE243B" w14:textId="77777777" w:rsidR="004B7699" w:rsidRPr="00BD6705" w:rsidRDefault="004B7699" w:rsidP="004B7699">
      <w:pPr>
        <w:pStyle w:val="PL"/>
        <w:rPr>
          <w:snapToGrid w:val="0"/>
          <w:lang w:val="en-GB"/>
          <w:rPrChange w:id="22574" w:author="Ericsson User" w:date="2022-03-08T15:36:00Z">
            <w:rPr>
              <w:snapToGrid w:val="0"/>
            </w:rPr>
          </w:rPrChange>
        </w:rPr>
      </w:pPr>
      <w:r w:rsidRPr="00BD6705">
        <w:rPr>
          <w:snapToGrid w:val="0"/>
          <w:lang w:val="en-GB"/>
          <w:rPrChange w:id="22575" w:author="Ericsson User" w:date="2022-03-08T15:36:00Z">
            <w:rPr>
              <w:snapToGrid w:val="0"/>
            </w:rPr>
          </w:rPrChange>
        </w:rPr>
        <w:tab/>
        <w:t>count-reaches-max-value,</w:t>
      </w:r>
    </w:p>
    <w:p w14:paraId="34F0E472" w14:textId="77777777" w:rsidR="004B7699" w:rsidRPr="00BD6705" w:rsidRDefault="004B7699" w:rsidP="004B7699">
      <w:pPr>
        <w:pStyle w:val="PL"/>
        <w:rPr>
          <w:lang w:val="en-GB"/>
          <w:rPrChange w:id="22576" w:author="Ericsson User" w:date="2022-03-08T15:36:00Z">
            <w:rPr/>
          </w:rPrChange>
        </w:rPr>
      </w:pPr>
      <w:r w:rsidRPr="00BD6705">
        <w:rPr>
          <w:lang w:val="en-GB"/>
          <w:rPrChange w:id="22577" w:author="Ericsson User" w:date="2022-03-08T15:36:00Z">
            <w:rPr/>
          </w:rPrChange>
        </w:rPr>
        <w:tab/>
        <w:t>unknown-old-</w:t>
      </w:r>
      <w:r w:rsidRPr="00BD6705">
        <w:rPr>
          <w:lang w:val="en-GB" w:eastAsia="ja-JP"/>
          <w:rPrChange w:id="22578" w:author="Ericsson User" w:date="2022-03-08T15:36:00Z">
            <w:rPr>
              <w:lang w:eastAsia="ja-JP"/>
            </w:rPr>
          </w:rPrChange>
        </w:rPr>
        <w:t>NG-RAN-node</w:t>
      </w:r>
      <w:r w:rsidRPr="00BD6705">
        <w:rPr>
          <w:lang w:val="en-GB"/>
          <w:rPrChange w:id="22579" w:author="Ericsson User" w:date="2022-03-08T15:36:00Z">
            <w:rPr/>
          </w:rPrChange>
        </w:rPr>
        <w:t>-UE-XnAP-ID,</w:t>
      </w:r>
    </w:p>
    <w:p w14:paraId="1878C14F" w14:textId="77777777" w:rsidR="004B7699" w:rsidRPr="00BD6705" w:rsidRDefault="004B7699" w:rsidP="004B7699">
      <w:pPr>
        <w:pStyle w:val="PL"/>
        <w:rPr>
          <w:lang w:val="en-GB"/>
          <w:rPrChange w:id="22580" w:author="Ericsson User" w:date="2022-03-08T15:36:00Z">
            <w:rPr/>
          </w:rPrChange>
        </w:rPr>
      </w:pPr>
      <w:r w:rsidRPr="00BD6705">
        <w:rPr>
          <w:lang w:val="en-GB"/>
          <w:rPrChange w:id="22581" w:author="Ericsson User" w:date="2022-03-08T15:36:00Z">
            <w:rPr/>
          </w:rPrChange>
        </w:rPr>
        <w:tab/>
        <w:t>pDCP-Overload,</w:t>
      </w:r>
    </w:p>
    <w:p w14:paraId="6B9CA9A5" w14:textId="77777777" w:rsidR="004B7699" w:rsidRPr="00BD6705" w:rsidRDefault="004B7699" w:rsidP="004B7699">
      <w:pPr>
        <w:pStyle w:val="PL"/>
        <w:rPr>
          <w:lang w:val="en-GB" w:eastAsia="zh-CN"/>
          <w:rPrChange w:id="22582" w:author="Ericsson User" w:date="2022-03-08T15:36:00Z">
            <w:rPr>
              <w:lang w:eastAsia="zh-CN"/>
            </w:rPr>
          </w:rPrChange>
        </w:rPr>
      </w:pPr>
      <w:r w:rsidRPr="00BD6705">
        <w:rPr>
          <w:lang w:val="en-GB"/>
          <w:rPrChange w:id="22583" w:author="Ericsson User" w:date="2022-03-08T15:36:00Z">
            <w:rPr/>
          </w:rPrChange>
        </w:rPr>
        <w:tab/>
      </w:r>
      <w:r w:rsidRPr="00BD6705">
        <w:rPr>
          <w:lang w:val="en-GB" w:eastAsia="zh-CN"/>
          <w:rPrChange w:id="22584" w:author="Ericsson User" w:date="2022-03-08T15:36:00Z">
            <w:rPr>
              <w:lang w:eastAsia="zh-CN"/>
            </w:rPr>
          </w:rPrChange>
        </w:rPr>
        <w:t>drb-id-not-available,</w:t>
      </w:r>
    </w:p>
    <w:p w14:paraId="742516C0" w14:textId="77777777" w:rsidR="004B7699" w:rsidRPr="00BD6705" w:rsidRDefault="004B7699" w:rsidP="004B7699">
      <w:pPr>
        <w:pStyle w:val="PL"/>
        <w:rPr>
          <w:rFonts w:cs="Arial"/>
          <w:lang w:val="en-GB" w:eastAsia="ja-JP"/>
          <w:rPrChange w:id="22585" w:author="Ericsson User" w:date="2022-03-08T15:36:00Z">
            <w:rPr>
              <w:rFonts w:cs="Arial"/>
              <w:lang w:eastAsia="ja-JP"/>
            </w:rPr>
          </w:rPrChange>
        </w:rPr>
      </w:pPr>
      <w:r w:rsidRPr="00BD6705">
        <w:rPr>
          <w:snapToGrid w:val="0"/>
          <w:lang w:val="en-GB"/>
          <w:rPrChange w:id="22586" w:author="Ericsson User" w:date="2022-03-08T15:36:00Z">
            <w:rPr>
              <w:snapToGrid w:val="0"/>
            </w:rPr>
          </w:rPrChange>
        </w:rPr>
        <w:tab/>
      </w:r>
      <w:r w:rsidRPr="00BD6705">
        <w:rPr>
          <w:rFonts w:cs="Arial"/>
          <w:lang w:val="en-GB" w:eastAsia="ja-JP"/>
          <w:rPrChange w:id="22587" w:author="Ericsson User" w:date="2022-03-08T15:36:00Z">
            <w:rPr>
              <w:rFonts w:cs="Arial"/>
              <w:lang w:eastAsia="ja-JP"/>
            </w:rPr>
          </w:rPrChange>
        </w:rPr>
        <w:t>unspecified,</w:t>
      </w:r>
    </w:p>
    <w:p w14:paraId="4DE6AEAC" w14:textId="77777777" w:rsidR="004B7699" w:rsidRPr="00BD6705" w:rsidRDefault="004B7699" w:rsidP="004B7699">
      <w:pPr>
        <w:pStyle w:val="PL"/>
        <w:rPr>
          <w:rFonts w:cs="Arial"/>
          <w:lang w:val="en-GB" w:eastAsia="ja-JP"/>
          <w:rPrChange w:id="22588" w:author="Ericsson User" w:date="2022-03-08T15:36:00Z">
            <w:rPr>
              <w:rFonts w:cs="Arial"/>
              <w:lang w:eastAsia="ja-JP"/>
            </w:rPr>
          </w:rPrChange>
        </w:rPr>
      </w:pPr>
      <w:r w:rsidRPr="00BD6705">
        <w:rPr>
          <w:rFonts w:cs="Arial"/>
          <w:lang w:val="en-GB" w:eastAsia="ja-JP"/>
          <w:rPrChange w:id="22589" w:author="Ericsson User" w:date="2022-03-08T15:36:00Z">
            <w:rPr>
              <w:rFonts w:cs="Arial"/>
              <w:lang w:eastAsia="ja-JP"/>
            </w:rPr>
          </w:rPrChange>
        </w:rPr>
        <w:tab/>
        <w:t>...,</w:t>
      </w:r>
    </w:p>
    <w:p w14:paraId="25C7DE1E" w14:textId="77777777" w:rsidR="004B7699" w:rsidRPr="00BD6705" w:rsidRDefault="004B7699" w:rsidP="004B7699">
      <w:pPr>
        <w:pStyle w:val="PL"/>
        <w:rPr>
          <w:rFonts w:cs="Arial"/>
          <w:lang w:val="en-GB" w:eastAsia="ja-JP"/>
          <w:rPrChange w:id="22590" w:author="Ericsson User" w:date="2022-03-08T15:36:00Z">
            <w:rPr>
              <w:rFonts w:cs="Arial"/>
              <w:lang w:eastAsia="ja-JP"/>
            </w:rPr>
          </w:rPrChange>
        </w:rPr>
      </w:pPr>
      <w:r w:rsidRPr="00BD6705">
        <w:rPr>
          <w:rFonts w:cs="Arial"/>
          <w:lang w:val="en-GB" w:eastAsia="ja-JP"/>
          <w:rPrChange w:id="22591" w:author="Ericsson User" w:date="2022-03-08T15:36:00Z">
            <w:rPr>
              <w:rFonts w:cs="Arial"/>
              <w:lang w:eastAsia="ja-JP"/>
            </w:rPr>
          </w:rPrChange>
        </w:rPr>
        <w:tab/>
        <w:t>ue-context-id-not-known,</w:t>
      </w:r>
    </w:p>
    <w:p w14:paraId="7FA0F25F" w14:textId="77777777" w:rsidR="004B7699" w:rsidRPr="00BD6705" w:rsidRDefault="004B7699" w:rsidP="004B7699">
      <w:pPr>
        <w:pStyle w:val="PL"/>
        <w:rPr>
          <w:rFonts w:cs="Arial"/>
          <w:lang w:val="en-GB" w:eastAsia="ja-JP"/>
          <w:rPrChange w:id="22592" w:author="Ericsson User" w:date="2022-03-08T15:36:00Z">
            <w:rPr>
              <w:rFonts w:cs="Arial"/>
              <w:lang w:eastAsia="ja-JP"/>
            </w:rPr>
          </w:rPrChange>
        </w:rPr>
      </w:pPr>
      <w:r w:rsidRPr="00BD6705">
        <w:rPr>
          <w:rFonts w:cs="Arial"/>
          <w:lang w:val="en-GB" w:eastAsia="ja-JP"/>
          <w:rPrChange w:id="22593" w:author="Ericsson User" w:date="2022-03-08T15:36:00Z">
            <w:rPr>
              <w:rFonts w:cs="Arial"/>
              <w:lang w:eastAsia="ja-JP"/>
            </w:rPr>
          </w:rPrChange>
        </w:rPr>
        <w:tab/>
        <w:t>non-relocation-of-context,</w:t>
      </w:r>
    </w:p>
    <w:p w14:paraId="5C7F1FAB" w14:textId="77777777" w:rsidR="004B7699" w:rsidRPr="00BD6705" w:rsidRDefault="004B7699" w:rsidP="004B7699">
      <w:pPr>
        <w:pStyle w:val="PL"/>
        <w:rPr>
          <w:rFonts w:cs="Arial"/>
          <w:lang w:val="en-GB" w:eastAsia="ja-JP"/>
          <w:rPrChange w:id="22594" w:author="Ericsson User" w:date="2022-03-08T15:36:00Z">
            <w:rPr>
              <w:rFonts w:cs="Arial"/>
              <w:lang w:eastAsia="ja-JP"/>
            </w:rPr>
          </w:rPrChange>
        </w:rPr>
      </w:pPr>
      <w:r w:rsidRPr="00BD6705">
        <w:rPr>
          <w:rFonts w:cs="Arial"/>
          <w:lang w:val="en-GB" w:eastAsia="ja-JP"/>
          <w:rPrChange w:id="22595" w:author="Ericsson User" w:date="2022-03-08T15:36:00Z">
            <w:rPr>
              <w:rFonts w:cs="Arial"/>
              <w:lang w:eastAsia="ja-JP"/>
            </w:rPr>
          </w:rPrChange>
        </w:rPr>
        <w:tab/>
        <w:t>cho-cpc-resources-tobechanged,</w:t>
      </w:r>
    </w:p>
    <w:p w14:paraId="13EED863" w14:textId="77777777" w:rsidR="004B7699" w:rsidRPr="00BD6705" w:rsidRDefault="004B7699" w:rsidP="004B7699">
      <w:pPr>
        <w:pStyle w:val="PL"/>
        <w:rPr>
          <w:rFonts w:cs="Arial"/>
          <w:lang w:val="en-GB" w:eastAsia="ja-JP"/>
          <w:rPrChange w:id="22596" w:author="Ericsson User" w:date="2022-03-08T15:36:00Z">
            <w:rPr>
              <w:rFonts w:cs="Arial"/>
              <w:lang w:eastAsia="ja-JP"/>
            </w:rPr>
          </w:rPrChange>
        </w:rPr>
      </w:pPr>
      <w:r w:rsidRPr="00BD6705">
        <w:rPr>
          <w:rFonts w:cs="Arial"/>
          <w:lang w:val="en-GB" w:eastAsia="ja-JP"/>
          <w:rPrChange w:id="22597" w:author="Ericsson User" w:date="2022-03-08T15:36:00Z">
            <w:rPr>
              <w:rFonts w:cs="Arial"/>
              <w:lang w:eastAsia="ja-JP"/>
            </w:rPr>
          </w:rPrChange>
        </w:rPr>
        <w:tab/>
        <w:t>rSN</w:t>
      </w:r>
      <w:r w:rsidRPr="00BD6705">
        <w:rPr>
          <w:rFonts w:cs="Arial" w:hint="eastAsia"/>
          <w:lang w:val="en-GB" w:eastAsia="ja-JP"/>
          <w:rPrChange w:id="22598" w:author="Ericsson User" w:date="2022-03-08T15:36:00Z">
            <w:rPr>
              <w:rFonts w:cs="Arial" w:hint="eastAsia"/>
              <w:lang w:eastAsia="ja-JP"/>
            </w:rPr>
          </w:rPrChange>
        </w:rPr>
        <w:t>-</w:t>
      </w:r>
      <w:r w:rsidRPr="00BD6705">
        <w:rPr>
          <w:rFonts w:cs="Arial"/>
          <w:lang w:val="en-GB" w:eastAsia="ja-JP"/>
          <w:rPrChange w:id="22599" w:author="Ericsson User" w:date="2022-03-08T15:36:00Z">
            <w:rPr>
              <w:rFonts w:cs="Arial"/>
              <w:lang w:eastAsia="ja-JP"/>
            </w:rPr>
          </w:rPrChange>
        </w:rPr>
        <w:t>not</w:t>
      </w:r>
      <w:r w:rsidRPr="00BD6705">
        <w:rPr>
          <w:rFonts w:cs="Arial" w:hint="eastAsia"/>
          <w:lang w:val="en-GB" w:eastAsia="ja-JP"/>
          <w:rPrChange w:id="22600" w:author="Ericsson User" w:date="2022-03-08T15:36:00Z">
            <w:rPr>
              <w:rFonts w:cs="Arial" w:hint="eastAsia"/>
              <w:lang w:eastAsia="ja-JP"/>
            </w:rPr>
          </w:rPrChange>
        </w:rPr>
        <w:t>-</w:t>
      </w:r>
      <w:r w:rsidRPr="00BD6705">
        <w:rPr>
          <w:rFonts w:cs="Arial"/>
          <w:lang w:val="en-GB" w:eastAsia="ja-JP"/>
          <w:rPrChange w:id="22601" w:author="Ericsson User" w:date="2022-03-08T15:36:00Z">
            <w:rPr>
              <w:rFonts w:cs="Arial"/>
              <w:lang w:eastAsia="ja-JP"/>
            </w:rPr>
          </w:rPrChange>
        </w:rPr>
        <w:t>available</w:t>
      </w:r>
      <w:r w:rsidRPr="00BD6705">
        <w:rPr>
          <w:rFonts w:cs="Arial" w:hint="eastAsia"/>
          <w:lang w:val="en-GB" w:eastAsia="ja-JP"/>
          <w:rPrChange w:id="22602" w:author="Ericsson User" w:date="2022-03-08T15:36:00Z">
            <w:rPr>
              <w:rFonts w:cs="Arial" w:hint="eastAsia"/>
              <w:lang w:eastAsia="ja-JP"/>
            </w:rPr>
          </w:rPrChange>
        </w:rPr>
        <w:t>-</w:t>
      </w:r>
      <w:r w:rsidRPr="00BD6705">
        <w:rPr>
          <w:rFonts w:cs="Arial"/>
          <w:lang w:val="en-GB" w:eastAsia="ja-JP"/>
          <w:rPrChange w:id="22603" w:author="Ericsson User" w:date="2022-03-08T15:36:00Z">
            <w:rPr>
              <w:rFonts w:cs="Arial"/>
              <w:lang w:eastAsia="ja-JP"/>
            </w:rPr>
          </w:rPrChange>
        </w:rPr>
        <w:t>for</w:t>
      </w:r>
      <w:r w:rsidRPr="00BD6705">
        <w:rPr>
          <w:rFonts w:cs="Arial" w:hint="eastAsia"/>
          <w:lang w:val="en-GB" w:eastAsia="ja-JP"/>
          <w:rPrChange w:id="22604" w:author="Ericsson User" w:date="2022-03-08T15:36:00Z">
            <w:rPr>
              <w:rFonts w:cs="Arial" w:hint="eastAsia"/>
              <w:lang w:eastAsia="ja-JP"/>
            </w:rPr>
          </w:rPrChange>
        </w:rPr>
        <w:t>-</w:t>
      </w:r>
      <w:r w:rsidRPr="00BD6705">
        <w:rPr>
          <w:rFonts w:cs="Arial"/>
          <w:lang w:val="en-GB" w:eastAsia="ja-JP"/>
          <w:rPrChange w:id="22605" w:author="Ericsson User" w:date="2022-03-08T15:36:00Z">
            <w:rPr>
              <w:rFonts w:cs="Arial"/>
              <w:lang w:eastAsia="ja-JP"/>
            </w:rPr>
          </w:rPrChange>
        </w:rPr>
        <w:t>the</w:t>
      </w:r>
      <w:r w:rsidRPr="00BD6705">
        <w:rPr>
          <w:rFonts w:cs="Arial" w:hint="eastAsia"/>
          <w:lang w:val="en-GB" w:eastAsia="ja-JP"/>
          <w:rPrChange w:id="22606" w:author="Ericsson User" w:date="2022-03-08T15:36:00Z">
            <w:rPr>
              <w:rFonts w:cs="Arial" w:hint="eastAsia"/>
              <w:lang w:eastAsia="ja-JP"/>
            </w:rPr>
          </w:rPrChange>
        </w:rPr>
        <w:t>-</w:t>
      </w:r>
      <w:r w:rsidRPr="00BD6705">
        <w:rPr>
          <w:rFonts w:cs="Arial"/>
          <w:lang w:val="en-GB" w:eastAsia="ja-JP"/>
          <w:rPrChange w:id="22607" w:author="Ericsson User" w:date="2022-03-08T15:36:00Z">
            <w:rPr>
              <w:rFonts w:cs="Arial"/>
              <w:lang w:eastAsia="ja-JP"/>
            </w:rPr>
          </w:rPrChange>
        </w:rPr>
        <w:t>UP,</w:t>
      </w:r>
    </w:p>
    <w:p w14:paraId="4CF00BB5" w14:textId="77777777" w:rsidR="004B7699" w:rsidRDefault="004B7699" w:rsidP="004B7699">
      <w:pPr>
        <w:pStyle w:val="PL"/>
        <w:rPr>
          <w:lang w:val="en-US" w:eastAsia="zh-CN"/>
        </w:rPr>
      </w:pPr>
      <w:r w:rsidRPr="00BD6705">
        <w:rPr>
          <w:lang w:val="en-GB"/>
          <w:rPrChange w:id="22608" w:author="Ericsson User" w:date="2022-03-08T15:36:00Z">
            <w:rPr/>
          </w:rPrChange>
        </w:rPr>
        <w:tab/>
        <w:t>npn-access-denied</w:t>
      </w:r>
      <w:r>
        <w:rPr>
          <w:rFonts w:hint="eastAsia"/>
          <w:lang w:val="en-US" w:eastAsia="zh-CN"/>
        </w:rPr>
        <w:t>,</w:t>
      </w:r>
    </w:p>
    <w:p w14:paraId="2FFDEC02" w14:textId="77777777" w:rsidR="004B7699" w:rsidRDefault="004B7699" w:rsidP="004B7699">
      <w:pPr>
        <w:pStyle w:val="PL"/>
        <w:rPr>
          <w:lang w:val="en-US" w:eastAsia="zh-CN"/>
        </w:rPr>
      </w:pPr>
      <w:r w:rsidRPr="00BD6705">
        <w:rPr>
          <w:lang w:val="en-GB"/>
          <w:rPrChange w:id="22609" w:author="Ericsson User" w:date="2022-03-08T15:36:00Z">
            <w:rPr/>
          </w:rPrChange>
        </w:rPr>
        <w:tab/>
      </w:r>
      <w:r>
        <w:rPr>
          <w:rFonts w:hint="eastAsia"/>
          <w:lang w:val="en-US" w:eastAsia="zh-CN"/>
        </w:rPr>
        <w:t>report-characteristics-empty,</w:t>
      </w:r>
    </w:p>
    <w:p w14:paraId="3B53C69E" w14:textId="77777777" w:rsidR="004B7699" w:rsidRDefault="004B7699" w:rsidP="004B7699">
      <w:pPr>
        <w:pStyle w:val="PL"/>
        <w:rPr>
          <w:lang w:val="en-US" w:eastAsia="zh-CN"/>
        </w:rPr>
      </w:pPr>
      <w:r>
        <w:rPr>
          <w:lang w:val="en-US" w:eastAsia="zh-CN"/>
        </w:rPr>
        <w:tab/>
      </w:r>
      <w:r>
        <w:rPr>
          <w:rFonts w:hint="eastAsia"/>
          <w:lang w:val="en-US" w:eastAsia="zh-CN"/>
        </w:rPr>
        <w:t>existing-measurement-ID,</w:t>
      </w:r>
    </w:p>
    <w:p w14:paraId="17F77697" w14:textId="77777777" w:rsidR="004B7699" w:rsidRDefault="004B7699" w:rsidP="004B7699">
      <w:pPr>
        <w:pStyle w:val="PL"/>
        <w:rPr>
          <w:lang w:val="en-US" w:eastAsia="zh-CN"/>
        </w:rPr>
      </w:pPr>
      <w:r>
        <w:rPr>
          <w:lang w:val="en-US" w:eastAsia="zh-CN"/>
        </w:rPr>
        <w:tab/>
      </w:r>
      <w:r>
        <w:rPr>
          <w:rFonts w:hint="eastAsia"/>
          <w:lang w:val="en-US" w:eastAsia="zh-CN"/>
        </w:rPr>
        <w:t>measurement-temporarily-not-available,</w:t>
      </w:r>
    </w:p>
    <w:p w14:paraId="0B8D3482" w14:textId="77777777" w:rsidR="004B7699" w:rsidRPr="00BD6705" w:rsidRDefault="004B7699" w:rsidP="004B7699">
      <w:pPr>
        <w:pStyle w:val="PL"/>
        <w:rPr>
          <w:rFonts w:cs="Arial"/>
          <w:lang w:val="en-GB" w:eastAsia="ja-JP"/>
          <w:rPrChange w:id="22610" w:author="Ericsson User" w:date="2022-03-08T15:36:00Z">
            <w:rPr>
              <w:rFonts w:cs="Arial"/>
              <w:lang w:eastAsia="ja-JP"/>
            </w:rPr>
          </w:rPrChange>
        </w:rPr>
      </w:pPr>
      <w:r>
        <w:rPr>
          <w:lang w:val="en-US" w:eastAsia="zh-CN"/>
        </w:rPr>
        <w:tab/>
      </w:r>
      <w:r>
        <w:rPr>
          <w:rFonts w:hint="eastAsia"/>
          <w:lang w:val="en-US" w:eastAsia="zh-CN"/>
        </w:rPr>
        <w:t>measurement-not-supported-for-the-object</w:t>
      </w:r>
      <w:r w:rsidRPr="00BD6705">
        <w:rPr>
          <w:rFonts w:cs="Arial"/>
          <w:lang w:val="en-GB" w:eastAsia="ja-JP"/>
          <w:rPrChange w:id="22611" w:author="Ericsson User" w:date="2022-03-08T15:36:00Z">
            <w:rPr>
              <w:rFonts w:cs="Arial"/>
              <w:lang w:eastAsia="ja-JP"/>
            </w:rPr>
          </w:rPrChange>
        </w:rPr>
        <w:t>,</w:t>
      </w:r>
    </w:p>
    <w:p w14:paraId="432414CD" w14:textId="77777777" w:rsidR="004B7699" w:rsidRPr="00BD6705" w:rsidRDefault="004B7699" w:rsidP="004B7699">
      <w:pPr>
        <w:pStyle w:val="PL"/>
        <w:rPr>
          <w:rFonts w:cs="Arial"/>
          <w:lang w:val="en-GB" w:eastAsia="ja-JP"/>
          <w:rPrChange w:id="22612" w:author="Ericsson User" w:date="2022-03-08T15:36:00Z">
            <w:rPr>
              <w:rFonts w:cs="Arial"/>
              <w:lang w:eastAsia="ja-JP"/>
            </w:rPr>
          </w:rPrChange>
        </w:rPr>
      </w:pPr>
      <w:r>
        <w:rPr>
          <w:lang w:val="en-US" w:eastAsia="zh-CN"/>
        </w:rPr>
        <w:tab/>
      </w:r>
      <w:r w:rsidRPr="00BD6705">
        <w:rPr>
          <w:rFonts w:cs="Arial"/>
          <w:lang w:val="en-GB" w:eastAsia="ja-JP"/>
          <w:rPrChange w:id="22613" w:author="Ericsson User" w:date="2022-03-08T15:36:00Z">
            <w:rPr>
              <w:rFonts w:cs="Arial"/>
              <w:lang w:eastAsia="ja-JP"/>
            </w:rPr>
          </w:rPrChange>
        </w:rPr>
        <w:t>ue-power-saving,</w:t>
      </w:r>
    </w:p>
    <w:p w14:paraId="5A3ED171" w14:textId="77777777" w:rsidR="004B7699" w:rsidRPr="00BD6705" w:rsidRDefault="004B7699" w:rsidP="004B7699">
      <w:pPr>
        <w:pStyle w:val="PL"/>
        <w:rPr>
          <w:noProof w:val="0"/>
          <w:lang w:val="en-GB"/>
          <w:rPrChange w:id="22614" w:author="Ericsson User" w:date="2022-03-08T15:36:00Z">
            <w:rPr>
              <w:noProof w:val="0"/>
            </w:rPr>
          </w:rPrChange>
        </w:rPr>
      </w:pPr>
      <w:r w:rsidRPr="00BD6705">
        <w:rPr>
          <w:lang w:val="en-GB"/>
          <w:rPrChange w:id="22615" w:author="Ericsson User" w:date="2022-03-08T15:36:00Z">
            <w:rPr/>
          </w:rPrChange>
        </w:rPr>
        <w:tab/>
        <w:t>unknown-</w:t>
      </w:r>
      <w:r>
        <w:rPr>
          <w:rFonts w:hint="eastAsia"/>
          <w:lang w:val="en-US" w:eastAsia="zh-CN"/>
        </w:rPr>
        <w:t>NG-RAN</w:t>
      </w:r>
      <w:r>
        <w:rPr>
          <w:lang w:val="en-US" w:eastAsia="zh-CN"/>
        </w:rPr>
        <w:t>-</w:t>
      </w:r>
      <w:r>
        <w:rPr>
          <w:rFonts w:hint="eastAsia"/>
          <w:lang w:val="en-US" w:eastAsia="zh-CN"/>
        </w:rPr>
        <w:t>nod</w:t>
      </w:r>
      <w:r>
        <w:rPr>
          <w:lang w:val="en-US" w:eastAsia="zh-CN"/>
        </w:rPr>
        <w:t>e2-</w:t>
      </w:r>
      <w:r w:rsidRPr="00BD6705">
        <w:rPr>
          <w:lang w:val="en-GB"/>
          <w:rPrChange w:id="22616" w:author="Ericsson User" w:date="2022-03-08T15:36:00Z">
            <w:rPr/>
          </w:rPrChange>
        </w:rPr>
        <w:t>Measurement-ID</w:t>
      </w:r>
      <w:bookmarkStart w:id="22617" w:name="_Hlk53047934"/>
      <w:r w:rsidRPr="00BD6705">
        <w:rPr>
          <w:noProof w:val="0"/>
          <w:lang w:val="en-GB"/>
          <w:rPrChange w:id="22618" w:author="Ericsson User" w:date="2022-03-08T15:36:00Z">
            <w:rPr>
              <w:noProof w:val="0"/>
            </w:rPr>
          </w:rPrChange>
        </w:rPr>
        <w:t>,</w:t>
      </w:r>
    </w:p>
    <w:p w14:paraId="36F5B524" w14:textId="77777777" w:rsidR="004B7699" w:rsidRPr="00BD6705" w:rsidRDefault="004B7699" w:rsidP="004B7699">
      <w:pPr>
        <w:pStyle w:val="PL"/>
        <w:rPr>
          <w:noProof w:val="0"/>
          <w:lang w:val="en-GB"/>
          <w:rPrChange w:id="22619" w:author="Ericsson User" w:date="2022-03-08T15:36:00Z">
            <w:rPr>
              <w:noProof w:val="0"/>
            </w:rPr>
          </w:rPrChange>
        </w:rPr>
      </w:pPr>
      <w:r w:rsidRPr="00BD6705">
        <w:rPr>
          <w:noProof w:val="0"/>
          <w:lang w:val="en-GB"/>
          <w:rPrChange w:id="22620" w:author="Ericsson User" w:date="2022-03-08T15:36:00Z">
            <w:rPr>
              <w:noProof w:val="0"/>
            </w:rPr>
          </w:rPrChange>
        </w:rPr>
        <w:tab/>
        <w:t>insufficient-ue-capabilities</w:t>
      </w:r>
      <w:bookmarkEnd w:id="22617"/>
      <w:r w:rsidRPr="00BD6705">
        <w:rPr>
          <w:noProof w:val="0"/>
          <w:lang w:val="en-GB"/>
          <w:rPrChange w:id="22621" w:author="Ericsson User" w:date="2022-03-08T15:36:00Z">
            <w:rPr>
              <w:noProof w:val="0"/>
            </w:rPr>
          </w:rPrChange>
        </w:rPr>
        <w:t>,</w:t>
      </w:r>
    </w:p>
    <w:p w14:paraId="0B32FECC" w14:textId="77777777" w:rsidR="004B7699" w:rsidRPr="00BD6705" w:rsidRDefault="004B7699" w:rsidP="004B7699">
      <w:pPr>
        <w:pStyle w:val="PL"/>
        <w:rPr>
          <w:rFonts w:cs="Arial"/>
          <w:lang w:val="en-GB" w:eastAsia="ja-JP"/>
          <w:rPrChange w:id="22622" w:author="Ericsson User" w:date="2022-03-08T15:36:00Z">
            <w:rPr>
              <w:rFonts w:cs="Arial"/>
              <w:lang w:eastAsia="ja-JP"/>
            </w:rPr>
          </w:rPrChange>
        </w:rPr>
      </w:pPr>
      <w:r w:rsidRPr="00BD6705">
        <w:rPr>
          <w:noProof w:val="0"/>
          <w:lang w:val="en-GB"/>
          <w:rPrChange w:id="22623" w:author="Ericsson User" w:date="2022-03-08T15:36:00Z">
            <w:rPr>
              <w:noProof w:val="0"/>
            </w:rPr>
          </w:rPrChange>
        </w:rPr>
        <w:tab/>
        <w:t>normal-release</w:t>
      </w:r>
    </w:p>
    <w:p w14:paraId="3E658DFC" w14:textId="77777777" w:rsidR="004B7699" w:rsidRPr="00BD6705" w:rsidRDefault="004B7699" w:rsidP="004B7699">
      <w:pPr>
        <w:pStyle w:val="PL"/>
        <w:rPr>
          <w:snapToGrid w:val="0"/>
          <w:lang w:val="en-GB"/>
          <w:rPrChange w:id="22624" w:author="Ericsson User" w:date="2022-03-08T15:36:00Z">
            <w:rPr>
              <w:snapToGrid w:val="0"/>
            </w:rPr>
          </w:rPrChange>
        </w:rPr>
      </w:pPr>
      <w:r w:rsidRPr="00BD6705">
        <w:rPr>
          <w:snapToGrid w:val="0"/>
          <w:lang w:val="en-GB"/>
          <w:rPrChange w:id="22625" w:author="Ericsson User" w:date="2022-03-08T15:36:00Z">
            <w:rPr>
              <w:snapToGrid w:val="0"/>
            </w:rPr>
          </w:rPrChange>
        </w:rPr>
        <w:t>}</w:t>
      </w:r>
    </w:p>
    <w:p w14:paraId="5904C706" w14:textId="77777777" w:rsidR="004B7699" w:rsidRPr="00BD6705" w:rsidRDefault="004B7699" w:rsidP="004B7699">
      <w:pPr>
        <w:pStyle w:val="PL"/>
        <w:rPr>
          <w:snapToGrid w:val="0"/>
          <w:lang w:val="en-GB"/>
          <w:rPrChange w:id="22626" w:author="Ericsson User" w:date="2022-03-08T15:36:00Z">
            <w:rPr>
              <w:snapToGrid w:val="0"/>
            </w:rPr>
          </w:rPrChange>
        </w:rPr>
      </w:pPr>
    </w:p>
    <w:p w14:paraId="27542026" w14:textId="77777777" w:rsidR="004B7699" w:rsidRPr="00BD6705" w:rsidRDefault="004B7699" w:rsidP="004B7699">
      <w:pPr>
        <w:pStyle w:val="PL"/>
        <w:rPr>
          <w:snapToGrid w:val="0"/>
          <w:lang w:val="en-GB"/>
          <w:rPrChange w:id="22627" w:author="Ericsson User" w:date="2022-03-08T15:36:00Z">
            <w:rPr>
              <w:snapToGrid w:val="0"/>
            </w:rPr>
          </w:rPrChange>
        </w:rPr>
      </w:pPr>
      <w:r w:rsidRPr="00BD6705">
        <w:rPr>
          <w:snapToGrid w:val="0"/>
          <w:lang w:val="en-GB"/>
          <w:rPrChange w:id="22628" w:author="Ericsson User" w:date="2022-03-08T15:36:00Z">
            <w:rPr>
              <w:snapToGrid w:val="0"/>
            </w:rPr>
          </w:rPrChange>
        </w:rPr>
        <w:t>CauseTransportLayer ::= ENUMERATED {</w:t>
      </w:r>
    </w:p>
    <w:p w14:paraId="61622C04" w14:textId="77777777" w:rsidR="004B7699" w:rsidRPr="00BD6705" w:rsidRDefault="004B7699" w:rsidP="004B7699">
      <w:pPr>
        <w:pStyle w:val="PL"/>
        <w:rPr>
          <w:snapToGrid w:val="0"/>
          <w:lang w:val="en-GB"/>
          <w:rPrChange w:id="22629" w:author="Ericsson User" w:date="2022-03-08T15:36:00Z">
            <w:rPr>
              <w:snapToGrid w:val="0"/>
            </w:rPr>
          </w:rPrChange>
        </w:rPr>
      </w:pPr>
      <w:r w:rsidRPr="00BD6705">
        <w:rPr>
          <w:snapToGrid w:val="0"/>
          <w:lang w:val="en-GB"/>
          <w:rPrChange w:id="22630" w:author="Ericsson User" w:date="2022-03-08T15:36:00Z">
            <w:rPr>
              <w:snapToGrid w:val="0"/>
            </w:rPr>
          </w:rPrChange>
        </w:rPr>
        <w:tab/>
      </w:r>
      <w:r w:rsidRPr="00BD6705">
        <w:rPr>
          <w:rFonts w:cs="Arial"/>
          <w:lang w:val="en-GB" w:eastAsia="ja-JP"/>
          <w:rPrChange w:id="22631" w:author="Ericsson User" w:date="2022-03-08T15:36:00Z">
            <w:rPr>
              <w:rFonts w:cs="Arial"/>
              <w:lang w:eastAsia="ja-JP"/>
            </w:rPr>
          </w:rPrChange>
        </w:rPr>
        <w:t>transport-resource-unavailable,</w:t>
      </w:r>
    </w:p>
    <w:p w14:paraId="0E3F89F8" w14:textId="77777777" w:rsidR="004B7699" w:rsidRPr="00BD6705" w:rsidRDefault="004B7699" w:rsidP="004B7699">
      <w:pPr>
        <w:pStyle w:val="PL"/>
        <w:rPr>
          <w:snapToGrid w:val="0"/>
          <w:lang w:val="en-GB"/>
          <w:rPrChange w:id="22632" w:author="Ericsson User" w:date="2022-03-08T15:36:00Z">
            <w:rPr>
              <w:snapToGrid w:val="0"/>
            </w:rPr>
          </w:rPrChange>
        </w:rPr>
      </w:pPr>
      <w:r w:rsidRPr="00BD6705">
        <w:rPr>
          <w:snapToGrid w:val="0"/>
          <w:lang w:val="en-GB"/>
          <w:rPrChange w:id="22633" w:author="Ericsson User" w:date="2022-03-08T15:36:00Z">
            <w:rPr>
              <w:snapToGrid w:val="0"/>
            </w:rPr>
          </w:rPrChange>
        </w:rPr>
        <w:tab/>
        <w:t>unspecified,</w:t>
      </w:r>
    </w:p>
    <w:p w14:paraId="369CB3E1" w14:textId="77777777" w:rsidR="004B7699" w:rsidRPr="00BD6705" w:rsidRDefault="004B7699" w:rsidP="004B7699">
      <w:pPr>
        <w:pStyle w:val="PL"/>
        <w:rPr>
          <w:snapToGrid w:val="0"/>
          <w:lang w:val="en-GB"/>
          <w:rPrChange w:id="22634" w:author="Ericsson User" w:date="2022-03-08T15:36:00Z">
            <w:rPr>
              <w:snapToGrid w:val="0"/>
            </w:rPr>
          </w:rPrChange>
        </w:rPr>
      </w:pPr>
      <w:r w:rsidRPr="00BD6705">
        <w:rPr>
          <w:snapToGrid w:val="0"/>
          <w:lang w:val="en-GB"/>
          <w:rPrChange w:id="22635" w:author="Ericsson User" w:date="2022-03-08T15:36:00Z">
            <w:rPr>
              <w:snapToGrid w:val="0"/>
            </w:rPr>
          </w:rPrChange>
        </w:rPr>
        <w:tab/>
        <w:t>...</w:t>
      </w:r>
    </w:p>
    <w:p w14:paraId="34AD8ED6" w14:textId="77777777" w:rsidR="004B7699" w:rsidRPr="00BD6705" w:rsidRDefault="004B7699" w:rsidP="004B7699">
      <w:pPr>
        <w:pStyle w:val="PL"/>
        <w:rPr>
          <w:snapToGrid w:val="0"/>
          <w:lang w:val="en-GB"/>
          <w:rPrChange w:id="22636" w:author="Ericsson User" w:date="2022-03-08T15:36:00Z">
            <w:rPr>
              <w:snapToGrid w:val="0"/>
            </w:rPr>
          </w:rPrChange>
        </w:rPr>
      </w:pPr>
      <w:r w:rsidRPr="00BD6705">
        <w:rPr>
          <w:snapToGrid w:val="0"/>
          <w:lang w:val="en-GB"/>
          <w:rPrChange w:id="22637" w:author="Ericsson User" w:date="2022-03-08T15:36:00Z">
            <w:rPr>
              <w:snapToGrid w:val="0"/>
            </w:rPr>
          </w:rPrChange>
        </w:rPr>
        <w:t>}</w:t>
      </w:r>
    </w:p>
    <w:p w14:paraId="014D8841" w14:textId="77777777" w:rsidR="004B7699" w:rsidRPr="00BD6705" w:rsidRDefault="004B7699" w:rsidP="004B7699">
      <w:pPr>
        <w:pStyle w:val="PL"/>
        <w:rPr>
          <w:snapToGrid w:val="0"/>
          <w:lang w:val="en-GB"/>
          <w:rPrChange w:id="22638" w:author="Ericsson User" w:date="2022-03-08T15:36:00Z">
            <w:rPr>
              <w:snapToGrid w:val="0"/>
            </w:rPr>
          </w:rPrChange>
        </w:rPr>
      </w:pPr>
    </w:p>
    <w:p w14:paraId="1670D74B" w14:textId="77777777" w:rsidR="004B7699" w:rsidRPr="00BD6705" w:rsidRDefault="004B7699" w:rsidP="004B7699">
      <w:pPr>
        <w:pStyle w:val="PL"/>
        <w:rPr>
          <w:snapToGrid w:val="0"/>
          <w:lang w:val="en-GB"/>
          <w:rPrChange w:id="22639" w:author="Ericsson User" w:date="2022-03-08T15:36:00Z">
            <w:rPr>
              <w:snapToGrid w:val="0"/>
            </w:rPr>
          </w:rPrChange>
        </w:rPr>
      </w:pPr>
      <w:r w:rsidRPr="00BD6705">
        <w:rPr>
          <w:snapToGrid w:val="0"/>
          <w:lang w:val="en-GB"/>
          <w:rPrChange w:id="22640" w:author="Ericsson User" w:date="2022-03-08T15:36:00Z">
            <w:rPr>
              <w:snapToGrid w:val="0"/>
            </w:rPr>
          </w:rPrChange>
        </w:rPr>
        <w:t>CauseProtocol ::= ENUMERATED {</w:t>
      </w:r>
    </w:p>
    <w:p w14:paraId="02001C23" w14:textId="77777777" w:rsidR="004B7699" w:rsidRPr="00BD6705" w:rsidRDefault="004B7699" w:rsidP="004B7699">
      <w:pPr>
        <w:pStyle w:val="PL"/>
        <w:rPr>
          <w:snapToGrid w:val="0"/>
          <w:lang w:val="en-GB"/>
          <w:rPrChange w:id="22641" w:author="Ericsson User" w:date="2022-03-08T15:36:00Z">
            <w:rPr>
              <w:snapToGrid w:val="0"/>
            </w:rPr>
          </w:rPrChange>
        </w:rPr>
      </w:pPr>
      <w:r w:rsidRPr="00BD6705">
        <w:rPr>
          <w:snapToGrid w:val="0"/>
          <w:lang w:val="en-GB"/>
          <w:rPrChange w:id="22642" w:author="Ericsson User" w:date="2022-03-08T15:36:00Z">
            <w:rPr>
              <w:snapToGrid w:val="0"/>
            </w:rPr>
          </w:rPrChange>
        </w:rPr>
        <w:tab/>
        <w:t>transfer-syntax-error,</w:t>
      </w:r>
    </w:p>
    <w:p w14:paraId="5944190F" w14:textId="77777777" w:rsidR="004B7699" w:rsidRPr="00BD6705" w:rsidRDefault="004B7699" w:rsidP="004B7699">
      <w:pPr>
        <w:pStyle w:val="PL"/>
        <w:rPr>
          <w:snapToGrid w:val="0"/>
          <w:lang w:val="en-GB"/>
          <w:rPrChange w:id="22643" w:author="Ericsson User" w:date="2022-03-08T15:36:00Z">
            <w:rPr>
              <w:snapToGrid w:val="0"/>
            </w:rPr>
          </w:rPrChange>
        </w:rPr>
      </w:pPr>
      <w:r w:rsidRPr="00BD6705">
        <w:rPr>
          <w:snapToGrid w:val="0"/>
          <w:lang w:val="en-GB"/>
          <w:rPrChange w:id="22644" w:author="Ericsson User" w:date="2022-03-08T15:36:00Z">
            <w:rPr>
              <w:snapToGrid w:val="0"/>
            </w:rPr>
          </w:rPrChange>
        </w:rPr>
        <w:tab/>
        <w:t>abstract-syntax-error-reject,</w:t>
      </w:r>
    </w:p>
    <w:p w14:paraId="24822856" w14:textId="77777777" w:rsidR="004B7699" w:rsidRPr="00BD6705" w:rsidRDefault="004B7699" w:rsidP="004B7699">
      <w:pPr>
        <w:pStyle w:val="PL"/>
        <w:rPr>
          <w:snapToGrid w:val="0"/>
          <w:lang w:val="en-GB"/>
          <w:rPrChange w:id="22645" w:author="Ericsson User" w:date="2022-03-08T15:36:00Z">
            <w:rPr>
              <w:snapToGrid w:val="0"/>
            </w:rPr>
          </w:rPrChange>
        </w:rPr>
      </w:pPr>
      <w:r w:rsidRPr="00BD6705">
        <w:rPr>
          <w:snapToGrid w:val="0"/>
          <w:lang w:val="en-GB"/>
          <w:rPrChange w:id="22646" w:author="Ericsson User" w:date="2022-03-08T15:36:00Z">
            <w:rPr>
              <w:snapToGrid w:val="0"/>
            </w:rPr>
          </w:rPrChange>
        </w:rPr>
        <w:tab/>
        <w:t>abstract-syntax-error-ignore-and-notify,</w:t>
      </w:r>
    </w:p>
    <w:p w14:paraId="30522FCE" w14:textId="77777777" w:rsidR="004B7699" w:rsidRPr="00BD6705" w:rsidRDefault="004B7699" w:rsidP="004B7699">
      <w:pPr>
        <w:pStyle w:val="PL"/>
        <w:rPr>
          <w:snapToGrid w:val="0"/>
          <w:lang w:val="en-GB"/>
          <w:rPrChange w:id="22647" w:author="Ericsson User" w:date="2022-03-08T15:36:00Z">
            <w:rPr>
              <w:snapToGrid w:val="0"/>
            </w:rPr>
          </w:rPrChange>
        </w:rPr>
      </w:pPr>
      <w:r w:rsidRPr="00BD6705">
        <w:rPr>
          <w:snapToGrid w:val="0"/>
          <w:lang w:val="en-GB"/>
          <w:rPrChange w:id="22648" w:author="Ericsson User" w:date="2022-03-08T15:36:00Z">
            <w:rPr>
              <w:snapToGrid w:val="0"/>
            </w:rPr>
          </w:rPrChange>
        </w:rPr>
        <w:tab/>
        <w:t>message-not-compatible-with-receiver-state,</w:t>
      </w:r>
    </w:p>
    <w:p w14:paraId="5C00AD07" w14:textId="77777777" w:rsidR="004B7699" w:rsidRPr="00BD6705" w:rsidRDefault="004B7699" w:rsidP="004B7699">
      <w:pPr>
        <w:pStyle w:val="PL"/>
        <w:rPr>
          <w:snapToGrid w:val="0"/>
          <w:lang w:val="en-GB"/>
          <w:rPrChange w:id="22649" w:author="Ericsson User" w:date="2022-03-08T15:36:00Z">
            <w:rPr>
              <w:snapToGrid w:val="0"/>
            </w:rPr>
          </w:rPrChange>
        </w:rPr>
      </w:pPr>
      <w:r w:rsidRPr="00BD6705">
        <w:rPr>
          <w:snapToGrid w:val="0"/>
          <w:lang w:val="en-GB"/>
          <w:rPrChange w:id="22650" w:author="Ericsson User" w:date="2022-03-08T15:36:00Z">
            <w:rPr>
              <w:snapToGrid w:val="0"/>
            </w:rPr>
          </w:rPrChange>
        </w:rPr>
        <w:tab/>
        <w:t>semantic-error,</w:t>
      </w:r>
    </w:p>
    <w:p w14:paraId="20FAD26A" w14:textId="77777777" w:rsidR="004B7699" w:rsidRPr="00BD6705" w:rsidRDefault="004B7699" w:rsidP="004B7699">
      <w:pPr>
        <w:pStyle w:val="PL"/>
        <w:rPr>
          <w:snapToGrid w:val="0"/>
          <w:lang w:val="en-GB"/>
          <w:rPrChange w:id="22651" w:author="Ericsson User" w:date="2022-03-08T15:36:00Z">
            <w:rPr>
              <w:snapToGrid w:val="0"/>
            </w:rPr>
          </w:rPrChange>
        </w:rPr>
      </w:pPr>
      <w:r w:rsidRPr="00BD6705">
        <w:rPr>
          <w:snapToGrid w:val="0"/>
          <w:lang w:val="en-GB"/>
          <w:rPrChange w:id="22652" w:author="Ericsson User" w:date="2022-03-08T15:36:00Z">
            <w:rPr>
              <w:snapToGrid w:val="0"/>
            </w:rPr>
          </w:rPrChange>
        </w:rPr>
        <w:tab/>
        <w:t>abstract-syntax-error-falsely-constructed-message,</w:t>
      </w:r>
    </w:p>
    <w:p w14:paraId="5167036D" w14:textId="77777777" w:rsidR="004B7699" w:rsidRPr="00BD6705" w:rsidRDefault="004B7699" w:rsidP="004B7699">
      <w:pPr>
        <w:pStyle w:val="PL"/>
        <w:rPr>
          <w:snapToGrid w:val="0"/>
          <w:lang w:val="en-GB"/>
          <w:rPrChange w:id="22653" w:author="Ericsson User" w:date="2022-03-08T15:36:00Z">
            <w:rPr>
              <w:snapToGrid w:val="0"/>
            </w:rPr>
          </w:rPrChange>
        </w:rPr>
      </w:pPr>
      <w:r w:rsidRPr="00BD6705">
        <w:rPr>
          <w:snapToGrid w:val="0"/>
          <w:lang w:val="en-GB"/>
          <w:rPrChange w:id="22654" w:author="Ericsson User" w:date="2022-03-08T15:36:00Z">
            <w:rPr>
              <w:snapToGrid w:val="0"/>
            </w:rPr>
          </w:rPrChange>
        </w:rPr>
        <w:tab/>
        <w:t>unspecified,</w:t>
      </w:r>
    </w:p>
    <w:p w14:paraId="77FB3B0B" w14:textId="77777777" w:rsidR="004B7699" w:rsidRPr="00BD6705" w:rsidRDefault="004B7699" w:rsidP="004B7699">
      <w:pPr>
        <w:pStyle w:val="PL"/>
        <w:rPr>
          <w:snapToGrid w:val="0"/>
          <w:lang w:val="en-GB"/>
          <w:rPrChange w:id="22655" w:author="Ericsson User" w:date="2022-03-08T15:36:00Z">
            <w:rPr>
              <w:snapToGrid w:val="0"/>
            </w:rPr>
          </w:rPrChange>
        </w:rPr>
      </w:pPr>
      <w:r w:rsidRPr="00BD6705">
        <w:rPr>
          <w:snapToGrid w:val="0"/>
          <w:lang w:val="en-GB"/>
          <w:rPrChange w:id="22656" w:author="Ericsson User" w:date="2022-03-08T15:36:00Z">
            <w:rPr>
              <w:snapToGrid w:val="0"/>
            </w:rPr>
          </w:rPrChange>
        </w:rPr>
        <w:tab/>
        <w:t>...</w:t>
      </w:r>
    </w:p>
    <w:p w14:paraId="7C151C03" w14:textId="77777777" w:rsidR="004B7699" w:rsidRPr="00BD6705" w:rsidRDefault="004B7699" w:rsidP="004B7699">
      <w:pPr>
        <w:pStyle w:val="PL"/>
        <w:rPr>
          <w:snapToGrid w:val="0"/>
          <w:lang w:val="en-GB"/>
          <w:rPrChange w:id="22657" w:author="Ericsson User" w:date="2022-03-08T15:36:00Z">
            <w:rPr>
              <w:snapToGrid w:val="0"/>
            </w:rPr>
          </w:rPrChange>
        </w:rPr>
      </w:pPr>
      <w:r w:rsidRPr="00BD6705">
        <w:rPr>
          <w:snapToGrid w:val="0"/>
          <w:lang w:val="en-GB"/>
          <w:rPrChange w:id="22658" w:author="Ericsson User" w:date="2022-03-08T15:36:00Z">
            <w:rPr>
              <w:snapToGrid w:val="0"/>
            </w:rPr>
          </w:rPrChange>
        </w:rPr>
        <w:t>}</w:t>
      </w:r>
    </w:p>
    <w:p w14:paraId="50E0AB94" w14:textId="77777777" w:rsidR="004B7699" w:rsidRPr="00BD6705" w:rsidRDefault="004B7699" w:rsidP="004B7699">
      <w:pPr>
        <w:pStyle w:val="PL"/>
        <w:rPr>
          <w:snapToGrid w:val="0"/>
          <w:lang w:val="en-GB"/>
          <w:rPrChange w:id="22659" w:author="Ericsson User" w:date="2022-03-08T15:36:00Z">
            <w:rPr>
              <w:snapToGrid w:val="0"/>
            </w:rPr>
          </w:rPrChange>
        </w:rPr>
      </w:pPr>
    </w:p>
    <w:p w14:paraId="56233CC8" w14:textId="77777777" w:rsidR="004B7699" w:rsidRPr="00BD6705" w:rsidRDefault="004B7699" w:rsidP="004B7699">
      <w:pPr>
        <w:pStyle w:val="PL"/>
        <w:rPr>
          <w:lang w:val="en-GB"/>
          <w:rPrChange w:id="22660" w:author="Ericsson User" w:date="2022-03-08T15:36:00Z">
            <w:rPr/>
          </w:rPrChange>
        </w:rPr>
      </w:pPr>
      <w:r w:rsidRPr="00BD6705">
        <w:rPr>
          <w:snapToGrid w:val="0"/>
          <w:lang w:val="en-GB"/>
          <w:rPrChange w:id="22661" w:author="Ericsson User" w:date="2022-03-08T15:36:00Z">
            <w:rPr>
              <w:snapToGrid w:val="0"/>
            </w:rPr>
          </w:rPrChange>
        </w:rPr>
        <w:t>Cau</w:t>
      </w:r>
      <w:r w:rsidRPr="00BD6705">
        <w:rPr>
          <w:lang w:val="en-GB"/>
          <w:rPrChange w:id="22662" w:author="Ericsson User" w:date="2022-03-08T15:36:00Z">
            <w:rPr/>
          </w:rPrChange>
        </w:rPr>
        <w:t>seMisc ::= ENUMERATED {</w:t>
      </w:r>
    </w:p>
    <w:p w14:paraId="20DFB3B4" w14:textId="77777777" w:rsidR="004B7699" w:rsidRPr="00BD6705" w:rsidRDefault="004B7699" w:rsidP="004B7699">
      <w:pPr>
        <w:pStyle w:val="PL"/>
        <w:rPr>
          <w:lang w:val="en-GB"/>
          <w:rPrChange w:id="22663" w:author="Ericsson User" w:date="2022-03-08T15:36:00Z">
            <w:rPr/>
          </w:rPrChange>
        </w:rPr>
      </w:pPr>
      <w:r w:rsidRPr="00BD6705">
        <w:rPr>
          <w:lang w:val="en-GB"/>
          <w:rPrChange w:id="22664" w:author="Ericsson User" w:date="2022-03-08T15:36:00Z">
            <w:rPr/>
          </w:rPrChange>
        </w:rPr>
        <w:tab/>
        <w:t>control-processing-overload,</w:t>
      </w:r>
    </w:p>
    <w:p w14:paraId="40FDBB36" w14:textId="77777777" w:rsidR="004B7699" w:rsidRPr="00BD6705" w:rsidRDefault="004B7699" w:rsidP="004B7699">
      <w:pPr>
        <w:pStyle w:val="PL"/>
        <w:rPr>
          <w:lang w:val="en-GB"/>
          <w:rPrChange w:id="22665" w:author="Ericsson User" w:date="2022-03-08T15:36:00Z">
            <w:rPr/>
          </w:rPrChange>
        </w:rPr>
      </w:pPr>
      <w:r w:rsidRPr="00BD6705">
        <w:rPr>
          <w:lang w:val="en-GB"/>
          <w:rPrChange w:id="22666" w:author="Ericsson User" w:date="2022-03-08T15:36:00Z">
            <w:rPr/>
          </w:rPrChange>
        </w:rPr>
        <w:tab/>
        <w:t>hardware-failure,</w:t>
      </w:r>
    </w:p>
    <w:p w14:paraId="6103D0A5" w14:textId="77777777" w:rsidR="004B7699" w:rsidRPr="00BD6705" w:rsidRDefault="004B7699" w:rsidP="004B7699">
      <w:pPr>
        <w:pStyle w:val="PL"/>
        <w:rPr>
          <w:lang w:val="en-GB"/>
          <w:rPrChange w:id="22667" w:author="Ericsson User" w:date="2022-03-08T15:36:00Z">
            <w:rPr/>
          </w:rPrChange>
        </w:rPr>
      </w:pPr>
      <w:r w:rsidRPr="00BD6705">
        <w:rPr>
          <w:lang w:val="en-GB"/>
          <w:rPrChange w:id="22668" w:author="Ericsson User" w:date="2022-03-08T15:36:00Z">
            <w:rPr/>
          </w:rPrChange>
        </w:rPr>
        <w:tab/>
        <w:t>o-and-M-intervention,</w:t>
      </w:r>
    </w:p>
    <w:p w14:paraId="6A683576" w14:textId="77777777" w:rsidR="004B7699" w:rsidRPr="00BD6705" w:rsidRDefault="004B7699" w:rsidP="004B7699">
      <w:pPr>
        <w:pStyle w:val="PL"/>
        <w:rPr>
          <w:snapToGrid w:val="0"/>
          <w:lang w:val="en-GB"/>
          <w:rPrChange w:id="22669" w:author="Ericsson User" w:date="2022-03-08T15:36:00Z">
            <w:rPr>
              <w:snapToGrid w:val="0"/>
            </w:rPr>
          </w:rPrChange>
        </w:rPr>
      </w:pPr>
      <w:r w:rsidRPr="00BD6705">
        <w:rPr>
          <w:lang w:val="en-GB"/>
          <w:rPrChange w:id="22670" w:author="Ericsson User" w:date="2022-03-08T15:36:00Z">
            <w:rPr/>
          </w:rPrChange>
        </w:rPr>
        <w:tab/>
      </w:r>
      <w:r w:rsidRPr="00BD6705">
        <w:rPr>
          <w:lang w:val="en-GB" w:eastAsia="ja-JP"/>
          <w:rPrChange w:id="22671" w:author="Ericsson User" w:date="2022-03-08T15:36:00Z">
            <w:rPr>
              <w:lang w:eastAsia="ja-JP"/>
            </w:rPr>
          </w:rPrChange>
        </w:rPr>
        <w:t>not-enough-user-plane-processing-resources,</w:t>
      </w:r>
    </w:p>
    <w:p w14:paraId="3AD7E2CF" w14:textId="77777777" w:rsidR="004B7699" w:rsidRPr="00BD6705" w:rsidRDefault="004B7699" w:rsidP="004B7699">
      <w:pPr>
        <w:pStyle w:val="PL"/>
        <w:rPr>
          <w:snapToGrid w:val="0"/>
          <w:lang w:val="en-GB"/>
          <w:rPrChange w:id="22672" w:author="Ericsson User" w:date="2022-03-08T15:36:00Z">
            <w:rPr>
              <w:snapToGrid w:val="0"/>
            </w:rPr>
          </w:rPrChange>
        </w:rPr>
      </w:pPr>
      <w:r w:rsidRPr="00BD6705">
        <w:rPr>
          <w:snapToGrid w:val="0"/>
          <w:lang w:val="en-GB"/>
          <w:rPrChange w:id="22673" w:author="Ericsson User" w:date="2022-03-08T15:36:00Z">
            <w:rPr>
              <w:snapToGrid w:val="0"/>
            </w:rPr>
          </w:rPrChange>
        </w:rPr>
        <w:tab/>
        <w:t>unspecified,</w:t>
      </w:r>
    </w:p>
    <w:p w14:paraId="0724EB1B" w14:textId="77777777" w:rsidR="004B7699" w:rsidRPr="00BD6705" w:rsidRDefault="004B7699" w:rsidP="004B7699">
      <w:pPr>
        <w:pStyle w:val="PL"/>
        <w:rPr>
          <w:snapToGrid w:val="0"/>
          <w:lang w:val="en-GB"/>
          <w:rPrChange w:id="22674" w:author="Ericsson User" w:date="2022-03-08T15:36:00Z">
            <w:rPr>
              <w:snapToGrid w:val="0"/>
            </w:rPr>
          </w:rPrChange>
        </w:rPr>
      </w:pPr>
      <w:r w:rsidRPr="00BD6705">
        <w:rPr>
          <w:snapToGrid w:val="0"/>
          <w:lang w:val="en-GB"/>
          <w:rPrChange w:id="22675" w:author="Ericsson User" w:date="2022-03-08T15:36:00Z">
            <w:rPr>
              <w:snapToGrid w:val="0"/>
            </w:rPr>
          </w:rPrChange>
        </w:rPr>
        <w:tab/>
        <w:t>...</w:t>
      </w:r>
    </w:p>
    <w:p w14:paraId="2E5C1E5C" w14:textId="77777777" w:rsidR="004B7699" w:rsidRPr="00BD6705" w:rsidRDefault="004B7699" w:rsidP="004B7699">
      <w:pPr>
        <w:pStyle w:val="PL"/>
        <w:rPr>
          <w:snapToGrid w:val="0"/>
          <w:lang w:val="en-GB"/>
          <w:rPrChange w:id="22676" w:author="Ericsson User" w:date="2022-03-08T15:36:00Z">
            <w:rPr>
              <w:snapToGrid w:val="0"/>
            </w:rPr>
          </w:rPrChange>
        </w:rPr>
      </w:pPr>
      <w:r w:rsidRPr="00BD6705">
        <w:rPr>
          <w:snapToGrid w:val="0"/>
          <w:lang w:val="en-GB"/>
          <w:rPrChange w:id="22677" w:author="Ericsson User" w:date="2022-03-08T15:36:00Z">
            <w:rPr>
              <w:snapToGrid w:val="0"/>
            </w:rPr>
          </w:rPrChange>
        </w:rPr>
        <w:t>}</w:t>
      </w:r>
    </w:p>
    <w:p w14:paraId="1F058810" w14:textId="77777777" w:rsidR="004B7699" w:rsidRPr="00BD6705" w:rsidRDefault="004B7699" w:rsidP="004B7699">
      <w:pPr>
        <w:pStyle w:val="PL"/>
        <w:rPr>
          <w:snapToGrid w:val="0"/>
          <w:lang w:val="en-GB"/>
          <w:rPrChange w:id="22678" w:author="Ericsson User" w:date="2022-03-08T15:36:00Z">
            <w:rPr>
              <w:snapToGrid w:val="0"/>
            </w:rPr>
          </w:rPrChange>
        </w:rPr>
      </w:pPr>
    </w:p>
    <w:p w14:paraId="3241A315" w14:textId="77777777" w:rsidR="004B7699" w:rsidRPr="00BD6705" w:rsidRDefault="004B7699" w:rsidP="004B7699">
      <w:pPr>
        <w:pStyle w:val="PL"/>
        <w:rPr>
          <w:lang w:val="en-GB"/>
          <w:rPrChange w:id="22679" w:author="Ericsson User" w:date="2022-03-08T15:36:00Z">
            <w:rPr/>
          </w:rPrChange>
        </w:rPr>
      </w:pPr>
      <w:bookmarkStart w:id="22680" w:name="_Hlk513544116"/>
      <w:r w:rsidRPr="00BD6705">
        <w:rPr>
          <w:lang w:val="en-GB"/>
          <w:rPrChange w:id="22681" w:author="Ericsson User" w:date="2022-03-08T15:36:00Z">
            <w:rPr/>
          </w:rPrChange>
        </w:rPr>
        <w:t>CellAssistanceInfo</w:t>
      </w:r>
      <w:bookmarkEnd w:id="22680"/>
      <w:r w:rsidRPr="00BD6705">
        <w:rPr>
          <w:lang w:val="en-GB"/>
          <w:rPrChange w:id="22682" w:author="Ericsson User" w:date="2022-03-08T15:36:00Z">
            <w:rPr/>
          </w:rPrChange>
        </w:rPr>
        <w:t>-NR</w:t>
      </w:r>
      <w:r w:rsidRPr="00BD6705">
        <w:rPr>
          <w:lang w:val="en-GB"/>
          <w:rPrChange w:id="22683" w:author="Ericsson User" w:date="2022-03-08T15:36:00Z">
            <w:rPr/>
          </w:rPrChange>
        </w:rPr>
        <w:tab/>
        <w:t>::= CHOICE {</w:t>
      </w:r>
    </w:p>
    <w:p w14:paraId="1B1A2B3B" w14:textId="77777777" w:rsidR="004B7699" w:rsidRPr="00BD6705" w:rsidRDefault="004B7699" w:rsidP="004B7699">
      <w:pPr>
        <w:pStyle w:val="PL"/>
        <w:rPr>
          <w:lang w:val="en-GB"/>
          <w:rPrChange w:id="22684" w:author="Ericsson User" w:date="2022-03-08T15:36:00Z">
            <w:rPr/>
          </w:rPrChange>
        </w:rPr>
      </w:pPr>
      <w:r w:rsidRPr="00BD6705">
        <w:rPr>
          <w:lang w:val="en-GB"/>
          <w:rPrChange w:id="22685" w:author="Ericsson User" w:date="2022-03-08T15:36:00Z">
            <w:rPr/>
          </w:rPrChange>
        </w:rPr>
        <w:tab/>
        <w:t>limitedNR-List</w:t>
      </w:r>
      <w:r w:rsidRPr="00BD6705">
        <w:rPr>
          <w:lang w:val="en-GB"/>
          <w:rPrChange w:id="22686" w:author="Ericsson User" w:date="2022-03-08T15:36:00Z">
            <w:rPr/>
          </w:rPrChange>
        </w:rPr>
        <w:tab/>
      </w:r>
      <w:r w:rsidRPr="00BD6705">
        <w:rPr>
          <w:lang w:val="en-GB"/>
          <w:rPrChange w:id="22687" w:author="Ericsson User" w:date="2022-03-08T15:36:00Z">
            <w:rPr/>
          </w:rPrChange>
        </w:rPr>
        <w:tab/>
      </w:r>
      <w:r w:rsidRPr="00BD6705">
        <w:rPr>
          <w:lang w:val="en-GB"/>
          <w:rPrChange w:id="22688" w:author="Ericsson User" w:date="2022-03-08T15:36:00Z">
            <w:rPr/>
          </w:rPrChange>
        </w:rPr>
        <w:tab/>
      </w:r>
      <w:r w:rsidRPr="00BD6705">
        <w:rPr>
          <w:lang w:val="en-GB"/>
          <w:rPrChange w:id="22689" w:author="Ericsson User" w:date="2022-03-08T15:36:00Z">
            <w:rPr/>
          </w:rPrChange>
        </w:rPr>
        <w:tab/>
        <w:t>SEQUENCE (SIZE(1..maxnoofCellsinNG-RANnode)) OF NR-CGI,</w:t>
      </w:r>
    </w:p>
    <w:p w14:paraId="55F93EAA" w14:textId="77777777" w:rsidR="004B7699" w:rsidRPr="00BD6705" w:rsidRDefault="004B7699" w:rsidP="004B7699">
      <w:pPr>
        <w:pStyle w:val="PL"/>
        <w:rPr>
          <w:lang w:val="en-GB"/>
          <w:rPrChange w:id="22690" w:author="Ericsson User" w:date="2022-03-08T15:36:00Z">
            <w:rPr/>
          </w:rPrChange>
        </w:rPr>
      </w:pPr>
      <w:r w:rsidRPr="00BD6705">
        <w:rPr>
          <w:lang w:val="en-GB"/>
          <w:rPrChange w:id="22691" w:author="Ericsson User" w:date="2022-03-08T15:36:00Z">
            <w:rPr/>
          </w:rPrChange>
        </w:rPr>
        <w:tab/>
        <w:t>full-List</w:t>
      </w:r>
      <w:r w:rsidRPr="00BD6705">
        <w:rPr>
          <w:lang w:val="en-GB"/>
          <w:rPrChange w:id="22692" w:author="Ericsson User" w:date="2022-03-08T15:36:00Z">
            <w:rPr/>
          </w:rPrChange>
        </w:rPr>
        <w:tab/>
      </w:r>
      <w:r w:rsidRPr="00BD6705">
        <w:rPr>
          <w:lang w:val="en-GB"/>
          <w:rPrChange w:id="22693" w:author="Ericsson User" w:date="2022-03-08T15:36:00Z">
            <w:rPr/>
          </w:rPrChange>
        </w:rPr>
        <w:tab/>
      </w:r>
      <w:r w:rsidRPr="00BD6705">
        <w:rPr>
          <w:lang w:val="en-GB"/>
          <w:rPrChange w:id="22694" w:author="Ericsson User" w:date="2022-03-08T15:36:00Z">
            <w:rPr/>
          </w:rPrChange>
        </w:rPr>
        <w:tab/>
      </w:r>
      <w:r w:rsidRPr="00BD6705">
        <w:rPr>
          <w:lang w:val="en-GB"/>
          <w:rPrChange w:id="22695" w:author="Ericsson User" w:date="2022-03-08T15:36:00Z">
            <w:rPr/>
          </w:rPrChange>
        </w:rPr>
        <w:tab/>
      </w:r>
      <w:r w:rsidRPr="00BD6705">
        <w:rPr>
          <w:lang w:val="en-GB"/>
          <w:rPrChange w:id="22696" w:author="Ericsson User" w:date="2022-03-08T15:36:00Z">
            <w:rPr/>
          </w:rPrChange>
        </w:rPr>
        <w:tab/>
        <w:t>ENUMERATED {all-served-cells-NR, ...},</w:t>
      </w:r>
    </w:p>
    <w:p w14:paraId="55E5DD7E" w14:textId="77777777" w:rsidR="004B7699" w:rsidRPr="00BD6705" w:rsidRDefault="004B7699" w:rsidP="004B7699">
      <w:pPr>
        <w:pStyle w:val="PL"/>
        <w:rPr>
          <w:snapToGrid w:val="0"/>
          <w:lang w:val="en-GB"/>
          <w:rPrChange w:id="22697" w:author="Ericsson User" w:date="2022-03-08T15:36:00Z">
            <w:rPr>
              <w:snapToGrid w:val="0"/>
            </w:rPr>
          </w:rPrChange>
        </w:rPr>
      </w:pPr>
      <w:r w:rsidRPr="00BD6705">
        <w:rPr>
          <w:snapToGrid w:val="0"/>
          <w:lang w:val="en-GB"/>
          <w:rPrChange w:id="22698" w:author="Ericsson User" w:date="2022-03-08T15:36:00Z">
            <w:rPr>
              <w:snapToGrid w:val="0"/>
            </w:rPr>
          </w:rPrChange>
        </w:rPr>
        <w:tab/>
        <w:t>choice-extension</w:t>
      </w:r>
      <w:r w:rsidRPr="00BD6705">
        <w:rPr>
          <w:snapToGrid w:val="0"/>
          <w:lang w:val="en-GB"/>
          <w:rPrChange w:id="22699" w:author="Ericsson User" w:date="2022-03-08T15:36:00Z">
            <w:rPr>
              <w:snapToGrid w:val="0"/>
            </w:rPr>
          </w:rPrChange>
        </w:rPr>
        <w:tab/>
      </w:r>
      <w:r w:rsidRPr="00BD6705">
        <w:rPr>
          <w:snapToGrid w:val="0"/>
          <w:lang w:val="en-GB"/>
          <w:rPrChange w:id="22700" w:author="Ericsson User" w:date="2022-03-08T15:36:00Z">
            <w:rPr>
              <w:snapToGrid w:val="0"/>
            </w:rPr>
          </w:rPrChange>
        </w:rPr>
        <w:tab/>
      </w:r>
      <w:r w:rsidRPr="00BD6705">
        <w:rPr>
          <w:snapToGrid w:val="0"/>
          <w:lang w:val="en-GB"/>
          <w:rPrChange w:id="22701" w:author="Ericsson User" w:date="2022-03-08T15:36:00Z">
            <w:rPr>
              <w:snapToGrid w:val="0"/>
            </w:rPr>
          </w:rPrChange>
        </w:rPr>
        <w:tab/>
      </w:r>
      <w:r w:rsidRPr="00BD6705">
        <w:rPr>
          <w:lang w:val="en-GB"/>
          <w:rPrChange w:id="22702" w:author="Ericsson User" w:date="2022-03-08T15:36:00Z">
            <w:rPr/>
          </w:rPrChange>
        </w:rPr>
        <w:t>ProtocolIE-Single-Container</w:t>
      </w:r>
      <w:r w:rsidRPr="00BD6705">
        <w:rPr>
          <w:snapToGrid w:val="0"/>
          <w:lang w:val="en-GB"/>
          <w:rPrChange w:id="22703" w:author="Ericsson User" w:date="2022-03-08T15:36:00Z">
            <w:rPr>
              <w:snapToGrid w:val="0"/>
            </w:rPr>
          </w:rPrChange>
        </w:rPr>
        <w:t xml:space="preserve"> { {CellAssistanceInfo-NR-ExtIEs} }</w:t>
      </w:r>
    </w:p>
    <w:p w14:paraId="6E6F0D87" w14:textId="77777777" w:rsidR="004B7699" w:rsidRPr="00BD6705" w:rsidRDefault="004B7699" w:rsidP="004B7699">
      <w:pPr>
        <w:pStyle w:val="PL"/>
        <w:rPr>
          <w:snapToGrid w:val="0"/>
          <w:lang w:val="en-GB"/>
          <w:rPrChange w:id="22704" w:author="Ericsson User" w:date="2022-03-08T15:36:00Z">
            <w:rPr>
              <w:snapToGrid w:val="0"/>
            </w:rPr>
          </w:rPrChange>
        </w:rPr>
      </w:pPr>
      <w:r w:rsidRPr="00BD6705">
        <w:rPr>
          <w:snapToGrid w:val="0"/>
          <w:lang w:val="en-GB"/>
          <w:rPrChange w:id="22705" w:author="Ericsson User" w:date="2022-03-08T15:36:00Z">
            <w:rPr>
              <w:snapToGrid w:val="0"/>
            </w:rPr>
          </w:rPrChange>
        </w:rPr>
        <w:lastRenderedPageBreak/>
        <w:t>}</w:t>
      </w:r>
    </w:p>
    <w:p w14:paraId="3566DD51" w14:textId="77777777" w:rsidR="004B7699" w:rsidRPr="00BD6705" w:rsidRDefault="004B7699" w:rsidP="004B7699">
      <w:pPr>
        <w:pStyle w:val="PL"/>
        <w:rPr>
          <w:snapToGrid w:val="0"/>
          <w:lang w:val="en-GB"/>
          <w:rPrChange w:id="22706" w:author="Ericsson User" w:date="2022-03-08T15:36:00Z">
            <w:rPr>
              <w:snapToGrid w:val="0"/>
            </w:rPr>
          </w:rPrChange>
        </w:rPr>
      </w:pPr>
    </w:p>
    <w:p w14:paraId="46454E35" w14:textId="77777777" w:rsidR="004B7699" w:rsidRPr="00BD6705" w:rsidRDefault="004B7699" w:rsidP="004B7699">
      <w:pPr>
        <w:pStyle w:val="PL"/>
        <w:rPr>
          <w:snapToGrid w:val="0"/>
          <w:lang w:val="en-GB"/>
          <w:rPrChange w:id="22707" w:author="Ericsson User" w:date="2022-03-08T15:36:00Z">
            <w:rPr>
              <w:snapToGrid w:val="0"/>
            </w:rPr>
          </w:rPrChange>
        </w:rPr>
      </w:pPr>
      <w:r w:rsidRPr="00BD6705">
        <w:rPr>
          <w:snapToGrid w:val="0"/>
          <w:lang w:val="en-GB"/>
          <w:rPrChange w:id="22708" w:author="Ericsson User" w:date="2022-03-08T15:36:00Z">
            <w:rPr>
              <w:snapToGrid w:val="0"/>
            </w:rPr>
          </w:rPrChange>
        </w:rPr>
        <w:t>CellAssistanceInfo-NR-ExtIEs XNAP-PROTOCOL-IES ::= {</w:t>
      </w:r>
    </w:p>
    <w:p w14:paraId="6BD622AA" w14:textId="77777777" w:rsidR="004B7699" w:rsidRPr="00BD6705" w:rsidRDefault="004B7699" w:rsidP="004B7699">
      <w:pPr>
        <w:pStyle w:val="PL"/>
        <w:rPr>
          <w:snapToGrid w:val="0"/>
          <w:lang w:val="en-GB"/>
          <w:rPrChange w:id="22709" w:author="Ericsson User" w:date="2022-03-08T15:36:00Z">
            <w:rPr>
              <w:snapToGrid w:val="0"/>
            </w:rPr>
          </w:rPrChange>
        </w:rPr>
      </w:pPr>
      <w:r w:rsidRPr="00BD6705">
        <w:rPr>
          <w:snapToGrid w:val="0"/>
          <w:lang w:val="en-GB"/>
          <w:rPrChange w:id="22710" w:author="Ericsson User" w:date="2022-03-08T15:36:00Z">
            <w:rPr>
              <w:snapToGrid w:val="0"/>
            </w:rPr>
          </w:rPrChange>
        </w:rPr>
        <w:tab/>
        <w:t>...</w:t>
      </w:r>
    </w:p>
    <w:p w14:paraId="10FCC4AE" w14:textId="77777777" w:rsidR="004B7699" w:rsidRPr="00BD6705" w:rsidRDefault="004B7699" w:rsidP="004B7699">
      <w:pPr>
        <w:pStyle w:val="PL"/>
        <w:rPr>
          <w:snapToGrid w:val="0"/>
          <w:lang w:val="en-GB"/>
          <w:rPrChange w:id="22711" w:author="Ericsson User" w:date="2022-03-08T15:36:00Z">
            <w:rPr>
              <w:snapToGrid w:val="0"/>
            </w:rPr>
          </w:rPrChange>
        </w:rPr>
      </w:pPr>
      <w:r w:rsidRPr="00BD6705">
        <w:rPr>
          <w:snapToGrid w:val="0"/>
          <w:lang w:val="en-GB"/>
          <w:rPrChange w:id="22712" w:author="Ericsson User" w:date="2022-03-08T15:36:00Z">
            <w:rPr>
              <w:snapToGrid w:val="0"/>
            </w:rPr>
          </w:rPrChange>
        </w:rPr>
        <w:t>}</w:t>
      </w:r>
    </w:p>
    <w:p w14:paraId="4C11F07F" w14:textId="77777777" w:rsidR="004B7699" w:rsidRPr="00BD6705" w:rsidRDefault="004B7699" w:rsidP="004B7699">
      <w:pPr>
        <w:pStyle w:val="PL"/>
        <w:rPr>
          <w:lang w:val="en-GB"/>
          <w:rPrChange w:id="22713" w:author="Ericsson User" w:date="2022-03-08T15:36:00Z">
            <w:rPr/>
          </w:rPrChange>
        </w:rPr>
      </w:pPr>
    </w:p>
    <w:p w14:paraId="67441532" w14:textId="77777777" w:rsidR="004B7699" w:rsidRPr="00BD6705" w:rsidRDefault="004B7699" w:rsidP="004B7699">
      <w:pPr>
        <w:pStyle w:val="PL"/>
        <w:rPr>
          <w:lang w:val="en-GB"/>
          <w:rPrChange w:id="22714" w:author="Ericsson User" w:date="2022-03-08T15:36:00Z">
            <w:rPr/>
          </w:rPrChange>
        </w:rPr>
      </w:pPr>
      <w:r w:rsidRPr="00BD6705">
        <w:rPr>
          <w:lang w:val="en-GB"/>
          <w:rPrChange w:id="22715" w:author="Ericsson User" w:date="2022-03-08T15:36:00Z">
            <w:rPr/>
          </w:rPrChange>
        </w:rPr>
        <w:t>CellAndCapacityAssistanceInfo-NR</w:t>
      </w:r>
      <w:r w:rsidRPr="00BD6705">
        <w:rPr>
          <w:lang w:val="en-GB"/>
          <w:rPrChange w:id="22716" w:author="Ericsson User" w:date="2022-03-08T15:36:00Z">
            <w:rPr/>
          </w:rPrChange>
        </w:rPr>
        <w:tab/>
        <w:t>::= SEQUENCE {</w:t>
      </w:r>
    </w:p>
    <w:p w14:paraId="39EE0FEF" w14:textId="77777777" w:rsidR="004B7699" w:rsidRPr="00BD6705" w:rsidRDefault="004B7699" w:rsidP="004B7699">
      <w:pPr>
        <w:pStyle w:val="PL"/>
        <w:rPr>
          <w:lang w:val="en-GB"/>
          <w:rPrChange w:id="22717" w:author="Ericsson User" w:date="2022-03-08T15:36:00Z">
            <w:rPr/>
          </w:rPrChange>
        </w:rPr>
      </w:pPr>
      <w:r w:rsidRPr="00BD6705">
        <w:rPr>
          <w:lang w:val="en-GB"/>
          <w:rPrChange w:id="22718" w:author="Ericsson User" w:date="2022-03-08T15:36:00Z">
            <w:rPr/>
          </w:rPrChange>
        </w:rPr>
        <w:tab/>
        <w:t>maximumCellListSize</w:t>
      </w:r>
      <w:r w:rsidRPr="00BD6705">
        <w:rPr>
          <w:lang w:val="en-GB"/>
          <w:rPrChange w:id="22719" w:author="Ericsson User" w:date="2022-03-08T15:36:00Z">
            <w:rPr/>
          </w:rPrChange>
        </w:rPr>
        <w:tab/>
      </w:r>
      <w:r w:rsidRPr="00BD6705">
        <w:rPr>
          <w:lang w:val="en-GB"/>
          <w:rPrChange w:id="22720" w:author="Ericsson User" w:date="2022-03-08T15:36:00Z">
            <w:rPr/>
          </w:rPrChange>
        </w:rPr>
        <w:tab/>
      </w:r>
      <w:r w:rsidRPr="00BD6705">
        <w:rPr>
          <w:lang w:val="en-GB"/>
          <w:rPrChange w:id="22721" w:author="Ericsson User" w:date="2022-03-08T15:36:00Z">
            <w:rPr/>
          </w:rPrChange>
        </w:rPr>
        <w:tab/>
      </w:r>
      <w:r w:rsidRPr="00BD6705">
        <w:rPr>
          <w:lang w:val="en-GB"/>
          <w:rPrChange w:id="22722" w:author="Ericsson User" w:date="2022-03-08T15:36:00Z">
            <w:rPr/>
          </w:rPrChange>
        </w:rPr>
        <w:tab/>
      </w:r>
      <w:r w:rsidRPr="00BD6705">
        <w:rPr>
          <w:lang w:val="en-GB"/>
          <w:rPrChange w:id="22723" w:author="Ericsson User" w:date="2022-03-08T15:36:00Z">
            <w:rPr/>
          </w:rPrChange>
        </w:rPr>
        <w:tab/>
        <w:t>MaximumCellListSize</w:t>
      </w:r>
      <w:r w:rsidRPr="00BD6705">
        <w:rPr>
          <w:lang w:val="en-GB"/>
          <w:rPrChange w:id="22724" w:author="Ericsson User" w:date="2022-03-08T15:36:00Z">
            <w:rPr/>
          </w:rPrChange>
        </w:rPr>
        <w:tab/>
      </w:r>
      <w:r w:rsidRPr="00BD6705">
        <w:rPr>
          <w:lang w:val="en-GB"/>
          <w:rPrChange w:id="22725" w:author="Ericsson User" w:date="2022-03-08T15:36:00Z">
            <w:rPr/>
          </w:rPrChange>
        </w:rPr>
        <w:tab/>
      </w:r>
      <w:r w:rsidRPr="00BD6705">
        <w:rPr>
          <w:lang w:val="en-GB"/>
          <w:rPrChange w:id="22726" w:author="Ericsson User" w:date="2022-03-08T15:36:00Z">
            <w:rPr/>
          </w:rPrChange>
        </w:rPr>
        <w:tab/>
      </w:r>
      <w:r w:rsidRPr="00BD6705">
        <w:rPr>
          <w:lang w:val="en-GB"/>
          <w:rPrChange w:id="22727" w:author="Ericsson User" w:date="2022-03-08T15:36:00Z">
            <w:rPr/>
          </w:rPrChange>
        </w:rPr>
        <w:tab/>
      </w:r>
      <w:r w:rsidRPr="00BD6705">
        <w:rPr>
          <w:lang w:val="en-GB"/>
          <w:rPrChange w:id="22728" w:author="Ericsson User" w:date="2022-03-08T15:36:00Z">
            <w:rPr/>
          </w:rPrChange>
        </w:rPr>
        <w:tab/>
      </w:r>
      <w:r w:rsidRPr="00BD6705">
        <w:rPr>
          <w:lang w:val="en-GB"/>
          <w:rPrChange w:id="22729" w:author="Ericsson User" w:date="2022-03-08T15:36:00Z">
            <w:rPr/>
          </w:rPrChange>
        </w:rPr>
        <w:tab/>
      </w:r>
      <w:r w:rsidRPr="00BD6705">
        <w:rPr>
          <w:lang w:val="en-GB"/>
          <w:rPrChange w:id="22730" w:author="Ericsson User" w:date="2022-03-08T15:36:00Z">
            <w:rPr/>
          </w:rPrChange>
        </w:rPr>
        <w:tab/>
      </w:r>
      <w:r w:rsidRPr="00BD6705">
        <w:rPr>
          <w:lang w:val="en-GB"/>
          <w:rPrChange w:id="22731" w:author="Ericsson User" w:date="2022-03-08T15:36:00Z">
            <w:rPr/>
          </w:rPrChange>
        </w:rPr>
        <w:tab/>
        <w:t>OPTIONAL,</w:t>
      </w:r>
    </w:p>
    <w:p w14:paraId="7CE60575" w14:textId="77777777" w:rsidR="004B7699" w:rsidRPr="00BD6705" w:rsidRDefault="004B7699" w:rsidP="004B7699">
      <w:pPr>
        <w:pStyle w:val="PL"/>
        <w:rPr>
          <w:lang w:val="en-GB"/>
          <w:rPrChange w:id="22732" w:author="Ericsson User" w:date="2022-03-08T15:36:00Z">
            <w:rPr/>
          </w:rPrChange>
        </w:rPr>
      </w:pPr>
      <w:r w:rsidRPr="00BD6705">
        <w:rPr>
          <w:lang w:val="en-GB"/>
          <w:rPrChange w:id="22733" w:author="Ericsson User" w:date="2022-03-08T15:36:00Z">
            <w:rPr/>
          </w:rPrChange>
        </w:rPr>
        <w:tab/>
        <w:t>cellAssistanceInfo-NR</w:t>
      </w:r>
      <w:r w:rsidRPr="00BD6705">
        <w:rPr>
          <w:lang w:val="en-GB"/>
          <w:rPrChange w:id="22734" w:author="Ericsson User" w:date="2022-03-08T15:36:00Z">
            <w:rPr/>
          </w:rPrChange>
        </w:rPr>
        <w:tab/>
      </w:r>
      <w:r w:rsidRPr="00BD6705">
        <w:rPr>
          <w:lang w:val="en-GB"/>
          <w:rPrChange w:id="22735" w:author="Ericsson User" w:date="2022-03-08T15:36:00Z">
            <w:rPr/>
          </w:rPrChange>
        </w:rPr>
        <w:tab/>
        <w:t xml:space="preserve">CellAssistanceInfo-NR </w:t>
      </w:r>
      <w:r w:rsidRPr="00BD6705">
        <w:rPr>
          <w:lang w:val="en-GB"/>
          <w:rPrChange w:id="22736" w:author="Ericsson User" w:date="2022-03-08T15:36:00Z">
            <w:rPr/>
          </w:rPrChange>
        </w:rPr>
        <w:tab/>
      </w:r>
      <w:r w:rsidRPr="00BD6705">
        <w:rPr>
          <w:lang w:val="en-GB"/>
          <w:rPrChange w:id="22737" w:author="Ericsson User" w:date="2022-03-08T15:36:00Z">
            <w:rPr/>
          </w:rPrChange>
        </w:rPr>
        <w:tab/>
      </w:r>
      <w:r w:rsidRPr="00BD6705">
        <w:rPr>
          <w:lang w:val="en-GB"/>
          <w:rPrChange w:id="22738" w:author="Ericsson User" w:date="2022-03-08T15:36:00Z">
            <w:rPr/>
          </w:rPrChange>
        </w:rPr>
        <w:tab/>
      </w:r>
      <w:r w:rsidRPr="00BD6705">
        <w:rPr>
          <w:lang w:val="en-GB"/>
          <w:rPrChange w:id="22739" w:author="Ericsson User" w:date="2022-03-08T15:36:00Z">
            <w:rPr/>
          </w:rPrChange>
        </w:rPr>
        <w:tab/>
        <w:t>OPTIONAL,</w:t>
      </w:r>
    </w:p>
    <w:p w14:paraId="1F6C5E34" w14:textId="77777777" w:rsidR="004B7699" w:rsidRPr="00BD6705" w:rsidRDefault="004B7699" w:rsidP="004B7699">
      <w:pPr>
        <w:pStyle w:val="PL"/>
        <w:rPr>
          <w:lang w:val="en-GB"/>
          <w:rPrChange w:id="22740" w:author="Ericsson User" w:date="2022-03-08T15:36:00Z">
            <w:rPr/>
          </w:rPrChange>
        </w:rPr>
      </w:pPr>
      <w:r w:rsidRPr="00BD6705">
        <w:rPr>
          <w:lang w:val="en-GB"/>
          <w:rPrChange w:id="22741" w:author="Ericsson User" w:date="2022-03-08T15:36:00Z">
            <w:rPr/>
          </w:rPrChange>
        </w:rPr>
        <w:tab/>
        <w:t>iE-Extensions</w:t>
      </w:r>
      <w:r w:rsidRPr="00BD6705">
        <w:rPr>
          <w:lang w:val="en-GB"/>
          <w:rPrChange w:id="22742" w:author="Ericsson User" w:date="2022-03-08T15:36:00Z">
            <w:rPr/>
          </w:rPrChange>
        </w:rPr>
        <w:tab/>
      </w:r>
      <w:r w:rsidRPr="00BD6705">
        <w:rPr>
          <w:lang w:val="en-GB"/>
          <w:rPrChange w:id="22743" w:author="Ericsson User" w:date="2022-03-08T15:36:00Z">
            <w:rPr/>
          </w:rPrChange>
        </w:rPr>
        <w:tab/>
      </w:r>
      <w:r w:rsidRPr="00BD6705">
        <w:rPr>
          <w:lang w:val="en-GB"/>
          <w:rPrChange w:id="22744" w:author="Ericsson User" w:date="2022-03-08T15:36:00Z">
            <w:rPr/>
          </w:rPrChange>
        </w:rPr>
        <w:tab/>
      </w:r>
      <w:r w:rsidRPr="00BD6705">
        <w:rPr>
          <w:lang w:val="en-GB"/>
          <w:rPrChange w:id="22745" w:author="Ericsson User" w:date="2022-03-08T15:36:00Z">
            <w:rPr/>
          </w:rPrChange>
        </w:rPr>
        <w:tab/>
      </w:r>
      <w:r w:rsidRPr="00BD6705">
        <w:rPr>
          <w:lang w:val="en-GB"/>
          <w:rPrChange w:id="22746" w:author="Ericsson User" w:date="2022-03-08T15:36:00Z">
            <w:rPr/>
          </w:rPrChange>
        </w:rPr>
        <w:tab/>
      </w:r>
      <w:r w:rsidRPr="00BD6705">
        <w:rPr>
          <w:lang w:val="en-GB"/>
          <w:rPrChange w:id="22747" w:author="Ericsson User" w:date="2022-03-08T15:36:00Z">
            <w:rPr/>
          </w:rPrChange>
        </w:rPr>
        <w:tab/>
        <w:t>ProtocolExtensionContainer { { CellAndCapacityAssistanceInfo-NR-ExtIEs} }</w:t>
      </w:r>
      <w:r w:rsidRPr="00BD6705">
        <w:rPr>
          <w:lang w:val="en-GB"/>
          <w:rPrChange w:id="22748" w:author="Ericsson User" w:date="2022-03-08T15:36:00Z">
            <w:rPr/>
          </w:rPrChange>
        </w:rPr>
        <w:tab/>
        <w:t>OPTIONAL,</w:t>
      </w:r>
    </w:p>
    <w:p w14:paraId="1B66BEBE" w14:textId="77777777" w:rsidR="004B7699" w:rsidRPr="00BD6705" w:rsidRDefault="004B7699" w:rsidP="004B7699">
      <w:pPr>
        <w:pStyle w:val="PL"/>
        <w:rPr>
          <w:lang w:val="en-GB"/>
          <w:rPrChange w:id="22749" w:author="Ericsson User" w:date="2022-03-08T15:36:00Z">
            <w:rPr/>
          </w:rPrChange>
        </w:rPr>
      </w:pPr>
      <w:r w:rsidRPr="00BD6705">
        <w:rPr>
          <w:lang w:val="en-GB"/>
          <w:rPrChange w:id="22750" w:author="Ericsson User" w:date="2022-03-08T15:36:00Z">
            <w:rPr/>
          </w:rPrChange>
        </w:rPr>
        <w:tab/>
        <w:t>...</w:t>
      </w:r>
    </w:p>
    <w:p w14:paraId="4FB04E4C" w14:textId="77777777" w:rsidR="004B7699" w:rsidRPr="00BD6705" w:rsidRDefault="004B7699" w:rsidP="004B7699">
      <w:pPr>
        <w:pStyle w:val="PL"/>
        <w:rPr>
          <w:lang w:val="en-GB"/>
          <w:rPrChange w:id="22751" w:author="Ericsson User" w:date="2022-03-08T15:36:00Z">
            <w:rPr/>
          </w:rPrChange>
        </w:rPr>
      </w:pPr>
      <w:r w:rsidRPr="00BD6705">
        <w:rPr>
          <w:lang w:val="en-GB"/>
          <w:rPrChange w:id="22752" w:author="Ericsson User" w:date="2022-03-08T15:36:00Z">
            <w:rPr/>
          </w:rPrChange>
        </w:rPr>
        <w:t>}</w:t>
      </w:r>
    </w:p>
    <w:p w14:paraId="39B89A31" w14:textId="77777777" w:rsidR="004B7699" w:rsidRPr="00BD6705" w:rsidRDefault="004B7699" w:rsidP="004B7699">
      <w:pPr>
        <w:pStyle w:val="PL"/>
        <w:rPr>
          <w:lang w:val="en-GB"/>
          <w:rPrChange w:id="22753" w:author="Ericsson User" w:date="2022-03-08T15:36:00Z">
            <w:rPr/>
          </w:rPrChange>
        </w:rPr>
      </w:pPr>
    </w:p>
    <w:p w14:paraId="7A0028CE" w14:textId="77777777" w:rsidR="004B7699" w:rsidRPr="00BD6705" w:rsidRDefault="004B7699" w:rsidP="004B7699">
      <w:pPr>
        <w:pStyle w:val="PL"/>
        <w:rPr>
          <w:lang w:val="en-GB"/>
          <w:rPrChange w:id="22754" w:author="Ericsson User" w:date="2022-03-08T15:36:00Z">
            <w:rPr/>
          </w:rPrChange>
        </w:rPr>
      </w:pPr>
    </w:p>
    <w:p w14:paraId="732A7353" w14:textId="77777777" w:rsidR="004B7699" w:rsidRPr="00BD6705" w:rsidRDefault="004B7699" w:rsidP="004B7699">
      <w:pPr>
        <w:pStyle w:val="PL"/>
        <w:rPr>
          <w:lang w:val="en-GB"/>
          <w:rPrChange w:id="22755" w:author="Ericsson User" w:date="2022-03-08T15:36:00Z">
            <w:rPr/>
          </w:rPrChange>
        </w:rPr>
      </w:pPr>
      <w:r w:rsidRPr="00BD6705">
        <w:rPr>
          <w:lang w:val="en-GB"/>
          <w:rPrChange w:id="22756" w:author="Ericsson User" w:date="2022-03-08T15:36:00Z">
            <w:rPr/>
          </w:rPrChange>
        </w:rPr>
        <w:t>CellAndCapacityAssistanceInfo-NR-ExtIEs XNAP-PROTOCOL-EXTENSION ::= {</w:t>
      </w:r>
    </w:p>
    <w:p w14:paraId="3E97272C" w14:textId="77777777" w:rsidR="004B7699" w:rsidRPr="00BD6705" w:rsidRDefault="004B7699" w:rsidP="004B7699">
      <w:pPr>
        <w:pStyle w:val="PL"/>
        <w:rPr>
          <w:lang w:val="en-GB"/>
          <w:rPrChange w:id="22757" w:author="Ericsson User" w:date="2022-03-08T15:36:00Z">
            <w:rPr/>
          </w:rPrChange>
        </w:rPr>
      </w:pPr>
      <w:r w:rsidRPr="00BD6705">
        <w:rPr>
          <w:lang w:val="en-GB"/>
          <w:rPrChange w:id="22758" w:author="Ericsson User" w:date="2022-03-08T15:36:00Z">
            <w:rPr/>
          </w:rPrChange>
        </w:rPr>
        <w:tab/>
        <w:t>...</w:t>
      </w:r>
    </w:p>
    <w:p w14:paraId="47C68BBD" w14:textId="77777777" w:rsidR="004B7699" w:rsidRPr="00BD6705" w:rsidRDefault="004B7699" w:rsidP="004B7699">
      <w:pPr>
        <w:pStyle w:val="PL"/>
        <w:rPr>
          <w:lang w:val="en-GB"/>
          <w:rPrChange w:id="22759" w:author="Ericsson User" w:date="2022-03-08T15:36:00Z">
            <w:rPr/>
          </w:rPrChange>
        </w:rPr>
      </w:pPr>
      <w:r w:rsidRPr="00BD6705">
        <w:rPr>
          <w:lang w:val="en-GB"/>
          <w:rPrChange w:id="22760" w:author="Ericsson User" w:date="2022-03-08T15:36:00Z">
            <w:rPr/>
          </w:rPrChange>
        </w:rPr>
        <w:t>}</w:t>
      </w:r>
    </w:p>
    <w:p w14:paraId="26EBB9D0" w14:textId="77777777" w:rsidR="004B7699" w:rsidRPr="00BD6705" w:rsidRDefault="004B7699" w:rsidP="004B7699">
      <w:pPr>
        <w:pStyle w:val="PL"/>
        <w:rPr>
          <w:lang w:val="en-GB"/>
          <w:rPrChange w:id="22761" w:author="Ericsson User" w:date="2022-03-08T15:36:00Z">
            <w:rPr/>
          </w:rPrChange>
        </w:rPr>
      </w:pPr>
    </w:p>
    <w:p w14:paraId="3C442679" w14:textId="77777777" w:rsidR="004B7699" w:rsidRPr="00BD6705" w:rsidRDefault="004B7699" w:rsidP="004B7699">
      <w:pPr>
        <w:pStyle w:val="PL"/>
        <w:rPr>
          <w:lang w:val="en-GB"/>
          <w:rPrChange w:id="22762" w:author="Ericsson User" w:date="2022-03-08T15:36:00Z">
            <w:rPr/>
          </w:rPrChange>
        </w:rPr>
      </w:pPr>
      <w:r w:rsidRPr="00BD6705">
        <w:rPr>
          <w:lang w:val="en-GB"/>
          <w:rPrChange w:id="22763" w:author="Ericsson User" w:date="2022-03-08T15:36:00Z">
            <w:rPr/>
          </w:rPrChange>
        </w:rPr>
        <w:t>CellAndCapacityAssistanceInfo-EUTRA</w:t>
      </w:r>
      <w:r w:rsidRPr="00BD6705">
        <w:rPr>
          <w:lang w:val="en-GB"/>
          <w:rPrChange w:id="22764" w:author="Ericsson User" w:date="2022-03-08T15:36:00Z">
            <w:rPr/>
          </w:rPrChange>
        </w:rPr>
        <w:tab/>
        <w:t>::= SEQUENCE {</w:t>
      </w:r>
    </w:p>
    <w:p w14:paraId="1D84B57E" w14:textId="77777777" w:rsidR="004B7699" w:rsidRPr="00BD6705" w:rsidRDefault="004B7699" w:rsidP="004B7699">
      <w:pPr>
        <w:pStyle w:val="PL"/>
        <w:rPr>
          <w:lang w:val="en-GB"/>
          <w:rPrChange w:id="22765" w:author="Ericsson User" w:date="2022-03-08T15:36:00Z">
            <w:rPr/>
          </w:rPrChange>
        </w:rPr>
      </w:pPr>
      <w:r w:rsidRPr="00BD6705">
        <w:rPr>
          <w:lang w:val="en-GB"/>
          <w:rPrChange w:id="22766" w:author="Ericsson User" w:date="2022-03-08T15:36:00Z">
            <w:rPr/>
          </w:rPrChange>
        </w:rPr>
        <w:tab/>
        <w:t>maximumCellListSize</w:t>
      </w:r>
      <w:r w:rsidRPr="00BD6705">
        <w:rPr>
          <w:lang w:val="en-GB"/>
          <w:rPrChange w:id="22767" w:author="Ericsson User" w:date="2022-03-08T15:36:00Z">
            <w:rPr/>
          </w:rPrChange>
        </w:rPr>
        <w:tab/>
      </w:r>
      <w:r w:rsidRPr="00BD6705">
        <w:rPr>
          <w:lang w:val="en-GB"/>
          <w:rPrChange w:id="22768" w:author="Ericsson User" w:date="2022-03-08T15:36:00Z">
            <w:rPr/>
          </w:rPrChange>
        </w:rPr>
        <w:tab/>
      </w:r>
      <w:r w:rsidRPr="00BD6705">
        <w:rPr>
          <w:lang w:val="en-GB"/>
          <w:rPrChange w:id="22769" w:author="Ericsson User" w:date="2022-03-08T15:36:00Z">
            <w:rPr/>
          </w:rPrChange>
        </w:rPr>
        <w:tab/>
      </w:r>
      <w:r w:rsidRPr="00BD6705">
        <w:rPr>
          <w:lang w:val="en-GB"/>
          <w:rPrChange w:id="22770" w:author="Ericsson User" w:date="2022-03-08T15:36:00Z">
            <w:rPr/>
          </w:rPrChange>
        </w:rPr>
        <w:tab/>
      </w:r>
      <w:r w:rsidRPr="00BD6705">
        <w:rPr>
          <w:lang w:val="en-GB"/>
          <w:rPrChange w:id="22771" w:author="Ericsson User" w:date="2022-03-08T15:36:00Z">
            <w:rPr/>
          </w:rPrChange>
        </w:rPr>
        <w:tab/>
        <w:t>MaximumCellListSize</w:t>
      </w:r>
      <w:r w:rsidRPr="00BD6705">
        <w:rPr>
          <w:lang w:val="en-GB"/>
          <w:rPrChange w:id="22772" w:author="Ericsson User" w:date="2022-03-08T15:36:00Z">
            <w:rPr/>
          </w:rPrChange>
        </w:rPr>
        <w:tab/>
      </w:r>
      <w:r w:rsidRPr="00BD6705">
        <w:rPr>
          <w:lang w:val="en-GB"/>
          <w:rPrChange w:id="22773" w:author="Ericsson User" w:date="2022-03-08T15:36:00Z">
            <w:rPr/>
          </w:rPrChange>
        </w:rPr>
        <w:tab/>
      </w:r>
      <w:r w:rsidRPr="00BD6705">
        <w:rPr>
          <w:lang w:val="en-GB"/>
          <w:rPrChange w:id="22774" w:author="Ericsson User" w:date="2022-03-08T15:36:00Z">
            <w:rPr/>
          </w:rPrChange>
        </w:rPr>
        <w:tab/>
      </w:r>
      <w:r w:rsidRPr="00BD6705">
        <w:rPr>
          <w:lang w:val="en-GB"/>
          <w:rPrChange w:id="22775" w:author="Ericsson User" w:date="2022-03-08T15:36:00Z">
            <w:rPr/>
          </w:rPrChange>
        </w:rPr>
        <w:tab/>
      </w:r>
      <w:r w:rsidRPr="00BD6705">
        <w:rPr>
          <w:lang w:val="en-GB"/>
          <w:rPrChange w:id="22776" w:author="Ericsson User" w:date="2022-03-08T15:36:00Z">
            <w:rPr/>
          </w:rPrChange>
        </w:rPr>
        <w:tab/>
      </w:r>
      <w:r w:rsidRPr="00BD6705">
        <w:rPr>
          <w:lang w:val="en-GB"/>
          <w:rPrChange w:id="22777" w:author="Ericsson User" w:date="2022-03-08T15:36:00Z">
            <w:rPr/>
          </w:rPrChange>
        </w:rPr>
        <w:tab/>
      </w:r>
      <w:r w:rsidRPr="00BD6705">
        <w:rPr>
          <w:lang w:val="en-GB"/>
          <w:rPrChange w:id="22778" w:author="Ericsson User" w:date="2022-03-08T15:36:00Z">
            <w:rPr/>
          </w:rPrChange>
        </w:rPr>
        <w:tab/>
      </w:r>
      <w:r w:rsidRPr="00BD6705">
        <w:rPr>
          <w:lang w:val="en-GB"/>
          <w:rPrChange w:id="22779" w:author="Ericsson User" w:date="2022-03-08T15:36:00Z">
            <w:rPr/>
          </w:rPrChange>
        </w:rPr>
        <w:tab/>
        <w:t>OPTIONAL,</w:t>
      </w:r>
    </w:p>
    <w:p w14:paraId="07336BD5" w14:textId="77777777" w:rsidR="004B7699" w:rsidRPr="00BD6705" w:rsidRDefault="004B7699" w:rsidP="004B7699">
      <w:pPr>
        <w:pStyle w:val="PL"/>
        <w:rPr>
          <w:lang w:val="en-GB"/>
          <w:rPrChange w:id="22780" w:author="Ericsson User" w:date="2022-03-08T15:36:00Z">
            <w:rPr/>
          </w:rPrChange>
        </w:rPr>
      </w:pPr>
      <w:r w:rsidRPr="00BD6705">
        <w:rPr>
          <w:lang w:val="en-GB"/>
          <w:rPrChange w:id="22781" w:author="Ericsson User" w:date="2022-03-08T15:36:00Z">
            <w:rPr/>
          </w:rPrChange>
        </w:rPr>
        <w:tab/>
        <w:t>cellAssistanceInfo-EUTRA</w:t>
      </w:r>
      <w:r w:rsidRPr="00BD6705">
        <w:rPr>
          <w:lang w:val="en-GB"/>
          <w:rPrChange w:id="22782" w:author="Ericsson User" w:date="2022-03-08T15:36:00Z">
            <w:rPr/>
          </w:rPrChange>
        </w:rPr>
        <w:tab/>
      </w:r>
      <w:r w:rsidRPr="00BD6705">
        <w:rPr>
          <w:lang w:val="en-GB"/>
          <w:rPrChange w:id="22783" w:author="Ericsson User" w:date="2022-03-08T15:36:00Z">
            <w:rPr/>
          </w:rPrChange>
        </w:rPr>
        <w:tab/>
      </w:r>
      <w:r w:rsidRPr="00BD6705">
        <w:rPr>
          <w:lang w:val="en-GB"/>
          <w:rPrChange w:id="22784" w:author="Ericsson User" w:date="2022-03-08T15:36:00Z">
            <w:rPr/>
          </w:rPrChange>
        </w:rPr>
        <w:tab/>
        <w:t xml:space="preserve">CellAssistanceInfo-EUTRA </w:t>
      </w:r>
      <w:r w:rsidRPr="00BD6705">
        <w:rPr>
          <w:lang w:val="en-GB"/>
          <w:rPrChange w:id="22785" w:author="Ericsson User" w:date="2022-03-08T15:36:00Z">
            <w:rPr/>
          </w:rPrChange>
        </w:rPr>
        <w:tab/>
      </w:r>
      <w:r w:rsidRPr="00BD6705">
        <w:rPr>
          <w:lang w:val="en-GB"/>
          <w:rPrChange w:id="22786" w:author="Ericsson User" w:date="2022-03-08T15:36:00Z">
            <w:rPr/>
          </w:rPrChange>
        </w:rPr>
        <w:tab/>
      </w:r>
      <w:r w:rsidRPr="00BD6705">
        <w:rPr>
          <w:lang w:val="en-GB"/>
          <w:rPrChange w:id="22787" w:author="Ericsson User" w:date="2022-03-08T15:36:00Z">
            <w:rPr/>
          </w:rPrChange>
        </w:rPr>
        <w:tab/>
      </w:r>
      <w:r w:rsidRPr="00BD6705">
        <w:rPr>
          <w:lang w:val="en-GB"/>
          <w:rPrChange w:id="22788" w:author="Ericsson User" w:date="2022-03-08T15:36:00Z">
            <w:rPr/>
          </w:rPrChange>
        </w:rPr>
        <w:tab/>
        <w:t>OPTIONAL,</w:t>
      </w:r>
    </w:p>
    <w:p w14:paraId="5ABC81AD" w14:textId="77777777" w:rsidR="004B7699" w:rsidRPr="00BD6705" w:rsidRDefault="004B7699" w:rsidP="004B7699">
      <w:pPr>
        <w:pStyle w:val="PL"/>
        <w:rPr>
          <w:lang w:val="en-GB"/>
          <w:rPrChange w:id="22789" w:author="Ericsson User" w:date="2022-03-08T15:36:00Z">
            <w:rPr/>
          </w:rPrChange>
        </w:rPr>
      </w:pPr>
      <w:r w:rsidRPr="00BD6705">
        <w:rPr>
          <w:lang w:val="en-GB"/>
          <w:rPrChange w:id="22790" w:author="Ericsson User" w:date="2022-03-08T15:36:00Z">
            <w:rPr/>
          </w:rPrChange>
        </w:rPr>
        <w:tab/>
        <w:t>iE-Extensions</w:t>
      </w:r>
      <w:r w:rsidRPr="00BD6705">
        <w:rPr>
          <w:lang w:val="en-GB"/>
          <w:rPrChange w:id="22791" w:author="Ericsson User" w:date="2022-03-08T15:36:00Z">
            <w:rPr/>
          </w:rPrChange>
        </w:rPr>
        <w:tab/>
      </w:r>
      <w:r w:rsidRPr="00BD6705">
        <w:rPr>
          <w:lang w:val="en-GB"/>
          <w:rPrChange w:id="22792" w:author="Ericsson User" w:date="2022-03-08T15:36:00Z">
            <w:rPr/>
          </w:rPrChange>
        </w:rPr>
        <w:tab/>
      </w:r>
      <w:r w:rsidRPr="00BD6705">
        <w:rPr>
          <w:lang w:val="en-GB"/>
          <w:rPrChange w:id="22793" w:author="Ericsson User" w:date="2022-03-08T15:36:00Z">
            <w:rPr/>
          </w:rPrChange>
        </w:rPr>
        <w:tab/>
      </w:r>
      <w:r w:rsidRPr="00BD6705">
        <w:rPr>
          <w:lang w:val="en-GB"/>
          <w:rPrChange w:id="22794" w:author="Ericsson User" w:date="2022-03-08T15:36:00Z">
            <w:rPr/>
          </w:rPrChange>
        </w:rPr>
        <w:tab/>
      </w:r>
      <w:r w:rsidRPr="00BD6705">
        <w:rPr>
          <w:lang w:val="en-GB"/>
          <w:rPrChange w:id="22795" w:author="Ericsson User" w:date="2022-03-08T15:36:00Z">
            <w:rPr/>
          </w:rPrChange>
        </w:rPr>
        <w:tab/>
      </w:r>
      <w:r w:rsidRPr="00BD6705">
        <w:rPr>
          <w:lang w:val="en-GB"/>
          <w:rPrChange w:id="22796" w:author="Ericsson User" w:date="2022-03-08T15:36:00Z">
            <w:rPr/>
          </w:rPrChange>
        </w:rPr>
        <w:tab/>
        <w:t>ProtocolExtensionContainer { { CellAndCapacityAssistanceInfo-EUTRA-ExtIEs} }</w:t>
      </w:r>
      <w:r w:rsidRPr="00BD6705">
        <w:rPr>
          <w:lang w:val="en-GB"/>
          <w:rPrChange w:id="22797" w:author="Ericsson User" w:date="2022-03-08T15:36:00Z">
            <w:rPr/>
          </w:rPrChange>
        </w:rPr>
        <w:tab/>
        <w:t>OPTIONAL,</w:t>
      </w:r>
    </w:p>
    <w:p w14:paraId="0CC7A5A3" w14:textId="77777777" w:rsidR="004B7699" w:rsidRPr="00BD6705" w:rsidRDefault="004B7699" w:rsidP="004B7699">
      <w:pPr>
        <w:pStyle w:val="PL"/>
        <w:rPr>
          <w:lang w:val="en-GB"/>
          <w:rPrChange w:id="22798" w:author="Ericsson User" w:date="2022-03-08T15:36:00Z">
            <w:rPr/>
          </w:rPrChange>
        </w:rPr>
      </w:pPr>
      <w:r w:rsidRPr="00BD6705">
        <w:rPr>
          <w:lang w:val="en-GB"/>
          <w:rPrChange w:id="22799" w:author="Ericsson User" w:date="2022-03-08T15:36:00Z">
            <w:rPr/>
          </w:rPrChange>
        </w:rPr>
        <w:tab/>
        <w:t>...</w:t>
      </w:r>
    </w:p>
    <w:p w14:paraId="622A253F" w14:textId="77777777" w:rsidR="004B7699" w:rsidRPr="00BD6705" w:rsidRDefault="004B7699" w:rsidP="004B7699">
      <w:pPr>
        <w:pStyle w:val="PL"/>
        <w:rPr>
          <w:lang w:val="en-GB"/>
          <w:rPrChange w:id="22800" w:author="Ericsson User" w:date="2022-03-08T15:36:00Z">
            <w:rPr/>
          </w:rPrChange>
        </w:rPr>
      </w:pPr>
      <w:r w:rsidRPr="00BD6705">
        <w:rPr>
          <w:lang w:val="en-GB"/>
          <w:rPrChange w:id="22801" w:author="Ericsson User" w:date="2022-03-08T15:36:00Z">
            <w:rPr/>
          </w:rPrChange>
        </w:rPr>
        <w:t>}</w:t>
      </w:r>
    </w:p>
    <w:p w14:paraId="05E3C339" w14:textId="77777777" w:rsidR="004B7699" w:rsidRPr="00BD6705" w:rsidRDefault="004B7699" w:rsidP="004B7699">
      <w:pPr>
        <w:pStyle w:val="PL"/>
        <w:rPr>
          <w:lang w:val="en-GB"/>
          <w:rPrChange w:id="22802" w:author="Ericsson User" w:date="2022-03-08T15:36:00Z">
            <w:rPr/>
          </w:rPrChange>
        </w:rPr>
      </w:pPr>
    </w:p>
    <w:p w14:paraId="0DC51350" w14:textId="77777777" w:rsidR="004B7699" w:rsidRPr="00BD6705" w:rsidRDefault="004B7699" w:rsidP="004B7699">
      <w:pPr>
        <w:pStyle w:val="PL"/>
        <w:rPr>
          <w:lang w:val="en-GB"/>
          <w:rPrChange w:id="22803" w:author="Ericsson User" w:date="2022-03-08T15:36:00Z">
            <w:rPr/>
          </w:rPrChange>
        </w:rPr>
      </w:pPr>
    </w:p>
    <w:p w14:paraId="5C82A0FA" w14:textId="77777777" w:rsidR="004B7699" w:rsidRPr="00BD6705" w:rsidRDefault="004B7699" w:rsidP="004B7699">
      <w:pPr>
        <w:pStyle w:val="PL"/>
        <w:rPr>
          <w:lang w:val="en-GB"/>
          <w:rPrChange w:id="22804" w:author="Ericsson User" w:date="2022-03-08T15:36:00Z">
            <w:rPr/>
          </w:rPrChange>
        </w:rPr>
      </w:pPr>
      <w:r w:rsidRPr="00BD6705">
        <w:rPr>
          <w:lang w:val="en-GB"/>
          <w:rPrChange w:id="22805" w:author="Ericsson User" w:date="2022-03-08T15:36:00Z">
            <w:rPr/>
          </w:rPrChange>
        </w:rPr>
        <w:t>CellAndCapacityAssistanceInfo-EUTRA-ExtIEs XNAP-PROTOCOL-EXTENSION ::= {</w:t>
      </w:r>
    </w:p>
    <w:p w14:paraId="1A668A83" w14:textId="77777777" w:rsidR="004B7699" w:rsidRPr="00BD6705" w:rsidRDefault="004B7699" w:rsidP="004B7699">
      <w:pPr>
        <w:pStyle w:val="PL"/>
        <w:rPr>
          <w:lang w:val="en-GB"/>
          <w:rPrChange w:id="22806" w:author="Ericsson User" w:date="2022-03-08T15:36:00Z">
            <w:rPr/>
          </w:rPrChange>
        </w:rPr>
      </w:pPr>
      <w:r w:rsidRPr="00BD6705">
        <w:rPr>
          <w:lang w:val="en-GB"/>
          <w:rPrChange w:id="22807" w:author="Ericsson User" w:date="2022-03-08T15:36:00Z">
            <w:rPr/>
          </w:rPrChange>
        </w:rPr>
        <w:tab/>
        <w:t>...</w:t>
      </w:r>
    </w:p>
    <w:p w14:paraId="6ADC8872" w14:textId="77777777" w:rsidR="004B7699" w:rsidRPr="00BD6705" w:rsidRDefault="004B7699" w:rsidP="004B7699">
      <w:pPr>
        <w:pStyle w:val="PL"/>
        <w:rPr>
          <w:lang w:val="en-GB"/>
          <w:rPrChange w:id="22808" w:author="Ericsson User" w:date="2022-03-08T15:36:00Z">
            <w:rPr/>
          </w:rPrChange>
        </w:rPr>
      </w:pPr>
      <w:r w:rsidRPr="00BD6705">
        <w:rPr>
          <w:lang w:val="en-GB"/>
          <w:rPrChange w:id="22809" w:author="Ericsson User" w:date="2022-03-08T15:36:00Z">
            <w:rPr/>
          </w:rPrChange>
        </w:rPr>
        <w:t>}</w:t>
      </w:r>
    </w:p>
    <w:p w14:paraId="296B7AD9" w14:textId="77777777" w:rsidR="004B7699" w:rsidRPr="00BD6705" w:rsidRDefault="004B7699" w:rsidP="004B7699">
      <w:pPr>
        <w:pStyle w:val="PL"/>
        <w:rPr>
          <w:lang w:val="en-GB"/>
          <w:rPrChange w:id="22810" w:author="Ericsson User" w:date="2022-03-08T15:36:00Z">
            <w:rPr/>
          </w:rPrChange>
        </w:rPr>
      </w:pPr>
    </w:p>
    <w:p w14:paraId="1B548D02" w14:textId="77777777" w:rsidR="004B7699" w:rsidRPr="00BD6705" w:rsidRDefault="004B7699" w:rsidP="004B7699">
      <w:pPr>
        <w:pStyle w:val="PL"/>
        <w:rPr>
          <w:lang w:val="en-GB"/>
          <w:rPrChange w:id="22811" w:author="Ericsson User" w:date="2022-03-08T15:36:00Z">
            <w:rPr/>
          </w:rPrChange>
        </w:rPr>
      </w:pPr>
    </w:p>
    <w:p w14:paraId="15B245B8" w14:textId="77777777" w:rsidR="004B7699" w:rsidRPr="00BD6705" w:rsidRDefault="004B7699" w:rsidP="004B7699">
      <w:pPr>
        <w:pStyle w:val="PL"/>
        <w:rPr>
          <w:lang w:val="en-GB"/>
          <w:rPrChange w:id="22812" w:author="Ericsson User" w:date="2022-03-08T15:36:00Z">
            <w:rPr/>
          </w:rPrChange>
        </w:rPr>
      </w:pPr>
      <w:r w:rsidRPr="00BD6705">
        <w:rPr>
          <w:lang w:val="en-GB"/>
          <w:rPrChange w:id="22813" w:author="Ericsson User" w:date="2022-03-08T15:36:00Z">
            <w:rPr/>
          </w:rPrChange>
        </w:rPr>
        <w:t>CellAssistanceInfo-EUTRA</w:t>
      </w:r>
      <w:r w:rsidRPr="00BD6705">
        <w:rPr>
          <w:lang w:val="en-GB"/>
          <w:rPrChange w:id="22814" w:author="Ericsson User" w:date="2022-03-08T15:36:00Z">
            <w:rPr/>
          </w:rPrChange>
        </w:rPr>
        <w:tab/>
        <w:t>::= CHOICE {</w:t>
      </w:r>
    </w:p>
    <w:p w14:paraId="73295BF6" w14:textId="77777777" w:rsidR="004B7699" w:rsidRPr="00BD6705" w:rsidRDefault="004B7699" w:rsidP="004B7699">
      <w:pPr>
        <w:pStyle w:val="PL"/>
        <w:rPr>
          <w:lang w:val="en-GB"/>
          <w:rPrChange w:id="22815" w:author="Ericsson User" w:date="2022-03-08T15:36:00Z">
            <w:rPr/>
          </w:rPrChange>
        </w:rPr>
      </w:pPr>
      <w:r w:rsidRPr="00BD6705">
        <w:rPr>
          <w:lang w:val="en-GB"/>
          <w:rPrChange w:id="22816" w:author="Ericsson User" w:date="2022-03-08T15:36:00Z">
            <w:rPr/>
          </w:rPrChange>
        </w:rPr>
        <w:tab/>
        <w:t>limitedEUTRA-List</w:t>
      </w:r>
      <w:r w:rsidRPr="00BD6705">
        <w:rPr>
          <w:lang w:val="en-GB"/>
          <w:rPrChange w:id="22817" w:author="Ericsson User" w:date="2022-03-08T15:36:00Z">
            <w:rPr/>
          </w:rPrChange>
        </w:rPr>
        <w:tab/>
      </w:r>
      <w:r w:rsidRPr="00BD6705">
        <w:rPr>
          <w:lang w:val="en-GB"/>
          <w:rPrChange w:id="22818" w:author="Ericsson User" w:date="2022-03-08T15:36:00Z">
            <w:rPr/>
          </w:rPrChange>
        </w:rPr>
        <w:tab/>
      </w:r>
      <w:r w:rsidRPr="00BD6705">
        <w:rPr>
          <w:lang w:val="en-GB"/>
          <w:rPrChange w:id="22819" w:author="Ericsson User" w:date="2022-03-08T15:36:00Z">
            <w:rPr/>
          </w:rPrChange>
        </w:rPr>
        <w:tab/>
        <w:t>SEQUENCE (SIZE(1..maxnoofCellsinNG-RANnode)) OF E-UTRA-CGI,</w:t>
      </w:r>
    </w:p>
    <w:p w14:paraId="14B9EE72" w14:textId="77777777" w:rsidR="004B7699" w:rsidRPr="00BD6705" w:rsidRDefault="004B7699" w:rsidP="004B7699">
      <w:pPr>
        <w:pStyle w:val="PL"/>
        <w:rPr>
          <w:lang w:val="en-GB"/>
          <w:rPrChange w:id="22820" w:author="Ericsson User" w:date="2022-03-08T15:36:00Z">
            <w:rPr/>
          </w:rPrChange>
        </w:rPr>
      </w:pPr>
      <w:r w:rsidRPr="00BD6705">
        <w:rPr>
          <w:lang w:val="en-GB"/>
          <w:rPrChange w:id="22821" w:author="Ericsson User" w:date="2022-03-08T15:36:00Z">
            <w:rPr/>
          </w:rPrChange>
        </w:rPr>
        <w:tab/>
        <w:t>full-List</w:t>
      </w:r>
      <w:r w:rsidRPr="00BD6705">
        <w:rPr>
          <w:lang w:val="en-GB"/>
          <w:rPrChange w:id="22822" w:author="Ericsson User" w:date="2022-03-08T15:36:00Z">
            <w:rPr/>
          </w:rPrChange>
        </w:rPr>
        <w:tab/>
      </w:r>
      <w:r w:rsidRPr="00BD6705">
        <w:rPr>
          <w:lang w:val="en-GB"/>
          <w:rPrChange w:id="22823" w:author="Ericsson User" w:date="2022-03-08T15:36:00Z">
            <w:rPr/>
          </w:rPrChange>
        </w:rPr>
        <w:tab/>
      </w:r>
      <w:r w:rsidRPr="00BD6705">
        <w:rPr>
          <w:lang w:val="en-GB"/>
          <w:rPrChange w:id="22824" w:author="Ericsson User" w:date="2022-03-08T15:36:00Z">
            <w:rPr/>
          </w:rPrChange>
        </w:rPr>
        <w:tab/>
      </w:r>
      <w:r w:rsidRPr="00BD6705">
        <w:rPr>
          <w:lang w:val="en-GB"/>
          <w:rPrChange w:id="22825" w:author="Ericsson User" w:date="2022-03-08T15:36:00Z">
            <w:rPr/>
          </w:rPrChange>
        </w:rPr>
        <w:tab/>
      </w:r>
      <w:r w:rsidRPr="00BD6705">
        <w:rPr>
          <w:lang w:val="en-GB"/>
          <w:rPrChange w:id="22826" w:author="Ericsson User" w:date="2022-03-08T15:36:00Z">
            <w:rPr/>
          </w:rPrChange>
        </w:rPr>
        <w:tab/>
        <w:t>ENUMERATED {all-served-cells-E-UTRA, ...},</w:t>
      </w:r>
    </w:p>
    <w:p w14:paraId="3BFD4B7A" w14:textId="77777777" w:rsidR="004B7699" w:rsidRPr="00BD6705" w:rsidRDefault="004B7699" w:rsidP="004B7699">
      <w:pPr>
        <w:pStyle w:val="PL"/>
        <w:rPr>
          <w:lang w:val="en-GB"/>
          <w:rPrChange w:id="22827" w:author="Ericsson User" w:date="2022-03-08T15:36:00Z">
            <w:rPr/>
          </w:rPrChange>
        </w:rPr>
      </w:pPr>
      <w:r w:rsidRPr="00BD6705">
        <w:rPr>
          <w:lang w:val="en-GB"/>
          <w:rPrChange w:id="22828" w:author="Ericsson User" w:date="2022-03-08T15:36:00Z">
            <w:rPr/>
          </w:rPrChange>
        </w:rPr>
        <w:tab/>
        <w:t>choice-extension</w:t>
      </w:r>
      <w:r w:rsidRPr="00BD6705">
        <w:rPr>
          <w:lang w:val="en-GB"/>
          <w:rPrChange w:id="22829" w:author="Ericsson User" w:date="2022-03-08T15:36:00Z">
            <w:rPr/>
          </w:rPrChange>
        </w:rPr>
        <w:tab/>
      </w:r>
      <w:r w:rsidRPr="00BD6705">
        <w:rPr>
          <w:lang w:val="en-GB"/>
          <w:rPrChange w:id="22830" w:author="Ericsson User" w:date="2022-03-08T15:36:00Z">
            <w:rPr/>
          </w:rPrChange>
        </w:rPr>
        <w:tab/>
      </w:r>
      <w:r w:rsidRPr="00BD6705">
        <w:rPr>
          <w:lang w:val="en-GB"/>
          <w:rPrChange w:id="22831" w:author="Ericsson User" w:date="2022-03-08T15:36:00Z">
            <w:rPr/>
          </w:rPrChange>
        </w:rPr>
        <w:tab/>
        <w:t>ProtocolIE-Single-Container { {CellAssistanceInfo-EUTRA-ExtIEs} }</w:t>
      </w:r>
    </w:p>
    <w:p w14:paraId="7F456CC5" w14:textId="77777777" w:rsidR="004B7699" w:rsidRPr="00BD6705" w:rsidRDefault="004B7699" w:rsidP="004B7699">
      <w:pPr>
        <w:pStyle w:val="PL"/>
        <w:rPr>
          <w:lang w:val="en-GB"/>
          <w:rPrChange w:id="22832" w:author="Ericsson User" w:date="2022-03-08T15:36:00Z">
            <w:rPr/>
          </w:rPrChange>
        </w:rPr>
      </w:pPr>
      <w:r w:rsidRPr="00BD6705">
        <w:rPr>
          <w:lang w:val="en-GB"/>
          <w:rPrChange w:id="22833" w:author="Ericsson User" w:date="2022-03-08T15:36:00Z">
            <w:rPr/>
          </w:rPrChange>
        </w:rPr>
        <w:t>}</w:t>
      </w:r>
    </w:p>
    <w:p w14:paraId="256ABF86" w14:textId="77777777" w:rsidR="004B7699" w:rsidRPr="00BD6705" w:rsidRDefault="004B7699" w:rsidP="004B7699">
      <w:pPr>
        <w:pStyle w:val="PL"/>
        <w:rPr>
          <w:lang w:val="en-GB"/>
          <w:rPrChange w:id="22834" w:author="Ericsson User" w:date="2022-03-08T15:36:00Z">
            <w:rPr/>
          </w:rPrChange>
        </w:rPr>
      </w:pPr>
    </w:p>
    <w:p w14:paraId="0B423832" w14:textId="77777777" w:rsidR="004B7699" w:rsidRPr="00BD6705" w:rsidRDefault="004B7699" w:rsidP="004B7699">
      <w:pPr>
        <w:pStyle w:val="PL"/>
        <w:rPr>
          <w:lang w:val="en-GB"/>
          <w:rPrChange w:id="22835" w:author="Ericsson User" w:date="2022-03-08T15:36:00Z">
            <w:rPr/>
          </w:rPrChange>
        </w:rPr>
      </w:pPr>
      <w:r w:rsidRPr="00BD6705">
        <w:rPr>
          <w:lang w:val="en-GB"/>
          <w:rPrChange w:id="22836" w:author="Ericsson User" w:date="2022-03-08T15:36:00Z">
            <w:rPr/>
          </w:rPrChange>
        </w:rPr>
        <w:t>CellAssistanceInfo-EUTRA-ExtIEs XNAP-PROTOCOL-IES ::= {</w:t>
      </w:r>
    </w:p>
    <w:p w14:paraId="067298B4" w14:textId="77777777" w:rsidR="004B7699" w:rsidRPr="00BD6705" w:rsidRDefault="004B7699" w:rsidP="004B7699">
      <w:pPr>
        <w:pStyle w:val="PL"/>
        <w:rPr>
          <w:lang w:val="en-GB"/>
          <w:rPrChange w:id="22837" w:author="Ericsson User" w:date="2022-03-08T15:36:00Z">
            <w:rPr/>
          </w:rPrChange>
        </w:rPr>
      </w:pPr>
      <w:r w:rsidRPr="00BD6705">
        <w:rPr>
          <w:lang w:val="en-GB"/>
          <w:rPrChange w:id="22838" w:author="Ericsson User" w:date="2022-03-08T15:36:00Z">
            <w:rPr/>
          </w:rPrChange>
        </w:rPr>
        <w:tab/>
        <w:t>...</w:t>
      </w:r>
    </w:p>
    <w:p w14:paraId="7558F041" w14:textId="77777777" w:rsidR="004B7699" w:rsidRPr="00BD6705" w:rsidRDefault="004B7699" w:rsidP="004B7699">
      <w:pPr>
        <w:pStyle w:val="PL"/>
        <w:rPr>
          <w:lang w:val="en-GB"/>
          <w:rPrChange w:id="22839" w:author="Ericsson User" w:date="2022-03-08T15:36:00Z">
            <w:rPr/>
          </w:rPrChange>
        </w:rPr>
      </w:pPr>
      <w:r w:rsidRPr="00BD6705">
        <w:rPr>
          <w:lang w:val="en-GB"/>
          <w:rPrChange w:id="22840" w:author="Ericsson User" w:date="2022-03-08T15:36:00Z">
            <w:rPr/>
          </w:rPrChange>
        </w:rPr>
        <w:t>}</w:t>
      </w:r>
    </w:p>
    <w:p w14:paraId="7005D6A9" w14:textId="77777777" w:rsidR="004B7699" w:rsidRPr="00BD6705" w:rsidRDefault="004B7699" w:rsidP="004B7699">
      <w:pPr>
        <w:pStyle w:val="PL"/>
        <w:rPr>
          <w:lang w:val="en-GB"/>
          <w:rPrChange w:id="22841" w:author="Ericsson User" w:date="2022-03-08T15:36:00Z">
            <w:rPr/>
          </w:rPrChange>
        </w:rPr>
      </w:pPr>
    </w:p>
    <w:p w14:paraId="2B0904B6" w14:textId="77777777" w:rsidR="004B7699" w:rsidRPr="00BD6705" w:rsidRDefault="004B7699" w:rsidP="004B7699">
      <w:pPr>
        <w:pStyle w:val="PL"/>
        <w:rPr>
          <w:snapToGrid w:val="0"/>
          <w:lang w:val="en-GB"/>
          <w:rPrChange w:id="22842" w:author="Ericsson User" w:date="2022-03-08T15:36:00Z">
            <w:rPr>
              <w:snapToGrid w:val="0"/>
            </w:rPr>
          </w:rPrChange>
        </w:rPr>
      </w:pPr>
      <w:r w:rsidRPr="00BD6705">
        <w:rPr>
          <w:snapToGrid w:val="0"/>
          <w:lang w:val="en-GB"/>
          <w:rPrChange w:id="22843" w:author="Ericsson User" w:date="2022-03-08T15:36:00Z">
            <w:rPr>
              <w:snapToGrid w:val="0"/>
            </w:rPr>
          </w:rPrChange>
        </w:rPr>
        <w:t>CellBasedMDT-NR::= SEQUENCE {</w:t>
      </w:r>
    </w:p>
    <w:p w14:paraId="14068293" w14:textId="77777777" w:rsidR="004B7699" w:rsidRPr="00BD6705" w:rsidRDefault="004B7699" w:rsidP="004B7699">
      <w:pPr>
        <w:pStyle w:val="PL"/>
        <w:rPr>
          <w:snapToGrid w:val="0"/>
          <w:lang w:val="en-GB"/>
          <w:rPrChange w:id="22844" w:author="Ericsson User" w:date="2022-03-08T15:36:00Z">
            <w:rPr>
              <w:snapToGrid w:val="0"/>
            </w:rPr>
          </w:rPrChange>
        </w:rPr>
      </w:pPr>
      <w:r w:rsidRPr="00BD6705">
        <w:rPr>
          <w:snapToGrid w:val="0"/>
          <w:lang w:val="en-GB"/>
          <w:rPrChange w:id="22845" w:author="Ericsson User" w:date="2022-03-08T15:36:00Z">
            <w:rPr>
              <w:snapToGrid w:val="0"/>
            </w:rPr>
          </w:rPrChange>
        </w:rPr>
        <w:tab/>
        <w:t>cellIdListforMDT-NR</w:t>
      </w:r>
      <w:r w:rsidRPr="00BD6705">
        <w:rPr>
          <w:snapToGrid w:val="0"/>
          <w:lang w:val="en-GB"/>
          <w:rPrChange w:id="22846" w:author="Ericsson User" w:date="2022-03-08T15:36:00Z">
            <w:rPr>
              <w:snapToGrid w:val="0"/>
            </w:rPr>
          </w:rPrChange>
        </w:rPr>
        <w:tab/>
        <w:t>CellIdListforMDT-NR,</w:t>
      </w:r>
    </w:p>
    <w:p w14:paraId="58CC0DAE" w14:textId="77777777" w:rsidR="004B7699" w:rsidRPr="00BD6705" w:rsidRDefault="004B7699" w:rsidP="004B7699">
      <w:pPr>
        <w:pStyle w:val="PL"/>
        <w:rPr>
          <w:snapToGrid w:val="0"/>
          <w:lang w:val="en-GB"/>
          <w:rPrChange w:id="22847" w:author="Ericsson User" w:date="2022-03-08T15:36:00Z">
            <w:rPr>
              <w:snapToGrid w:val="0"/>
            </w:rPr>
          </w:rPrChange>
        </w:rPr>
      </w:pPr>
      <w:r w:rsidRPr="00BD6705">
        <w:rPr>
          <w:snapToGrid w:val="0"/>
          <w:lang w:val="en-GB"/>
          <w:rPrChange w:id="22848" w:author="Ericsson User" w:date="2022-03-08T15:36:00Z">
            <w:rPr>
              <w:snapToGrid w:val="0"/>
            </w:rPr>
          </w:rPrChange>
        </w:rPr>
        <w:tab/>
        <w:t>iE-Extensions</w:t>
      </w:r>
      <w:r w:rsidRPr="00BD6705">
        <w:rPr>
          <w:snapToGrid w:val="0"/>
          <w:lang w:val="en-GB"/>
          <w:rPrChange w:id="22849" w:author="Ericsson User" w:date="2022-03-08T15:36:00Z">
            <w:rPr>
              <w:snapToGrid w:val="0"/>
            </w:rPr>
          </w:rPrChange>
        </w:rPr>
        <w:tab/>
      </w:r>
      <w:r w:rsidRPr="00BD6705">
        <w:rPr>
          <w:snapToGrid w:val="0"/>
          <w:lang w:val="en-GB"/>
          <w:rPrChange w:id="22850" w:author="Ericsson User" w:date="2022-03-08T15:36:00Z">
            <w:rPr>
              <w:snapToGrid w:val="0"/>
            </w:rPr>
          </w:rPrChange>
        </w:rPr>
        <w:tab/>
        <w:t>ProtocolExtensionContainer { {CellBasedMDT-NR-ExtIEs} } OPTIONAL,</w:t>
      </w:r>
    </w:p>
    <w:p w14:paraId="2735A29B" w14:textId="77777777" w:rsidR="004B7699" w:rsidRPr="00BD6705" w:rsidRDefault="004B7699" w:rsidP="004B7699">
      <w:pPr>
        <w:pStyle w:val="PL"/>
        <w:rPr>
          <w:snapToGrid w:val="0"/>
          <w:lang w:val="en-GB"/>
          <w:rPrChange w:id="22851" w:author="Ericsson User" w:date="2022-03-08T15:36:00Z">
            <w:rPr>
              <w:snapToGrid w:val="0"/>
            </w:rPr>
          </w:rPrChange>
        </w:rPr>
      </w:pPr>
      <w:r w:rsidRPr="00BD6705">
        <w:rPr>
          <w:snapToGrid w:val="0"/>
          <w:lang w:val="en-GB"/>
          <w:rPrChange w:id="22852" w:author="Ericsson User" w:date="2022-03-08T15:36:00Z">
            <w:rPr>
              <w:snapToGrid w:val="0"/>
            </w:rPr>
          </w:rPrChange>
        </w:rPr>
        <w:tab/>
        <w:t>...</w:t>
      </w:r>
    </w:p>
    <w:p w14:paraId="4FABD858" w14:textId="77777777" w:rsidR="004B7699" w:rsidRPr="00BD6705" w:rsidRDefault="004B7699" w:rsidP="004B7699">
      <w:pPr>
        <w:pStyle w:val="PL"/>
        <w:rPr>
          <w:snapToGrid w:val="0"/>
          <w:lang w:val="en-GB"/>
          <w:rPrChange w:id="22853" w:author="Ericsson User" w:date="2022-03-08T15:36:00Z">
            <w:rPr>
              <w:snapToGrid w:val="0"/>
            </w:rPr>
          </w:rPrChange>
        </w:rPr>
      </w:pPr>
      <w:r w:rsidRPr="00BD6705">
        <w:rPr>
          <w:snapToGrid w:val="0"/>
          <w:lang w:val="en-GB"/>
          <w:rPrChange w:id="22854" w:author="Ericsson User" w:date="2022-03-08T15:36:00Z">
            <w:rPr>
              <w:snapToGrid w:val="0"/>
            </w:rPr>
          </w:rPrChange>
        </w:rPr>
        <w:t>}</w:t>
      </w:r>
    </w:p>
    <w:p w14:paraId="0E977F1D" w14:textId="77777777" w:rsidR="004B7699" w:rsidRPr="00BD6705" w:rsidRDefault="004B7699" w:rsidP="004B7699">
      <w:pPr>
        <w:pStyle w:val="PL"/>
        <w:rPr>
          <w:snapToGrid w:val="0"/>
          <w:lang w:val="en-GB"/>
          <w:rPrChange w:id="22855" w:author="Ericsson User" w:date="2022-03-08T15:36:00Z">
            <w:rPr>
              <w:snapToGrid w:val="0"/>
            </w:rPr>
          </w:rPrChange>
        </w:rPr>
      </w:pPr>
    </w:p>
    <w:p w14:paraId="64F43886" w14:textId="77777777" w:rsidR="004B7699" w:rsidRPr="00BD6705" w:rsidRDefault="004B7699" w:rsidP="004B7699">
      <w:pPr>
        <w:pStyle w:val="PL"/>
        <w:rPr>
          <w:snapToGrid w:val="0"/>
          <w:lang w:val="en-GB"/>
          <w:rPrChange w:id="22856" w:author="Ericsson User" w:date="2022-03-08T15:36:00Z">
            <w:rPr>
              <w:snapToGrid w:val="0"/>
            </w:rPr>
          </w:rPrChange>
        </w:rPr>
      </w:pPr>
      <w:r w:rsidRPr="00BD6705">
        <w:rPr>
          <w:snapToGrid w:val="0"/>
          <w:lang w:val="en-GB"/>
          <w:rPrChange w:id="22857" w:author="Ericsson User" w:date="2022-03-08T15:36:00Z">
            <w:rPr>
              <w:snapToGrid w:val="0"/>
            </w:rPr>
          </w:rPrChange>
        </w:rPr>
        <w:t>CellBasedMDT-NR-ExtIEs XNAP-PROTOCOL-EXTENSION ::= {</w:t>
      </w:r>
    </w:p>
    <w:p w14:paraId="08296757" w14:textId="77777777" w:rsidR="004B7699" w:rsidRPr="00BD6705" w:rsidRDefault="004B7699" w:rsidP="004B7699">
      <w:pPr>
        <w:pStyle w:val="PL"/>
        <w:rPr>
          <w:snapToGrid w:val="0"/>
          <w:lang w:val="en-GB"/>
          <w:rPrChange w:id="22858" w:author="Ericsson User" w:date="2022-03-08T15:36:00Z">
            <w:rPr>
              <w:snapToGrid w:val="0"/>
            </w:rPr>
          </w:rPrChange>
        </w:rPr>
      </w:pPr>
      <w:r w:rsidRPr="00BD6705">
        <w:rPr>
          <w:snapToGrid w:val="0"/>
          <w:lang w:val="en-GB"/>
          <w:rPrChange w:id="22859" w:author="Ericsson User" w:date="2022-03-08T15:36:00Z">
            <w:rPr>
              <w:snapToGrid w:val="0"/>
            </w:rPr>
          </w:rPrChange>
        </w:rPr>
        <w:tab/>
        <w:t>...</w:t>
      </w:r>
    </w:p>
    <w:p w14:paraId="376E3558" w14:textId="77777777" w:rsidR="004B7699" w:rsidRPr="00BD6705" w:rsidRDefault="004B7699" w:rsidP="004B7699">
      <w:pPr>
        <w:pStyle w:val="PL"/>
        <w:rPr>
          <w:snapToGrid w:val="0"/>
          <w:lang w:val="en-GB"/>
          <w:rPrChange w:id="22860" w:author="Ericsson User" w:date="2022-03-08T15:36:00Z">
            <w:rPr>
              <w:snapToGrid w:val="0"/>
            </w:rPr>
          </w:rPrChange>
        </w:rPr>
      </w:pPr>
      <w:r w:rsidRPr="00BD6705">
        <w:rPr>
          <w:snapToGrid w:val="0"/>
          <w:lang w:val="en-GB"/>
          <w:rPrChange w:id="22861" w:author="Ericsson User" w:date="2022-03-08T15:36:00Z">
            <w:rPr>
              <w:snapToGrid w:val="0"/>
            </w:rPr>
          </w:rPrChange>
        </w:rPr>
        <w:t>}</w:t>
      </w:r>
    </w:p>
    <w:p w14:paraId="1A01486A" w14:textId="77777777" w:rsidR="004B7699" w:rsidRPr="00BD6705" w:rsidRDefault="004B7699" w:rsidP="004B7699">
      <w:pPr>
        <w:pStyle w:val="PL"/>
        <w:rPr>
          <w:snapToGrid w:val="0"/>
          <w:lang w:val="en-GB"/>
          <w:rPrChange w:id="22862" w:author="Ericsson User" w:date="2022-03-08T15:36:00Z">
            <w:rPr>
              <w:snapToGrid w:val="0"/>
            </w:rPr>
          </w:rPrChange>
        </w:rPr>
      </w:pPr>
    </w:p>
    <w:p w14:paraId="3E43BD03" w14:textId="77777777" w:rsidR="004B7699" w:rsidRPr="00BD6705" w:rsidRDefault="004B7699" w:rsidP="004B7699">
      <w:pPr>
        <w:pStyle w:val="PL"/>
        <w:rPr>
          <w:snapToGrid w:val="0"/>
          <w:lang w:val="en-GB"/>
          <w:rPrChange w:id="22863" w:author="Ericsson User" w:date="2022-03-08T15:36:00Z">
            <w:rPr>
              <w:snapToGrid w:val="0"/>
            </w:rPr>
          </w:rPrChange>
        </w:rPr>
      </w:pPr>
      <w:r w:rsidRPr="00BD6705">
        <w:rPr>
          <w:snapToGrid w:val="0"/>
          <w:lang w:val="en-GB"/>
          <w:rPrChange w:id="22864" w:author="Ericsson User" w:date="2022-03-08T15:36:00Z">
            <w:rPr>
              <w:snapToGrid w:val="0"/>
            </w:rPr>
          </w:rPrChange>
        </w:rPr>
        <w:t>CellIdListforMDT-NR ::= SEQUENCE (SIZE(1..maxnoofCellIDforMDT)) OF NR-CGI</w:t>
      </w:r>
    </w:p>
    <w:p w14:paraId="47B6DFE6" w14:textId="77777777" w:rsidR="004B7699" w:rsidRPr="00BD6705" w:rsidRDefault="004B7699" w:rsidP="004B7699">
      <w:pPr>
        <w:pStyle w:val="PL"/>
        <w:rPr>
          <w:snapToGrid w:val="0"/>
          <w:lang w:val="en-GB"/>
          <w:rPrChange w:id="22865" w:author="Ericsson User" w:date="2022-03-08T15:36:00Z">
            <w:rPr>
              <w:snapToGrid w:val="0"/>
            </w:rPr>
          </w:rPrChange>
        </w:rPr>
      </w:pPr>
    </w:p>
    <w:p w14:paraId="4DB86327" w14:textId="77777777" w:rsidR="004B7699" w:rsidRPr="00BD6705" w:rsidRDefault="004B7699" w:rsidP="004B7699">
      <w:pPr>
        <w:pStyle w:val="PL"/>
        <w:rPr>
          <w:snapToGrid w:val="0"/>
          <w:lang w:val="en-GB"/>
          <w:rPrChange w:id="22866" w:author="Ericsson User" w:date="2022-03-08T15:36:00Z">
            <w:rPr>
              <w:snapToGrid w:val="0"/>
            </w:rPr>
          </w:rPrChange>
        </w:rPr>
      </w:pPr>
      <w:r w:rsidRPr="00BD6705">
        <w:rPr>
          <w:snapToGrid w:val="0"/>
          <w:lang w:val="en-GB"/>
          <w:rPrChange w:id="22867" w:author="Ericsson User" w:date="2022-03-08T15:36:00Z">
            <w:rPr>
              <w:snapToGrid w:val="0"/>
            </w:rPr>
          </w:rPrChange>
        </w:rPr>
        <w:t>CellBasedMDT-EUTRA::= SEQUENCE {</w:t>
      </w:r>
    </w:p>
    <w:p w14:paraId="35C0BEE3" w14:textId="77777777" w:rsidR="004B7699" w:rsidRPr="00BD6705" w:rsidRDefault="004B7699" w:rsidP="004B7699">
      <w:pPr>
        <w:pStyle w:val="PL"/>
        <w:rPr>
          <w:snapToGrid w:val="0"/>
          <w:lang w:val="en-GB"/>
          <w:rPrChange w:id="22868" w:author="Ericsson User" w:date="2022-03-08T15:36:00Z">
            <w:rPr>
              <w:snapToGrid w:val="0"/>
            </w:rPr>
          </w:rPrChange>
        </w:rPr>
      </w:pPr>
      <w:r w:rsidRPr="00BD6705">
        <w:rPr>
          <w:snapToGrid w:val="0"/>
          <w:lang w:val="en-GB"/>
          <w:rPrChange w:id="22869" w:author="Ericsson User" w:date="2022-03-08T15:36:00Z">
            <w:rPr>
              <w:snapToGrid w:val="0"/>
            </w:rPr>
          </w:rPrChange>
        </w:rPr>
        <w:tab/>
        <w:t>cellIdListforMDT-EUTRA</w:t>
      </w:r>
      <w:r w:rsidRPr="00BD6705">
        <w:rPr>
          <w:snapToGrid w:val="0"/>
          <w:lang w:val="en-GB"/>
          <w:rPrChange w:id="22870" w:author="Ericsson User" w:date="2022-03-08T15:36:00Z">
            <w:rPr>
              <w:snapToGrid w:val="0"/>
            </w:rPr>
          </w:rPrChange>
        </w:rPr>
        <w:tab/>
        <w:t>CellIdListforMDT-EUTRA,</w:t>
      </w:r>
    </w:p>
    <w:p w14:paraId="3E67DDA3" w14:textId="77777777" w:rsidR="004B7699" w:rsidRPr="00BD6705" w:rsidRDefault="004B7699" w:rsidP="004B7699">
      <w:pPr>
        <w:pStyle w:val="PL"/>
        <w:rPr>
          <w:snapToGrid w:val="0"/>
          <w:lang w:val="en-GB"/>
          <w:rPrChange w:id="22871" w:author="Ericsson User" w:date="2022-03-08T15:36:00Z">
            <w:rPr>
              <w:snapToGrid w:val="0"/>
            </w:rPr>
          </w:rPrChange>
        </w:rPr>
      </w:pPr>
      <w:r w:rsidRPr="00BD6705">
        <w:rPr>
          <w:snapToGrid w:val="0"/>
          <w:lang w:val="en-GB"/>
          <w:rPrChange w:id="22872" w:author="Ericsson User" w:date="2022-03-08T15:36:00Z">
            <w:rPr>
              <w:snapToGrid w:val="0"/>
            </w:rPr>
          </w:rPrChange>
        </w:rPr>
        <w:tab/>
        <w:t>iE-Extensions</w:t>
      </w:r>
      <w:r w:rsidRPr="00BD6705">
        <w:rPr>
          <w:snapToGrid w:val="0"/>
          <w:lang w:val="en-GB"/>
          <w:rPrChange w:id="22873" w:author="Ericsson User" w:date="2022-03-08T15:36:00Z">
            <w:rPr>
              <w:snapToGrid w:val="0"/>
            </w:rPr>
          </w:rPrChange>
        </w:rPr>
        <w:tab/>
      </w:r>
      <w:r w:rsidRPr="00BD6705">
        <w:rPr>
          <w:snapToGrid w:val="0"/>
          <w:lang w:val="en-GB"/>
          <w:rPrChange w:id="22874" w:author="Ericsson User" w:date="2022-03-08T15:36:00Z">
            <w:rPr>
              <w:snapToGrid w:val="0"/>
            </w:rPr>
          </w:rPrChange>
        </w:rPr>
        <w:tab/>
        <w:t>ProtocolExtensionContainer { {CellBasedMDT-EUTRA-ExtIEs} } OPTIONAL,</w:t>
      </w:r>
    </w:p>
    <w:p w14:paraId="31AE8185" w14:textId="77777777" w:rsidR="004B7699" w:rsidRPr="00BD6705" w:rsidRDefault="004B7699" w:rsidP="004B7699">
      <w:pPr>
        <w:pStyle w:val="PL"/>
        <w:rPr>
          <w:snapToGrid w:val="0"/>
          <w:lang w:val="en-GB"/>
          <w:rPrChange w:id="22875" w:author="Ericsson User" w:date="2022-03-08T15:36:00Z">
            <w:rPr>
              <w:snapToGrid w:val="0"/>
            </w:rPr>
          </w:rPrChange>
        </w:rPr>
      </w:pPr>
      <w:r w:rsidRPr="00BD6705">
        <w:rPr>
          <w:snapToGrid w:val="0"/>
          <w:lang w:val="en-GB"/>
          <w:rPrChange w:id="22876" w:author="Ericsson User" w:date="2022-03-08T15:36:00Z">
            <w:rPr>
              <w:snapToGrid w:val="0"/>
            </w:rPr>
          </w:rPrChange>
        </w:rPr>
        <w:tab/>
        <w:t>...</w:t>
      </w:r>
    </w:p>
    <w:p w14:paraId="0EAB93DA" w14:textId="77777777" w:rsidR="004B7699" w:rsidRPr="00BD6705" w:rsidRDefault="004B7699" w:rsidP="004B7699">
      <w:pPr>
        <w:pStyle w:val="PL"/>
        <w:rPr>
          <w:snapToGrid w:val="0"/>
          <w:lang w:val="en-GB"/>
          <w:rPrChange w:id="22877" w:author="Ericsson User" w:date="2022-03-08T15:36:00Z">
            <w:rPr>
              <w:snapToGrid w:val="0"/>
            </w:rPr>
          </w:rPrChange>
        </w:rPr>
      </w:pPr>
      <w:r w:rsidRPr="00BD6705">
        <w:rPr>
          <w:snapToGrid w:val="0"/>
          <w:lang w:val="en-GB"/>
          <w:rPrChange w:id="22878" w:author="Ericsson User" w:date="2022-03-08T15:36:00Z">
            <w:rPr>
              <w:snapToGrid w:val="0"/>
            </w:rPr>
          </w:rPrChange>
        </w:rPr>
        <w:t>}</w:t>
      </w:r>
    </w:p>
    <w:p w14:paraId="6753BF13" w14:textId="77777777" w:rsidR="004B7699" w:rsidRPr="00BD6705" w:rsidRDefault="004B7699" w:rsidP="004B7699">
      <w:pPr>
        <w:pStyle w:val="PL"/>
        <w:rPr>
          <w:snapToGrid w:val="0"/>
          <w:lang w:val="en-GB"/>
          <w:rPrChange w:id="22879" w:author="Ericsson User" w:date="2022-03-08T15:36:00Z">
            <w:rPr>
              <w:snapToGrid w:val="0"/>
            </w:rPr>
          </w:rPrChange>
        </w:rPr>
      </w:pPr>
    </w:p>
    <w:p w14:paraId="12D6348A" w14:textId="77777777" w:rsidR="004B7699" w:rsidRPr="00BD6705" w:rsidRDefault="004B7699" w:rsidP="004B7699">
      <w:pPr>
        <w:pStyle w:val="PL"/>
        <w:rPr>
          <w:snapToGrid w:val="0"/>
          <w:lang w:val="en-GB"/>
          <w:rPrChange w:id="22880" w:author="Ericsson User" w:date="2022-03-08T15:36:00Z">
            <w:rPr>
              <w:snapToGrid w:val="0"/>
            </w:rPr>
          </w:rPrChange>
        </w:rPr>
      </w:pPr>
      <w:r w:rsidRPr="00BD6705">
        <w:rPr>
          <w:snapToGrid w:val="0"/>
          <w:lang w:val="en-GB"/>
          <w:rPrChange w:id="22881" w:author="Ericsson User" w:date="2022-03-08T15:36:00Z">
            <w:rPr>
              <w:snapToGrid w:val="0"/>
            </w:rPr>
          </w:rPrChange>
        </w:rPr>
        <w:t>CellBasedMDT-EUTRA-ExtIEs XNAP-PROTOCOL-EXTENSION ::= {</w:t>
      </w:r>
    </w:p>
    <w:p w14:paraId="3EAA568B" w14:textId="77777777" w:rsidR="004B7699" w:rsidRPr="00DA0CD3" w:rsidRDefault="004B7699" w:rsidP="004B7699">
      <w:pPr>
        <w:pStyle w:val="PL"/>
        <w:rPr>
          <w:snapToGrid w:val="0"/>
          <w:lang w:val="en-US"/>
        </w:rPr>
      </w:pPr>
      <w:r w:rsidRPr="00BD6705">
        <w:rPr>
          <w:snapToGrid w:val="0"/>
          <w:lang w:val="en-GB"/>
          <w:rPrChange w:id="22882" w:author="Ericsson User" w:date="2022-03-08T15:36:00Z">
            <w:rPr>
              <w:snapToGrid w:val="0"/>
            </w:rPr>
          </w:rPrChange>
        </w:rPr>
        <w:tab/>
      </w:r>
      <w:r w:rsidRPr="0037116A">
        <w:rPr>
          <w:snapToGrid w:val="0"/>
          <w:lang w:val="en-US"/>
        </w:rPr>
        <w:t>...</w:t>
      </w:r>
    </w:p>
    <w:p w14:paraId="27C6E61E" w14:textId="77777777" w:rsidR="004B7699" w:rsidRPr="0037116A" w:rsidRDefault="004B7699" w:rsidP="004B7699">
      <w:pPr>
        <w:pStyle w:val="PL"/>
        <w:rPr>
          <w:snapToGrid w:val="0"/>
          <w:lang w:val="en-US"/>
        </w:rPr>
      </w:pPr>
      <w:r w:rsidRPr="0037116A">
        <w:rPr>
          <w:snapToGrid w:val="0"/>
          <w:lang w:val="en-US"/>
        </w:rPr>
        <w:t>}</w:t>
      </w:r>
    </w:p>
    <w:p w14:paraId="1476DBA7" w14:textId="77777777" w:rsidR="004B7699" w:rsidRPr="0037116A" w:rsidRDefault="004B7699" w:rsidP="004B7699">
      <w:pPr>
        <w:pStyle w:val="PL"/>
        <w:rPr>
          <w:snapToGrid w:val="0"/>
          <w:lang w:val="en-US"/>
        </w:rPr>
      </w:pPr>
      <w:r w:rsidRPr="0037116A">
        <w:rPr>
          <w:snapToGrid w:val="0"/>
          <w:lang w:val="en-US"/>
        </w:rPr>
        <w:t>CellIdListforMDT-EUTRA ::= SEQUENCE (SIZE(1..maxnoofCellIDforMDT)) OF E-UTRA-CGI</w:t>
      </w:r>
    </w:p>
    <w:p w14:paraId="2ED54579" w14:textId="77777777" w:rsidR="004B7699" w:rsidRPr="0037116A" w:rsidRDefault="004B7699" w:rsidP="004B7699">
      <w:pPr>
        <w:pStyle w:val="PL"/>
        <w:rPr>
          <w:lang w:val="en-US"/>
        </w:rPr>
      </w:pPr>
    </w:p>
    <w:p w14:paraId="46D70873" w14:textId="77777777" w:rsidR="004B7699" w:rsidRPr="00BD6705" w:rsidRDefault="004B7699" w:rsidP="004B7699">
      <w:pPr>
        <w:pStyle w:val="PL"/>
        <w:rPr>
          <w:lang w:val="en-GB"/>
          <w:rPrChange w:id="22883" w:author="Ericsson User" w:date="2022-03-08T15:36:00Z">
            <w:rPr/>
          </w:rPrChange>
        </w:rPr>
      </w:pPr>
    </w:p>
    <w:p w14:paraId="426C0748" w14:textId="77777777" w:rsidR="004B7699" w:rsidRPr="00BD6705" w:rsidRDefault="004B7699" w:rsidP="004B7699">
      <w:pPr>
        <w:pStyle w:val="PL"/>
        <w:rPr>
          <w:lang w:val="en-GB"/>
          <w:rPrChange w:id="22884" w:author="Ericsson User" w:date="2022-03-08T15:36:00Z">
            <w:rPr/>
          </w:rPrChange>
        </w:rPr>
      </w:pPr>
      <w:r>
        <w:rPr>
          <w:lang w:val="en-US" w:eastAsia="ja-JP"/>
        </w:rPr>
        <w:t>C</w:t>
      </w:r>
      <w:r w:rsidRPr="006F7C11">
        <w:rPr>
          <w:lang w:val="en-US" w:eastAsia="ja-JP"/>
        </w:rPr>
        <w:t>ellCapacityClassValue</w:t>
      </w:r>
      <w:r w:rsidRPr="00BD6705">
        <w:rPr>
          <w:lang w:val="en-GB"/>
          <w:rPrChange w:id="22885" w:author="Ericsson User" w:date="2022-03-08T15:36:00Z">
            <w:rPr/>
          </w:rPrChange>
        </w:rPr>
        <w:t xml:space="preserve"> ::= </w:t>
      </w:r>
      <w:r w:rsidRPr="00BD6705">
        <w:rPr>
          <w:lang w:val="en-GB" w:eastAsia="ja-JP"/>
          <w:rPrChange w:id="22886" w:author="Ericsson User" w:date="2022-03-08T15:36:00Z">
            <w:rPr>
              <w:lang w:eastAsia="ja-JP"/>
            </w:rPr>
          </w:rPrChange>
        </w:rPr>
        <w:t>INTEGER (1..100,...)</w:t>
      </w:r>
    </w:p>
    <w:p w14:paraId="45603763" w14:textId="77777777" w:rsidR="004B7699" w:rsidRPr="00BD6705" w:rsidRDefault="004B7699" w:rsidP="004B7699">
      <w:pPr>
        <w:pStyle w:val="PL"/>
        <w:rPr>
          <w:lang w:val="en-GB"/>
          <w:rPrChange w:id="22887" w:author="Ericsson User" w:date="2022-03-08T15:36:00Z">
            <w:rPr/>
          </w:rPrChange>
        </w:rPr>
      </w:pPr>
    </w:p>
    <w:p w14:paraId="1739AFD4" w14:textId="77777777" w:rsidR="004B7699" w:rsidRPr="00BD6705" w:rsidRDefault="004B7699" w:rsidP="004B7699">
      <w:pPr>
        <w:pStyle w:val="PL"/>
        <w:rPr>
          <w:lang w:val="en-GB"/>
          <w:rPrChange w:id="22888" w:author="Ericsson User" w:date="2022-03-08T15:36:00Z">
            <w:rPr/>
          </w:rPrChange>
        </w:rPr>
      </w:pPr>
    </w:p>
    <w:p w14:paraId="1B1B09D8" w14:textId="77777777" w:rsidR="004B7699" w:rsidRPr="00BD6705" w:rsidRDefault="004B7699" w:rsidP="004B7699">
      <w:pPr>
        <w:pStyle w:val="PL"/>
        <w:rPr>
          <w:lang w:val="en-GB"/>
          <w:rPrChange w:id="22889" w:author="Ericsson User" w:date="2022-03-08T15:36:00Z">
            <w:rPr/>
          </w:rPrChange>
        </w:rPr>
      </w:pPr>
      <w:r w:rsidRPr="00BD6705">
        <w:rPr>
          <w:lang w:val="en-GB"/>
          <w:rPrChange w:id="22890" w:author="Ericsson User" w:date="2022-03-08T15:36:00Z">
            <w:rPr/>
          </w:rPrChange>
        </w:rPr>
        <w:t>CellGroupID ::= INTEGER (0..maxnoofSCellGroups)</w:t>
      </w:r>
    </w:p>
    <w:p w14:paraId="7755754A" w14:textId="77777777" w:rsidR="004B7699" w:rsidRPr="00BD6705" w:rsidRDefault="004B7699" w:rsidP="004B7699">
      <w:pPr>
        <w:pStyle w:val="PL"/>
        <w:rPr>
          <w:lang w:val="en-GB"/>
          <w:rPrChange w:id="22891" w:author="Ericsson User" w:date="2022-03-08T15:36:00Z">
            <w:rPr/>
          </w:rPrChange>
        </w:rPr>
      </w:pPr>
    </w:p>
    <w:p w14:paraId="24817F36" w14:textId="77777777" w:rsidR="004B7699" w:rsidRPr="00BD6705" w:rsidRDefault="004B7699" w:rsidP="004B7699">
      <w:pPr>
        <w:pStyle w:val="PL"/>
        <w:rPr>
          <w:lang w:val="en-GB"/>
          <w:rPrChange w:id="22892" w:author="Ericsson User" w:date="2022-03-08T15:36:00Z">
            <w:rPr/>
          </w:rPrChange>
        </w:rPr>
      </w:pPr>
    </w:p>
    <w:p w14:paraId="16FA00AE" w14:textId="77777777" w:rsidR="004B7699" w:rsidRPr="00BD6705" w:rsidRDefault="004B7699" w:rsidP="004B7699">
      <w:pPr>
        <w:pStyle w:val="PL"/>
        <w:rPr>
          <w:snapToGrid w:val="0"/>
          <w:lang w:val="en-GB" w:eastAsia="zh-CN"/>
          <w:rPrChange w:id="22893" w:author="Ericsson User" w:date="2022-03-08T15:36:00Z">
            <w:rPr>
              <w:snapToGrid w:val="0"/>
              <w:lang w:eastAsia="zh-CN"/>
            </w:rPr>
          </w:rPrChange>
        </w:rPr>
      </w:pPr>
      <w:r w:rsidRPr="00BD6705">
        <w:rPr>
          <w:snapToGrid w:val="0"/>
          <w:lang w:val="en-GB" w:eastAsia="zh-CN"/>
          <w:rPrChange w:id="22894" w:author="Ericsson User" w:date="2022-03-08T15:36:00Z">
            <w:rPr>
              <w:snapToGrid w:val="0"/>
              <w:lang w:eastAsia="zh-CN"/>
            </w:rPr>
          </w:rPrChange>
        </w:rPr>
        <w:t>Cell</w:t>
      </w:r>
      <w:r w:rsidRPr="00BD6705">
        <w:rPr>
          <w:noProof w:val="0"/>
          <w:snapToGrid w:val="0"/>
          <w:lang w:val="en-GB"/>
          <w:rPrChange w:id="22895" w:author="Ericsson User" w:date="2022-03-08T15:36:00Z">
            <w:rPr>
              <w:noProof w:val="0"/>
              <w:snapToGrid w:val="0"/>
            </w:rPr>
          </w:rPrChange>
        </w:rPr>
        <w:t>MeasurementResult</w:t>
      </w:r>
      <w:r w:rsidRPr="00BD6705">
        <w:rPr>
          <w:snapToGrid w:val="0"/>
          <w:lang w:val="en-GB" w:eastAsia="zh-CN"/>
          <w:rPrChange w:id="22896" w:author="Ericsson User" w:date="2022-03-08T15:36:00Z">
            <w:rPr>
              <w:snapToGrid w:val="0"/>
              <w:lang w:eastAsia="zh-CN"/>
            </w:rPr>
          </w:rPrChange>
        </w:rPr>
        <w:t xml:space="preserve"> ::= SEQUENCE (SIZE(1..</w:t>
      </w:r>
      <w:r w:rsidRPr="00BD6705">
        <w:rPr>
          <w:noProof w:val="0"/>
          <w:szCs w:val="16"/>
          <w:lang w:val="en-GB"/>
          <w:rPrChange w:id="22897" w:author="Ericsson User" w:date="2022-03-08T15:36:00Z">
            <w:rPr>
              <w:noProof w:val="0"/>
              <w:szCs w:val="16"/>
            </w:rPr>
          </w:rPrChange>
        </w:rPr>
        <w:t>maxnoofCellsinNG-RANnode</w:t>
      </w:r>
      <w:r w:rsidRPr="00BD6705">
        <w:rPr>
          <w:snapToGrid w:val="0"/>
          <w:lang w:val="en-GB" w:eastAsia="zh-CN"/>
          <w:rPrChange w:id="22898" w:author="Ericsson User" w:date="2022-03-08T15:36:00Z">
            <w:rPr>
              <w:snapToGrid w:val="0"/>
              <w:lang w:eastAsia="zh-CN"/>
            </w:rPr>
          </w:rPrChange>
        </w:rPr>
        <w:t>)) OF Cell</w:t>
      </w:r>
      <w:r w:rsidRPr="00BD6705">
        <w:rPr>
          <w:noProof w:val="0"/>
          <w:snapToGrid w:val="0"/>
          <w:lang w:val="en-GB"/>
          <w:rPrChange w:id="22899" w:author="Ericsson User" w:date="2022-03-08T15:36:00Z">
            <w:rPr>
              <w:noProof w:val="0"/>
              <w:snapToGrid w:val="0"/>
            </w:rPr>
          </w:rPrChange>
        </w:rPr>
        <w:t>MeasurementResult</w:t>
      </w:r>
      <w:r w:rsidRPr="00BD6705">
        <w:rPr>
          <w:snapToGrid w:val="0"/>
          <w:lang w:val="en-GB" w:eastAsia="zh-CN"/>
          <w:rPrChange w:id="22900" w:author="Ericsson User" w:date="2022-03-08T15:36:00Z">
            <w:rPr>
              <w:snapToGrid w:val="0"/>
              <w:lang w:eastAsia="zh-CN"/>
            </w:rPr>
          </w:rPrChange>
        </w:rPr>
        <w:t>-Item</w:t>
      </w:r>
    </w:p>
    <w:p w14:paraId="0FF8C052" w14:textId="77777777" w:rsidR="004B7699" w:rsidRPr="00BD6705" w:rsidRDefault="004B7699" w:rsidP="004B7699">
      <w:pPr>
        <w:pStyle w:val="PL"/>
        <w:rPr>
          <w:lang w:val="en-GB"/>
          <w:rPrChange w:id="22901" w:author="Ericsson User" w:date="2022-03-08T15:36:00Z">
            <w:rPr/>
          </w:rPrChange>
        </w:rPr>
      </w:pPr>
    </w:p>
    <w:p w14:paraId="54F6CA9A" w14:textId="77777777" w:rsidR="004B7699" w:rsidRPr="00BD6705" w:rsidRDefault="004B7699" w:rsidP="004B7699">
      <w:pPr>
        <w:pStyle w:val="PL"/>
        <w:rPr>
          <w:lang w:val="en-GB"/>
          <w:rPrChange w:id="22902" w:author="Ericsson User" w:date="2022-03-08T15:36:00Z">
            <w:rPr/>
          </w:rPrChange>
        </w:rPr>
      </w:pPr>
      <w:r w:rsidRPr="00BD6705">
        <w:rPr>
          <w:lang w:val="en-GB"/>
          <w:rPrChange w:id="22903" w:author="Ericsson User" w:date="2022-03-08T15:36:00Z">
            <w:rPr/>
          </w:rPrChange>
        </w:rPr>
        <w:t>Cell</w:t>
      </w:r>
      <w:r w:rsidRPr="00BD6705">
        <w:rPr>
          <w:noProof w:val="0"/>
          <w:snapToGrid w:val="0"/>
          <w:lang w:val="en-GB"/>
          <w:rPrChange w:id="22904" w:author="Ericsson User" w:date="2022-03-08T15:36:00Z">
            <w:rPr>
              <w:noProof w:val="0"/>
              <w:snapToGrid w:val="0"/>
            </w:rPr>
          </w:rPrChange>
        </w:rPr>
        <w:t>MeasurementResult</w:t>
      </w:r>
      <w:r w:rsidRPr="00BD6705">
        <w:rPr>
          <w:lang w:val="en-GB"/>
          <w:rPrChange w:id="22905" w:author="Ericsson User" w:date="2022-03-08T15:36:00Z">
            <w:rPr/>
          </w:rPrChange>
        </w:rPr>
        <w:t>-Item</w:t>
      </w:r>
      <w:r w:rsidRPr="00BD6705">
        <w:rPr>
          <w:lang w:val="en-GB"/>
          <w:rPrChange w:id="22906" w:author="Ericsson User" w:date="2022-03-08T15:36:00Z">
            <w:rPr/>
          </w:rPrChange>
        </w:rPr>
        <w:tab/>
        <w:t>::= SEQUENCE {</w:t>
      </w:r>
    </w:p>
    <w:p w14:paraId="1AC7545C" w14:textId="77777777" w:rsidR="004B7699" w:rsidRPr="00BD6705" w:rsidRDefault="004B7699" w:rsidP="004B7699">
      <w:pPr>
        <w:pStyle w:val="PL"/>
        <w:spacing w:line="0" w:lineRule="atLeast"/>
        <w:rPr>
          <w:noProof w:val="0"/>
          <w:snapToGrid w:val="0"/>
          <w:lang w:val="en-GB"/>
          <w:rPrChange w:id="22907" w:author="Ericsson User" w:date="2022-03-08T15:36:00Z">
            <w:rPr>
              <w:noProof w:val="0"/>
              <w:snapToGrid w:val="0"/>
            </w:rPr>
          </w:rPrChange>
        </w:rPr>
      </w:pPr>
      <w:r w:rsidRPr="00BD6705">
        <w:rPr>
          <w:lang w:val="en-GB"/>
          <w:rPrChange w:id="22908" w:author="Ericsson User" w:date="2022-03-08T15:36:00Z">
            <w:rPr/>
          </w:rPrChange>
        </w:rPr>
        <w:tab/>
      </w:r>
      <w:r w:rsidRPr="00BD6705">
        <w:rPr>
          <w:noProof w:val="0"/>
          <w:snapToGrid w:val="0"/>
          <w:lang w:val="en-GB"/>
          <w:rPrChange w:id="22909" w:author="Ericsson User" w:date="2022-03-08T15:36:00Z">
            <w:rPr>
              <w:noProof w:val="0"/>
              <w:snapToGrid w:val="0"/>
            </w:rPr>
          </w:rPrChange>
        </w:rPr>
        <w:t>c</w:t>
      </w:r>
      <w:r w:rsidRPr="00BD6705">
        <w:rPr>
          <w:noProof w:val="0"/>
          <w:lang w:val="en-GB"/>
          <w:rPrChange w:id="22910" w:author="Ericsson User" w:date="2022-03-08T15:36:00Z">
            <w:rPr>
              <w:noProof w:val="0"/>
            </w:rPr>
          </w:rPrChange>
        </w:rPr>
        <w:t>ell-ID</w:t>
      </w:r>
      <w:r w:rsidRPr="00BD6705">
        <w:rPr>
          <w:noProof w:val="0"/>
          <w:snapToGrid w:val="0"/>
          <w:lang w:val="en-GB"/>
          <w:rPrChange w:id="22911" w:author="Ericsson User" w:date="2022-03-08T15:36:00Z">
            <w:rPr>
              <w:noProof w:val="0"/>
              <w:snapToGrid w:val="0"/>
            </w:rPr>
          </w:rPrChange>
        </w:rPr>
        <w:tab/>
      </w:r>
      <w:r w:rsidRPr="00BD6705">
        <w:rPr>
          <w:noProof w:val="0"/>
          <w:snapToGrid w:val="0"/>
          <w:lang w:val="en-GB"/>
          <w:rPrChange w:id="22912" w:author="Ericsson User" w:date="2022-03-08T15:36:00Z">
            <w:rPr>
              <w:noProof w:val="0"/>
              <w:snapToGrid w:val="0"/>
            </w:rPr>
          </w:rPrChange>
        </w:rPr>
        <w:tab/>
      </w:r>
      <w:r w:rsidRPr="00BD6705">
        <w:rPr>
          <w:noProof w:val="0"/>
          <w:snapToGrid w:val="0"/>
          <w:lang w:val="en-GB"/>
          <w:rPrChange w:id="22913" w:author="Ericsson User" w:date="2022-03-08T15:36:00Z">
            <w:rPr>
              <w:noProof w:val="0"/>
              <w:snapToGrid w:val="0"/>
            </w:rPr>
          </w:rPrChange>
        </w:rPr>
        <w:tab/>
      </w:r>
      <w:r w:rsidRPr="00BD6705">
        <w:rPr>
          <w:noProof w:val="0"/>
          <w:snapToGrid w:val="0"/>
          <w:lang w:val="en-GB"/>
          <w:rPrChange w:id="22914" w:author="Ericsson User" w:date="2022-03-08T15:36:00Z">
            <w:rPr>
              <w:noProof w:val="0"/>
              <w:snapToGrid w:val="0"/>
            </w:rPr>
          </w:rPrChange>
        </w:rPr>
        <w:tab/>
      </w:r>
      <w:r w:rsidRPr="00BD6705">
        <w:rPr>
          <w:noProof w:val="0"/>
          <w:snapToGrid w:val="0"/>
          <w:lang w:val="en-GB"/>
          <w:rPrChange w:id="22915" w:author="Ericsson User" w:date="2022-03-08T15:36:00Z">
            <w:rPr>
              <w:noProof w:val="0"/>
              <w:snapToGrid w:val="0"/>
            </w:rPr>
          </w:rPrChange>
        </w:rPr>
        <w:tab/>
      </w:r>
      <w:r w:rsidRPr="00BD6705">
        <w:rPr>
          <w:noProof w:val="0"/>
          <w:snapToGrid w:val="0"/>
          <w:lang w:val="en-GB"/>
          <w:rPrChange w:id="22916" w:author="Ericsson User" w:date="2022-03-08T15:36:00Z">
            <w:rPr>
              <w:noProof w:val="0"/>
              <w:snapToGrid w:val="0"/>
            </w:rPr>
          </w:rPrChange>
        </w:rPr>
        <w:tab/>
      </w:r>
      <w:r w:rsidRPr="00BD6705">
        <w:rPr>
          <w:noProof w:val="0"/>
          <w:snapToGrid w:val="0"/>
          <w:lang w:val="en-GB"/>
          <w:rPrChange w:id="22917" w:author="Ericsson User" w:date="2022-03-08T15:36:00Z">
            <w:rPr>
              <w:noProof w:val="0"/>
              <w:snapToGrid w:val="0"/>
            </w:rPr>
          </w:rPrChange>
        </w:rPr>
        <w:tab/>
      </w:r>
      <w:r w:rsidRPr="00BD6705">
        <w:rPr>
          <w:noProof w:val="0"/>
          <w:snapToGrid w:val="0"/>
          <w:lang w:val="en-GB"/>
          <w:rPrChange w:id="22918" w:author="Ericsson User" w:date="2022-03-08T15:36:00Z">
            <w:rPr>
              <w:noProof w:val="0"/>
              <w:snapToGrid w:val="0"/>
            </w:rPr>
          </w:rPrChange>
        </w:rPr>
        <w:tab/>
      </w:r>
      <w:r w:rsidRPr="00BD6705">
        <w:rPr>
          <w:lang w:val="en-GB"/>
          <w:rPrChange w:id="22919" w:author="Ericsson User" w:date="2022-03-08T15:36:00Z">
            <w:rPr/>
          </w:rPrChange>
        </w:rPr>
        <w:t>GlobalNG-RANCell-ID,</w:t>
      </w:r>
    </w:p>
    <w:p w14:paraId="6BFBFBCD" w14:textId="77777777" w:rsidR="004B7699" w:rsidRPr="00BD6705" w:rsidRDefault="004B7699" w:rsidP="004B7699">
      <w:pPr>
        <w:pStyle w:val="PL"/>
        <w:spacing w:line="0" w:lineRule="atLeast"/>
        <w:ind w:firstLine="384"/>
        <w:rPr>
          <w:noProof w:val="0"/>
          <w:snapToGrid w:val="0"/>
          <w:lang w:val="en-GB"/>
          <w:rPrChange w:id="22920" w:author="Ericsson User" w:date="2022-03-08T15:36:00Z">
            <w:rPr>
              <w:noProof w:val="0"/>
              <w:snapToGrid w:val="0"/>
            </w:rPr>
          </w:rPrChange>
        </w:rPr>
      </w:pPr>
      <w:r w:rsidRPr="00BD6705">
        <w:rPr>
          <w:noProof w:val="0"/>
          <w:snapToGrid w:val="0"/>
          <w:lang w:val="en-GB"/>
          <w:rPrChange w:id="22921" w:author="Ericsson User" w:date="2022-03-08T15:36:00Z">
            <w:rPr>
              <w:noProof w:val="0"/>
              <w:snapToGrid w:val="0"/>
            </w:rPr>
          </w:rPrChange>
        </w:rPr>
        <w:t>radioResourceStatus</w:t>
      </w:r>
      <w:r w:rsidRPr="00BD6705">
        <w:rPr>
          <w:noProof w:val="0"/>
          <w:snapToGrid w:val="0"/>
          <w:lang w:val="en-GB"/>
          <w:rPrChange w:id="22922" w:author="Ericsson User" w:date="2022-03-08T15:36:00Z">
            <w:rPr>
              <w:noProof w:val="0"/>
              <w:snapToGrid w:val="0"/>
            </w:rPr>
          </w:rPrChange>
        </w:rPr>
        <w:tab/>
      </w:r>
      <w:r w:rsidRPr="00BD6705">
        <w:rPr>
          <w:noProof w:val="0"/>
          <w:snapToGrid w:val="0"/>
          <w:lang w:val="en-GB"/>
          <w:rPrChange w:id="22923" w:author="Ericsson User" w:date="2022-03-08T15:36:00Z">
            <w:rPr>
              <w:noProof w:val="0"/>
              <w:snapToGrid w:val="0"/>
            </w:rPr>
          </w:rPrChange>
        </w:rPr>
        <w:tab/>
      </w:r>
      <w:r w:rsidRPr="00BD6705">
        <w:rPr>
          <w:noProof w:val="0"/>
          <w:snapToGrid w:val="0"/>
          <w:lang w:val="en-GB"/>
          <w:rPrChange w:id="22924" w:author="Ericsson User" w:date="2022-03-08T15:36:00Z">
            <w:rPr>
              <w:noProof w:val="0"/>
              <w:snapToGrid w:val="0"/>
            </w:rPr>
          </w:rPrChange>
        </w:rPr>
        <w:tab/>
      </w:r>
      <w:r w:rsidRPr="00BD6705">
        <w:rPr>
          <w:noProof w:val="0"/>
          <w:snapToGrid w:val="0"/>
          <w:lang w:val="en-GB"/>
          <w:rPrChange w:id="22925" w:author="Ericsson User" w:date="2022-03-08T15:36:00Z">
            <w:rPr>
              <w:noProof w:val="0"/>
              <w:snapToGrid w:val="0"/>
            </w:rPr>
          </w:rPrChange>
        </w:rPr>
        <w:tab/>
      </w:r>
      <w:r w:rsidRPr="00BD6705">
        <w:rPr>
          <w:noProof w:val="0"/>
          <w:snapToGrid w:val="0"/>
          <w:lang w:val="en-GB"/>
          <w:rPrChange w:id="22926" w:author="Ericsson User" w:date="2022-03-08T15:36:00Z">
            <w:rPr>
              <w:noProof w:val="0"/>
              <w:snapToGrid w:val="0"/>
            </w:rPr>
          </w:rPrChange>
        </w:rPr>
        <w:tab/>
        <w:t>RadioResourceStatus              OPTIONAL,</w:t>
      </w:r>
    </w:p>
    <w:p w14:paraId="3CF7D205" w14:textId="77777777" w:rsidR="004B7699" w:rsidRPr="00BD6705" w:rsidRDefault="004B7699" w:rsidP="004B7699">
      <w:pPr>
        <w:pStyle w:val="PL"/>
        <w:spacing w:line="0" w:lineRule="atLeast"/>
        <w:ind w:firstLine="384"/>
        <w:rPr>
          <w:noProof w:val="0"/>
          <w:snapToGrid w:val="0"/>
          <w:lang w:val="en-GB"/>
          <w:rPrChange w:id="22927" w:author="Ericsson User" w:date="2022-03-08T15:36:00Z">
            <w:rPr>
              <w:noProof w:val="0"/>
              <w:snapToGrid w:val="0"/>
            </w:rPr>
          </w:rPrChange>
        </w:rPr>
      </w:pPr>
      <w:r w:rsidRPr="00BD6705">
        <w:rPr>
          <w:noProof w:val="0"/>
          <w:snapToGrid w:val="0"/>
          <w:lang w:val="en-GB"/>
          <w:rPrChange w:id="22928" w:author="Ericsson User" w:date="2022-03-08T15:36:00Z">
            <w:rPr>
              <w:noProof w:val="0"/>
              <w:snapToGrid w:val="0"/>
            </w:rPr>
          </w:rPrChange>
        </w:rPr>
        <w:t>tNLCapacityIndicator</w:t>
      </w:r>
      <w:r w:rsidRPr="00BD6705">
        <w:rPr>
          <w:noProof w:val="0"/>
          <w:snapToGrid w:val="0"/>
          <w:lang w:val="en-GB"/>
          <w:rPrChange w:id="22929" w:author="Ericsson User" w:date="2022-03-08T15:36:00Z">
            <w:rPr>
              <w:noProof w:val="0"/>
              <w:snapToGrid w:val="0"/>
            </w:rPr>
          </w:rPrChange>
        </w:rPr>
        <w:tab/>
      </w:r>
      <w:r w:rsidRPr="00BD6705">
        <w:rPr>
          <w:noProof w:val="0"/>
          <w:snapToGrid w:val="0"/>
          <w:lang w:val="en-GB"/>
          <w:rPrChange w:id="22930" w:author="Ericsson User" w:date="2022-03-08T15:36:00Z">
            <w:rPr>
              <w:noProof w:val="0"/>
              <w:snapToGrid w:val="0"/>
            </w:rPr>
          </w:rPrChange>
        </w:rPr>
        <w:tab/>
      </w:r>
      <w:r w:rsidRPr="00BD6705">
        <w:rPr>
          <w:noProof w:val="0"/>
          <w:snapToGrid w:val="0"/>
          <w:lang w:val="en-GB"/>
          <w:rPrChange w:id="22931" w:author="Ericsson User" w:date="2022-03-08T15:36:00Z">
            <w:rPr>
              <w:noProof w:val="0"/>
              <w:snapToGrid w:val="0"/>
            </w:rPr>
          </w:rPrChange>
        </w:rPr>
        <w:tab/>
      </w:r>
      <w:r w:rsidRPr="00BD6705">
        <w:rPr>
          <w:noProof w:val="0"/>
          <w:snapToGrid w:val="0"/>
          <w:lang w:val="en-GB"/>
          <w:rPrChange w:id="22932" w:author="Ericsson User" w:date="2022-03-08T15:36:00Z">
            <w:rPr>
              <w:noProof w:val="0"/>
              <w:snapToGrid w:val="0"/>
            </w:rPr>
          </w:rPrChange>
        </w:rPr>
        <w:tab/>
      </w:r>
      <w:r w:rsidRPr="00BD6705">
        <w:rPr>
          <w:noProof w:val="0"/>
          <w:snapToGrid w:val="0"/>
          <w:lang w:val="en-GB"/>
          <w:rPrChange w:id="22933" w:author="Ericsson User" w:date="2022-03-08T15:36:00Z">
            <w:rPr>
              <w:noProof w:val="0"/>
              <w:snapToGrid w:val="0"/>
            </w:rPr>
          </w:rPrChange>
        </w:rPr>
        <w:tab/>
        <w:t xml:space="preserve">TNLCapacityIndicator          </w:t>
      </w:r>
      <w:r w:rsidRPr="00BD6705">
        <w:rPr>
          <w:noProof w:val="0"/>
          <w:snapToGrid w:val="0"/>
          <w:lang w:val="en-GB"/>
          <w:rPrChange w:id="22934" w:author="Ericsson User" w:date="2022-03-08T15:36:00Z">
            <w:rPr>
              <w:noProof w:val="0"/>
              <w:snapToGrid w:val="0"/>
            </w:rPr>
          </w:rPrChange>
        </w:rPr>
        <w:tab/>
        <w:t xml:space="preserve"> OPTIONAL,</w:t>
      </w:r>
    </w:p>
    <w:p w14:paraId="0A40EF0C" w14:textId="77777777" w:rsidR="004B7699" w:rsidRPr="00BD6705" w:rsidRDefault="004B7699" w:rsidP="004B7699">
      <w:pPr>
        <w:pStyle w:val="PL"/>
        <w:tabs>
          <w:tab w:val="left" w:pos="10080"/>
        </w:tabs>
        <w:spacing w:line="0" w:lineRule="atLeast"/>
        <w:ind w:firstLine="384"/>
        <w:rPr>
          <w:noProof w:val="0"/>
          <w:snapToGrid w:val="0"/>
          <w:lang w:val="en-GB"/>
          <w:rPrChange w:id="22935" w:author="Ericsson User" w:date="2022-03-08T15:36:00Z">
            <w:rPr>
              <w:noProof w:val="0"/>
              <w:snapToGrid w:val="0"/>
            </w:rPr>
          </w:rPrChange>
        </w:rPr>
      </w:pPr>
      <w:r w:rsidRPr="00BD6705">
        <w:rPr>
          <w:noProof w:val="0"/>
          <w:snapToGrid w:val="0"/>
          <w:lang w:val="en-GB"/>
          <w:rPrChange w:id="22936" w:author="Ericsson User" w:date="2022-03-08T15:36:00Z">
            <w:rPr>
              <w:noProof w:val="0"/>
              <w:snapToGrid w:val="0"/>
            </w:rPr>
          </w:rPrChange>
        </w:rPr>
        <w:t xml:space="preserve">compositeAvailableCapacityGroup  </w:t>
      </w:r>
      <w:r w:rsidRPr="00BD6705">
        <w:rPr>
          <w:noProof w:val="0"/>
          <w:snapToGrid w:val="0"/>
          <w:lang w:val="en-GB"/>
          <w:rPrChange w:id="22937" w:author="Ericsson User" w:date="2022-03-08T15:36:00Z">
            <w:rPr>
              <w:noProof w:val="0"/>
              <w:snapToGrid w:val="0"/>
            </w:rPr>
          </w:rPrChange>
        </w:rPr>
        <w:tab/>
        <w:t>CompositeAvailableCapacityGroup  OPTIONAL,</w:t>
      </w:r>
    </w:p>
    <w:p w14:paraId="781F620B" w14:textId="77777777" w:rsidR="004B7699" w:rsidRPr="00BD6705" w:rsidRDefault="004B7699" w:rsidP="004B7699">
      <w:pPr>
        <w:pStyle w:val="PL"/>
        <w:tabs>
          <w:tab w:val="left" w:pos="10080"/>
        </w:tabs>
        <w:spacing w:line="0" w:lineRule="atLeast"/>
        <w:ind w:firstLine="384"/>
        <w:rPr>
          <w:noProof w:val="0"/>
          <w:snapToGrid w:val="0"/>
          <w:lang w:val="en-GB"/>
          <w:rPrChange w:id="22938" w:author="Ericsson User" w:date="2022-03-08T15:36:00Z">
            <w:rPr>
              <w:noProof w:val="0"/>
              <w:snapToGrid w:val="0"/>
            </w:rPr>
          </w:rPrChange>
        </w:rPr>
      </w:pPr>
      <w:r w:rsidRPr="00BD6705">
        <w:rPr>
          <w:lang w:val="en-GB" w:eastAsia="ja-JP"/>
          <w:rPrChange w:id="22939" w:author="Ericsson User" w:date="2022-03-08T15:36:00Z">
            <w:rPr>
              <w:lang w:eastAsia="ja-JP"/>
            </w:rPr>
          </w:rPrChange>
        </w:rPr>
        <w:t xml:space="preserve">sliceAvailableCapacity          </w:t>
      </w:r>
      <w:r w:rsidRPr="00BD6705">
        <w:rPr>
          <w:lang w:val="en-GB" w:eastAsia="ja-JP"/>
          <w:rPrChange w:id="22940" w:author="Ericsson User" w:date="2022-03-08T15:36:00Z">
            <w:rPr>
              <w:lang w:eastAsia="ja-JP"/>
            </w:rPr>
          </w:rPrChange>
        </w:rPr>
        <w:tab/>
        <w:t xml:space="preserve"> </w:t>
      </w:r>
      <w:r w:rsidRPr="00BD6705">
        <w:rPr>
          <w:lang w:val="en-GB" w:eastAsia="ja-JP"/>
          <w:rPrChange w:id="22941" w:author="Ericsson User" w:date="2022-03-08T15:36:00Z">
            <w:rPr>
              <w:lang w:eastAsia="ja-JP"/>
            </w:rPr>
          </w:rPrChange>
        </w:rPr>
        <w:tab/>
        <w:t xml:space="preserve">SliceAvailableCapacity           </w:t>
      </w:r>
      <w:r w:rsidRPr="00BD6705">
        <w:rPr>
          <w:noProof w:val="0"/>
          <w:snapToGrid w:val="0"/>
          <w:lang w:val="en-GB"/>
          <w:rPrChange w:id="22942" w:author="Ericsson User" w:date="2022-03-08T15:36:00Z">
            <w:rPr>
              <w:noProof w:val="0"/>
              <w:snapToGrid w:val="0"/>
            </w:rPr>
          </w:rPrChange>
        </w:rPr>
        <w:t xml:space="preserve">OPTIONAL, </w:t>
      </w:r>
    </w:p>
    <w:p w14:paraId="67013329" w14:textId="77777777" w:rsidR="004B7699" w:rsidRPr="00BD6705" w:rsidRDefault="004B7699" w:rsidP="004B7699">
      <w:pPr>
        <w:pStyle w:val="PL"/>
        <w:tabs>
          <w:tab w:val="left" w:pos="10080"/>
        </w:tabs>
        <w:spacing w:line="0" w:lineRule="atLeast"/>
        <w:ind w:firstLine="384"/>
        <w:rPr>
          <w:noProof w:val="0"/>
          <w:snapToGrid w:val="0"/>
          <w:lang w:val="en-GB"/>
          <w:rPrChange w:id="22943" w:author="Ericsson User" w:date="2022-03-08T15:36:00Z">
            <w:rPr>
              <w:noProof w:val="0"/>
              <w:snapToGrid w:val="0"/>
            </w:rPr>
          </w:rPrChange>
        </w:rPr>
      </w:pPr>
      <w:r w:rsidRPr="00BD6705">
        <w:rPr>
          <w:lang w:val="en-GB" w:eastAsia="ja-JP"/>
          <w:rPrChange w:id="22944" w:author="Ericsson User" w:date="2022-03-08T15:36:00Z">
            <w:rPr>
              <w:lang w:eastAsia="ja-JP"/>
            </w:rPr>
          </w:rPrChange>
        </w:rPr>
        <w:t xml:space="preserve">numberofActiveUEs                </w:t>
      </w:r>
      <w:r w:rsidRPr="00BD6705">
        <w:rPr>
          <w:lang w:val="en-GB" w:eastAsia="ja-JP"/>
          <w:rPrChange w:id="22945" w:author="Ericsson User" w:date="2022-03-08T15:36:00Z">
            <w:rPr>
              <w:lang w:eastAsia="ja-JP"/>
            </w:rPr>
          </w:rPrChange>
        </w:rPr>
        <w:tab/>
        <w:t xml:space="preserve">NumberofActiveUEs                </w:t>
      </w:r>
      <w:r w:rsidRPr="00BD6705">
        <w:rPr>
          <w:noProof w:val="0"/>
          <w:snapToGrid w:val="0"/>
          <w:lang w:val="en-GB"/>
          <w:rPrChange w:id="22946" w:author="Ericsson User" w:date="2022-03-08T15:36:00Z">
            <w:rPr>
              <w:noProof w:val="0"/>
              <w:snapToGrid w:val="0"/>
            </w:rPr>
          </w:rPrChange>
        </w:rPr>
        <w:t>OPTIONAL,</w:t>
      </w:r>
    </w:p>
    <w:p w14:paraId="34148CC7" w14:textId="77777777" w:rsidR="004B7699" w:rsidRPr="00BD6705" w:rsidRDefault="004B7699" w:rsidP="004B7699">
      <w:pPr>
        <w:pStyle w:val="PL"/>
        <w:tabs>
          <w:tab w:val="left" w:pos="10080"/>
        </w:tabs>
        <w:spacing w:line="0" w:lineRule="atLeast"/>
        <w:ind w:firstLine="384"/>
        <w:rPr>
          <w:noProof w:val="0"/>
          <w:snapToGrid w:val="0"/>
          <w:lang w:val="en-GB"/>
          <w:rPrChange w:id="22947" w:author="Ericsson User" w:date="2022-03-08T15:36:00Z">
            <w:rPr>
              <w:noProof w:val="0"/>
              <w:snapToGrid w:val="0"/>
            </w:rPr>
          </w:rPrChange>
        </w:rPr>
      </w:pPr>
      <w:r w:rsidRPr="00BD6705">
        <w:rPr>
          <w:lang w:val="en-GB" w:eastAsia="ja-JP"/>
          <w:rPrChange w:id="22948" w:author="Ericsson User" w:date="2022-03-08T15:36:00Z">
            <w:rPr>
              <w:lang w:eastAsia="ja-JP"/>
            </w:rPr>
          </w:rPrChange>
        </w:rPr>
        <w:t xml:space="preserve">rRCConnections                   </w:t>
      </w:r>
      <w:r w:rsidRPr="00BD6705">
        <w:rPr>
          <w:lang w:val="en-GB" w:eastAsia="ja-JP"/>
          <w:rPrChange w:id="22949" w:author="Ericsson User" w:date="2022-03-08T15:36:00Z">
            <w:rPr>
              <w:lang w:eastAsia="ja-JP"/>
            </w:rPr>
          </w:rPrChange>
        </w:rPr>
        <w:tab/>
        <w:t xml:space="preserve">RRCConnections                   </w:t>
      </w:r>
      <w:r w:rsidRPr="00BD6705">
        <w:rPr>
          <w:noProof w:val="0"/>
          <w:snapToGrid w:val="0"/>
          <w:lang w:val="en-GB"/>
          <w:rPrChange w:id="22950" w:author="Ericsson User" w:date="2022-03-08T15:36:00Z">
            <w:rPr>
              <w:noProof w:val="0"/>
              <w:snapToGrid w:val="0"/>
            </w:rPr>
          </w:rPrChange>
        </w:rPr>
        <w:t>OPTIONAL,</w:t>
      </w:r>
    </w:p>
    <w:p w14:paraId="136982D1" w14:textId="77777777" w:rsidR="004B7699" w:rsidRPr="00BD6705" w:rsidRDefault="004B7699" w:rsidP="004B7699">
      <w:pPr>
        <w:pStyle w:val="PL"/>
        <w:rPr>
          <w:lang w:val="en-GB"/>
          <w:rPrChange w:id="22951" w:author="Ericsson User" w:date="2022-03-08T15:36:00Z">
            <w:rPr/>
          </w:rPrChange>
        </w:rPr>
      </w:pPr>
      <w:r w:rsidRPr="00BD6705">
        <w:rPr>
          <w:lang w:val="en-GB"/>
          <w:rPrChange w:id="22952" w:author="Ericsson User" w:date="2022-03-08T15:36:00Z">
            <w:rPr/>
          </w:rPrChange>
        </w:rPr>
        <w:tab/>
        <w:t>iE-Extensions</w:t>
      </w:r>
      <w:r w:rsidRPr="00BD6705">
        <w:rPr>
          <w:lang w:val="en-GB"/>
          <w:rPrChange w:id="22953" w:author="Ericsson User" w:date="2022-03-08T15:36:00Z">
            <w:rPr/>
          </w:rPrChange>
        </w:rPr>
        <w:tab/>
      </w:r>
      <w:r w:rsidRPr="00BD6705">
        <w:rPr>
          <w:lang w:val="en-GB"/>
          <w:rPrChange w:id="22954" w:author="Ericsson User" w:date="2022-03-08T15:36:00Z">
            <w:rPr/>
          </w:rPrChange>
        </w:rPr>
        <w:tab/>
      </w:r>
      <w:r w:rsidRPr="00BD6705">
        <w:rPr>
          <w:lang w:val="en-GB"/>
          <w:rPrChange w:id="22955" w:author="Ericsson User" w:date="2022-03-08T15:36:00Z">
            <w:rPr/>
          </w:rPrChange>
        </w:rPr>
        <w:tab/>
      </w:r>
      <w:r w:rsidRPr="00BD6705">
        <w:rPr>
          <w:lang w:val="en-GB"/>
          <w:rPrChange w:id="22956" w:author="Ericsson User" w:date="2022-03-08T15:36:00Z">
            <w:rPr/>
          </w:rPrChange>
        </w:rPr>
        <w:tab/>
      </w:r>
      <w:r w:rsidRPr="00BD6705">
        <w:rPr>
          <w:lang w:val="en-GB"/>
          <w:rPrChange w:id="22957" w:author="Ericsson User" w:date="2022-03-08T15:36:00Z">
            <w:rPr/>
          </w:rPrChange>
        </w:rPr>
        <w:tab/>
      </w:r>
      <w:r w:rsidRPr="00BD6705">
        <w:rPr>
          <w:lang w:val="en-GB"/>
          <w:rPrChange w:id="22958" w:author="Ericsson User" w:date="2022-03-08T15:36:00Z">
            <w:rPr/>
          </w:rPrChange>
        </w:rPr>
        <w:tab/>
        <w:t>ProtocolExtensionContainer { { Cell</w:t>
      </w:r>
      <w:r w:rsidRPr="00BD6705">
        <w:rPr>
          <w:noProof w:val="0"/>
          <w:snapToGrid w:val="0"/>
          <w:lang w:val="en-GB"/>
          <w:rPrChange w:id="22959" w:author="Ericsson User" w:date="2022-03-08T15:36:00Z">
            <w:rPr>
              <w:noProof w:val="0"/>
              <w:snapToGrid w:val="0"/>
            </w:rPr>
          </w:rPrChange>
        </w:rPr>
        <w:t>MeasurementResult</w:t>
      </w:r>
      <w:r w:rsidRPr="00BD6705">
        <w:rPr>
          <w:lang w:val="en-GB"/>
          <w:rPrChange w:id="22960" w:author="Ericsson User" w:date="2022-03-08T15:36:00Z">
            <w:rPr/>
          </w:rPrChange>
        </w:rPr>
        <w:t>-Item-ExtIEs} }</w:t>
      </w:r>
      <w:r w:rsidRPr="00BD6705">
        <w:rPr>
          <w:lang w:val="en-GB"/>
          <w:rPrChange w:id="22961" w:author="Ericsson User" w:date="2022-03-08T15:36:00Z">
            <w:rPr/>
          </w:rPrChange>
        </w:rPr>
        <w:tab/>
        <w:t>OPTIONAL,</w:t>
      </w:r>
    </w:p>
    <w:p w14:paraId="51CC3B34" w14:textId="77777777" w:rsidR="004B7699" w:rsidRPr="00BD6705" w:rsidRDefault="004B7699" w:rsidP="004B7699">
      <w:pPr>
        <w:pStyle w:val="PL"/>
        <w:rPr>
          <w:lang w:val="en-GB"/>
          <w:rPrChange w:id="22962" w:author="Ericsson User" w:date="2022-03-08T15:36:00Z">
            <w:rPr/>
          </w:rPrChange>
        </w:rPr>
      </w:pPr>
      <w:r w:rsidRPr="00BD6705">
        <w:rPr>
          <w:lang w:val="en-GB"/>
          <w:rPrChange w:id="22963" w:author="Ericsson User" w:date="2022-03-08T15:36:00Z">
            <w:rPr/>
          </w:rPrChange>
        </w:rPr>
        <w:tab/>
        <w:t>...</w:t>
      </w:r>
    </w:p>
    <w:p w14:paraId="23082B56" w14:textId="77777777" w:rsidR="004B7699" w:rsidRPr="00BD6705" w:rsidRDefault="004B7699" w:rsidP="004B7699">
      <w:pPr>
        <w:pStyle w:val="PL"/>
        <w:rPr>
          <w:lang w:val="en-GB"/>
          <w:rPrChange w:id="22964" w:author="Ericsson User" w:date="2022-03-08T15:36:00Z">
            <w:rPr/>
          </w:rPrChange>
        </w:rPr>
      </w:pPr>
      <w:r w:rsidRPr="00BD6705">
        <w:rPr>
          <w:lang w:val="en-GB"/>
          <w:rPrChange w:id="22965" w:author="Ericsson User" w:date="2022-03-08T15:36:00Z">
            <w:rPr/>
          </w:rPrChange>
        </w:rPr>
        <w:t>}</w:t>
      </w:r>
    </w:p>
    <w:p w14:paraId="0B7335DF" w14:textId="77777777" w:rsidR="004B7699" w:rsidRPr="00BD6705" w:rsidRDefault="004B7699" w:rsidP="004B7699">
      <w:pPr>
        <w:pStyle w:val="PL"/>
        <w:rPr>
          <w:lang w:val="en-GB"/>
          <w:rPrChange w:id="22966" w:author="Ericsson User" w:date="2022-03-08T15:36:00Z">
            <w:rPr/>
          </w:rPrChange>
        </w:rPr>
      </w:pPr>
    </w:p>
    <w:p w14:paraId="5DE66541" w14:textId="77777777" w:rsidR="004B7699" w:rsidRPr="00BD6705" w:rsidRDefault="004B7699" w:rsidP="004B7699">
      <w:pPr>
        <w:pStyle w:val="PL"/>
        <w:rPr>
          <w:lang w:val="en-GB"/>
          <w:rPrChange w:id="22967" w:author="Ericsson User" w:date="2022-03-08T15:36:00Z">
            <w:rPr/>
          </w:rPrChange>
        </w:rPr>
      </w:pPr>
    </w:p>
    <w:p w14:paraId="6AC7661F" w14:textId="77777777" w:rsidR="004B7699" w:rsidRPr="00BD6705" w:rsidRDefault="004B7699" w:rsidP="004B7699">
      <w:pPr>
        <w:pStyle w:val="PL"/>
        <w:rPr>
          <w:lang w:val="en-GB"/>
          <w:rPrChange w:id="22968" w:author="Ericsson User" w:date="2022-03-08T15:36:00Z">
            <w:rPr/>
          </w:rPrChange>
        </w:rPr>
      </w:pPr>
      <w:r w:rsidRPr="00BD6705">
        <w:rPr>
          <w:lang w:val="en-GB"/>
          <w:rPrChange w:id="22969" w:author="Ericsson User" w:date="2022-03-08T15:36:00Z">
            <w:rPr/>
          </w:rPrChange>
        </w:rPr>
        <w:t>Cell</w:t>
      </w:r>
      <w:r w:rsidRPr="00BD6705">
        <w:rPr>
          <w:noProof w:val="0"/>
          <w:snapToGrid w:val="0"/>
          <w:lang w:val="en-GB"/>
          <w:rPrChange w:id="22970" w:author="Ericsson User" w:date="2022-03-08T15:36:00Z">
            <w:rPr>
              <w:noProof w:val="0"/>
              <w:snapToGrid w:val="0"/>
            </w:rPr>
          </w:rPrChange>
        </w:rPr>
        <w:t>MeasurementResult</w:t>
      </w:r>
      <w:r w:rsidRPr="00BD6705">
        <w:rPr>
          <w:lang w:val="en-GB"/>
          <w:rPrChange w:id="22971" w:author="Ericsson User" w:date="2022-03-08T15:36:00Z">
            <w:rPr/>
          </w:rPrChange>
        </w:rPr>
        <w:t>-Item-ExtIEs XNAP-PROTOCOL-EXTENSION ::= {</w:t>
      </w:r>
    </w:p>
    <w:p w14:paraId="7EA5A899" w14:textId="77777777" w:rsidR="004B7699" w:rsidRPr="00BD6705" w:rsidRDefault="004B7699" w:rsidP="004B7699">
      <w:pPr>
        <w:pStyle w:val="PL"/>
        <w:rPr>
          <w:lang w:val="en-GB"/>
          <w:rPrChange w:id="22972" w:author="Ericsson User" w:date="2022-03-08T15:36:00Z">
            <w:rPr/>
          </w:rPrChange>
        </w:rPr>
      </w:pPr>
      <w:r w:rsidRPr="00BD6705">
        <w:rPr>
          <w:lang w:val="en-GB"/>
          <w:rPrChange w:id="22973" w:author="Ericsson User" w:date="2022-03-08T15:36:00Z">
            <w:rPr/>
          </w:rPrChange>
        </w:rPr>
        <w:tab/>
        <w:t>...</w:t>
      </w:r>
    </w:p>
    <w:p w14:paraId="3441E0CE" w14:textId="77777777" w:rsidR="004B7699" w:rsidRPr="00BD6705" w:rsidRDefault="004B7699" w:rsidP="004B7699">
      <w:pPr>
        <w:pStyle w:val="PL"/>
        <w:rPr>
          <w:lang w:val="en-GB"/>
          <w:rPrChange w:id="22974" w:author="Ericsson User" w:date="2022-03-08T15:36:00Z">
            <w:rPr/>
          </w:rPrChange>
        </w:rPr>
      </w:pPr>
      <w:r w:rsidRPr="00BD6705">
        <w:rPr>
          <w:lang w:val="en-GB"/>
          <w:rPrChange w:id="22975" w:author="Ericsson User" w:date="2022-03-08T15:36:00Z">
            <w:rPr/>
          </w:rPrChange>
        </w:rPr>
        <w:t>}</w:t>
      </w:r>
    </w:p>
    <w:p w14:paraId="5E5A15FA" w14:textId="77777777" w:rsidR="004B7699" w:rsidRPr="00BD6705" w:rsidRDefault="004B7699" w:rsidP="004B7699">
      <w:pPr>
        <w:pStyle w:val="PL"/>
        <w:rPr>
          <w:lang w:val="en-GB"/>
          <w:rPrChange w:id="22976" w:author="Ericsson User" w:date="2022-03-08T15:36:00Z">
            <w:rPr/>
          </w:rPrChange>
        </w:rPr>
      </w:pPr>
    </w:p>
    <w:p w14:paraId="4109FB2D" w14:textId="77777777" w:rsidR="004B7699" w:rsidRPr="00BD6705" w:rsidRDefault="004B7699" w:rsidP="004B7699">
      <w:pPr>
        <w:pStyle w:val="PL"/>
        <w:rPr>
          <w:lang w:val="en-GB"/>
          <w:rPrChange w:id="22977" w:author="Ericsson User" w:date="2022-03-08T15:36:00Z">
            <w:rPr/>
          </w:rPrChange>
        </w:rPr>
      </w:pPr>
    </w:p>
    <w:p w14:paraId="36F5C1A5" w14:textId="77777777" w:rsidR="004B7699" w:rsidRPr="00BD6705" w:rsidRDefault="004B7699" w:rsidP="004B7699">
      <w:pPr>
        <w:pStyle w:val="PL"/>
        <w:rPr>
          <w:snapToGrid w:val="0"/>
          <w:lang w:val="en-GB" w:eastAsia="zh-CN"/>
          <w:rPrChange w:id="22978" w:author="Ericsson User" w:date="2022-03-08T15:36:00Z">
            <w:rPr>
              <w:snapToGrid w:val="0"/>
              <w:lang w:eastAsia="zh-CN"/>
            </w:rPr>
          </w:rPrChange>
        </w:rPr>
      </w:pPr>
      <w:r w:rsidRPr="00BD6705">
        <w:rPr>
          <w:snapToGrid w:val="0"/>
          <w:lang w:val="en-GB" w:eastAsia="zh-CN"/>
          <w:rPrChange w:id="22979" w:author="Ericsson User" w:date="2022-03-08T15:36:00Z">
            <w:rPr>
              <w:snapToGrid w:val="0"/>
              <w:lang w:eastAsia="zh-CN"/>
            </w:rPr>
          </w:rPrChange>
        </w:rPr>
        <w:t>CellToReport ::= SEQUENCE (SIZE(1..</w:t>
      </w:r>
      <w:r w:rsidRPr="00BD6705">
        <w:rPr>
          <w:noProof w:val="0"/>
          <w:szCs w:val="16"/>
          <w:lang w:val="en-GB"/>
          <w:rPrChange w:id="22980" w:author="Ericsson User" w:date="2022-03-08T15:36:00Z">
            <w:rPr>
              <w:noProof w:val="0"/>
              <w:szCs w:val="16"/>
            </w:rPr>
          </w:rPrChange>
        </w:rPr>
        <w:t>maxnoofCellsinNG-RANnode</w:t>
      </w:r>
      <w:r w:rsidRPr="00BD6705">
        <w:rPr>
          <w:snapToGrid w:val="0"/>
          <w:lang w:val="en-GB" w:eastAsia="zh-CN"/>
          <w:rPrChange w:id="22981" w:author="Ericsson User" w:date="2022-03-08T15:36:00Z">
            <w:rPr>
              <w:snapToGrid w:val="0"/>
              <w:lang w:eastAsia="zh-CN"/>
            </w:rPr>
          </w:rPrChange>
        </w:rPr>
        <w:t>)) OF CellToReport-Item</w:t>
      </w:r>
    </w:p>
    <w:p w14:paraId="0D1297AF" w14:textId="77777777" w:rsidR="004B7699" w:rsidRPr="00BD6705" w:rsidRDefault="004B7699" w:rsidP="004B7699">
      <w:pPr>
        <w:pStyle w:val="PL"/>
        <w:rPr>
          <w:lang w:val="en-GB"/>
          <w:rPrChange w:id="22982" w:author="Ericsson User" w:date="2022-03-08T15:36:00Z">
            <w:rPr/>
          </w:rPrChange>
        </w:rPr>
      </w:pPr>
    </w:p>
    <w:p w14:paraId="1D51C5A8" w14:textId="77777777" w:rsidR="004B7699" w:rsidRPr="00BD6705" w:rsidRDefault="004B7699" w:rsidP="004B7699">
      <w:pPr>
        <w:pStyle w:val="PL"/>
        <w:rPr>
          <w:lang w:val="en-GB"/>
          <w:rPrChange w:id="22983" w:author="Ericsson User" w:date="2022-03-08T15:36:00Z">
            <w:rPr/>
          </w:rPrChange>
        </w:rPr>
      </w:pPr>
      <w:r w:rsidRPr="00BD6705">
        <w:rPr>
          <w:lang w:val="en-GB"/>
          <w:rPrChange w:id="22984" w:author="Ericsson User" w:date="2022-03-08T15:36:00Z">
            <w:rPr/>
          </w:rPrChange>
        </w:rPr>
        <w:t>CellToReport-Item</w:t>
      </w:r>
      <w:r w:rsidRPr="00BD6705">
        <w:rPr>
          <w:lang w:val="en-GB"/>
          <w:rPrChange w:id="22985" w:author="Ericsson User" w:date="2022-03-08T15:36:00Z">
            <w:rPr/>
          </w:rPrChange>
        </w:rPr>
        <w:tab/>
        <w:t>::= SEQUENCE {</w:t>
      </w:r>
    </w:p>
    <w:p w14:paraId="65187088" w14:textId="77777777" w:rsidR="004B7699" w:rsidRPr="00BD6705" w:rsidRDefault="004B7699" w:rsidP="004B7699">
      <w:pPr>
        <w:pStyle w:val="PL"/>
        <w:spacing w:line="0" w:lineRule="atLeast"/>
        <w:rPr>
          <w:noProof w:val="0"/>
          <w:snapToGrid w:val="0"/>
          <w:lang w:val="en-GB"/>
          <w:rPrChange w:id="22986" w:author="Ericsson User" w:date="2022-03-08T15:36:00Z">
            <w:rPr>
              <w:noProof w:val="0"/>
              <w:snapToGrid w:val="0"/>
            </w:rPr>
          </w:rPrChange>
        </w:rPr>
      </w:pPr>
      <w:r w:rsidRPr="00BD6705">
        <w:rPr>
          <w:lang w:val="en-GB"/>
          <w:rPrChange w:id="22987" w:author="Ericsson User" w:date="2022-03-08T15:36:00Z">
            <w:rPr/>
          </w:rPrChange>
        </w:rPr>
        <w:tab/>
      </w:r>
      <w:r w:rsidRPr="00BD6705">
        <w:rPr>
          <w:noProof w:val="0"/>
          <w:snapToGrid w:val="0"/>
          <w:lang w:val="en-GB"/>
          <w:rPrChange w:id="22988" w:author="Ericsson User" w:date="2022-03-08T15:36:00Z">
            <w:rPr>
              <w:noProof w:val="0"/>
              <w:snapToGrid w:val="0"/>
            </w:rPr>
          </w:rPrChange>
        </w:rPr>
        <w:t>c</w:t>
      </w:r>
      <w:r w:rsidRPr="00BD6705">
        <w:rPr>
          <w:noProof w:val="0"/>
          <w:lang w:val="en-GB"/>
          <w:rPrChange w:id="22989" w:author="Ericsson User" w:date="2022-03-08T15:36:00Z">
            <w:rPr>
              <w:noProof w:val="0"/>
            </w:rPr>
          </w:rPrChange>
        </w:rPr>
        <w:t>ell-ID</w:t>
      </w:r>
      <w:r w:rsidRPr="00BD6705">
        <w:rPr>
          <w:noProof w:val="0"/>
          <w:snapToGrid w:val="0"/>
          <w:lang w:val="en-GB"/>
          <w:rPrChange w:id="22990" w:author="Ericsson User" w:date="2022-03-08T15:36:00Z">
            <w:rPr>
              <w:noProof w:val="0"/>
              <w:snapToGrid w:val="0"/>
            </w:rPr>
          </w:rPrChange>
        </w:rPr>
        <w:tab/>
      </w:r>
      <w:r w:rsidRPr="00BD6705">
        <w:rPr>
          <w:noProof w:val="0"/>
          <w:snapToGrid w:val="0"/>
          <w:lang w:val="en-GB"/>
          <w:rPrChange w:id="22991" w:author="Ericsson User" w:date="2022-03-08T15:36:00Z">
            <w:rPr>
              <w:noProof w:val="0"/>
              <w:snapToGrid w:val="0"/>
            </w:rPr>
          </w:rPrChange>
        </w:rPr>
        <w:tab/>
      </w:r>
      <w:r w:rsidRPr="00BD6705">
        <w:rPr>
          <w:noProof w:val="0"/>
          <w:snapToGrid w:val="0"/>
          <w:lang w:val="en-GB"/>
          <w:rPrChange w:id="22992" w:author="Ericsson User" w:date="2022-03-08T15:36:00Z">
            <w:rPr>
              <w:noProof w:val="0"/>
              <w:snapToGrid w:val="0"/>
            </w:rPr>
          </w:rPrChange>
        </w:rPr>
        <w:tab/>
      </w:r>
      <w:r w:rsidRPr="00BD6705">
        <w:rPr>
          <w:noProof w:val="0"/>
          <w:snapToGrid w:val="0"/>
          <w:lang w:val="en-GB"/>
          <w:rPrChange w:id="22993" w:author="Ericsson User" w:date="2022-03-08T15:36:00Z">
            <w:rPr>
              <w:noProof w:val="0"/>
              <w:snapToGrid w:val="0"/>
            </w:rPr>
          </w:rPrChange>
        </w:rPr>
        <w:tab/>
      </w:r>
      <w:r w:rsidRPr="00BD6705">
        <w:rPr>
          <w:noProof w:val="0"/>
          <w:snapToGrid w:val="0"/>
          <w:lang w:val="en-GB"/>
          <w:rPrChange w:id="22994" w:author="Ericsson User" w:date="2022-03-08T15:36:00Z">
            <w:rPr>
              <w:noProof w:val="0"/>
              <w:snapToGrid w:val="0"/>
            </w:rPr>
          </w:rPrChange>
        </w:rPr>
        <w:tab/>
      </w:r>
      <w:r w:rsidRPr="00BD6705">
        <w:rPr>
          <w:noProof w:val="0"/>
          <w:snapToGrid w:val="0"/>
          <w:lang w:val="en-GB"/>
          <w:rPrChange w:id="22995" w:author="Ericsson User" w:date="2022-03-08T15:36:00Z">
            <w:rPr>
              <w:noProof w:val="0"/>
              <w:snapToGrid w:val="0"/>
            </w:rPr>
          </w:rPrChange>
        </w:rPr>
        <w:tab/>
      </w:r>
      <w:r w:rsidRPr="00BD6705">
        <w:rPr>
          <w:noProof w:val="0"/>
          <w:snapToGrid w:val="0"/>
          <w:lang w:val="en-GB"/>
          <w:rPrChange w:id="22996" w:author="Ericsson User" w:date="2022-03-08T15:36:00Z">
            <w:rPr>
              <w:noProof w:val="0"/>
              <w:snapToGrid w:val="0"/>
            </w:rPr>
          </w:rPrChange>
        </w:rPr>
        <w:tab/>
      </w:r>
      <w:r w:rsidRPr="00BD6705">
        <w:rPr>
          <w:noProof w:val="0"/>
          <w:snapToGrid w:val="0"/>
          <w:lang w:val="en-GB"/>
          <w:rPrChange w:id="22997" w:author="Ericsson User" w:date="2022-03-08T15:36:00Z">
            <w:rPr>
              <w:noProof w:val="0"/>
              <w:snapToGrid w:val="0"/>
            </w:rPr>
          </w:rPrChange>
        </w:rPr>
        <w:tab/>
      </w:r>
      <w:r w:rsidRPr="00BD6705">
        <w:rPr>
          <w:noProof w:val="0"/>
          <w:snapToGrid w:val="0"/>
          <w:lang w:val="en-GB"/>
          <w:rPrChange w:id="22998" w:author="Ericsson User" w:date="2022-03-08T15:36:00Z">
            <w:rPr>
              <w:noProof w:val="0"/>
              <w:snapToGrid w:val="0"/>
            </w:rPr>
          </w:rPrChange>
        </w:rPr>
        <w:tab/>
      </w:r>
      <w:r w:rsidRPr="00BD6705">
        <w:rPr>
          <w:lang w:val="en-GB"/>
          <w:rPrChange w:id="22999" w:author="Ericsson User" w:date="2022-03-08T15:36:00Z">
            <w:rPr/>
          </w:rPrChange>
        </w:rPr>
        <w:t>GlobalNG-RANCell-ID,</w:t>
      </w:r>
    </w:p>
    <w:p w14:paraId="75A1FB94" w14:textId="77777777" w:rsidR="004B7699" w:rsidRPr="00BD6705" w:rsidRDefault="004B7699" w:rsidP="004B7699">
      <w:pPr>
        <w:pStyle w:val="PL"/>
        <w:spacing w:line="0" w:lineRule="atLeast"/>
        <w:ind w:firstLine="384"/>
        <w:rPr>
          <w:noProof w:val="0"/>
          <w:snapToGrid w:val="0"/>
          <w:lang w:val="en-GB"/>
          <w:rPrChange w:id="23000" w:author="Ericsson User" w:date="2022-03-08T15:36:00Z">
            <w:rPr>
              <w:noProof w:val="0"/>
              <w:snapToGrid w:val="0"/>
            </w:rPr>
          </w:rPrChange>
        </w:rPr>
      </w:pPr>
      <w:r w:rsidRPr="00BD6705">
        <w:rPr>
          <w:noProof w:val="0"/>
          <w:snapToGrid w:val="0"/>
          <w:lang w:val="en-GB"/>
          <w:rPrChange w:id="23001" w:author="Ericsson User" w:date="2022-03-08T15:36:00Z">
            <w:rPr>
              <w:noProof w:val="0"/>
              <w:snapToGrid w:val="0"/>
            </w:rPr>
          </w:rPrChange>
        </w:rPr>
        <w:t>sSBToReport-List                        SSBToReport-List</w:t>
      </w:r>
      <w:r w:rsidRPr="00BD6705">
        <w:rPr>
          <w:noProof w:val="0"/>
          <w:snapToGrid w:val="0"/>
          <w:lang w:val="en-GB"/>
          <w:rPrChange w:id="23002" w:author="Ericsson User" w:date="2022-03-08T15:36:00Z">
            <w:rPr>
              <w:noProof w:val="0"/>
              <w:snapToGrid w:val="0"/>
            </w:rPr>
          </w:rPrChange>
        </w:rPr>
        <w:tab/>
      </w:r>
      <w:r w:rsidRPr="00BD6705">
        <w:rPr>
          <w:noProof w:val="0"/>
          <w:snapToGrid w:val="0"/>
          <w:lang w:val="en-GB"/>
          <w:rPrChange w:id="23003" w:author="Ericsson User" w:date="2022-03-08T15:36:00Z">
            <w:rPr>
              <w:noProof w:val="0"/>
              <w:snapToGrid w:val="0"/>
            </w:rPr>
          </w:rPrChange>
        </w:rPr>
        <w:tab/>
      </w:r>
      <w:r w:rsidRPr="00BD6705">
        <w:rPr>
          <w:noProof w:val="0"/>
          <w:snapToGrid w:val="0"/>
          <w:lang w:val="en-GB"/>
          <w:rPrChange w:id="23004" w:author="Ericsson User" w:date="2022-03-08T15:36:00Z">
            <w:rPr>
              <w:noProof w:val="0"/>
              <w:snapToGrid w:val="0"/>
            </w:rPr>
          </w:rPrChange>
        </w:rPr>
        <w:tab/>
        <w:t>OPTIONAL,</w:t>
      </w:r>
    </w:p>
    <w:p w14:paraId="623D455D" w14:textId="77777777" w:rsidR="004B7699" w:rsidRPr="00BD6705" w:rsidRDefault="004B7699" w:rsidP="004B7699">
      <w:pPr>
        <w:pStyle w:val="PL"/>
        <w:spacing w:line="0" w:lineRule="atLeast"/>
        <w:ind w:firstLine="384"/>
        <w:rPr>
          <w:noProof w:val="0"/>
          <w:snapToGrid w:val="0"/>
          <w:lang w:val="en-GB"/>
          <w:rPrChange w:id="23005" w:author="Ericsson User" w:date="2022-03-08T15:36:00Z">
            <w:rPr>
              <w:noProof w:val="0"/>
              <w:snapToGrid w:val="0"/>
            </w:rPr>
          </w:rPrChange>
        </w:rPr>
      </w:pPr>
      <w:r w:rsidRPr="00BD6705">
        <w:rPr>
          <w:noProof w:val="0"/>
          <w:snapToGrid w:val="0"/>
          <w:lang w:val="en-GB"/>
          <w:rPrChange w:id="23006" w:author="Ericsson User" w:date="2022-03-08T15:36:00Z">
            <w:rPr>
              <w:noProof w:val="0"/>
              <w:snapToGrid w:val="0"/>
            </w:rPr>
          </w:rPrChange>
        </w:rPr>
        <w:t>sliceToReport-List                      SliceToReport-List</w:t>
      </w:r>
      <w:r w:rsidRPr="00BD6705">
        <w:rPr>
          <w:noProof w:val="0"/>
          <w:snapToGrid w:val="0"/>
          <w:lang w:val="en-GB"/>
          <w:rPrChange w:id="23007" w:author="Ericsson User" w:date="2022-03-08T15:36:00Z">
            <w:rPr>
              <w:noProof w:val="0"/>
              <w:snapToGrid w:val="0"/>
            </w:rPr>
          </w:rPrChange>
        </w:rPr>
        <w:tab/>
      </w:r>
      <w:r w:rsidRPr="00BD6705">
        <w:rPr>
          <w:noProof w:val="0"/>
          <w:snapToGrid w:val="0"/>
          <w:lang w:val="en-GB"/>
          <w:rPrChange w:id="23008" w:author="Ericsson User" w:date="2022-03-08T15:36:00Z">
            <w:rPr>
              <w:noProof w:val="0"/>
              <w:snapToGrid w:val="0"/>
            </w:rPr>
          </w:rPrChange>
        </w:rPr>
        <w:tab/>
      </w:r>
      <w:r w:rsidRPr="00BD6705">
        <w:rPr>
          <w:noProof w:val="0"/>
          <w:snapToGrid w:val="0"/>
          <w:lang w:val="en-GB"/>
          <w:rPrChange w:id="23009" w:author="Ericsson User" w:date="2022-03-08T15:36:00Z">
            <w:rPr>
              <w:noProof w:val="0"/>
              <w:snapToGrid w:val="0"/>
            </w:rPr>
          </w:rPrChange>
        </w:rPr>
        <w:tab/>
        <w:t>OPTIONAL,</w:t>
      </w:r>
    </w:p>
    <w:p w14:paraId="639AF080" w14:textId="77777777" w:rsidR="004B7699" w:rsidRPr="00BD6705" w:rsidRDefault="004B7699" w:rsidP="004B7699">
      <w:pPr>
        <w:pStyle w:val="PL"/>
        <w:rPr>
          <w:lang w:val="en-GB"/>
          <w:rPrChange w:id="23010" w:author="Ericsson User" w:date="2022-03-08T15:36:00Z">
            <w:rPr/>
          </w:rPrChange>
        </w:rPr>
      </w:pPr>
      <w:r w:rsidRPr="00BD6705">
        <w:rPr>
          <w:lang w:val="en-GB"/>
          <w:rPrChange w:id="23011" w:author="Ericsson User" w:date="2022-03-08T15:36:00Z">
            <w:rPr/>
          </w:rPrChange>
        </w:rPr>
        <w:tab/>
        <w:t>iE-Extensions</w:t>
      </w:r>
      <w:r w:rsidRPr="00BD6705">
        <w:rPr>
          <w:lang w:val="en-GB"/>
          <w:rPrChange w:id="23012" w:author="Ericsson User" w:date="2022-03-08T15:36:00Z">
            <w:rPr/>
          </w:rPrChange>
        </w:rPr>
        <w:tab/>
      </w:r>
      <w:r w:rsidRPr="00BD6705">
        <w:rPr>
          <w:lang w:val="en-GB"/>
          <w:rPrChange w:id="23013" w:author="Ericsson User" w:date="2022-03-08T15:36:00Z">
            <w:rPr/>
          </w:rPrChange>
        </w:rPr>
        <w:tab/>
      </w:r>
      <w:r w:rsidRPr="00BD6705">
        <w:rPr>
          <w:lang w:val="en-GB"/>
          <w:rPrChange w:id="23014" w:author="Ericsson User" w:date="2022-03-08T15:36:00Z">
            <w:rPr/>
          </w:rPrChange>
        </w:rPr>
        <w:tab/>
      </w:r>
      <w:r w:rsidRPr="00BD6705">
        <w:rPr>
          <w:lang w:val="en-GB"/>
          <w:rPrChange w:id="23015" w:author="Ericsson User" w:date="2022-03-08T15:36:00Z">
            <w:rPr/>
          </w:rPrChange>
        </w:rPr>
        <w:tab/>
      </w:r>
      <w:r w:rsidRPr="00BD6705">
        <w:rPr>
          <w:lang w:val="en-GB"/>
          <w:rPrChange w:id="23016" w:author="Ericsson User" w:date="2022-03-08T15:36:00Z">
            <w:rPr/>
          </w:rPrChange>
        </w:rPr>
        <w:tab/>
      </w:r>
      <w:r w:rsidRPr="00BD6705">
        <w:rPr>
          <w:lang w:val="en-GB"/>
          <w:rPrChange w:id="23017" w:author="Ericsson User" w:date="2022-03-08T15:36:00Z">
            <w:rPr/>
          </w:rPrChange>
        </w:rPr>
        <w:tab/>
        <w:t>ProtocolExtensionContainer { { CellToReport-Item-ExtIEs} }</w:t>
      </w:r>
      <w:r w:rsidRPr="00BD6705">
        <w:rPr>
          <w:lang w:val="en-GB"/>
          <w:rPrChange w:id="23018" w:author="Ericsson User" w:date="2022-03-08T15:36:00Z">
            <w:rPr/>
          </w:rPrChange>
        </w:rPr>
        <w:tab/>
        <w:t>OPTIONAL,</w:t>
      </w:r>
    </w:p>
    <w:p w14:paraId="4A095809" w14:textId="77777777" w:rsidR="004B7699" w:rsidRPr="00BD6705" w:rsidRDefault="004B7699" w:rsidP="004B7699">
      <w:pPr>
        <w:pStyle w:val="PL"/>
        <w:rPr>
          <w:lang w:val="en-GB"/>
          <w:rPrChange w:id="23019" w:author="Ericsson User" w:date="2022-03-08T15:36:00Z">
            <w:rPr/>
          </w:rPrChange>
        </w:rPr>
      </w:pPr>
      <w:r w:rsidRPr="00BD6705">
        <w:rPr>
          <w:lang w:val="en-GB"/>
          <w:rPrChange w:id="23020" w:author="Ericsson User" w:date="2022-03-08T15:36:00Z">
            <w:rPr/>
          </w:rPrChange>
        </w:rPr>
        <w:tab/>
        <w:t>...</w:t>
      </w:r>
    </w:p>
    <w:p w14:paraId="63831C92" w14:textId="77777777" w:rsidR="004B7699" w:rsidRPr="00BD6705" w:rsidRDefault="004B7699" w:rsidP="004B7699">
      <w:pPr>
        <w:pStyle w:val="PL"/>
        <w:rPr>
          <w:lang w:val="en-GB"/>
          <w:rPrChange w:id="23021" w:author="Ericsson User" w:date="2022-03-08T15:36:00Z">
            <w:rPr/>
          </w:rPrChange>
        </w:rPr>
      </w:pPr>
      <w:r w:rsidRPr="00BD6705">
        <w:rPr>
          <w:lang w:val="en-GB"/>
          <w:rPrChange w:id="23022" w:author="Ericsson User" w:date="2022-03-08T15:36:00Z">
            <w:rPr/>
          </w:rPrChange>
        </w:rPr>
        <w:t>}</w:t>
      </w:r>
    </w:p>
    <w:p w14:paraId="37EBFBEF" w14:textId="77777777" w:rsidR="004B7699" w:rsidRPr="00BD6705" w:rsidRDefault="004B7699" w:rsidP="004B7699">
      <w:pPr>
        <w:pStyle w:val="PL"/>
        <w:rPr>
          <w:lang w:val="en-GB"/>
          <w:rPrChange w:id="23023" w:author="Ericsson User" w:date="2022-03-08T15:36:00Z">
            <w:rPr/>
          </w:rPrChange>
        </w:rPr>
      </w:pPr>
    </w:p>
    <w:p w14:paraId="732CD311" w14:textId="77777777" w:rsidR="004B7699" w:rsidRPr="00BD6705" w:rsidRDefault="004B7699" w:rsidP="004B7699">
      <w:pPr>
        <w:pStyle w:val="PL"/>
        <w:rPr>
          <w:lang w:val="en-GB"/>
          <w:rPrChange w:id="23024" w:author="Ericsson User" w:date="2022-03-08T15:36:00Z">
            <w:rPr/>
          </w:rPrChange>
        </w:rPr>
      </w:pPr>
    </w:p>
    <w:p w14:paraId="19AA2BD0" w14:textId="77777777" w:rsidR="004B7699" w:rsidRPr="00BD6705" w:rsidRDefault="004B7699" w:rsidP="004B7699">
      <w:pPr>
        <w:pStyle w:val="PL"/>
        <w:rPr>
          <w:lang w:val="en-GB"/>
          <w:rPrChange w:id="23025" w:author="Ericsson User" w:date="2022-03-08T15:36:00Z">
            <w:rPr/>
          </w:rPrChange>
        </w:rPr>
      </w:pPr>
      <w:r w:rsidRPr="00BD6705">
        <w:rPr>
          <w:lang w:val="en-GB"/>
          <w:rPrChange w:id="23026" w:author="Ericsson User" w:date="2022-03-08T15:36:00Z">
            <w:rPr/>
          </w:rPrChange>
        </w:rPr>
        <w:t>CellToReport-Item-ExtIEs XNAP-PROTOCOL-EXTENSION ::= {</w:t>
      </w:r>
    </w:p>
    <w:p w14:paraId="305F8F20" w14:textId="77777777" w:rsidR="004B7699" w:rsidRPr="00BD6705" w:rsidRDefault="004B7699" w:rsidP="004B7699">
      <w:pPr>
        <w:pStyle w:val="PL"/>
        <w:rPr>
          <w:lang w:val="en-GB"/>
          <w:rPrChange w:id="23027" w:author="Ericsson User" w:date="2022-03-08T15:36:00Z">
            <w:rPr/>
          </w:rPrChange>
        </w:rPr>
      </w:pPr>
      <w:r w:rsidRPr="00BD6705">
        <w:rPr>
          <w:lang w:val="en-GB"/>
          <w:rPrChange w:id="23028" w:author="Ericsson User" w:date="2022-03-08T15:36:00Z">
            <w:rPr/>
          </w:rPrChange>
        </w:rPr>
        <w:tab/>
        <w:t>...</w:t>
      </w:r>
    </w:p>
    <w:p w14:paraId="5D0279D1" w14:textId="77777777" w:rsidR="004B7699" w:rsidRPr="00BD6705" w:rsidRDefault="004B7699" w:rsidP="004B7699">
      <w:pPr>
        <w:pStyle w:val="PL"/>
        <w:rPr>
          <w:lang w:val="en-GB"/>
          <w:rPrChange w:id="23029" w:author="Ericsson User" w:date="2022-03-08T15:36:00Z">
            <w:rPr/>
          </w:rPrChange>
        </w:rPr>
      </w:pPr>
      <w:r w:rsidRPr="00BD6705">
        <w:rPr>
          <w:lang w:val="en-GB"/>
          <w:rPrChange w:id="23030" w:author="Ericsson User" w:date="2022-03-08T15:36:00Z">
            <w:rPr/>
          </w:rPrChange>
        </w:rPr>
        <w:lastRenderedPageBreak/>
        <w:t>}</w:t>
      </w:r>
    </w:p>
    <w:p w14:paraId="430833CC" w14:textId="77777777" w:rsidR="004B7699" w:rsidRPr="00BD6705" w:rsidRDefault="004B7699" w:rsidP="004B7699">
      <w:pPr>
        <w:pStyle w:val="PL"/>
        <w:rPr>
          <w:lang w:val="en-GB"/>
          <w:rPrChange w:id="23031" w:author="Ericsson User" w:date="2022-03-08T15:36:00Z">
            <w:rPr/>
          </w:rPrChange>
        </w:rPr>
      </w:pPr>
    </w:p>
    <w:p w14:paraId="2CB7F007" w14:textId="77777777" w:rsidR="004B7699" w:rsidRPr="00BD6705" w:rsidRDefault="004B7699" w:rsidP="004B7699">
      <w:pPr>
        <w:pStyle w:val="PL"/>
        <w:rPr>
          <w:lang w:val="en-GB"/>
          <w:rPrChange w:id="23032" w:author="Ericsson User" w:date="2022-03-08T15:36:00Z">
            <w:rPr/>
          </w:rPrChange>
        </w:rPr>
      </w:pPr>
    </w:p>
    <w:p w14:paraId="27800AFF" w14:textId="77777777" w:rsidR="004B7699" w:rsidRPr="00BD6705" w:rsidRDefault="004B7699" w:rsidP="004B7699">
      <w:pPr>
        <w:pStyle w:val="PL"/>
        <w:rPr>
          <w:lang w:val="en-GB"/>
          <w:rPrChange w:id="23033" w:author="Ericsson User" w:date="2022-03-08T15:36:00Z">
            <w:rPr/>
          </w:rPrChange>
        </w:rPr>
      </w:pPr>
      <w:r w:rsidRPr="00BD6705">
        <w:rPr>
          <w:lang w:val="en-GB"/>
          <w:rPrChange w:id="23034" w:author="Ericsson User" w:date="2022-03-08T15:36:00Z">
            <w:rPr/>
          </w:rPrChange>
        </w:rPr>
        <w:t>Cell-Type-Choice ::= CHOICE {</w:t>
      </w:r>
    </w:p>
    <w:p w14:paraId="763292EE" w14:textId="77777777" w:rsidR="004B7699" w:rsidRPr="00BD6705" w:rsidRDefault="004B7699" w:rsidP="004B7699">
      <w:pPr>
        <w:pStyle w:val="PL"/>
        <w:rPr>
          <w:lang w:val="en-GB"/>
          <w:rPrChange w:id="23035" w:author="Ericsson User" w:date="2022-03-08T15:36:00Z">
            <w:rPr/>
          </w:rPrChange>
        </w:rPr>
      </w:pPr>
      <w:r w:rsidRPr="00BD6705">
        <w:rPr>
          <w:lang w:val="en-GB"/>
          <w:rPrChange w:id="23036" w:author="Ericsson User" w:date="2022-03-08T15:36:00Z">
            <w:rPr/>
          </w:rPrChange>
        </w:rPr>
        <w:tab/>
        <w:t>ng-ran-e-utra</w:t>
      </w:r>
      <w:r w:rsidRPr="00BD6705">
        <w:rPr>
          <w:lang w:val="en-GB"/>
          <w:rPrChange w:id="23037" w:author="Ericsson User" w:date="2022-03-08T15:36:00Z">
            <w:rPr/>
          </w:rPrChange>
        </w:rPr>
        <w:tab/>
      </w:r>
      <w:r w:rsidRPr="00BD6705">
        <w:rPr>
          <w:lang w:val="en-GB"/>
          <w:rPrChange w:id="23038" w:author="Ericsson User" w:date="2022-03-08T15:36:00Z">
            <w:rPr/>
          </w:rPrChange>
        </w:rPr>
        <w:tab/>
      </w:r>
      <w:r w:rsidRPr="00BD6705">
        <w:rPr>
          <w:lang w:val="en-GB"/>
          <w:rPrChange w:id="23039" w:author="Ericsson User" w:date="2022-03-08T15:36:00Z">
            <w:rPr/>
          </w:rPrChange>
        </w:rPr>
        <w:tab/>
        <w:t>E-UTRA-Cell-Identity,</w:t>
      </w:r>
    </w:p>
    <w:p w14:paraId="0D3B9A71" w14:textId="77777777" w:rsidR="004B7699" w:rsidRPr="00BD6705" w:rsidRDefault="004B7699" w:rsidP="004B7699">
      <w:pPr>
        <w:pStyle w:val="PL"/>
        <w:rPr>
          <w:lang w:val="en-GB"/>
          <w:rPrChange w:id="23040" w:author="Ericsson User" w:date="2022-03-08T15:37:00Z">
            <w:rPr/>
          </w:rPrChange>
        </w:rPr>
      </w:pPr>
      <w:r w:rsidRPr="00BD6705">
        <w:rPr>
          <w:lang w:val="en-GB"/>
          <w:rPrChange w:id="23041" w:author="Ericsson User" w:date="2022-03-08T15:36:00Z">
            <w:rPr/>
          </w:rPrChange>
        </w:rPr>
        <w:tab/>
      </w:r>
      <w:r w:rsidRPr="00BD6705">
        <w:rPr>
          <w:lang w:val="en-GB"/>
          <w:rPrChange w:id="23042" w:author="Ericsson User" w:date="2022-03-08T15:37:00Z">
            <w:rPr/>
          </w:rPrChange>
        </w:rPr>
        <w:t>ng-ran-nr</w:t>
      </w:r>
      <w:r w:rsidRPr="00BD6705">
        <w:rPr>
          <w:lang w:val="en-GB"/>
          <w:rPrChange w:id="23043" w:author="Ericsson User" w:date="2022-03-08T15:37:00Z">
            <w:rPr/>
          </w:rPrChange>
        </w:rPr>
        <w:tab/>
      </w:r>
      <w:r w:rsidRPr="00BD6705">
        <w:rPr>
          <w:lang w:val="en-GB"/>
          <w:rPrChange w:id="23044" w:author="Ericsson User" w:date="2022-03-08T15:37:00Z">
            <w:rPr/>
          </w:rPrChange>
        </w:rPr>
        <w:tab/>
      </w:r>
      <w:r w:rsidRPr="00BD6705">
        <w:rPr>
          <w:lang w:val="en-GB"/>
          <w:rPrChange w:id="23045" w:author="Ericsson User" w:date="2022-03-08T15:37:00Z">
            <w:rPr/>
          </w:rPrChange>
        </w:rPr>
        <w:tab/>
      </w:r>
      <w:r w:rsidRPr="00BD6705">
        <w:rPr>
          <w:lang w:val="en-GB"/>
          <w:rPrChange w:id="23046" w:author="Ericsson User" w:date="2022-03-08T15:37:00Z">
            <w:rPr/>
          </w:rPrChange>
        </w:rPr>
        <w:tab/>
        <w:t>NR-Cell-Identity,</w:t>
      </w:r>
    </w:p>
    <w:p w14:paraId="42A09CC5" w14:textId="77777777" w:rsidR="004B7699" w:rsidRDefault="004B7699" w:rsidP="004B7699">
      <w:pPr>
        <w:pStyle w:val="PL"/>
      </w:pPr>
      <w:r w:rsidRPr="00BD6705">
        <w:rPr>
          <w:lang w:val="en-GB"/>
          <w:rPrChange w:id="23047" w:author="Ericsson User" w:date="2022-03-08T15:37:00Z">
            <w:rPr/>
          </w:rPrChange>
        </w:rPr>
        <w:tab/>
      </w:r>
      <w:r>
        <w:t>e-utran</w:t>
      </w:r>
      <w:r>
        <w:tab/>
      </w:r>
      <w:r>
        <w:tab/>
      </w:r>
      <w:r>
        <w:tab/>
      </w:r>
      <w:r>
        <w:tab/>
      </w:r>
      <w:r>
        <w:tab/>
        <w:t>E-UTRA-Cell-Identity,</w:t>
      </w:r>
    </w:p>
    <w:p w14:paraId="26AB027E" w14:textId="77777777" w:rsidR="004B7699" w:rsidRPr="00BD6705" w:rsidRDefault="004B7699" w:rsidP="004B7699">
      <w:pPr>
        <w:pStyle w:val="PL"/>
        <w:rPr>
          <w:lang w:val="en-GB"/>
          <w:rPrChange w:id="23048" w:author="Ericsson User" w:date="2022-03-08T15:37:00Z">
            <w:rPr/>
          </w:rPrChange>
        </w:rPr>
      </w:pPr>
      <w:r>
        <w:tab/>
      </w:r>
      <w:r w:rsidRPr="00BD6705">
        <w:rPr>
          <w:lang w:val="en-GB"/>
          <w:rPrChange w:id="23049" w:author="Ericsson User" w:date="2022-03-08T15:37:00Z">
            <w:rPr/>
          </w:rPrChange>
        </w:rPr>
        <w:t>choice-extension</w:t>
      </w:r>
      <w:r w:rsidRPr="00BD6705">
        <w:rPr>
          <w:lang w:val="en-GB"/>
          <w:rPrChange w:id="23050" w:author="Ericsson User" w:date="2022-03-08T15:37:00Z">
            <w:rPr/>
          </w:rPrChange>
        </w:rPr>
        <w:tab/>
      </w:r>
      <w:r w:rsidRPr="00BD6705">
        <w:rPr>
          <w:lang w:val="en-GB"/>
          <w:rPrChange w:id="23051" w:author="Ericsson User" w:date="2022-03-08T15:37:00Z">
            <w:rPr/>
          </w:rPrChange>
        </w:rPr>
        <w:tab/>
        <w:t>ProtocolIE-Single-Container { { Cell-Type-Choice-ExtIEs} }</w:t>
      </w:r>
    </w:p>
    <w:p w14:paraId="098B55D9" w14:textId="77777777" w:rsidR="004B7699" w:rsidRPr="00BD6705" w:rsidRDefault="004B7699" w:rsidP="004B7699">
      <w:pPr>
        <w:pStyle w:val="PL"/>
        <w:rPr>
          <w:lang w:val="en-GB"/>
          <w:rPrChange w:id="23052" w:author="Ericsson User" w:date="2022-03-08T15:37:00Z">
            <w:rPr/>
          </w:rPrChange>
        </w:rPr>
      </w:pPr>
      <w:r w:rsidRPr="00BD6705">
        <w:rPr>
          <w:lang w:val="en-GB"/>
          <w:rPrChange w:id="23053" w:author="Ericsson User" w:date="2022-03-08T15:37:00Z">
            <w:rPr/>
          </w:rPrChange>
        </w:rPr>
        <w:t>}</w:t>
      </w:r>
    </w:p>
    <w:p w14:paraId="4169108B" w14:textId="77777777" w:rsidR="004B7699" w:rsidRPr="00BD6705" w:rsidRDefault="004B7699" w:rsidP="004B7699">
      <w:pPr>
        <w:pStyle w:val="PL"/>
        <w:rPr>
          <w:lang w:val="en-GB"/>
          <w:rPrChange w:id="23054" w:author="Ericsson User" w:date="2022-03-08T15:37:00Z">
            <w:rPr/>
          </w:rPrChange>
        </w:rPr>
      </w:pPr>
    </w:p>
    <w:p w14:paraId="76AC6C80" w14:textId="77777777" w:rsidR="004B7699" w:rsidRPr="00BD6705" w:rsidRDefault="004B7699" w:rsidP="004B7699">
      <w:pPr>
        <w:pStyle w:val="PL"/>
        <w:rPr>
          <w:lang w:val="en-GB"/>
          <w:rPrChange w:id="23055" w:author="Ericsson User" w:date="2022-03-08T15:37:00Z">
            <w:rPr/>
          </w:rPrChange>
        </w:rPr>
      </w:pPr>
      <w:r w:rsidRPr="00BD6705">
        <w:rPr>
          <w:lang w:val="en-GB"/>
          <w:rPrChange w:id="23056" w:author="Ericsson User" w:date="2022-03-08T15:37:00Z">
            <w:rPr/>
          </w:rPrChange>
        </w:rPr>
        <w:t>Cell-Type-Choice-ExtIEs XNAP-PROTOCOL-IES ::= {</w:t>
      </w:r>
    </w:p>
    <w:p w14:paraId="4FCB59B1" w14:textId="77777777" w:rsidR="004B7699" w:rsidRPr="00BD6705" w:rsidRDefault="004B7699" w:rsidP="004B7699">
      <w:pPr>
        <w:pStyle w:val="PL"/>
        <w:rPr>
          <w:lang w:val="en-GB"/>
          <w:rPrChange w:id="23057" w:author="Ericsson User" w:date="2022-03-08T15:37:00Z">
            <w:rPr/>
          </w:rPrChange>
        </w:rPr>
      </w:pPr>
      <w:r w:rsidRPr="00BD6705">
        <w:rPr>
          <w:lang w:val="en-GB"/>
          <w:rPrChange w:id="23058" w:author="Ericsson User" w:date="2022-03-08T15:37:00Z">
            <w:rPr/>
          </w:rPrChange>
        </w:rPr>
        <w:tab/>
        <w:t>...</w:t>
      </w:r>
    </w:p>
    <w:p w14:paraId="473CCA6B" w14:textId="77777777" w:rsidR="004B7699" w:rsidRPr="00BD6705" w:rsidRDefault="004B7699" w:rsidP="004B7699">
      <w:pPr>
        <w:pStyle w:val="PL"/>
        <w:rPr>
          <w:lang w:val="en-GB"/>
          <w:rPrChange w:id="23059" w:author="Ericsson User" w:date="2022-03-08T15:37:00Z">
            <w:rPr/>
          </w:rPrChange>
        </w:rPr>
      </w:pPr>
      <w:r w:rsidRPr="00BD6705">
        <w:rPr>
          <w:lang w:val="en-GB"/>
          <w:rPrChange w:id="23060" w:author="Ericsson User" w:date="2022-03-08T15:37:00Z">
            <w:rPr/>
          </w:rPrChange>
        </w:rPr>
        <w:t>}</w:t>
      </w:r>
    </w:p>
    <w:p w14:paraId="022E5307" w14:textId="77777777" w:rsidR="004B7699" w:rsidRPr="00BD6705" w:rsidRDefault="004B7699" w:rsidP="004B7699">
      <w:pPr>
        <w:pStyle w:val="PL"/>
        <w:rPr>
          <w:lang w:val="en-GB"/>
          <w:rPrChange w:id="23061" w:author="Ericsson User" w:date="2022-03-08T15:37:00Z">
            <w:rPr/>
          </w:rPrChange>
        </w:rPr>
      </w:pPr>
    </w:p>
    <w:p w14:paraId="4633D316" w14:textId="77777777" w:rsidR="004B7699" w:rsidRPr="00BD6705" w:rsidRDefault="004B7699" w:rsidP="004B7699">
      <w:pPr>
        <w:pStyle w:val="PL"/>
        <w:rPr>
          <w:lang w:val="en-GB"/>
          <w:rPrChange w:id="23062" w:author="Ericsson User" w:date="2022-03-08T15:37:00Z">
            <w:rPr/>
          </w:rPrChange>
        </w:rPr>
      </w:pPr>
    </w:p>
    <w:p w14:paraId="4D35DEE4" w14:textId="77777777" w:rsidR="004B7699" w:rsidRPr="00BD6705" w:rsidRDefault="004B7699" w:rsidP="004B7699">
      <w:pPr>
        <w:pStyle w:val="PL"/>
        <w:tabs>
          <w:tab w:val="left" w:pos="10080"/>
        </w:tabs>
        <w:spacing w:line="0" w:lineRule="atLeast"/>
        <w:rPr>
          <w:noProof w:val="0"/>
          <w:snapToGrid w:val="0"/>
          <w:lang w:val="en-GB"/>
          <w:rPrChange w:id="23063" w:author="Ericsson User" w:date="2022-03-08T15:37:00Z">
            <w:rPr>
              <w:noProof w:val="0"/>
              <w:snapToGrid w:val="0"/>
            </w:rPr>
          </w:rPrChange>
        </w:rPr>
      </w:pPr>
      <w:r w:rsidRPr="00BD6705">
        <w:rPr>
          <w:noProof w:val="0"/>
          <w:snapToGrid w:val="0"/>
          <w:lang w:val="en-GB"/>
          <w:rPrChange w:id="23064" w:author="Ericsson User" w:date="2022-03-08T15:37:00Z">
            <w:rPr>
              <w:noProof w:val="0"/>
              <w:snapToGrid w:val="0"/>
            </w:rPr>
          </w:rPrChange>
        </w:rPr>
        <w:t>CompositeAvailableCapacityGroup ::= SEQUENCE {</w:t>
      </w:r>
    </w:p>
    <w:p w14:paraId="26B4B0E3" w14:textId="77777777" w:rsidR="004B7699" w:rsidRPr="00BD6705" w:rsidRDefault="004B7699" w:rsidP="004B7699">
      <w:pPr>
        <w:pStyle w:val="PL"/>
        <w:tabs>
          <w:tab w:val="left" w:pos="3488"/>
          <w:tab w:val="left" w:pos="4304"/>
          <w:tab w:val="left" w:pos="10080"/>
        </w:tabs>
        <w:spacing w:line="0" w:lineRule="atLeast"/>
        <w:rPr>
          <w:noProof w:val="0"/>
          <w:snapToGrid w:val="0"/>
          <w:lang w:val="en-GB"/>
          <w:rPrChange w:id="23065" w:author="Ericsson User" w:date="2022-03-08T15:37:00Z">
            <w:rPr>
              <w:noProof w:val="0"/>
              <w:snapToGrid w:val="0"/>
            </w:rPr>
          </w:rPrChange>
        </w:rPr>
      </w:pPr>
      <w:r w:rsidRPr="00BD6705">
        <w:rPr>
          <w:noProof w:val="0"/>
          <w:snapToGrid w:val="0"/>
          <w:lang w:val="en-GB"/>
          <w:rPrChange w:id="23066" w:author="Ericsson User" w:date="2022-03-08T15:37:00Z">
            <w:rPr>
              <w:noProof w:val="0"/>
              <w:snapToGrid w:val="0"/>
            </w:rPr>
          </w:rPrChange>
        </w:rPr>
        <w:tab/>
      </w:r>
      <w:r>
        <w:rPr>
          <w:lang w:val="en-US" w:eastAsia="ja-JP"/>
        </w:rPr>
        <w:t>compositeAvailableCapacityDownlink</w:t>
      </w:r>
      <w:r w:rsidRPr="00BD6705">
        <w:rPr>
          <w:noProof w:val="0"/>
          <w:snapToGrid w:val="0"/>
          <w:lang w:val="en-GB"/>
          <w:rPrChange w:id="23067" w:author="Ericsson User" w:date="2022-03-08T15:37:00Z">
            <w:rPr>
              <w:noProof w:val="0"/>
              <w:snapToGrid w:val="0"/>
            </w:rPr>
          </w:rPrChange>
        </w:rPr>
        <w:tab/>
      </w:r>
      <w:r w:rsidRPr="00BD6705">
        <w:rPr>
          <w:noProof w:val="0"/>
          <w:snapToGrid w:val="0"/>
          <w:lang w:val="en-GB"/>
          <w:rPrChange w:id="23068" w:author="Ericsson User" w:date="2022-03-08T15:37:00Z">
            <w:rPr>
              <w:noProof w:val="0"/>
              <w:snapToGrid w:val="0"/>
            </w:rPr>
          </w:rPrChange>
        </w:rPr>
        <w:tab/>
      </w:r>
      <w:r>
        <w:rPr>
          <w:lang w:val="en-US" w:eastAsia="ja-JP"/>
        </w:rPr>
        <w:t>CompositeAvailableCapacity</w:t>
      </w:r>
      <w:r w:rsidRPr="00BD6705">
        <w:rPr>
          <w:noProof w:val="0"/>
          <w:snapToGrid w:val="0"/>
          <w:lang w:val="en-GB"/>
          <w:rPrChange w:id="23069" w:author="Ericsson User" w:date="2022-03-08T15:37:00Z">
            <w:rPr>
              <w:noProof w:val="0"/>
              <w:snapToGrid w:val="0"/>
            </w:rPr>
          </w:rPrChange>
        </w:rPr>
        <w:t>,</w:t>
      </w:r>
    </w:p>
    <w:p w14:paraId="7CF2C90E" w14:textId="77777777" w:rsidR="004B7699" w:rsidRPr="00BD6705" w:rsidRDefault="004B7699" w:rsidP="004B7699">
      <w:pPr>
        <w:pStyle w:val="PL"/>
        <w:tabs>
          <w:tab w:val="left" w:pos="4304"/>
          <w:tab w:val="left" w:pos="4340"/>
          <w:tab w:val="left" w:pos="10080"/>
        </w:tabs>
        <w:spacing w:line="0" w:lineRule="atLeast"/>
        <w:rPr>
          <w:noProof w:val="0"/>
          <w:snapToGrid w:val="0"/>
          <w:lang w:val="en-GB"/>
          <w:rPrChange w:id="23070" w:author="Ericsson User" w:date="2022-03-08T15:37:00Z">
            <w:rPr>
              <w:noProof w:val="0"/>
              <w:snapToGrid w:val="0"/>
            </w:rPr>
          </w:rPrChange>
        </w:rPr>
      </w:pPr>
      <w:r w:rsidRPr="00BD6705">
        <w:rPr>
          <w:noProof w:val="0"/>
          <w:snapToGrid w:val="0"/>
          <w:lang w:val="en-GB"/>
          <w:rPrChange w:id="23071" w:author="Ericsson User" w:date="2022-03-08T15:37:00Z">
            <w:rPr>
              <w:noProof w:val="0"/>
              <w:snapToGrid w:val="0"/>
            </w:rPr>
          </w:rPrChange>
        </w:rPr>
        <w:tab/>
      </w:r>
      <w:r w:rsidRPr="00F34358">
        <w:rPr>
          <w:lang w:val="en-US" w:eastAsia="ja-JP"/>
        </w:rPr>
        <w:t>compositeAvailableCapacityUplink</w:t>
      </w:r>
      <w:r w:rsidRPr="00BD6705">
        <w:rPr>
          <w:noProof w:val="0"/>
          <w:snapToGrid w:val="0"/>
          <w:lang w:val="en-GB"/>
          <w:rPrChange w:id="23072" w:author="Ericsson User" w:date="2022-03-08T15:37:00Z">
            <w:rPr>
              <w:noProof w:val="0"/>
              <w:snapToGrid w:val="0"/>
            </w:rPr>
          </w:rPrChange>
        </w:rPr>
        <w:tab/>
        <w:t xml:space="preserve"> </w:t>
      </w:r>
      <w:r w:rsidRPr="00BD6705">
        <w:rPr>
          <w:noProof w:val="0"/>
          <w:snapToGrid w:val="0"/>
          <w:lang w:val="en-GB"/>
          <w:rPrChange w:id="23073" w:author="Ericsson User" w:date="2022-03-08T15:37:00Z">
            <w:rPr>
              <w:noProof w:val="0"/>
              <w:snapToGrid w:val="0"/>
            </w:rPr>
          </w:rPrChange>
        </w:rPr>
        <w:tab/>
      </w:r>
      <w:r w:rsidRPr="00F34358">
        <w:rPr>
          <w:lang w:val="en-US" w:eastAsia="ja-JP"/>
        </w:rPr>
        <w:t>CompositeAvailableCapacity</w:t>
      </w:r>
      <w:r w:rsidRPr="00BD6705">
        <w:rPr>
          <w:noProof w:val="0"/>
          <w:snapToGrid w:val="0"/>
          <w:lang w:val="en-GB"/>
          <w:rPrChange w:id="23074" w:author="Ericsson User" w:date="2022-03-08T15:37:00Z">
            <w:rPr>
              <w:noProof w:val="0"/>
              <w:snapToGrid w:val="0"/>
            </w:rPr>
          </w:rPrChange>
        </w:rPr>
        <w:t>,</w:t>
      </w:r>
    </w:p>
    <w:p w14:paraId="09182110" w14:textId="77777777" w:rsidR="004B7699" w:rsidRPr="00BD6705" w:rsidRDefault="004B7699" w:rsidP="004B7699">
      <w:pPr>
        <w:pStyle w:val="PL"/>
        <w:tabs>
          <w:tab w:val="left" w:pos="10080"/>
        </w:tabs>
        <w:spacing w:line="0" w:lineRule="atLeast"/>
        <w:rPr>
          <w:noProof w:val="0"/>
          <w:snapToGrid w:val="0"/>
          <w:lang w:val="en-GB"/>
          <w:rPrChange w:id="23075" w:author="Ericsson User" w:date="2022-03-08T15:37:00Z">
            <w:rPr>
              <w:noProof w:val="0"/>
              <w:snapToGrid w:val="0"/>
            </w:rPr>
          </w:rPrChange>
        </w:rPr>
      </w:pPr>
      <w:r w:rsidRPr="00BD6705">
        <w:rPr>
          <w:noProof w:val="0"/>
          <w:snapToGrid w:val="0"/>
          <w:lang w:val="en-GB"/>
          <w:rPrChange w:id="23076" w:author="Ericsson User" w:date="2022-03-08T15:37:00Z">
            <w:rPr>
              <w:noProof w:val="0"/>
              <w:snapToGrid w:val="0"/>
            </w:rPr>
          </w:rPrChange>
        </w:rPr>
        <w:tab/>
        <w:t>iE-Extensions</w:t>
      </w:r>
      <w:r w:rsidRPr="00BD6705">
        <w:rPr>
          <w:noProof w:val="0"/>
          <w:snapToGrid w:val="0"/>
          <w:lang w:val="en-GB"/>
          <w:rPrChange w:id="23077" w:author="Ericsson User" w:date="2022-03-08T15:37:00Z">
            <w:rPr>
              <w:noProof w:val="0"/>
              <w:snapToGrid w:val="0"/>
            </w:rPr>
          </w:rPrChange>
        </w:rPr>
        <w:tab/>
      </w:r>
      <w:r w:rsidRPr="00BD6705">
        <w:rPr>
          <w:noProof w:val="0"/>
          <w:snapToGrid w:val="0"/>
          <w:lang w:val="en-GB"/>
          <w:rPrChange w:id="23078" w:author="Ericsson User" w:date="2022-03-08T15:37:00Z">
            <w:rPr>
              <w:noProof w:val="0"/>
              <w:snapToGrid w:val="0"/>
            </w:rPr>
          </w:rPrChange>
        </w:rPr>
        <w:tab/>
      </w:r>
      <w:r w:rsidRPr="00BD6705">
        <w:rPr>
          <w:noProof w:val="0"/>
          <w:snapToGrid w:val="0"/>
          <w:lang w:val="en-GB"/>
          <w:rPrChange w:id="23079" w:author="Ericsson User" w:date="2022-03-08T15:37:00Z">
            <w:rPr>
              <w:noProof w:val="0"/>
              <w:snapToGrid w:val="0"/>
            </w:rPr>
          </w:rPrChange>
        </w:rPr>
        <w:tab/>
      </w:r>
      <w:r w:rsidRPr="00BD6705">
        <w:rPr>
          <w:noProof w:val="0"/>
          <w:snapToGrid w:val="0"/>
          <w:lang w:val="en-GB"/>
          <w:rPrChange w:id="23080" w:author="Ericsson User" w:date="2022-03-08T15:37:00Z">
            <w:rPr>
              <w:noProof w:val="0"/>
              <w:snapToGrid w:val="0"/>
            </w:rPr>
          </w:rPrChange>
        </w:rPr>
        <w:tab/>
        <w:t>ProtocolExtensionContainer { { CompositeAvailableCapacityGroup-ExtIEs} }</w:t>
      </w:r>
      <w:r w:rsidRPr="00BD6705">
        <w:rPr>
          <w:noProof w:val="0"/>
          <w:snapToGrid w:val="0"/>
          <w:lang w:val="en-GB"/>
          <w:rPrChange w:id="23081" w:author="Ericsson User" w:date="2022-03-08T15:37:00Z">
            <w:rPr>
              <w:noProof w:val="0"/>
              <w:snapToGrid w:val="0"/>
            </w:rPr>
          </w:rPrChange>
        </w:rPr>
        <w:tab/>
        <w:t>OPTIONAL,</w:t>
      </w:r>
    </w:p>
    <w:p w14:paraId="7DB929C4" w14:textId="77777777" w:rsidR="004B7699" w:rsidRPr="00BD6705" w:rsidRDefault="004B7699" w:rsidP="004B7699">
      <w:pPr>
        <w:pStyle w:val="PL"/>
        <w:tabs>
          <w:tab w:val="left" w:pos="10080"/>
        </w:tabs>
        <w:spacing w:line="0" w:lineRule="atLeast"/>
        <w:rPr>
          <w:noProof w:val="0"/>
          <w:snapToGrid w:val="0"/>
          <w:lang w:val="en-GB"/>
          <w:rPrChange w:id="23082" w:author="Ericsson User" w:date="2022-03-08T15:37:00Z">
            <w:rPr>
              <w:noProof w:val="0"/>
              <w:snapToGrid w:val="0"/>
            </w:rPr>
          </w:rPrChange>
        </w:rPr>
      </w:pPr>
      <w:r w:rsidRPr="00BD6705">
        <w:rPr>
          <w:noProof w:val="0"/>
          <w:snapToGrid w:val="0"/>
          <w:lang w:val="en-GB"/>
          <w:rPrChange w:id="23083" w:author="Ericsson User" w:date="2022-03-08T15:37:00Z">
            <w:rPr>
              <w:noProof w:val="0"/>
              <w:snapToGrid w:val="0"/>
            </w:rPr>
          </w:rPrChange>
        </w:rPr>
        <w:tab/>
        <w:t>...</w:t>
      </w:r>
    </w:p>
    <w:p w14:paraId="438444EE" w14:textId="77777777" w:rsidR="004B7699" w:rsidRPr="00BD6705" w:rsidRDefault="004B7699" w:rsidP="004B7699">
      <w:pPr>
        <w:pStyle w:val="PL"/>
        <w:tabs>
          <w:tab w:val="left" w:pos="10080"/>
        </w:tabs>
        <w:spacing w:line="0" w:lineRule="atLeast"/>
        <w:rPr>
          <w:noProof w:val="0"/>
          <w:snapToGrid w:val="0"/>
          <w:lang w:val="en-GB"/>
          <w:rPrChange w:id="23084" w:author="Ericsson User" w:date="2022-03-08T15:37:00Z">
            <w:rPr>
              <w:noProof w:val="0"/>
              <w:snapToGrid w:val="0"/>
            </w:rPr>
          </w:rPrChange>
        </w:rPr>
      </w:pPr>
      <w:r w:rsidRPr="00BD6705">
        <w:rPr>
          <w:noProof w:val="0"/>
          <w:snapToGrid w:val="0"/>
          <w:lang w:val="en-GB"/>
          <w:rPrChange w:id="23085" w:author="Ericsson User" w:date="2022-03-08T15:37:00Z">
            <w:rPr>
              <w:noProof w:val="0"/>
              <w:snapToGrid w:val="0"/>
            </w:rPr>
          </w:rPrChange>
        </w:rPr>
        <w:t>}</w:t>
      </w:r>
    </w:p>
    <w:p w14:paraId="44553AB3" w14:textId="77777777" w:rsidR="004B7699" w:rsidRPr="00BD6705" w:rsidRDefault="004B7699" w:rsidP="004B7699">
      <w:pPr>
        <w:pStyle w:val="PL"/>
        <w:spacing w:line="0" w:lineRule="atLeast"/>
        <w:rPr>
          <w:noProof w:val="0"/>
          <w:snapToGrid w:val="0"/>
          <w:lang w:val="en-GB"/>
          <w:rPrChange w:id="23086" w:author="Ericsson User" w:date="2022-03-08T15:37:00Z">
            <w:rPr>
              <w:noProof w:val="0"/>
              <w:snapToGrid w:val="0"/>
            </w:rPr>
          </w:rPrChange>
        </w:rPr>
      </w:pPr>
    </w:p>
    <w:p w14:paraId="14B9AF82" w14:textId="77777777" w:rsidR="004B7699" w:rsidRPr="00BD6705" w:rsidRDefault="004B7699" w:rsidP="004B7699">
      <w:pPr>
        <w:pStyle w:val="PL"/>
        <w:spacing w:line="0" w:lineRule="atLeast"/>
        <w:rPr>
          <w:noProof w:val="0"/>
          <w:snapToGrid w:val="0"/>
          <w:lang w:val="en-GB"/>
          <w:rPrChange w:id="23087" w:author="Ericsson User" w:date="2022-03-08T15:37:00Z">
            <w:rPr>
              <w:noProof w:val="0"/>
              <w:snapToGrid w:val="0"/>
            </w:rPr>
          </w:rPrChange>
        </w:rPr>
      </w:pPr>
      <w:r w:rsidRPr="00BD6705">
        <w:rPr>
          <w:noProof w:val="0"/>
          <w:snapToGrid w:val="0"/>
          <w:lang w:val="en-GB"/>
          <w:rPrChange w:id="23088" w:author="Ericsson User" w:date="2022-03-08T15:37:00Z">
            <w:rPr>
              <w:noProof w:val="0"/>
              <w:snapToGrid w:val="0"/>
            </w:rPr>
          </w:rPrChange>
        </w:rPr>
        <w:t>CompositeAvailableCapacityGroup-ExtIEs XNAP-PROTOCOL-EXTENSION ::= {</w:t>
      </w:r>
    </w:p>
    <w:p w14:paraId="328ED6D5" w14:textId="77777777" w:rsidR="004B7699" w:rsidRPr="00BD6705" w:rsidRDefault="004B7699" w:rsidP="004B7699">
      <w:pPr>
        <w:pStyle w:val="PL"/>
        <w:spacing w:line="0" w:lineRule="atLeast"/>
        <w:rPr>
          <w:noProof w:val="0"/>
          <w:snapToGrid w:val="0"/>
          <w:lang w:val="en-GB"/>
          <w:rPrChange w:id="23089" w:author="Ericsson User" w:date="2022-03-08T15:37:00Z">
            <w:rPr>
              <w:noProof w:val="0"/>
              <w:snapToGrid w:val="0"/>
            </w:rPr>
          </w:rPrChange>
        </w:rPr>
      </w:pPr>
      <w:r w:rsidRPr="00BD6705">
        <w:rPr>
          <w:noProof w:val="0"/>
          <w:snapToGrid w:val="0"/>
          <w:lang w:val="en-GB"/>
          <w:rPrChange w:id="23090" w:author="Ericsson User" w:date="2022-03-08T15:37:00Z">
            <w:rPr>
              <w:noProof w:val="0"/>
              <w:snapToGrid w:val="0"/>
            </w:rPr>
          </w:rPrChange>
        </w:rPr>
        <w:tab/>
        <w:t>...</w:t>
      </w:r>
    </w:p>
    <w:p w14:paraId="2CD48398" w14:textId="77777777" w:rsidR="004B7699" w:rsidRPr="00BD6705" w:rsidRDefault="004B7699" w:rsidP="004B7699">
      <w:pPr>
        <w:pStyle w:val="PL"/>
        <w:spacing w:line="0" w:lineRule="atLeast"/>
        <w:rPr>
          <w:noProof w:val="0"/>
          <w:snapToGrid w:val="0"/>
          <w:lang w:val="en-GB"/>
          <w:rPrChange w:id="23091" w:author="Ericsson User" w:date="2022-03-08T15:37:00Z">
            <w:rPr>
              <w:noProof w:val="0"/>
              <w:snapToGrid w:val="0"/>
            </w:rPr>
          </w:rPrChange>
        </w:rPr>
      </w:pPr>
      <w:r w:rsidRPr="00BD6705">
        <w:rPr>
          <w:noProof w:val="0"/>
          <w:snapToGrid w:val="0"/>
          <w:lang w:val="en-GB"/>
          <w:rPrChange w:id="23092" w:author="Ericsson User" w:date="2022-03-08T15:37:00Z">
            <w:rPr>
              <w:noProof w:val="0"/>
              <w:snapToGrid w:val="0"/>
            </w:rPr>
          </w:rPrChange>
        </w:rPr>
        <w:t>}</w:t>
      </w:r>
    </w:p>
    <w:p w14:paraId="6FC92C5E" w14:textId="77777777" w:rsidR="004B7699" w:rsidRPr="00BD6705" w:rsidRDefault="004B7699" w:rsidP="004B7699">
      <w:pPr>
        <w:pStyle w:val="PL"/>
        <w:rPr>
          <w:snapToGrid w:val="0"/>
          <w:lang w:val="en-GB"/>
          <w:rPrChange w:id="23093" w:author="Ericsson User" w:date="2022-03-08T15:37:00Z">
            <w:rPr>
              <w:snapToGrid w:val="0"/>
            </w:rPr>
          </w:rPrChange>
        </w:rPr>
      </w:pPr>
    </w:p>
    <w:p w14:paraId="13B7FD4D" w14:textId="77777777" w:rsidR="004B7699" w:rsidRPr="00BD6705" w:rsidRDefault="004B7699" w:rsidP="004B7699">
      <w:pPr>
        <w:pStyle w:val="PL"/>
        <w:tabs>
          <w:tab w:val="left" w:pos="10080"/>
        </w:tabs>
        <w:spacing w:line="0" w:lineRule="atLeast"/>
        <w:rPr>
          <w:noProof w:val="0"/>
          <w:snapToGrid w:val="0"/>
          <w:lang w:val="en-GB"/>
          <w:rPrChange w:id="23094" w:author="Ericsson User" w:date="2022-03-08T15:37:00Z">
            <w:rPr>
              <w:noProof w:val="0"/>
              <w:snapToGrid w:val="0"/>
            </w:rPr>
          </w:rPrChange>
        </w:rPr>
      </w:pPr>
      <w:r w:rsidRPr="00BD6705">
        <w:rPr>
          <w:noProof w:val="0"/>
          <w:snapToGrid w:val="0"/>
          <w:lang w:val="en-GB"/>
          <w:rPrChange w:id="23095" w:author="Ericsson User" w:date="2022-03-08T15:37:00Z">
            <w:rPr>
              <w:noProof w:val="0"/>
              <w:snapToGrid w:val="0"/>
            </w:rPr>
          </w:rPrChange>
        </w:rPr>
        <w:t>CompositeAvailableCapacity ::= SEQUENCE {</w:t>
      </w:r>
    </w:p>
    <w:p w14:paraId="147D1CDC" w14:textId="77777777" w:rsidR="004B7699" w:rsidRPr="00BD6705" w:rsidRDefault="004B7699" w:rsidP="004B7699">
      <w:pPr>
        <w:pStyle w:val="PL"/>
        <w:tabs>
          <w:tab w:val="left" w:pos="3488"/>
          <w:tab w:val="left" w:pos="4304"/>
          <w:tab w:val="left" w:pos="10080"/>
        </w:tabs>
        <w:spacing w:line="0" w:lineRule="atLeast"/>
        <w:rPr>
          <w:noProof w:val="0"/>
          <w:snapToGrid w:val="0"/>
          <w:lang w:val="en-GB"/>
          <w:rPrChange w:id="23096" w:author="Ericsson User" w:date="2022-03-08T15:37:00Z">
            <w:rPr>
              <w:noProof w:val="0"/>
              <w:snapToGrid w:val="0"/>
            </w:rPr>
          </w:rPrChange>
        </w:rPr>
      </w:pPr>
      <w:r w:rsidRPr="00BD6705">
        <w:rPr>
          <w:noProof w:val="0"/>
          <w:snapToGrid w:val="0"/>
          <w:lang w:val="en-GB"/>
          <w:rPrChange w:id="23097" w:author="Ericsson User" w:date="2022-03-08T15:37:00Z">
            <w:rPr>
              <w:noProof w:val="0"/>
              <w:snapToGrid w:val="0"/>
            </w:rPr>
          </w:rPrChange>
        </w:rPr>
        <w:tab/>
      </w:r>
      <w:r w:rsidRPr="006F7C11">
        <w:rPr>
          <w:lang w:val="en-US" w:eastAsia="ja-JP"/>
        </w:rPr>
        <w:t>cellCapacityClassValue</w:t>
      </w:r>
      <w:r w:rsidRPr="00BD6705">
        <w:rPr>
          <w:noProof w:val="0"/>
          <w:snapToGrid w:val="0"/>
          <w:lang w:val="en-GB"/>
          <w:rPrChange w:id="23098" w:author="Ericsson User" w:date="2022-03-08T15:37:00Z">
            <w:rPr>
              <w:noProof w:val="0"/>
              <w:snapToGrid w:val="0"/>
            </w:rPr>
          </w:rPrChange>
        </w:rPr>
        <w:tab/>
      </w:r>
      <w:r>
        <w:rPr>
          <w:lang w:val="en-US" w:eastAsia="ja-JP"/>
        </w:rPr>
        <w:t>C</w:t>
      </w:r>
      <w:r w:rsidRPr="006F7C11">
        <w:rPr>
          <w:lang w:val="en-US" w:eastAsia="ja-JP"/>
        </w:rPr>
        <w:t xml:space="preserve">ellCapacityClassValue     </w:t>
      </w:r>
      <w:r w:rsidRPr="00BD6705">
        <w:rPr>
          <w:noProof w:val="0"/>
          <w:snapToGrid w:val="0"/>
          <w:lang w:val="en-GB"/>
          <w:rPrChange w:id="23099" w:author="Ericsson User" w:date="2022-03-08T15:37:00Z">
            <w:rPr>
              <w:noProof w:val="0"/>
              <w:snapToGrid w:val="0"/>
            </w:rPr>
          </w:rPrChange>
        </w:rPr>
        <w:t xml:space="preserve">        OPTIONAL,</w:t>
      </w:r>
    </w:p>
    <w:p w14:paraId="1EC8EC01" w14:textId="77777777" w:rsidR="004B7699" w:rsidRPr="00BD6705" w:rsidRDefault="004B7699" w:rsidP="004B7699">
      <w:pPr>
        <w:pStyle w:val="PL"/>
        <w:tabs>
          <w:tab w:val="left" w:pos="4304"/>
          <w:tab w:val="left" w:pos="4340"/>
          <w:tab w:val="left" w:pos="10080"/>
        </w:tabs>
        <w:spacing w:line="0" w:lineRule="atLeast"/>
        <w:rPr>
          <w:noProof w:val="0"/>
          <w:snapToGrid w:val="0"/>
          <w:lang w:val="en-GB"/>
          <w:rPrChange w:id="23100" w:author="Ericsson User" w:date="2022-03-08T15:37:00Z">
            <w:rPr>
              <w:noProof w:val="0"/>
              <w:snapToGrid w:val="0"/>
            </w:rPr>
          </w:rPrChange>
        </w:rPr>
      </w:pPr>
      <w:r w:rsidRPr="00BD6705">
        <w:rPr>
          <w:noProof w:val="0"/>
          <w:snapToGrid w:val="0"/>
          <w:lang w:val="en-GB"/>
          <w:rPrChange w:id="23101" w:author="Ericsson User" w:date="2022-03-08T15:37:00Z">
            <w:rPr>
              <w:noProof w:val="0"/>
              <w:snapToGrid w:val="0"/>
            </w:rPr>
          </w:rPrChange>
        </w:rPr>
        <w:tab/>
      </w:r>
      <w:r w:rsidRPr="00BD6705">
        <w:rPr>
          <w:lang w:val="en-GB" w:eastAsia="ja-JP"/>
          <w:rPrChange w:id="23102" w:author="Ericsson User" w:date="2022-03-08T15:37:00Z">
            <w:rPr>
              <w:lang w:eastAsia="ja-JP"/>
            </w:rPr>
          </w:rPrChange>
        </w:rPr>
        <w:t>capacityValueInfo</w:t>
      </w:r>
      <w:r w:rsidRPr="00BD6705">
        <w:rPr>
          <w:noProof w:val="0"/>
          <w:snapToGrid w:val="0"/>
          <w:lang w:val="en-GB"/>
          <w:rPrChange w:id="23103" w:author="Ericsson User" w:date="2022-03-08T15:37:00Z">
            <w:rPr>
              <w:noProof w:val="0"/>
              <w:snapToGrid w:val="0"/>
            </w:rPr>
          </w:rPrChange>
        </w:rPr>
        <w:tab/>
        <w:t xml:space="preserve">     </w:t>
      </w:r>
      <w:r w:rsidRPr="00BD6705">
        <w:rPr>
          <w:noProof w:val="0"/>
          <w:snapToGrid w:val="0"/>
          <w:lang w:val="en-GB"/>
          <w:rPrChange w:id="23104" w:author="Ericsson User" w:date="2022-03-08T15:37:00Z">
            <w:rPr>
              <w:noProof w:val="0"/>
              <w:snapToGrid w:val="0"/>
            </w:rPr>
          </w:rPrChange>
        </w:rPr>
        <w:tab/>
      </w:r>
      <w:r w:rsidRPr="00BD6705">
        <w:rPr>
          <w:lang w:val="en-GB" w:eastAsia="ja-JP"/>
          <w:rPrChange w:id="23105" w:author="Ericsson User" w:date="2022-03-08T15:37:00Z">
            <w:rPr>
              <w:lang w:eastAsia="ja-JP"/>
            </w:rPr>
          </w:rPrChange>
        </w:rPr>
        <w:t>CapacityValueInfo</w:t>
      </w:r>
      <w:r w:rsidRPr="00BD6705">
        <w:rPr>
          <w:noProof w:val="0"/>
          <w:snapToGrid w:val="0"/>
          <w:lang w:val="en-GB"/>
          <w:rPrChange w:id="23106" w:author="Ericsson User" w:date="2022-03-08T15:37:00Z">
            <w:rPr>
              <w:noProof w:val="0"/>
              <w:snapToGrid w:val="0"/>
            </w:rPr>
          </w:rPrChange>
        </w:rPr>
        <w:t xml:space="preserve">, -- this IE represents the IE </w:t>
      </w:r>
      <w:r w:rsidRPr="00BD6705">
        <w:rPr>
          <w:lang w:val="en-GB"/>
          <w:rPrChange w:id="23107" w:author="Ericsson User" w:date="2022-03-08T15:37:00Z">
            <w:rPr/>
          </w:rPrChange>
        </w:rPr>
        <w:t>"</w:t>
      </w:r>
      <w:r w:rsidRPr="00BD6705">
        <w:rPr>
          <w:lang w:val="en-GB" w:eastAsia="ja-JP"/>
          <w:rPrChange w:id="23108" w:author="Ericsson User" w:date="2022-03-08T15:37:00Z">
            <w:rPr>
              <w:lang w:eastAsia="ja-JP"/>
            </w:rPr>
          </w:rPrChange>
        </w:rPr>
        <w:t>CapacityValue</w:t>
      </w:r>
      <w:r w:rsidRPr="00BD6705">
        <w:rPr>
          <w:lang w:val="en-GB"/>
          <w:rPrChange w:id="23109" w:author="Ericsson User" w:date="2022-03-08T15:37:00Z">
            <w:rPr/>
          </w:rPrChange>
        </w:rPr>
        <w:t>"</w:t>
      </w:r>
      <w:r w:rsidRPr="00BD6705">
        <w:rPr>
          <w:noProof w:val="0"/>
          <w:snapToGrid w:val="0"/>
          <w:lang w:val="en-GB"/>
          <w:rPrChange w:id="23110" w:author="Ericsson User" w:date="2022-03-08T15:37:00Z">
            <w:rPr>
              <w:noProof w:val="0"/>
              <w:snapToGrid w:val="0"/>
            </w:rPr>
          </w:rPrChange>
        </w:rPr>
        <w:t xml:space="preserve"> in 9.2.2.a, it’s used to distinguish the </w:t>
      </w:r>
      <w:r w:rsidRPr="00BD6705">
        <w:rPr>
          <w:lang w:val="en-GB"/>
          <w:rPrChange w:id="23111" w:author="Ericsson User" w:date="2022-03-08T15:37:00Z">
            <w:rPr/>
          </w:rPrChange>
        </w:rPr>
        <w:t>"</w:t>
      </w:r>
      <w:r w:rsidRPr="00BD6705">
        <w:rPr>
          <w:noProof w:val="0"/>
          <w:snapToGrid w:val="0"/>
          <w:lang w:val="en-GB"/>
          <w:rPrChange w:id="23112" w:author="Ericsson User" w:date="2022-03-08T15:37:00Z">
            <w:rPr>
              <w:noProof w:val="0"/>
              <w:snapToGrid w:val="0"/>
            </w:rPr>
          </w:rPrChange>
        </w:rPr>
        <w:t>CapacityValue</w:t>
      </w:r>
      <w:r w:rsidRPr="00BD6705">
        <w:rPr>
          <w:lang w:val="en-GB"/>
          <w:rPrChange w:id="23113" w:author="Ericsson User" w:date="2022-03-08T15:37:00Z">
            <w:rPr/>
          </w:rPrChange>
        </w:rPr>
        <w:t>"</w:t>
      </w:r>
      <w:r w:rsidRPr="00BD6705">
        <w:rPr>
          <w:noProof w:val="0"/>
          <w:snapToGrid w:val="0"/>
          <w:lang w:val="en-GB"/>
          <w:rPrChange w:id="23114" w:author="Ericsson User" w:date="2022-03-08T15:37:00Z">
            <w:rPr>
              <w:noProof w:val="0"/>
              <w:snapToGrid w:val="0"/>
            </w:rPr>
          </w:rPrChange>
        </w:rPr>
        <w:t xml:space="preserve">  in 9.2.2.c</w:t>
      </w:r>
    </w:p>
    <w:p w14:paraId="1D12B22A" w14:textId="77777777" w:rsidR="004B7699" w:rsidRPr="00BD6705" w:rsidRDefault="004B7699" w:rsidP="004B7699">
      <w:pPr>
        <w:pStyle w:val="PL"/>
        <w:tabs>
          <w:tab w:val="left" w:pos="3404"/>
        </w:tabs>
        <w:spacing w:line="0" w:lineRule="atLeast"/>
        <w:rPr>
          <w:noProof w:val="0"/>
          <w:snapToGrid w:val="0"/>
          <w:lang w:val="en-GB"/>
          <w:rPrChange w:id="23115" w:author="Ericsson User" w:date="2022-03-08T15:37:00Z">
            <w:rPr>
              <w:noProof w:val="0"/>
              <w:snapToGrid w:val="0"/>
            </w:rPr>
          </w:rPrChange>
        </w:rPr>
      </w:pPr>
      <w:r w:rsidRPr="00BD6705">
        <w:rPr>
          <w:noProof w:val="0"/>
          <w:snapToGrid w:val="0"/>
          <w:lang w:val="en-GB"/>
          <w:rPrChange w:id="23116" w:author="Ericsson User" w:date="2022-03-08T15:37:00Z">
            <w:rPr>
              <w:noProof w:val="0"/>
              <w:snapToGrid w:val="0"/>
            </w:rPr>
          </w:rPrChange>
        </w:rPr>
        <w:tab/>
        <w:t>iE-Extensions</w:t>
      </w:r>
      <w:r w:rsidRPr="00BD6705">
        <w:rPr>
          <w:noProof w:val="0"/>
          <w:snapToGrid w:val="0"/>
          <w:lang w:val="en-GB"/>
          <w:rPrChange w:id="23117" w:author="Ericsson User" w:date="2022-03-08T15:37:00Z">
            <w:rPr>
              <w:noProof w:val="0"/>
              <w:snapToGrid w:val="0"/>
            </w:rPr>
          </w:rPrChange>
        </w:rPr>
        <w:tab/>
      </w:r>
      <w:r w:rsidRPr="00BD6705">
        <w:rPr>
          <w:noProof w:val="0"/>
          <w:snapToGrid w:val="0"/>
          <w:lang w:val="en-GB"/>
          <w:rPrChange w:id="23118" w:author="Ericsson User" w:date="2022-03-08T15:37:00Z">
            <w:rPr>
              <w:noProof w:val="0"/>
              <w:snapToGrid w:val="0"/>
            </w:rPr>
          </w:rPrChange>
        </w:rPr>
        <w:tab/>
      </w:r>
      <w:r w:rsidRPr="00BD6705">
        <w:rPr>
          <w:noProof w:val="0"/>
          <w:snapToGrid w:val="0"/>
          <w:lang w:val="en-GB"/>
          <w:rPrChange w:id="23119" w:author="Ericsson User" w:date="2022-03-08T15:37:00Z">
            <w:rPr>
              <w:noProof w:val="0"/>
              <w:snapToGrid w:val="0"/>
            </w:rPr>
          </w:rPrChange>
        </w:rPr>
        <w:tab/>
      </w:r>
      <w:r w:rsidRPr="00BD6705">
        <w:rPr>
          <w:noProof w:val="0"/>
          <w:snapToGrid w:val="0"/>
          <w:lang w:val="en-GB"/>
          <w:rPrChange w:id="23120" w:author="Ericsson User" w:date="2022-03-08T15:37:00Z">
            <w:rPr>
              <w:noProof w:val="0"/>
              <w:snapToGrid w:val="0"/>
            </w:rPr>
          </w:rPrChange>
        </w:rPr>
        <w:tab/>
        <w:t>ProtocolExtensionContainer { { CompositeAvailableCapacity-ExtIEs} }OPTIONAL,</w:t>
      </w:r>
    </w:p>
    <w:p w14:paraId="7149B9E4" w14:textId="77777777" w:rsidR="004B7699" w:rsidRPr="00BD6705" w:rsidRDefault="004B7699" w:rsidP="004B7699">
      <w:pPr>
        <w:pStyle w:val="PL"/>
        <w:tabs>
          <w:tab w:val="left" w:pos="10080"/>
        </w:tabs>
        <w:spacing w:line="0" w:lineRule="atLeast"/>
        <w:rPr>
          <w:noProof w:val="0"/>
          <w:snapToGrid w:val="0"/>
          <w:lang w:val="en-GB"/>
          <w:rPrChange w:id="23121" w:author="Ericsson User" w:date="2022-03-08T15:37:00Z">
            <w:rPr>
              <w:noProof w:val="0"/>
              <w:snapToGrid w:val="0"/>
            </w:rPr>
          </w:rPrChange>
        </w:rPr>
      </w:pPr>
      <w:r w:rsidRPr="00BD6705">
        <w:rPr>
          <w:noProof w:val="0"/>
          <w:snapToGrid w:val="0"/>
          <w:lang w:val="en-GB"/>
          <w:rPrChange w:id="23122" w:author="Ericsson User" w:date="2022-03-08T15:37:00Z">
            <w:rPr>
              <w:noProof w:val="0"/>
              <w:snapToGrid w:val="0"/>
            </w:rPr>
          </w:rPrChange>
        </w:rPr>
        <w:tab/>
        <w:t>...</w:t>
      </w:r>
    </w:p>
    <w:p w14:paraId="346D485B" w14:textId="77777777" w:rsidR="004B7699" w:rsidRPr="00BD6705" w:rsidRDefault="004B7699" w:rsidP="004B7699">
      <w:pPr>
        <w:pStyle w:val="PL"/>
        <w:tabs>
          <w:tab w:val="left" w:pos="10080"/>
        </w:tabs>
        <w:spacing w:line="0" w:lineRule="atLeast"/>
        <w:rPr>
          <w:noProof w:val="0"/>
          <w:snapToGrid w:val="0"/>
          <w:lang w:val="en-GB"/>
          <w:rPrChange w:id="23123" w:author="Ericsson User" w:date="2022-03-08T15:37:00Z">
            <w:rPr>
              <w:noProof w:val="0"/>
              <w:snapToGrid w:val="0"/>
            </w:rPr>
          </w:rPrChange>
        </w:rPr>
      </w:pPr>
      <w:r w:rsidRPr="00BD6705">
        <w:rPr>
          <w:noProof w:val="0"/>
          <w:snapToGrid w:val="0"/>
          <w:lang w:val="en-GB"/>
          <w:rPrChange w:id="23124" w:author="Ericsson User" w:date="2022-03-08T15:37:00Z">
            <w:rPr>
              <w:noProof w:val="0"/>
              <w:snapToGrid w:val="0"/>
            </w:rPr>
          </w:rPrChange>
        </w:rPr>
        <w:t>}</w:t>
      </w:r>
    </w:p>
    <w:p w14:paraId="5F7D8D85" w14:textId="77777777" w:rsidR="004B7699" w:rsidRPr="00BD6705" w:rsidRDefault="004B7699" w:rsidP="004B7699">
      <w:pPr>
        <w:pStyle w:val="PL"/>
        <w:spacing w:line="0" w:lineRule="atLeast"/>
        <w:rPr>
          <w:noProof w:val="0"/>
          <w:snapToGrid w:val="0"/>
          <w:lang w:val="en-GB"/>
          <w:rPrChange w:id="23125" w:author="Ericsson User" w:date="2022-03-08T15:37:00Z">
            <w:rPr>
              <w:noProof w:val="0"/>
              <w:snapToGrid w:val="0"/>
            </w:rPr>
          </w:rPrChange>
        </w:rPr>
      </w:pPr>
    </w:p>
    <w:p w14:paraId="6EAB0593" w14:textId="77777777" w:rsidR="004B7699" w:rsidRPr="00BD6705" w:rsidRDefault="004B7699" w:rsidP="004B7699">
      <w:pPr>
        <w:pStyle w:val="PL"/>
        <w:spacing w:line="0" w:lineRule="atLeast"/>
        <w:rPr>
          <w:noProof w:val="0"/>
          <w:snapToGrid w:val="0"/>
          <w:lang w:val="en-GB"/>
          <w:rPrChange w:id="23126" w:author="Ericsson User" w:date="2022-03-08T15:37:00Z">
            <w:rPr>
              <w:noProof w:val="0"/>
              <w:snapToGrid w:val="0"/>
            </w:rPr>
          </w:rPrChange>
        </w:rPr>
      </w:pPr>
      <w:r w:rsidRPr="00BD6705">
        <w:rPr>
          <w:noProof w:val="0"/>
          <w:snapToGrid w:val="0"/>
          <w:lang w:val="en-GB"/>
          <w:rPrChange w:id="23127" w:author="Ericsson User" w:date="2022-03-08T15:37:00Z">
            <w:rPr>
              <w:noProof w:val="0"/>
              <w:snapToGrid w:val="0"/>
            </w:rPr>
          </w:rPrChange>
        </w:rPr>
        <w:t>CompositeAvailableCapacity-ExtIEs XNAP-PROTOCOL-EXTENSION ::= {</w:t>
      </w:r>
    </w:p>
    <w:p w14:paraId="3201C593" w14:textId="77777777" w:rsidR="004B7699" w:rsidRPr="00BD6705" w:rsidRDefault="004B7699" w:rsidP="004B7699">
      <w:pPr>
        <w:pStyle w:val="PL"/>
        <w:spacing w:line="0" w:lineRule="atLeast"/>
        <w:rPr>
          <w:noProof w:val="0"/>
          <w:snapToGrid w:val="0"/>
          <w:lang w:val="en-GB"/>
          <w:rPrChange w:id="23128" w:author="Ericsson User" w:date="2022-03-08T15:37:00Z">
            <w:rPr>
              <w:noProof w:val="0"/>
              <w:snapToGrid w:val="0"/>
            </w:rPr>
          </w:rPrChange>
        </w:rPr>
      </w:pPr>
      <w:r w:rsidRPr="00BD6705">
        <w:rPr>
          <w:noProof w:val="0"/>
          <w:snapToGrid w:val="0"/>
          <w:lang w:val="en-GB"/>
          <w:rPrChange w:id="23129" w:author="Ericsson User" w:date="2022-03-08T15:37:00Z">
            <w:rPr>
              <w:noProof w:val="0"/>
              <w:snapToGrid w:val="0"/>
            </w:rPr>
          </w:rPrChange>
        </w:rPr>
        <w:tab/>
        <w:t>...</w:t>
      </w:r>
    </w:p>
    <w:p w14:paraId="090564E8" w14:textId="77777777" w:rsidR="004B7699" w:rsidRPr="00BD6705" w:rsidRDefault="004B7699" w:rsidP="004B7699">
      <w:pPr>
        <w:pStyle w:val="PL"/>
        <w:spacing w:line="0" w:lineRule="atLeast"/>
        <w:rPr>
          <w:noProof w:val="0"/>
          <w:snapToGrid w:val="0"/>
          <w:lang w:val="en-GB"/>
          <w:rPrChange w:id="23130" w:author="Ericsson User" w:date="2022-03-08T15:37:00Z">
            <w:rPr>
              <w:noProof w:val="0"/>
              <w:snapToGrid w:val="0"/>
            </w:rPr>
          </w:rPrChange>
        </w:rPr>
      </w:pPr>
      <w:r w:rsidRPr="00BD6705">
        <w:rPr>
          <w:noProof w:val="0"/>
          <w:snapToGrid w:val="0"/>
          <w:lang w:val="en-GB"/>
          <w:rPrChange w:id="23131" w:author="Ericsson User" w:date="2022-03-08T15:37:00Z">
            <w:rPr>
              <w:noProof w:val="0"/>
              <w:snapToGrid w:val="0"/>
            </w:rPr>
          </w:rPrChange>
        </w:rPr>
        <w:t>}</w:t>
      </w:r>
    </w:p>
    <w:p w14:paraId="2EFCDD37" w14:textId="77777777" w:rsidR="004B7699" w:rsidRPr="00BD6705" w:rsidRDefault="004B7699" w:rsidP="004B7699">
      <w:pPr>
        <w:pStyle w:val="PL"/>
        <w:rPr>
          <w:ins w:id="23132" w:author="R3-222882" w:date="2022-03-04T19:34:00Z"/>
          <w:lang w:val="en-GB"/>
          <w:rPrChange w:id="23133" w:author="Ericsson User" w:date="2022-03-08T15:37:00Z">
            <w:rPr>
              <w:ins w:id="23134" w:author="R3-222882" w:date="2022-03-04T19:34:00Z"/>
            </w:rPr>
          </w:rPrChange>
        </w:rPr>
      </w:pPr>
    </w:p>
    <w:p w14:paraId="35BF6504" w14:textId="77777777" w:rsidR="00C35F96" w:rsidRPr="00BD6705" w:rsidRDefault="00C35F96" w:rsidP="004B7699">
      <w:pPr>
        <w:pStyle w:val="PL"/>
        <w:rPr>
          <w:ins w:id="23135" w:author="R3-222882" w:date="2022-03-04T19:34:00Z"/>
          <w:lang w:val="en-GB"/>
          <w:rPrChange w:id="23136" w:author="Ericsson User" w:date="2022-03-08T15:37:00Z">
            <w:rPr>
              <w:ins w:id="23137" w:author="R3-222882" w:date="2022-03-04T19:34:00Z"/>
            </w:rPr>
          </w:rPrChange>
        </w:rPr>
      </w:pPr>
      <w:ins w:id="23138" w:author="R3-222882" w:date="2022-03-04T19:34:00Z">
        <w:r w:rsidRPr="00BD6705">
          <w:rPr>
            <w:lang w:val="en-GB"/>
            <w:rPrChange w:id="23139" w:author="Ericsson User" w:date="2022-03-08T15:37:00Z">
              <w:rPr/>
            </w:rPrChange>
          </w:rPr>
          <w:t>ControlPlaneTrafficType ::= INTEGER (1..3, ...)</w:t>
        </w:r>
      </w:ins>
    </w:p>
    <w:p w14:paraId="0A9322B9" w14:textId="77777777" w:rsidR="00C35F96" w:rsidRPr="00BD6705" w:rsidRDefault="00C35F96" w:rsidP="004B7699">
      <w:pPr>
        <w:pStyle w:val="PL"/>
        <w:rPr>
          <w:lang w:val="en-GB"/>
          <w:rPrChange w:id="23140" w:author="Ericsson User" w:date="2022-03-08T15:37:00Z">
            <w:rPr/>
          </w:rPrChange>
        </w:rPr>
      </w:pPr>
    </w:p>
    <w:p w14:paraId="49A7C5A2" w14:textId="77777777" w:rsidR="004B7699" w:rsidRPr="00BD6705" w:rsidRDefault="004B7699" w:rsidP="004B7699">
      <w:pPr>
        <w:pStyle w:val="PL"/>
        <w:rPr>
          <w:snapToGrid w:val="0"/>
          <w:lang w:val="en-GB"/>
          <w:rPrChange w:id="23141" w:author="Ericsson User" w:date="2022-03-08T15:37:00Z">
            <w:rPr>
              <w:snapToGrid w:val="0"/>
            </w:rPr>
          </w:rPrChange>
        </w:rPr>
      </w:pPr>
      <w:r w:rsidRPr="00BD6705">
        <w:rPr>
          <w:snapToGrid w:val="0"/>
          <w:lang w:val="en-GB"/>
          <w:rPrChange w:id="23142" w:author="Ericsson User" w:date="2022-03-08T15:37:00Z">
            <w:rPr>
              <w:snapToGrid w:val="0"/>
            </w:rPr>
          </w:rPrChange>
        </w:rPr>
        <w:t>CHO-MRDC-EarlyDataForwarding ::= ENUMERATED {stop, ...}</w:t>
      </w:r>
    </w:p>
    <w:p w14:paraId="4455BB0F" w14:textId="77777777" w:rsidR="004B7699" w:rsidRPr="00BD6705" w:rsidRDefault="004B7699" w:rsidP="004B7699">
      <w:pPr>
        <w:pStyle w:val="PL"/>
        <w:rPr>
          <w:snapToGrid w:val="0"/>
          <w:lang w:val="en-GB"/>
          <w:rPrChange w:id="23143" w:author="Ericsson User" w:date="2022-03-08T15:37:00Z">
            <w:rPr>
              <w:snapToGrid w:val="0"/>
            </w:rPr>
          </w:rPrChange>
        </w:rPr>
      </w:pPr>
    </w:p>
    <w:p w14:paraId="27F5F4CF" w14:textId="77777777" w:rsidR="004B7699" w:rsidRPr="00BD6705" w:rsidRDefault="004B7699" w:rsidP="004B7699">
      <w:pPr>
        <w:pStyle w:val="PL"/>
        <w:rPr>
          <w:snapToGrid w:val="0"/>
          <w:lang w:val="en-GB"/>
          <w:rPrChange w:id="23144" w:author="Ericsson User" w:date="2022-03-08T15:37:00Z">
            <w:rPr>
              <w:snapToGrid w:val="0"/>
            </w:rPr>
          </w:rPrChange>
        </w:rPr>
      </w:pPr>
      <w:r w:rsidRPr="00BD6705">
        <w:rPr>
          <w:snapToGrid w:val="0"/>
          <w:lang w:val="en-GB"/>
          <w:rPrChange w:id="23145" w:author="Ericsson User" w:date="2022-03-08T15:37:00Z">
            <w:rPr>
              <w:snapToGrid w:val="0"/>
            </w:rPr>
          </w:rPrChange>
        </w:rPr>
        <w:t>CHO-MRDC-Indicator ::= ENUMERATED {true, ...}</w:t>
      </w:r>
    </w:p>
    <w:p w14:paraId="21BD722E" w14:textId="77777777" w:rsidR="004B7699" w:rsidRPr="00BD6705" w:rsidRDefault="004B7699" w:rsidP="004B7699">
      <w:pPr>
        <w:pStyle w:val="PL"/>
        <w:rPr>
          <w:snapToGrid w:val="0"/>
          <w:lang w:val="en-GB"/>
          <w:rPrChange w:id="23146" w:author="Ericsson User" w:date="2022-03-08T15:37:00Z">
            <w:rPr>
              <w:snapToGrid w:val="0"/>
            </w:rPr>
          </w:rPrChange>
        </w:rPr>
      </w:pPr>
    </w:p>
    <w:p w14:paraId="7BD22566" w14:textId="77777777" w:rsidR="004B7699" w:rsidRPr="00BD6705" w:rsidRDefault="004B7699" w:rsidP="004B7699">
      <w:pPr>
        <w:pStyle w:val="PL"/>
        <w:rPr>
          <w:snapToGrid w:val="0"/>
          <w:lang w:val="en-GB"/>
          <w:rPrChange w:id="23147" w:author="Ericsson User" w:date="2022-03-08T15:37:00Z">
            <w:rPr>
              <w:snapToGrid w:val="0"/>
            </w:rPr>
          </w:rPrChange>
        </w:rPr>
      </w:pPr>
    </w:p>
    <w:p w14:paraId="47F1C053" w14:textId="77777777" w:rsidR="004B7699" w:rsidRPr="00BD6705" w:rsidRDefault="004B7699" w:rsidP="004B7699">
      <w:pPr>
        <w:pStyle w:val="PL"/>
        <w:rPr>
          <w:snapToGrid w:val="0"/>
          <w:lang w:val="en-GB"/>
          <w:rPrChange w:id="23148" w:author="Ericsson User" w:date="2022-03-08T15:37:00Z">
            <w:rPr>
              <w:snapToGrid w:val="0"/>
            </w:rPr>
          </w:rPrChange>
        </w:rPr>
      </w:pPr>
      <w:r w:rsidRPr="00BD6705">
        <w:rPr>
          <w:snapToGrid w:val="0"/>
          <w:lang w:val="en-GB"/>
          <w:rPrChange w:id="23149" w:author="Ericsson User" w:date="2022-03-08T15:37:00Z">
            <w:rPr>
              <w:snapToGrid w:val="0"/>
            </w:rPr>
          </w:rPrChange>
        </w:rPr>
        <w:t>CHOtrigger ::= ENUMERATED {</w:t>
      </w:r>
    </w:p>
    <w:p w14:paraId="206C1D2D" w14:textId="77777777" w:rsidR="004B7699" w:rsidRPr="00BD6705" w:rsidRDefault="004B7699" w:rsidP="004B7699">
      <w:pPr>
        <w:pStyle w:val="PL"/>
        <w:rPr>
          <w:snapToGrid w:val="0"/>
          <w:lang w:val="en-GB"/>
          <w:rPrChange w:id="23150" w:author="Ericsson User" w:date="2022-03-08T15:37:00Z">
            <w:rPr>
              <w:snapToGrid w:val="0"/>
            </w:rPr>
          </w:rPrChange>
        </w:rPr>
      </w:pPr>
      <w:r w:rsidRPr="00BD6705">
        <w:rPr>
          <w:snapToGrid w:val="0"/>
          <w:lang w:val="en-GB"/>
          <w:rPrChange w:id="23151" w:author="Ericsson User" w:date="2022-03-08T15:37:00Z">
            <w:rPr>
              <w:snapToGrid w:val="0"/>
            </w:rPr>
          </w:rPrChange>
        </w:rPr>
        <w:tab/>
        <w:t>cho-initiation,</w:t>
      </w:r>
    </w:p>
    <w:p w14:paraId="6EA805D6" w14:textId="77777777" w:rsidR="004B7699" w:rsidRPr="00BD6705" w:rsidRDefault="004B7699" w:rsidP="004B7699">
      <w:pPr>
        <w:pStyle w:val="PL"/>
        <w:rPr>
          <w:snapToGrid w:val="0"/>
          <w:lang w:val="en-GB"/>
          <w:rPrChange w:id="23152" w:author="Ericsson User" w:date="2022-03-08T15:37:00Z">
            <w:rPr>
              <w:snapToGrid w:val="0"/>
            </w:rPr>
          </w:rPrChange>
        </w:rPr>
      </w:pPr>
      <w:r w:rsidRPr="00BD6705">
        <w:rPr>
          <w:snapToGrid w:val="0"/>
          <w:lang w:val="en-GB"/>
          <w:rPrChange w:id="23153" w:author="Ericsson User" w:date="2022-03-08T15:37:00Z">
            <w:rPr>
              <w:snapToGrid w:val="0"/>
            </w:rPr>
          </w:rPrChange>
        </w:rPr>
        <w:tab/>
        <w:t>cho-replace,</w:t>
      </w:r>
    </w:p>
    <w:p w14:paraId="3EF4CF50" w14:textId="77777777" w:rsidR="004B7699" w:rsidRPr="00BD6705" w:rsidRDefault="004B7699" w:rsidP="004B7699">
      <w:pPr>
        <w:pStyle w:val="PL"/>
        <w:rPr>
          <w:snapToGrid w:val="0"/>
          <w:lang w:val="en-GB"/>
          <w:rPrChange w:id="23154" w:author="Ericsson User" w:date="2022-03-08T15:37:00Z">
            <w:rPr>
              <w:snapToGrid w:val="0"/>
            </w:rPr>
          </w:rPrChange>
        </w:rPr>
      </w:pPr>
      <w:r w:rsidRPr="00BD6705">
        <w:rPr>
          <w:snapToGrid w:val="0"/>
          <w:lang w:val="en-GB"/>
          <w:rPrChange w:id="23155" w:author="Ericsson User" w:date="2022-03-08T15:37:00Z">
            <w:rPr>
              <w:snapToGrid w:val="0"/>
            </w:rPr>
          </w:rPrChange>
        </w:rPr>
        <w:tab/>
        <w:t>...</w:t>
      </w:r>
    </w:p>
    <w:p w14:paraId="50C2118B" w14:textId="77777777" w:rsidR="004B7699" w:rsidRPr="00BD6705" w:rsidRDefault="004B7699" w:rsidP="004B7699">
      <w:pPr>
        <w:pStyle w:val="PL"/>
        <w:rPr>
          <w:snapToGrid w:val="0"/>
          <w:lang w:val="en-GB"/>
          <w:rPrChange w:id="23156" w:author="Ericsson User" w:date="2022-03-08T15:37:00Z">
            <w:rPr>
              <w:snapToGrid w:val="0"/>
            </w:rPr>
          </w:rPrChange>
        </w:rPr>
      </w:pPr>
      <w:r w:rsidRPr="00BD6705">
        <w:rPr>
          <w:snapToGrid w:val="0"/>
          <w:lang w:val="en-GB"/>
          <w:rPrChange w:id="23157" w:author="Ericsson User" w:date="2022-03-08T15:37:00Z">
            <w:rPr>
              <w:snapToGrid w:val="0"/>
            </w:rPr>
          </w:rPrChange>
        </w:rPr>
        <w:t>}</w:t>
      </w:r>
    </w:p>
    <w:p w14:paraId="4027E766" w14:textId="77777777" w:rsidR="004B7699" w:rsidRPr="00BD6705" w:rsidRDefault="004B7699" w:rsidP="004B7699">
      <w:pPr>
        <w:pStyle w:val="PL"/>
        <w:rPr>
          <w:snapToGrid w:val="0"/>
          <w:lang w:val="en-GB"/>
          <w:rPrChange w:id="23158" w:author="Ericsson User" w:date="2022-03-08T15:37:00Z">
            <w:rPr>
              <w:snapToGrid w:val="0"/>
            </w:rPr>
          </w:rPrChange>
        </w:rPr>
      </w:pPr>
    </w:p>
    <w:p w14:paraId="55E50F17" w14:textId="77777777" w:rsidR="004B7699" w:rsidRPr="00BD6705" w:rsidRDefault="004B7699" w:rsidP="004B7699">
      <w:pPr>
        <w:pStyle w:val="PL"/>
        <w:rPr>
          <w:snapToGrid w:val="0"/>
          <w:lang w:val="en-GB"/>
          <w:rPrChange w:id="23159" w:author="Ericsson User" w:date="2022-03-08T15:37:00Z">
            <w:rPr>
              <w:snapToGrid w:val="0"/>
            </w:rPr>
          </w:rPrChange>
        </w:rPr>
      </w:pPr>
      <w:r w:rsidRPr="00BD6705">
        <w:rPr>
          <w:snapToGrid w:val="0"/>
          <w:lang w:val="en-GB"/>
          <w:rPrChange w:id="23160" w:author="Ericsson User" w:date="2022-03-08T15:37:00Z">
            <w:rPr>
              <w:snapToGrid w:val="0"/>
            </w:rPr>
          </w:rPrChange>
        </w:rPr>
        <w:t>CHOinformation-Req ::= SEQUENCE {</w:t>
      </w:r>
    </w:p>
    <w:p w14:paraId="4F80D9CB" w14:textId="77777777" w:rsidR="004B7699" w:rsidRPr="00BD6705" w:rsidRDefault="004B7699" w:rsidP="004B7699">
      <w:pPr>
        <w:pStyle w:val="PL"/>
        <w:rPr>
          <w:noProof w:val="0"/>
          <w:snapToGrid w:val="0"/>
          <w:lang w:val="en-GB"/>
          <w:rPrChange w:id="23161" w:author="Ericsson User" w:date="2022-03-08T15:37:00Z">
            <w:rPr>
              <w:noProof w:val="0"/>
              <w:snapToGrid w:val="0"/>
            </w:rPr>
          </w:rPrChange>
        </w:rPr>
      </w:pPr>
      <w:r w:rsidRPr="00BD6705">
        <w:rPr>
          <w:noProof w:val="0"/>
          <w:snapToGrid w:val="0"/>
          <w:lang w:val="en-GB"/>
          <w:rPrChange w:id="23162" w:author="Ericsson User" w:date="2022-03-08T15:37:00Z">
            <w:rPr>
              <w:noProof w:val="0"/>
              <w:snapToGrid w:val="0"/>
            </w:rPr>
          </w:rPrChange>
        </w:rPr>
        <w:lastRenderedPageBreak/>
        <w:tab/>
        <w:t>cho-trigger</w:t>
      </w:r>
      <w:r w:rsidRPr="00BD6705">
        <w:rPr>
          <w:noProof w:val="0"/>
          <w:snapToGrid w:val="0"/>
          <w:lang w:val="en-GB"/>
          <w:rPrChange w:id="23163" w:author="Ericsson User" w:date="2022-03-08T15:37:00Z">
            <w:rPr>
              <w:noProof w:val="0"/>
              <w:snapToGrid w:val="0"/>
            </w:rPr>
          </w:rPrChange>
        </w:rPr>
        <w:tab/>
      </w:r>
      <w:r w:rsidRPr="00BD6705">
        <w:rPr>
          <w:noProof w:val="0"/>
          <w:snapToGrid w:val="0"/>
          <w:lang w:val="en-GB"/>
          <w:rPrChange w:id="23164" w:author="Ericsson User" w:date="2022-03-08T15:37:00Z">
            <w:rPr>
              <w:noProof w:val="0"/>
              <w:snapToGrid w:val="0"/>
            </w:rPr>
          </w:rPrChange>
        </w:rPr>
        <w:tab/>
      </w:r>
      <w:r w:rsidRPr="00BD6705">
        <w:rPr>
          <w:noProof w:val="0"/>
          <w:snapToGrid w:val="0"/>
          <w:lang w:val="en-GB"/>
          <w:rPrChange w:id="23165" w:author="Ericsson User" w:date="2022-03-08T15:37:00Z">
            <w:rPr>
              <w:noProof w:val="0"/>
              <w:snapToGrid w:val="0"/>
            </w:rPr>
          </w:rPrChange>
        </w:rPr>
        <w:tab/>
      </w:r>
      <w:r w:rsidRPr="00BD6705">
        <w:rPr>
          <w:noProof w:val="0"/>
          <w:snapToGrid w:val="0"/>
          <w:lang w:val="en-GB"/>
          <w:rPrChange w:id="23166" w:author="Ericsson User" w:date="2022-03-08T15:37:00Z">
            <w:rPr>
              <w:noProof w:val="0"/>
              <w:snapToGrid w:val="0"/>
            </w:rPr>
          </w:rPrChange>
        </w:rPr>
        <w:tab/>
      </w:r>
      <w:r w:rsidRPr="00BD6705">
        <w:rPr>
          <w:noProof w:val="0"/>
          <w:snapToGrid w:val="0"/>
          <w:lang w:val="en-GB"/>
          <w:rPrChange w:id="23167" w:author="Ericsson User" w:date="2022-03-08T15:37:00Z">
            <w:rPr>
              <w:noProof w:val="0"/>
              <w:snapToGrid w:val="0"/>
            </w:rPr>
          </w:rPrChange>
        </w:rPr>
        <w:tab/>
      </w:r>
      <w:r w:rsidRPr="00BD6705">
        <w:rPr>
          <w:noProof w:val="0"/>
          <w:snapToGrid w:val="0"/>
          <w:lang w:val="en-GB"/>
          <w:rPrChange w:id="23168" w:author="Ericsson User" w:date="2022-03-08T15:37:00Z">
            <w:rPr>
              <w:noProof w:val="0"/>
              <w:snapToGrid w:val="0"/>
            </w:rPr>
          </w:rPrChange>
        </w:rPr>
        <w:tab/>
        <w:t>CHOtrigger,</w:t>
      </w:r>
    </w:p>
    <w:p w14:paraId="1D3024ED" w14:textId="77777777" w:rsidR="004B7699" w:rsidRPr="00BD6705" w:rsidRDefault="004B7699" w:rsidP="004B7699">
      <w:pPr>
        <w:pStyle w:val="PL"/>
        <w:rPr>
          <w:rFonts w:eastAsia="Batang"/>
          <w:lang w:val="en-GB"/>
          <w:rPrChange w:id="23169" w:author="Ericsson User" w:date="2022-03-08T15:37:00Z">
            <w:rPr>
              <w:rFonts w:eastAsia="Batang"/>
            </w:rPr>
          </w:rPrChange>
        </w:rPr>
      </w:pPr>
      <w:r w:rsidRPr="00BD6705">
        <w:rPr>
          <w:noProof w:val="0"/>
          <w:snapToGrid w:val="0"/>
          <w:lang w:val="en-GB"/>
          <w:rPrChange w:id="23170" w:author="Ericsson User" w:date="2022-03-08T15:37:00Z">
            <w:rPr>
              <w:noProof w:val="0"/>
              <w:snapToGrid w:val="0"/>
            </w:rPr>
          </w:rPrChange>
        </w:rPr>
        <w:tab/>
      </w:r>
      <w:r w:rsidRPr="00BD6705">
        <w:rPr>
          <w:snapToGrid w:val="0"/>
          <w:lang w:val="en-GB"/>
          <w:rPrChange w:id="23171" w:author="Ericsson User" w:date="2022-03-08T15:37:00Z">
            <w:rPr>
              <w:snapToGrid w:val="0"/>
            </w:rPr>
          </w:rPrChange>
        </w:rPr>
        <w:t>targetNG-RANnodeUEXnAPID</w:t>
      </w:r>
      <w:r w:rsidRPr="00BD6705">
        <w:rPr>
          <w:snapToGrid w:val="0"/>
          <w:lang w:val="en-GB"/>
          <w:rPrChange w:id="23172" w:author="Ericsson User" w:date="2022-03-08T15:37:00Z">
            <w:rPr>
              <w:snapToGrid w:val="0"/>
            </w:rPr>
          </w:rPrChange>
        </w:rPr>
        <w:tab/>
      </w:r>
      <w:r w:rsidRPr="00BD6705">
        <w:rPr>
          <w:snapToGrid w:val="0"/>
          <w:lang w:val="en-GB"/>
          <w:rPrChange w:id="23173" w:author="Ericsson User" w:date="2022-03-08T15:37:00Z">
            <w:rPr>
              <w:snapToGrid w:val="0"/>
            </w:rPr>
          </w:rPrChange>
        </w:rPr>
        <w:tab/>
      </w:r>
      <w:r w:rsidRPr="00BD6705">
        <w:rPr>
          <w:rFonts w:eastAsia="Batang"/>
          <w:lang w:val="en-GB"/>
          <w:rPrChange w:id="23174" w:author="Ericsson User" w:date="2022-03-08T15:37:00Z">
            <w:rPr>
              <w:rFonts w:eastAsia="Batang"/>
            </w:rPr>
          </w:rPrChange>
        </w:rPr>
        <w:t>NG-RANnodeUEXnAPID</w:t>
      </w:r>
      <w:r w:rsidRPr="00BD6705">
        <w:rPr>
          <w:rFonts w:eastAsia="Batang"/>
          <w:lang w:val="en-GB"/>
          <w:rPrChange w:id="23175" w:author="Ericsson User" w:date="2022-03-08T15:37:00Z">
            <w:rPr>
              <w:rFonts w:eastAsia="Batang"/>
            </w:rPr>
          </w:rPrChange>
        </w:rPr>
        <w:tab/>
      </w:r>
      <w:r w:rsidRPr="00BD6705">
        <w:rPr>
          <w:rFonts w:eastAsia="Batang"/>
          <w:lang w:val="en-GB"/>
          <w:rPrChange w:id="23176" w:author="Ericsson User" w:date="2022-03-08T15:37:00Z">
            <w:rPr>
              <w:rFonts w:eastAsia="Batang"/>
            </w:rPr>
          </w:rPrChange>
        </w:rPr>
        <w:tab/>
      </w:r>
      <w:r w:rsidRPr="00BD6705">
        <w:rPr>
          <w:rFonts w:eastAsia="Batang"/>
          <w:lang w:val="en-GB"/>
          <w:rPrChange w:id="23177" w:author="Ericsson User" w:date="2022-03-08T15:37:00Z">
            <w:rPr>
              <w:rFonts w:eastAsia="Batang"/>
            </w:rPr>
          </w:rPrChange>
        </w:rPr>
        <w:tab/>
      </w:r>
      <w:r w:rsidRPr="00BD6705">
        <w:rPr>
          <w:rFonts w:eastAsia="Batang"/>
          <w:lang w:val="en-GB"/>
          <w:rPrChange w:id="23178" w:author="Ericsson User" w:date="2022-03-08T15:37:00Z">
            <w:rPr>
              <w:rFonts w:eastAsia="Batang"/>
            </w:rPr>
          </w:rPrChange>
        </w:rPr>
        <w:tab/>
      </w:r>
      <w:r w:rsidRPr="00BD6705">
        <w:rPr>
          <w:rFonts w:eastAsia="Batang"/>
          <w:lang w:val="en-GB"/>
          <w:rPrChange w:id="23179" w:author="Ericsson User" w:date="2022-03-08T15:37:00Z">
            <w:rPr>
              <w:rFonts w:eastAsia="Batang"/>
            </w:rPr>
          </w:rPrChange>
        </w:rPr>
        <w:tab/>
      </w:r>
      <w:r w:rsidRPr="00BD6705">
        <w:rPr>
          <w:rFonts w:eastAsia="Batang"/>
          <w:lang w:val="en-GB"/>
          <w:rPrChange w:id="23180" w:author="Ericsson User" w:date="2022-03-08T15:37:00Z">
            <w:rPr>
              <w:rFonts w:eastAsia="Batang"/>
            </w:rPr>
          </w:rPrChange>
        </w:rPr>
        <w:tab/>
      </w:r>
      <w:r w:rsidRPr="00BD6705">
        <w:rPr>
          <w:rFonts w:eastAsia="Batang"/>
          <w:lang w:val="en-GB"/>
          <w:rPrChange w:id="23181" w:author="Ericsson User" w:date="2022-03-08T15:37:00Z">
            <w:rPr>
              <w:rFonts w:eastAsia="Batang"/>
            </w:rPr>
          </w:rPrChange>
        </w:rPr>
        <w:tab/>
      </w:r>
      <w:r w:rsidRPr="00BD6705">
        <w:rPr>
          <w:rFonts w:eastAsia="Batang"/>
          <w:lang w:val="en-GB"/>
          <w:rPrChange w:id="23182" w:author="Ericsson User" w:date="2022-03-08T15:37:00Z">
            <w:rPr>
              <w:rFonts w:eastAsia="Batang"/>
            </w:rPr>
          </w:rPrChange>
        </w:rPr>
        <w:tab/>
      </w:r>
      <w:r w:rsidRPr="00BD6705">
        <w:rPr>
          <w:rFonts w:eastAsia="Batang"/>
          <w:lang w:val="en-GB"/>
          <w:rPrChange w:id="23183" w:author="Ericsson User" w:date="2022-03-08T15:37:00Z">
            <w:rPr>
              <w:rFonts w:eastAsia="Batang"/>
            </w:rPr>
          </w:rPrChange>
        </w:rPr>
        <w:tab/>
      </w:r>
      <w:r w:rsidRPr="00BD6705">
        <w:rPr>
          <w:rFonts w:eastAsia="Batang"/>
          <w:lang w:val="en-GB"/>
          <w:rPrChange w:id="23184" w:author="Ericsson User" w:date="2022-03-08T15:37:00Z">
            <w:rPr>
              <w:rFonts w:eastAsia="Batang"/>
            </w:rPr>
          </w:rPrChange>
        </w:rPr>
        <w:tab/>
        <w:t>OPTIONAL</w:t>
      </w:r>
    </w:p>
    <w:p w14:paraId="5B056C51" w14:textId="77777777" w:rsidR="004B7699" w:rsidRPr="00BD6705" w:rsidRDefault="004B7699" w:rsidP="004B7699">
      <w:pPr>
        <w:pStyle w:val="PL"/>
        <w:rPr>
          <w:noProof w:val="0"/>
          <w:snapToGrid w:val="0"/>
          <w:lang w:val="en-GB"/>
          <w:rPrChange w:id="23185" w:author="Ericsson User" w:date="2022-03-08T15:37:00Z">
            <w:rPr>
              <w:noProof w:val="0"/>
              <w:snapToGrid w:val="0"/>
            </w:rPr>
          </w:rPrChange>
        </w:rPr>
      </w:pPr>
      <w:r w:rsidRPr="00BD6705">
        <w:rPr>
          <w:snapToGrid w:val="0"/>
          <w:lang w:val="en-GB"/>
          <w:rPrChange w:id="23186" w:author="Ericsson User" w:date="2022-03-08T15:37:00Z">
            <w:rPr>
              <w:snapToGrid w:val="0"/>
            </w:rPr>
          </w:rPrChange>
        </w:rPr>
        <w:tab/>
      </w:r>
      <w:r w:rsidRPr="00BD6705">
        <w:rPr>
          <w:snapToGrid w:val="0"/>
          <w:lang w:val="en-GB"/>
          <w:rPrChange w:id="23187" w:author="Ericsson User" w:date="2022-03-08T15:37:00Z">
            <w:rPr>
              <w:snapToGrid w:val="0"/>
            </w:rPr>
          </w:rPrChange>
        </w:rPr>
        <w:tab/>
        <w:t>-- This IE shall be present if the cho-trigger IE is present and set to "CHO-replace" --</w:t>
      </w:r>
      <w:r w:rsidRPr="00BD6705">
        <w:rPr>
          <w:rFonts w:eastAsia="Batang"/>
          <w:lang w:val="en-GB"/>
          <w:rPrChange w:id="23188" w:author="Ericsson User" w:date="2022-03-08T15:37:00Z">
            <w:rPr>
              <w:rFonts w:eastAsia="Batang"/>
            </w:rPr>
          </w:rPrChange>
        </w:rPr>
        <w:t>,</w:t>
      </w:r>
    </w:p>
    <w:p w14:paraId="7A193F8E" w14:textId="77777777" w:rsidR="004B7699" w:rsidRPr="00BD6705" w:rsidRDefault="004B7699" w:rsidP="004B7699">
      <w:pPr>
        <w:pStyle w:val="PL"/>
        <w:rPr>
          <w:snapToGrid w:val="0"/>
          <w:lang w:val="en-GB"/>
          <w:rPrChange w:id="23189" w:author="Ericsson User" w:date="2022-03-08T15:37:00Z">
            <w:rPr>
              <w:snapToGrid w:val="0"/>
            </w:rPr>
          </w:rPrChange>
        </w:rPr>
      </w:pPr>
      <w:bookmarkStart w:id="23190" w:name="_Hlk36823793"/>
      <w:r w:rsidRPr="00BD6705">
        <w:rPr>
          <w:snapToGrid w:val="0"/>
          <w:lang w:val="en-GB"/>
          <w:rPrChange w:id="23191" w:author="Ericsson User" w:date="2022-03-08T15:37:00Z">
            <w:rPr>
              <w:snapToGrid w:val="0"/>
            </w:rPr>
          </w:rPrChange>
        </w:rPr>
        <w:tab/>
        <w:t>cHO-EstimatedArrivalProbability</w:t>
      </w:r>
      <w:r w:rsidRPr="00BD6705">
        <w:rPr>
          <w:snapToGrid w:val="0"/>
          <w:lang w:val="en-GB"/>
          <w:rPrChange w:id="23192" w:author="Ericsson User" w:date="2022-03-08T15:37:00Z">
            <w:rPr>
              <w:snapToGrid w:val="0"/>
            </w:rPr>
          </w:rPrChange>
        </w:rPr>
        <w:tab/>
        <w:t>CHO-Probability</w:t>
      </w:r>
      <w:r w:rsidRPr="00BD6705">
        <w:rPr>
          <w:snapToGrid w:val="0"/>
          <w:lang w:val="en-GB"/>
          <w:rPrChange w:id="23193" w:author="Ericsson User" w:date="2022-03-08T15:37:00Z">
            <w:rPr>
              <w:snapToGrid w:val="0"/>
            </w:rPr>
          </w:rPrChange>
        </w:rPr>
        <w:tab/>
      </w:r>
      <w:r w:rsidRPr="00BD6705">
        <w:rPr>
          <w:snapToGrid w:val="0"/>
          <w:lang w:val="en-GB"/>
          <w:rPrChange w:id="23194" w:author="Ericsson User" w:date="2022-03-08T15:37:00Z">
            <w:rPr>
              <w:snapToGrid w:val="0"/>
            </w:rPr>
          </w:rPrChange>
        </w:rPr>
        <w:tab/>
      </w:r>
      <w:r w:rsidRPr="00BD6705">
        <w:rPr>
          <w:snapToGrid w:val="0"/>
          <w:lang w:val="en-GB"/>
          <w:rPrChange w:id="23195" w:author="Ericsson User" w:date="2022-03-08T15:37:00Z">
            <w:rPr>
              <w:snapToGrid w:val="0"/>
            </w:rPr>
          </w:rPrChange>
        </w:rPr>
        <w:tab/>
      </w:r>
      <w:r w:rsidRPr="00BD6705">
        <w:rPr>
          <w:snapToGrid w:val="0"/>
          <w:lang w:val="en-GB"/>
          <w:rPrChange w:id="23196" w:author="Ericsson User" w:date="2022-03-08T15:37:00Z">
            <w:rPr>
              <w:snapToGrid w:val="0"/>
            </w:rPr>
          </w:rPrChange>
        </w:rPr>
        <w:tab/>
      </w:r>
      <w:r w:rsidRPr="00BD6705">
        <w:rPr>
          <w:snapToGrid w:val="0"/>
          <w:lang w:val="en-GB"/>
          <w:rPrChange w:id="23197" w:author="Ericsson User" w:date="2022-03-08T15:37:00Z">
            <w:rPr>
              <w:snapToGrid w:val="0"/>
            </w:rPr>
          </w:rPrChange>
        </w:rPr>
        <w:tab/>
      </w:r>
      <w:r w:rsidRPr="00BD6705">
        <w:rPr>
          <w:snapToGrid w:val="0"/>
          <w:lang w:val="en-GB"/>
          <w:rPrChange w:id="23198" w:author="Ericsson User" w:date="2022-03-08T15:37:00Z">
            <w:rPr>
              <w:snapToGrid w:val="0"/>
            </w:rPr>
          </w:rPrChange>
        </w:rPr>
        <w:tab/>
      </w:r>
      <w:r w:rsidRPr="00BD6705">
        <w:rPr>
          <w:snapToGrid w:val="0"/>
          <w:lang w:val="en-GB"/>
          <w:rPrChange w:id="23199" w:author="Ericsson User" w:date="2022-03-08T15:37:00Z">
            <w:rPr>
              <w:snapToGrid w:val="0"/>
            </w:rPr>
          </w:rPrChange>
        </w:rPr>
        <w:tab/>
      </w:r>
      <w:r w:rsidRPr="00BD6705">
        <w:rPr>
          <w:snapToGrid w:val="0"/>
          <w:lang w:val="en-GB"/>
          <w:rPrChange w:id="23200" w:author="Ericsson User" w:date="2022-03-08T15:37:00Z">
            <w:rPr>
              <w:snapToGrid w:val="0"/>
            </w:rPr>
          </w:rPrChange>
        </w:rPr>
        <w:tab/>
      </w:r>
      <w:r w:rsidRPr="00BD6705">
        <w:rPr>
          <w:snapToGrid w:val="0"/>
          <w:lang w:val="en-GB"/>
          <w:rPrChange w:id="23201" w:author="Ericsson User" w:date="2022-03-08T15:37:00Z">
            <w:rPr>
              <w:snapToGrid w:val="0"/>
            </w:rPr>
          </w:rPrChange>
        </w:rPr>
        <w:tab/>
      </w:r>
      <w:r w:rsidRPr="00BD6705">
        <w:rPr>
          <w:snapToGrid w:val="0"/>
          <w:lang w:val="en-GB"/>
          <w:rPrChange w:id="23202" w:author="Ericsson User" w:date="2022-03-08T15:37:00Z">
            <w:rPr>
              <w:snapToGrid w:val="0"/>
            </w:rPr>
          </w:rPrChange>
        </w:rPr>
        <w:tab/>
      </w:r>
      <w:r w:rsidRPr="00BD6705">
        <w:rPr>
          <w:snapToGrid w:val="0"/>
          <w:lang w:val="en-GB"/>
          <w:rPrChange w:id="23203" w:author="Ericsson User" w:date="2022-03-08T15:37:00Z">
            <w:rPr>
              <w:snapToGrid w:val="0"/>
            </w:rPr>
          </w:rPrChange>
        </w:rPr>
        <w:tab/>
        <w:t>OPTIONAL,</w:t>
      </w:r>
    </w:p>
    <w:bookmarkEnd w:id="23190"/>
    <w:p w14:paraId="35A82C83" w14:textId="77777777" w:rsidR="004B7699" w:rsidRPr="00BD6705" w:rsidRDefault="004B7699" w:rsidP="004B7699">
      <w:pPr>
        <w:pStyle w:val="PL"/>
        <w:rPr>
          <w:noProof w:val="0"/>
          <w:snapToGrid w:val="0"/>
          <w:lang w:val="en-GB"/>
          <w:rPrChange w:id="23204" w:author="Ericsson User" w:date="2022-03-08T15:37:00Z">
            <w:rPr>
              <w:noProof w:val="0"/>
              <w:snapToGrid w:val="0"/>
            </w:rPr>
          </w:rPrChange>
        </w:rPr>
      </w:pPr>
      <w:r w:rsidRPr="00BD6705">
        <w:rPr>
          <w:noProof w:val="0"/>
          <w:snapToGrid w:val="0"/>
          <w:lang w:val="en-GB"/>
          <w:rPrChange w:id="23205" w:author="Ericsson User" w:date="2022-03-08T15:37:00Z">
            <w:rPr>
              <w:noProof w:val="0"/>
              <w:snapToGrid w:val="0"/>
            </w:rPr>
          </w:rPrChange>
        </w:rPr>
        <w:tab/>
        <w:t>iE-Extensions</w:t>
      </w:r>
      <w:r w:rsidRPr="00BD6705">
        <w:rPr>
          <w:noProof w:val="0"/>
          <w:snapToGrid w:val="0"/>
          <w:lang w:val="en-GB"/>
          <w:rPrChange w:id="23206" w:author="Ericsson User" w:date="2022-03-08T15:37:00Z">
            <w:rPr>
              <w:noProof w:val="0"/>
              <w:snapToGrid w:val="0"/>
            </w:rPr>
          </w:rPrChange>
        </w:rPr>
        <w:tab/>
      </w:r>
      <w:r w:rsidRPr="00BD6705">
        <w:rPr>
          <w:noProof w:val="0"/>
          <w:snapToGrid w:val="0"/>
          <w:lang w:val="en-GB"/>
          <w:rPrChange w:id="23207" w:author="Ericsson User" w:date="2022-03-08T15:37:00Z">
            <w:rPr>
              <w:noProof w:val="0"/>
              <w:snapToGrid w:val="0"/>
            </w:rPr>
          </w:rPrChange>
        </w:rPr>
        <w:tab/>
      </w:r>
      <w:r w:rsidRPr="00BD6705">
        <w:rPr>
          <w:noProof w:val="0"/>
          <w:snapToGrid w:val="0"/>
          <w:lang w:val="en-GB"/>
          <w:rPrChange w:id="23208" w:author="Ericsson User" w:date="2022-03-08T15:37:00Z">
            <w:rPr>
              <w:noProof w:val="0"/>
              <w:snapToGrid w:val="0"/>
            </w:rPr>
          </w:rPrChange>
        </w:rPr>
        <w:tab/>
      </w:r>
      <w:r w:rsidRPr="00BD6705">
        <w:rPr>
          <w:noProof w:val="0"/>
          <w:snapToGrid w:val="0"/>
          <w:lang w:val="en-GB"/>
          <w:rPrChange w:id="23209" w:author="Ericsson User" w:date="2022-03-08T15:37:00Z">
            <w:rPr>
              <w:noProof w:val="0"/>
              <w:snapToGrid w:val="0"/>
            </w:rPr>
          </w:rPrChange>
        </w:rPr>
        <w:tab/>
      </w:r>
      <w:r w:rsidRPr="00BD6705">
        <w:rPr>
          <w:noProof w:val="0"/>
          <w:snapToGrid w:val="0"/>
          <w:lang w:val="en-GB"/>
          <w:rPrChange w:id="23210" w:author="Ericsson User" w:date="2022-03-08T15:37:00Z">
            <w:rPr>
              <w:noProof w:val="0"/>
              <w:snapToGrid w:val="0"/>
            </w:rPr>
          </w:rPrChange>
        </w:rPr>
        <w:tab/>
        <w:t>ProtocolExtensionContainer { {</w:t>
      </w:r>
      <w:r w:rsidRPr="00BD6705">
        <w:rPr>
          <w:snapToGrid w:val="0"/>
          <w:lang w:val="en-GB"/>
          <w:rPrChange w:id="23211" w:author="Ericsson User" w:date="2022-03-08T15:37:00Z">
            <w:rPr>
              <w:snapToGrid w:val="0"/>
            </w:rPr>
          </w:rPrChange>
        </w:rPr>
        <w:t xml:space="preserve"> CHOinformation-Req</w:t>
      </w:r>
      <w:r w:rsidRPr="00BD6705">
        <w:rPr>
          <w:noProof w:val="0"/>
          <w:snapToGrid w:val="0"/>
          <w:lang w:val="en-GB"/>
          <w:rPrChange w:id="23212" w:author="Ericsson User" w:date="2022-03-08T15:37:00Z">
            <w:rPr>
              <w:noProof w:val="0"/>
              <w:snapToGrid w:val="0"/>
            </w:rPr>
          </w:rPrChange>
        </w:rPr>
        <w:t>-ExtIEs} }</w:t>
      </w:r>
      <w:r w:rsidRPr="00BD6705">
        <w:rPr>
          <w:noProof w:val="0"/>
          <w:snapToGrid w:val="0"/>
          <w:lang w:val="en-GB"/>
          <w:rPrChange w:id="23213" w:author="Ericsson User" w:date="2022-03-08T15:37:00Z">
            <w:rPr>
              <w:noProof w:val="0"/>
              <w:snapToGrid w:val="0"/>
            </w:rPr>
          </w:rPrChange>
        </w:rPr>
        <w:tab/>
        <w:t>OPTIONAL,</w:t>
      </w:r>
    </w:p>
    <w:p w14:paraId="0FC0763C" w14:textId="77777777" w:rsidR="004B7699" w:rsidRPr="00BD6705" w:rsidRDefault="004B7699" w:rsidP="004B7699">
      <w:pPr>
        <w:pStyle w:val="PL"/>
        <w:rPr>
          <w:noProof w:val="0"/>
          <w:snapToGrid w:val="0"/>
          <w:lang w:val="en-GB"/>
          <w:rPrChange w:id="23214" w:author="Ericsson User" w:date="2022-03-08T15:37:00Z">
            <w:rPr>
              <w:noProof w:val="0"/>
              <w:snapToGrid w:val="0"/>
            </w:rPr>
          </w:rPrChange>
        </w:rPr>
      </w:pPr>
      <w:r w:rsidRPr="00BD6705">
        <w:rPr>
          <w:noProof w:val="0"/>
          <w:snapToGrid w:val="0"/>
          <w:lang w:val="en-GB"/>
          <w:rPrChange w:id="23215" w:author="Ericsson User" w:date="2022-03-08T15:37:00Z">
            <w:rPr>
              <w:noProof w:val="0"/>
              <w:snapToGrid w:val="0"/>
            </w:rPr>
          </w:rPrChange>
        </w:rPr>
        <w:tab/>
        <w:t>...</w:t>
      </w:r>
    </w:p>
    <w:p w14:paraId="65848AB3" w14:textId="77777777" w:rsidR="004B7699" w:rsidRPr="00BD6705" w:rsidRDefault="004B7699" w:rsidP="004B7699">
      <w:pPr>
        <w:pStyle w:val="PL"/>
        <w:rPr>
          <w:noProof w:val="0"/>
          <w:snapToGrid w:val="0"/>
          <w:lang w:val="en-GB"/>
          <w:rPrChange w:id="23216" w:author="Ericsson User" w:date="2022-03-08T15:37:00Z">
            <w:rPr>
              <w:noProof w:val="0"/>
              <w:snapToGrid w:val="0"/>
            </w:rPr>
          </w:rPrChange>
        </w:rPr>
      </w:pPr>
      <w:r w:rsidRPr="00BD6705">
        <w:rPr>
          <w:noProof w:val="0"/>
          <w:snapToGrid w:val="0"/>
          <w:lang w:val="en-GB"/>
          <w:rPrChange w:id="23217" w:author="Ericsson User" w:date="2022-03-08T15:37:00Z">
            <w:rPr>
              <w:noProof w:val="0"/>
              <w:snapToGrid w:val="0"/>
            </w:rPr>
          </w:rPrChange>
        </w:rPr>
        <w:t>}</w:t>
      </w:r>
    </w:p>
    <w:p w14:paraId="28C9E9FE" w14:textId="77777777" w:rsidR="004B7699" w:rsidRPr="00BD6705" w:rsidRDefault="004B7699" w:rsidP="004B7699">
      <w:pPr>
        <w:pStyle w:val="PL"/>
        <w:rPr>
          <w:noProof w:val="0"/>
          <w:snapToGrid w:val="0"/>
          <w:lang w:val="en-GB"/>
          <w:rPrChange w:id="23218" w:author="Ericsson User" w:date="2022-03-08T15:37:00Z">
            <w:rPr>
              <w:noProof w:val="0"/>
              <w:snapToGrid w:val="0"/>
            </w:rPr>
          </w:rPrChange>
        </w:rPr>
      </w:pPr>
    </w:p>
    <w:p w14:paraId="65227D81" w14:textId="77777777" w:rsidR="004B7699" w:rsidRPr="00BD6705" w:rsidRDefault="004B7699" w:rsidP="004B7699">
      <w:pPr>
        <w:pStyle w:val="PL"/>
        <w:rPr>
          <w:noProof w:val="0"/>
          <w:snapToGrid w:val="0"/>
          <w:lang w:val="en-GB"/>
          <w:rPrChange w:id="23219" w:author="Ericsson User" w:date="2022-03-08T15:37:00Z">
            <w:rPr>
              <w:noProof w:val="0"/>
              <w:snapToGrid w:val="0"/>
            </w:rPr>
          </w:rPrChange>
        </w:rPr>
      </w:pPr>
      <w:r w:rsidRPr="00BD6705">
        <w:rPr>
          <w:snapToGrid w:val="0"/>
          <w:lang w:val="en-GB"/>
          <w:rPrChange w:id="23220" w:author="Ericsson User" w:date="2022-03-08T15:37:00Z">
            <w:rPr>
              <w:snapToGrid w:val="0"/>
            </w:rPr>
          </w:rPrChange>
        </w:rPr>
        <w:t>CHOinformation-Req</w:t>
      </w:r>
      <w:r w:rsidRPr="00BD6705">
        <w:rPr>
          <w:noProof w:val="0"/>
          <w:snapToGrid w:val="0"/>
          <w:lang w:val="en-GB"/>
          <w:rPrChange w:id="23221" w:author="Ericsson User" w:date="2022-03-08T15:37:00Z">
            <w:rPr>
              <w:noProof w:val="0"/>
              <w:snapToGrid w:val="0"/>
            </w:rPr>
          </w:rPrChange>
        </w:rPr>
        <w:t>-ExtIEs XNAP-PROTOCOL-EXTENSION ::={</w:t>
      </w:r>
    </w:p>
    <w:p w14:paraId="77359B98" w14:textId="77777777" w:rsidR="004B7699" w:rsidRPr="00BD6705" w:rsidRDefault="004B7699" w:rsidP="004B7699">
      <w:pPr>
        <w:pStyle w:val="PL"/>
        <w:rPr>
          <w:noProof w:val="0"/>
          <w:snapToGrid w:val="0"/>
          <w:lang w:val="en-GB"/>
          <w:rPrChange w:id="23222" w:author="Ericsson User" w:date="2022-03-08T15:37:00Z">
            <w:rPr>
              <w:noProof w:val="0"/>
              <w:snapToGrid w:val="0"/>
            </w:rPr>
          </w:rPrChange>
        </w:rPr>
      </w:pPr>
      <w:r w:rsidRPr="00BD6705">
        <w:rPr>
          <w:noProof w:val="0"/>
          <w:snapToGrid w:val="0"/>
          <w:lang w:val="en-GB"/>
          <w:rPrChange w:id="23223" w:author="Ericsson User" w:date="2022-03-08T15:37:00Z">
            <w:rPr>
              <w:noProof w:val="0"/>
              <w:snapToGrid w:val="0"/>
            </w:rPr>
          </w:rPrChange>
        </w:rPr>
        <w:tab/>
        <w:t>...</w:t>
      </w:r>
    </w:p>
    <w:p w14:paraId="5E9F1F56" w14:textId="77777777" w:rsidR="004B7699" w:rsidRPr="00BD6705" w:rsidRDefault="004B7699" w:rsidP="004B7699">
      <w:pPr>
        <w:pStyle w:val="PL"/>
        <w:rPr>
          <w:snapToGrid w:val="0"/>
          <w:lang w:val="en-GB"/>
          <w:rPrChange w:id="23224" w:author="Ericsson User" w:date="2022-03-08T15:37:00Z">
            <w:rPr>
              <w:snapToGrid w:val="0"/>
            </w:rPr>
          </w:rPrChange>
        </w:rPr>
      </w:pPr>
      <w:r w:rsidRPr="00BD6705">
        <w:rPr>
          <w:noProof w:val="0"/>
          <w:snapToGrid w:val="0"/>
          <w:lang w:val="en-GB"/>
          <w:rPrChange w:id="23225" w:author="Ericsson User" w:date="2022-03-08T15:37:00Z">
            <w:rPr>
              <w:noProof w:val="0"/>
              <w:snapToGrid w:val="0"/>
            </w:rPr>
          </w:rPrChange>
        </w:rPr>
        <w:t>}</w:t>
      </w:r>
    </w:p>
    <w:p w14:paraId="19820FAB" w14:textId="77777777" w:rsidR="004B7699" w:rsidRPr="00BD6705" w:rsidRDefault="004B7699" w:rsidP="004B7699">
      <w:pPr>
        <w:pStyle w:val="PL"/>
        <w:rPr>
          <w:snapToGrid w:val="0"/>
          <w:lang w:val="en-GB"/>
          <w:rPrChange w:id="23226" w:author="Ericsson User" w:date="2022-03-08T15:37:00Z">
            <w:rPr>
              <w:snapToGrid w:val="0"/>
            </w:rPr>
          </w:rPrChange>
        </w:rPr>
      </w:pPr>
    </w:p>
    <w:p w14:paraId="2D9FDC67" w14:textId="77777777" w:rsidR="004B7699" w:rsidRPr="00BD6705" w:rsidRDefault="004B7699" w:rsidP="004B7699">
      <w:pPr>
        <w:pStyle w:val="PL"/>
        <w:rPr>
          <w:snapToGrid w:val="0"/>
          <w:lang w:val="en-GB"/>
          <w:rPrChange w:id="23227" w:author="Ericsson User" w:date="2022-03-08T15:37:00Z">
            <w:rPr>
              <w:snapToGrid w:val="0"/>
            </w:rPr>
          </w:rPrChange>
        </w:rPr>
      </w:pPr>
    </w:p>
    <w:p w14:paraId="68D7279E" w14:textId="77777777" w:rsidR="004B7699" w:rsidRPr="00BD6705" w:rsidRDefault="004B7699" w:rsidP="004B7699">
      <w:pPr>
        <w:pStyle w:val="PL"/>
        <w:rPr>
          <w:snapToGrid w:val="0"/>
          <w:lang w:val="en-GB"/>
          <w:rPrChange w:id="23228" w:author="Ericsson User" w:date="2022-03-08T15:37:00Z">
            <w:rPr>
              <w:snapToGrid w:val="0"/>
            </w:rPr>
          </w:rPrChange>
        </w:rPr>
      </w:pPr>
      <w:r w:rsidRPr="00BD6705">
        <w:rPr>
          <w:snapToGrid w:val="0"/>
          <w:lang w:val="en-GB"/>
          <w:rPrChange w:id="23229" w:author="Ericsson User" w:date="2022-03-08T15:37:00Z">
            <w:rPr>
              <w:snapToGrid w:val="0"/>
            </w:rPr>
          </w:rPrChange>
        </w:rPr>
        <w:t>CHOinformation-Ack ::= SEQUENCE {</w:t>
      </w:r>
    </w:p>
    <w:p w14:paraId="2117CE30" w14:textId="77777777" w:rsidR="004B7699" w:rsidRPr="00BD6705" w:rsidRDefault="004B7699" w:rsidP="004B7699">
      <w:pPr>
        <w:pStyle w:val="PL"/>
        <w:rPr>
          <w:lang w:val="en-GB"/>
          <w:rPrChange w:id="23230" w:author="Ericsson User" w:date="2022-03-08T15:37:00Z">
            <w:rPr/>
          </w:rPrChange>
        </w:rPr>
      </w:pPr>
      <w:r w:rsidRPr="00BD6705">
        <w:rPr>
          <w:noProof w:val="0"/>
          <w:snapToGrid w:val="0"/>
          <w:lang w:val="en-GB"/>
          <w:rPrChange w:id="23231" w:author="Ericsson User" w:date="2022-03-08T15:37:00Z">
            <w:rPr>
              <w:noProof w:val="0"/>
              <w:snapToGrid w:val="0"/>
            </w:rPr>
          </w:rPrChange>
        </w:rPr>
        <w:tab/>
        <w:t>requestedT</w:t>
      </w:r>
      <w:r w:rsidRPr="00BD6705">
        <w:rPr>
          <w:snapToGrid w:val="0"/>
          <w:lang w:val="en-GB"/>
          <w:rPrChange w:id="23232" w:author="Ericsson User" w:date="2022-03-08T15:37:00Z">
            <w:rPr>
              <w:snapToGrid w:val="0"/>
            </w:rPr>
          </w:rPrChange>
        </w:rPr>
        <w:t>argetCellGlobalID</w:t>
      </w:r>
      <w:r w:rsidRPr="00BD6705">
        <w:rPr>
          <w:snapToGrid w:val="0"/>
          <w:lang w:val="en-GB"/>
          <w:rPrChange w:id="23233" w:author="Ericsson User" w:date="2022-03-08T15:37:00Z">
            <w:rPr>
              <w:snapToGrid w:val="0"/>
            </w:rPr>
          </w:rPrChange>
        </w:rPr>
        <w:tab/>
      </w:r>
      <w:r w:rsidRPr="00BD6705">
        <w:rPr>
          <w:snapToGrid w:val="0"/>
          <w:lang w:val="en-GB"/>
          <w:rPrChange w:id="23234" w:author="Ericsson User" w:date="2022-03-08T15:37:00Z">
            <w:rPr>
              <w:snapToGrid w:val="0"/>
            </w:rPr>
          </w:rPrChange>
        </w:rPr>
        <w:tab/>
      </w:r>
      <w:r w:rsidRPr="00BD6705">
        <w:rPr>
          <w:lang w:val="en-GB"/>
          <w:rPrChange w:id="23235" w:author="Ericsson User" w:date="2022-03-08T15:37:00Z">
            <w:rPr/>
          </w:rPrChange>
        </w:rPr>
        <w:t>Target-CGI,</w:t>
      </w:r>
    </w:p>
    <w:p w14:paraId="294DCF98" w14:textId="77777777" w:rsidR="004B7699" w:rsidRPr="00BD6705" w:rsidRDefault="004B7699" w:rsidP="004B7699">
      <w:pPr>
        <w:pStyle w:val="PL"/>
        <w:rPr>
          <w:rFonts w:eastAsia="Batang"/>
          <w:lang w:val="en-GB"/>
          <w:rPrChange w:id="23236" w:author="Ericsson User" w:date="2022-03-08T15:37:00Z">
            <w:rPr>
              <w:rFonts w:eastAsia="Batang"/>
            </w:rPr>
          </w:rPrChange>
        </w:rPr>
      </w:pPr>
      <w:r w:rsidRPr="00BD6705">
        <w:rPr>
          <w:lang w:val="en-GB"/>
          <w:rPrChange w:id="23237" w:author="Ericsson User" w:date="2022-03-08T15:37:00Z">
            <w:rPr/>
          </w:rPrChange>
        </w:rPr>
        <w:tab/>
        <w:t>maxCHOoperations</w:t>
      </w:r>
      <w:r w:rsidRPr="00BD6705">
        <w:rPr>
          <w:lang w:val="en-GB"/>
          <w:rPrChange w:id="23238" w:author="Ericsson User" w:date="2022-03-08T15:37:00Z">
            <w:rPr/>
          </w:rPrChange>
        </w:rPr>
        <w:tab/>
      </w:r>
      <w:r w:rsidRPr="00BD6705">
        <w:rPr>
          <w:lang w:val="en-GB"/>
          <w:rPrChange w:id="23239" w:author="Ericsson User" w:date="2022-03-08T15:37:00Z">
            <w:rPr/>
          </w:rPrChange>
        </w:rPr>
        <w:tab/>
      </w:r>
      <w:r w:rsidRPr="00BD6705">
        <w:rPr>
          <w:lang w:val="en-GB"/>
          <w:rPrChange w:id="23240" w:author="Ericsson User" w:date="2022-03-08T15:37:00Z">
            <w:rPr/>
          </w:rPrChange>
        </w:rPr>
        <w:tab/>
      </w:r>
      <w:r w:rsidRPr="00BD6705">
        <w:rPr>
          <w:lang w:val="en-GB"/>
          <w:rPrChange w:id="23241" w:author="Ericsson User" w:date="2022-03-08T15:37:00Z">
            <w:rPr/>
          </w:rPrChange>
        </w:rPr>
        <w:tab/>
      </w:r>
      <w:r w:rsidRPr="00BD6705">
        <w:rPr>
          <w:snapToGrid w:val="0"/>
          <w:lang w:val="en-GB"/>
          <w:rPrChange w:id="23242" w:author="Ericsson User" w:date="2022-03-08T15:37:00Z">
            <w:rPr>
              <w:snapToGrid w:val="0"/>
            </w:rPr>
          </w:rPrChange>
        </w:rPr>
        <w:t>MaxCHOpreparations</w:t>
      </w:r>
      <w:r w:rsidRPr="00BD6705">
        <w:rPr>
          <w:snapToGrid w:val="0"/>
          <w:lang w:val="en-GB"/>
          <w:rPrChange w:id="23243" w:author="Ericsson User" w:date="2022-03-08T15:37:00Z">
            <w:rPr>
              <w:snapToGrid w:val="0"/>
            </w:rPr>
          </w:rPrChange>
        </w:rPr>
        <w:tab/>
      </w:r>
      <w:r w:rsidRPr="00BD6705">
        <w:rPr>
          <w:snapToGrid w:val="0"/>
          <w:lang w:val="en-GB"/>
          <w:rPrChange w:id="23244" w:author="Ericsson User" w:date="2022-03-08T15:37:00Z">
            <w:rPr>
              <w:snapToGrid w:val="0"/>
            </w:rPr>
          </w:rPrChange>
        </w:rPr>
        <w:tab/>
      </w:r>
      <w:r w:rsidRPr="00BD6705">
        <w:rPr>
          <w:snapToGrid w:val="0"/>
          <w:lang w:val="en-GB"/>
          <w:rPrChange w:id="23245" w:author="Ericsson User" w:date="2022-03-08T15:37:00Z">
            <w:rPr>
              <w:snapToGrid w:val="0"/>
            </w:rPr>
          </w:rPrChange>
        </w:rPr>
        <w:tab/>
      </w:r>
      <w:r w:rsidRPr="00BD6705">
        <w:rPr>
          <w:snapToGrid w:val="0"/>
          <w:lang w:val="en-GB"/>
          <w:rPrChange w:id="23246" w:author="Ericsson User" w:date="2022-03-08T15:37:00Z">
            <w:rPr>
              <w:snapToGrid w:val="0"/>
            </w:rPr>
          </w:rPrChange>
        </w:rPr>
        <w:tab/>
      </w:r>
      <w:r w:rsidRPr="00BD6705">
        <w:rPr>
          <w:snapToGrid w:val="0"/>
          <w:lang w:val="en-GB"/>
          <w:rPrChange w:id="23247" w:author="Ericsson User" w:date="2022-03-08T15:37:00Z">
            <w:rPr>
              <w:snapToGrid w:val="0"/>
            </w:rPr>
          </w:rPrChange>
        </w:rPr>
        <w:tab/>
      </w:r>
      <w:r w:rsidRPr="00BD6705">
        <w:rPr>
          <w:snapToGrid w:val="0"/>
          <w:lang w:val="en-GB"/>
          <w:rPrChange w:id="23248" w:author="Ericsson User" w:date="2022-03-08T15:37:00Z">
            <w:rPr>
              <w:snapToGrid w:val="0"/>
            </w:rPr>
          </w:rPrChange>
        </w:rPr>
        <w:tab/>
      </w:r>
      <w:r w:rsidRPr="00BD6705">
        <w:rPr>
          <w:snapToGrid w:val="0"/>
          <w:lang w:val="en-GB"/>
          <w:rPrChange w:id="23249" w:author="Ericsson User" w:date="2022-03-08T15:37:00Z">
            <w:rPr>
              <w:snapToGrid w:val="0"/>
            </w:rPr>
          </w:rPrChange>
        </w:rPr>
        <w:tab/>
      </w:r>
      <w:r w:rsidRPr="00BD6705">
        <w:rPr>
          <w:snapToGrid w:val="0"/>
          <w:lang w:val="en-GB"/>
          <w:rPrChange w:id="23250" w:author="Ericsson User" w:date="2022-03-08T15:37:00Z">
            <w:rPr>
              <w:snapToGrid w:val="0"/>
            </w:rPr>
          </w:rPrChange>
        </w:rPr>
        <w:tab/>
      </w:r>
      <w:r w:rsidRPr="00BD6705">
        <w:rPr>
          <w:snapToGrid w:val="0"/>
          <w:lang w:val="en-GB"/>
          <w:rPrChange w:id="23251" w:author="Ericsson User" w:date="2022-03-08T15:37:00Z">
            <w:rPr>
              <w:snapToGrid w:val="0"/>
            </w:rPr>
          </w:rPrChange>
        </w:rPr>
        <w:tab/>
      </w:r>
      <w:r w:rsidRPr="00BD6705">
        <w:rPr>
          <w:snapToGrid w:val="0"/>
          <w:lang w:val="en-GB"/>
          <w:rPrChange w:id="23252" w:author="Ericsson User" w:date="2022-03-08T15:37:00Z">
            <w:rPr>
              <w:snapToGrid w:val="0"/>
            </w:rPr>
          </w:rPrChange>
        </w:rPr>
        <w:tab/>
      </w:r>
      <w:r w:rsidRPr="00BD6705">
        <w:rPr>
          <w:snapToGrid w:val="0"/>
          <w:lang w:val="en-GB"/>
          <w:rPrChange w:id="23253" w:author="Ericsson User" w:date="2022-03-08T15:37:00Z">
            <w:rPr>
              <w:snapToGrid w:val="0"/>
            </w:rPr>
          </w:rPrChange>
        </w:rPr>
        <w:tab/>
        <w:t>OPTIONAL,</w:t>
      </w:r>
    </w:p>
    <w:p w14:paraId="2921D0FD" w14:textId="77777777" w:rsidR="004B7699" w:rsidRPr="00BD6705" w:rsidRDefault="004B7699" w:rsidP="004B7699">
      <w:pPr>
        <w:pStyle w:val="PL"/>
        <w:rPr>
          <w:noProof w:val="0"/>
          <w:snapToGrid w:val="0"/>
          <w:lang w:val="en-GB"/>
          <w:rPrChange w:id="23254" w:author="Ericsson User" w:date="2022-03-08T15:37:00Z">
            <w:rPr>
              <w:noProof w:val="0"/>
              <w:snapToGrid w:val="0"/>
            </w:rPr>
          </w:rPrChange>
        </w:rPr>
      </w:pPr>
      <w:r w:rsidRPr="00BD6705">
        <w:rPr>
          <w:noProof w:val="0"/>
          <w:snapToGrid w:val="0"/>
          <w:lang w:val="en-GB"/>
          <w:rPrChange w:id="23255" w:author="Ericsson User" w:date="2022-03-08T15:37:00Z">
            <w:rPr>
              <w:noProof w:val="0"/>
              <w:snapToGrid w:val="0"/>
            </w:rPr>
          </w:rPrChange>
        </w:rPr>
        <w:tab/>
        <w:t>iE-Extensions</w:t>
      </w:r>
      <w:r w:rsidRPr="00BD6705">
        <w:rPr>
          <w:noProof w:val="0"/>
          <w:snapToGrid w:val="0"/>
          <w:lang w:val="en-GB"/>
          <w:rPrChange w:id="23256" w:author="Ericsson User" w:date="2022-03-08T15:37:00Z">
            <w:rPr>
              <w:noProof w:val="0"/>
              <w:snapToGrid w:val="0"/>
            </w:rPr>
          </w:rPrChange>
        </w:rPr>
        <w:tab/>
      </w:r>
      <w:r w:rsidRPr="00BD6705">
        <w:rPr>
          <w:noProof w:val="0"/>
          <w:snapToGrid w:val="0"/>
          <w:lang w:val="en-GB"/>
          <w:rPrChange w:id="23257" w:author="Ericsson User" w:date="2022-03-08T15:37:00Z">
            <w:rPr>
              <w:noProof w:val="0"/>
              <w:snapToGrid w:val="0"/>
            </w:rPr>
          </w:rPrChange>
        </w:rPr>
        <w:tab/>
      </w:r>
      <w:r w:rsidRPr="00BD6705">
        <w:rPr>
          <w:noProof w:val="0"/>
          <w:snapToGrid w:val="0"/>
          <w:lang w:val="en-GB"/>
          <w:rPrChange w:id="23258" w:author="Ericsson User" w:date="2022-03-08T15:37:00Z">
            <w:rPr>
              <w:noProof w:val="0"/>
              <w:snapToGrid w:val="0"/>
            </w:rPr>
          </w:rPrChange>
        </w:rPr>
        <w:tab/>
      </w:r>
      <w:r w:rsidRPr="00BD6705">
        <w:rPr>
          <w:noProof w:val="0"/>
          <w:snapToGrid w:val="0"/>
          <w:lang w:val="en-GB"/>
          <w:rPrChange w:id="23259" w:author="Ericsson User" w:date="2022-03-08T15:37:00Z">
            <w:rPr>
              <w:noProof w:val="0"/>
              <w:snapToGrid w:val="0"/>
            </w:rPr>
          </w:rPrChange>
        </w:rPr>
        <w:tab/>
      </w:r>
      <w:r w:rsidRPr="00BD6705">
        <w:rPr>
          <w:noProof w:val="0"/>
          <w:snapToGrid w:val="0"/>
          <w:lang w:val="en-GB"/>
          <w:rPrChange w:id="23260" w:author="Ericsson User" w:date="2022-03-08T15:37:00Z">
            <w:rPr>
              <w:noProof w:val="0"/>
              <w:snapToGrid w:val="0"/>
            </w:rPr>
          </w:rPrChange>
        </w:rPr>
        <w:tab/>
        <w:t>ProtocolExtensionContainer { {</w:t>
      </w:r>
      <w:r w:rsidRPr="00BD6705">
        <w:rPr>
          <w:snapToGrid w:val="0"/>
          <w:lang w:val="en-GB"/>
          <w:rPrChange w:id="23261" w:author="Ericsson User" w:date="2022-03-08T15:37:00Z">
            <w:rPr>
              <w:snapToGrid w:val="0"/>
            </w:rPr>
          </w:rPrChange>
        </w:rPr>
        <w:t xml:space="preserve"> CHOinformation-Ack</w:t>
      </w:r>
      <w:r w:rsidRPr="00BD6705">
        <w:rPr>
          <w:noProof w:val="0"/>
          <w:snapToGrid w:val="0"/>
          <w:lang w:val="en-GB"/>
          <w:rPrChange w:id="23262" w:author="Ericsson User" w:date="2022-03-08T15:37:00Z">
            <w:rPr>
              <w:noProof w:val="0"/>
              <w:snapToGrid w:val="0"/>
            </w:rPr>
          </w:rPrChange>
        </w:rPr>
        <w:t>-ExtIEs} }</w:t>
      </w:r>
      <w:r w:rsidRPr="00BD6705">
        <w:rPr>
          <w:noProof w:val="0"/>
          <w:snapToGrid w:val="0"/>
          <w:lang w:val="en-GB"/>
          <w:rPrChange w:id="23263" w:author="Ericsson User" w:date="2022-03-08T15:37:00Z">
            <w:rPr>
              <w:noProof w:val="0"/>
              <w:snapToGrid w:val="0"/>
            </w:rPr>
          </w:rPrChange>
        </w:rPr>
        <w:tab/>
        <w:t>OPTIONAL,</w:t>
      </w:r>
    </w:p>
    <w:p w14:paraId="115B3A6D" w14:textId="77777777" w:rsidR="004B7699" w:rsidRPr="00BD6705" w:rsidRDefault="004B7699" w:rsidP="004B7699">
      <w:pPr>
        <w:pStyle w:val="PL"/>
        <w:rPr>
          <w:noProof w:val="0"/>
          <w:snapToGrid w:val="0"/>
          <w:lang w:val="en-GB"/>
          <w:rPrChange w:id="23264" w:author="Ericsson User" w:date="2022-03-08T15:37:00Z">
            <w:rPr>
              <w:noProof w:val="0"/>
              <w:snapToGrid w:val="0"/>
            </w:rPr>
          </w:rPrChange>
        </w:rPr>
      </w:pPr>
      <w:r w:rsidRPr="00BD6705">
        <w:rPr>
          <w:noProof w:val="0"/>
          <w:snapToGrid w:val="0"/>
          <w:lang w:val="en-GB"/>
          <w:rPrChange w:id="23265" w:author="Ericsson User" w:date="2022-03-08T15:37:00Z">
            <w:rPr>
              <w:noProof w:val="0"/>
              <w:snapToGrid w:val="0"/>
            </w:rPr>
          </w:rPrChange>
        </w:rPr>
        <w:tab/>
        <w:t>...</w:t>
      </w:r>
    </w:p>
    <w:p w14:paraId="73DD2A22" w14:textId="77777777" w:rsidR="004B7699" w:rsidRPr="00BD6705" w:rsidRDefault="004B7699" w:rsidP="004B7699">
      <w:pPr>
        <w:pStyle w:val="PL"/>
        <w:rPr>
          <w:noProof w:val="0"/>
          <w:snapToGrid w:val="0"/>
          <w:lang w:val="en-GB"/>
          <w:rPrChange w:id="23266" w:author="Ericsson User" w:date="2022-03-08T15:37:00Z">
            <w:rPr>
              <w:noProof w:val="0"/>
              <w:snapToGrid w:val="0"/>
            </w:rPr>
          </w:rPrChange>
        </w:rPr>
      </w:pPr>
      <w:r w:rsidRPr="00BD6705">
        <w:rPr>
          <w:noProof w:val="0"/>
          <w:snapToGrid w:val="0"/>
          <w:lang w:val="en-GB"/>
          <w:rPrChange w:id="23267" w:author="Ericsson User" w:date="2022-03-08T15:37:00Z">
            <w:rPr>
              <w:noProof w:val="0"/>
              <w:snapToGrid w:val="0"/>
            </w:rPr>
          </w:rPrChange>
        </w:rPr>
        <w:t>}</w:t>
      </w:r>
    </w:p>
    <w:p w14:paraId="06A63F95" w14:textId="77777777" w:rsidR="004B7699" w:rsidRPr="00BD6705" w:rsidRDefault="004B7699" w:rsidP="004B7699">
      <w:pPr>
        <w:pStyle w:val="PL"/>
        <w:rPr>
          <w:noProof w:val="0"/>
          <w:snapToGrid w:val="0"/>
          <w:lang w:val="en-GB"/>
          <w:rPrChange w:id="23268" w:author="Ericsson User" w:date="2022-03-08T15:37:00Z">
            <w:rPr>
              <w:noProof w:val="0"/>
              <w:snapToGrid w:val="0"/>
            </w:rPr>
          </w:rPrChange>
        </w:rPr>
      </w:pPr>
    </w:p>
    <w:p w14:paraId="32E1F9E4" w14:textId="77777777" w:rsidR="004B7699" w:rsidRPr="00BD6705" w:rsidRDefault="004B7699" w:rsidP="004B7699">
      <w:pPr>
        <w:pStyle w:val="PL"/>
        <w:rPr>
          <w:noProof w:val="0"/>
          <w:snapToGrid w:val="0"/>
          <w:lang w:val="en-GB"/>
          <w:rPrChange w:id="23269" w:author="Ericsson User" w:date="2022-03-08T15:37:00Z">
            <w:rPr>
              <w:noProof w:val="0"/>
              <w:snapToGrid w:val="0"/>
            </w:rPr>
          </w:rPrChange>
        </w:rPr>
      </w:pPr>
      <w:r w:rsidRPr="00BD6705">
        <w:rPr>
          <w:snapToGrid w:val="0"/>
          <w:lang w:val="en-GB"/>
          <w:rPrChange w:id="23270" w:author="Ericsson User" w:date="2022-03-08T15:37:00Z">
            <w:rPr>
              <w:snapToGrid w:val="0"/>
            </w:rPr>
          </w:rPrChange>
        </w:rPr>
        <w:t>CHOinformation-Ack</w:t>
      </w:r>
      <w:r w:rsidRPr="00BD6705">
        <w:rPr>
          <w:noProof w:val="0"/>
          <w:snapToGrid w:val="0"/>
          <w:lang w:val="en-GB"/>
          <w:rPrChange w:id="23271" w:author="Ericsson User" w:date="2022-03-08T15:37:00Z">
            <w:rPr>
              <w:noProof w:val="0"/>
              <w:snapToGrid w:val="0"/>
            </w:rPr>
          </w:rPrChange>
        </w:rPr>
        <w:t>-ExtIEs XNAP-PROTOCOL-EXTENSION ::={</w:t>
      </w:r>
    </w:p>
    <w:p w14:paraId="223C739A" w14:textId="77777777" w:rsidR="004B7699" w:rsidRPr="00BD6705" w:rsidRDefault="004B7699" w:rsidP="004B7699">
      <w:pPr>
        <w:pStyle w:val="PL"/>
        <w:rPr>
          <w:noProof w:val="0"/>
          <w:snapToGrid w:val="0"/>
          <w:lang w:val="en-GB"/>
          <w:rPrChange w:id="23272" w:author="Ericsson User" w:date="2022-03-08T15:37:00Z">
            <w:rPr>
              <w:noProof w:val="0"/>
              <w:snapToGrid w:val="0"/>
            </w:rPr>
          </w:rPrChange>
        </w:rPr>
      </w:pPr>
      <w:r w:rsidRPr="00BD6705">
        <w:rPr>
          <w:noProof w:val="0"/>
          <w:snapToGrid w:val="0"/>
          <w:lang w:val="en-GB"/>
          <w:rPrChange w:id="23273" w:author="Ericsson User" w:date="2022-03-08T15:37:00Z">
            <w:rPr>
              <w:noProof w:val="0"/>
              <w:snapToGrid w:val="0"/>
            </w:rPr>
          </w:rPrChange>
        </w:rPr>
        <w:tab/>
        <w:t>...</w:t>
      </w:r>
    </w:p>
    <w:p w14:paraId="042B9146" w14:textId="77777777" w:rsidR="004B7699" w:rsidRPr="00BD6705" w:rsidRDefault="004B7699" w:rsidP="004B7699">
      <w:pPr>
        <w:pStyle w:val="PL"/>
        <w:rPr>
          <w:snapToGrid w:val="0"/>
          <w:lang w:val="en-GB"/>
          <w:rPrChange w:id="23274" w:author="Ericsson User" w:date="2022-03-08T15:37:00Z">
            <w:rPr>
              <w:snapToGrid w:val="0"/>
            </w:rPr>
          </w:rPrChange>
        </w:rPr>
      </w:pPr>
      <w:r w:rsidRPr="00BD6705">
        <w:rPr>
          <w:noProof w:val="0"/>
          <w:snapToGrid w:val="0"/>
          <w:lang w:val="en-GB"/>
          <w:rPrChange w:id="23275" w:author="Ericsson User" w:date="2022-03-08T15:37:00Z">
            <w:rPr>
              <w:noProof w:val="0"/>
              <w:snapToGrid w:val="0"/>
            </w:rPr>
          </w:rPrChange>
        </w:rPr>
        <w:t>}</w:t>
      </w:r>
    </w:p>
    <w:p w14:paraId="1670D1FF" w14:textId="77777777" w:rsidR="004B7699" w:rsidRPr="00BD6705" w:rsidRDefault="004B7699" w:rsidP="004B7699">
      <w:pPr>
        <w:pStyle w:val="PL"/>
        <w:rPr>
          <w:snapToGrid w:val="0"/>
          <w:lang w:val="en-GB"/>
          <w:rPrChange w:id="23276" w:author="Ericsson User" w:date="2022-03-08T15:37:00Z">
            <w:rPr>
              <w:snapToGrid w:val="0"/>
            </w:rPr>
          </w:rPrChange>
        </w:rPr>
      </w:pPr>
    </w:p>
    <w:p w14:paraId="0134D385" w14:textId="77777777" w:rsidR="004B7699" w:rsidRPr="00BD6705" w:rsidRDefault="004B7699" w:rsidP="004B7699">
      <w:pPr>
        <w:pStyle w:val="PL"/>
        <w:rPr>
          <w:snapToGrid w:val="0"/>
          <w:lang w:val="en-GB"/>
          <w:rPrChange w:id="23277" w:author="Ericsson User" w:date="2022-03-08T15:37:00Z">
            <w:rPr>
              <w:snapToGrid w:val="0"/>
            </w:rPr>
          </w:rPrChange>
        </w:rPr>
      </w:pPr>
    </w:p>
    <w:p w14:paraId="62A34B6A" w14:textId="77777777" w:rsidR="004B7699" w:rsidRPr="00BD6705" w:rsidRDefault="004B7699" w:rsidP="004B7699">
      <w:pPr>
        <w:pStyle w:val="PL"/>
        <w:rPr>
          <w:snapToGrid w:val="0"/>
          <w:lang w:val="en-GB"/>
          <w:rPrChange w:id="23278" w:author="Ericsson User" w:date="2022-03-08T15:37:00Z">
            <w:rPr>
              <w:snapToGrid w:val="0"/>
            </w:rPr>
          </w:rPrChange>
        </w:rPr>
      </w:pPr>
      <w:bookmarkStart w:id="23279" w:name="_Hlk20825504"/>
      <w:r w:rsidRPr="00BD6705">
        <w:rPr>
          <w:snapToGrid w:val="0"/>
          <w:lang w:val="en-GB"/>
          <w:rPrChange w:id="23280" w:author="Ericsson User" w:date="2022-03-08T15:37:00Z">
            <w:rPr>
              <w:snapToGrid w:val="0"/>
            </w:rPr>
          </w:rPrChange>
        </w:rPr>
        <w:t>CHO-Probability ::= INTEGER (1..100)</w:t>
      </w:r>
    </w:p>
    <w:p w14:paraId="2D9100E5" w14:textId="77777777" w:rsidR="004B7699" w:rsidRPr="00BD6705" w:rsidRDefault="004B7699" w:rsidP="004B7699">
      <w:pPr>
        <w:pStyle w:val="PL"/>
        <w:rPr>
          <w:snapToGrid w:val="0"/>
          <w:lang w:val="en-GB"/>
          <w:rPrChange w:id="23281" w:author="Ericsson User" w:date="2022-03-08T15:37:00Z">
            <w:rPr>
              <w:snapToGrid w:val="0"/>
            </w:rPr>
          </w:rPrChange>
        </w:rPr>
      </w:pPr>
    </w:p>
    <w:p w14:paraId="2EDC18E6" w14:textId="77777777" w:rsidR="004B7699" w:rsidRPr="00BD6705" w:rsidRDefault="004B7699" w:rsidP="004B7699">
      <w:pPr>
        <w:pStyle w:val="PL"/>
        <w:rPr>
          <w:snapToGrid w:val="0"/>
          <w:lang w:val="en-GB"/>
          <w:rPrChange w:id="23282" w:author="Ericsson User" w:date="2022-03-08T15:37:00Z">
            <w:rPr>
              <w:snapToGrid w:val="0"/>
            </w:rPr>
          </w:rPrChange>
        </w:rPr>
      </w:pPr>
    </w:p>
    <w:bookmarkEnd w:id="23279"/>
    <w:p w14:paraId="4CB402E0" w14:textId="77777777" w:rsidR="004B7699" w:rsidRPr="00BD6705" w:rsidRDefault="004B7699" w:rsidP="004B7699">
      <w:pPr>
        <w:pStyle w:val="PL"/>
        <w:rPr>
          <w:snapToGrid w:val="0"/>
          <w:lang w:val="en-GB"/>
          <w:rPrChange w:id="23283" w:author="Ericsson User" w:date="2022-03-08T15:37:00Z">
            <w:rPr>
              <w:snapToGrid w:val="0"/>
            </w:rPr>
          </w:rPrChange>
        </w:rPr>
      </w:pPr>
      <w:r w:rsidRPr="00BD6705">
        <w:rPr>
          <w:snapToGrid w:val="0"/>
          <w:lang w:val="en-GB"/>
          <w:rPrChange w:id="23284" w:author="Ericsson User" w:date="2022-03-08T15:37:00Z">
            <w:rPr>
              <w:snapToGrid w:val="0"/>
            </w:rPr>
          </w:rPrChange>
        </w:rPr>
        <w:t>ConfiguredTACIndication ::= ENUMERATED {</w:t>
      </w:r>
    </w:p>
    <w:p w14:paraId="30DF249E" w14:textId="77777777" w:rsidR="004B7699" w:rsidRPr="00BD6705" w:rsidRDefault="004B7699" w:rsidP="004B7699">
      <w:pPr>
        <w:pStyle w:val="PL"/>
        <w:rPr>
          <w:snapToGrid w:val="0"/>
          <w:lang w:val="en-GB"/>
          <w:rPrChange w:id="23285" w:author="Ericsson User" w:date="2022-03-08T15:37:00Z">
            <w:rPr>
              <w:snapToGrid w:val="0"/>
            </w:rPr>
          </w:rPrChange>
        </w:rPr>
      </w:pPr>
      <w:r w:rsidRPr="00BD6705">
        <w:rPr>
          <w:snapToGrid w:val="0"/>
          <w:lang w:val="en-GB"/>
          <w:rPrChange w:id="23286" w:author="Ericsson User" w:date="2022-03-08T15:37:00Z">
            <w:rPr>
              <w:snapToGrid w:val="0"/>
            </w:rPr>
          </w:rPrChange>
        </w:rPr>
        <w:tab/>
        <w:t>true,</w:t>
      </w:r>
    </w:p>
    <w:p w14:paraId="7B8C81AF" w14:textId="77777777" w:rsidR="004B7699" w:rsidRPr="00BD6705" w:rsidRDefault="004B7699" w:rsidP="004B7699">
      <w:pPr>
        <w:pStyle w:val="PL"/>
        <w:rPr>
          <w:snapToGrid w:val="0"/>
          <w:lang w:val="en-GB"/>
          <w:rPrChange w:id="23287" w:author="Ericsson User" w:date="2022-03-08T15:37:00Z">
            <w:rPr>
              <w:snapToGrid w:val="0"/>
            </w:rPr>
          </w:rPrChange>
        </w:rPr>
      </w:pPr>
      <w:r w:rsidRPr="00BD6705">
        <w:rPr>
          <w:snapToGrid w:val="0"/>
          <w:lang w:val="en-GB"/>
          <w:rPrChange w:id="23288" w:author="Ericsson User" w:date="2022-03-08T15:37:00Z">
            <w:rPr>
              <w:snapToGrid w:val="0"/>
            </w:rPr>
          </w:rPrChange>
        </w:rPr>
        <w:tab/>
        <w:t>...</w:t>
      </w:r>
    </w:p>
    <w:p w14:paraId="585810EE" w14:textId="77777777" w:rsidR="004B7699" w:rsidRPr="00BD6705" w:rsidRDefault="004B7699" w:rsidP="004B7699">
      <w:pPr>
        <w:pStyle w:val="PL"/>
        <w:rPr>
          <w:snapToGrid w:val="0"/>
          <w:lang w:val="en-GB"/>
          <w:rPrChange w:id="23289" w:author="Ericsson User" w:date="2022-03-08T15:37:00Z">
            <w:rPr>
              <w:snapToGrid w:val="0"/>
            </w:rPr>
          </w:rPrChange>
        </w:rPr>
      </w:pPr>
      <w:r w:rsidRPr="00BD6705">
        <w:rPr>
          <w:snapToGrid w:val="0"/>
          <w:lang w:val="en-GB"/>
          <w:rPrChange w:id="23290" w:author="Ericsson User" w:date="2022-03-08T15:37:00Z">
            <w:rPr>
              <w:snapToGrid w:val="0"/>
            </w:rPr>
          </w:rPrChange>
        </w:rPr>
        <w:t>}</w:t>
      </w:r>
    </w:p>
    <w:p w14:paraId="458E6C21" w14:textId="77777777" w:rsidR="004B7699" w:rsidRPr="00BD6705" w:rsidRDefault="004B7699" w:rsidP="004B7699">
      <w:pPr>
        <w:pStyle w:val="PL"/>
        <w:rPr>
          <w:lang w:val="en-GB"/>
          <w:rPrChange w:id="23291" w:author="Ericsson User" w:date="2022-03-08T15:37:00Z">
            <w:rPr/>
          </w:rPrChange>
        </w:rPr>
      </w:pPr>
    </w:p>
    <w:p w14:paraId="03D6F686" w14:textId="77777777" w:rsidR="004B7699" w:rsidRPr="00BD6705" w:rsidRDefault="004B7699" w:rsidP="004B7699">
      <w:pPr>
        <w:pStyle w:val="PL"/>
        <w:rPr>
          <w:lang w:val="en-GB"/>
          <w:rPrChange w:id="23292" w:author="Ericsson User" w:date="2022-03-08T15:37:00Z">
            <w:rPr/>
          </w:rPrChange>
        </w:rPr>
      </w:pPr>
    </w:p>
    <w:p w14:paraId="68BC1F8F" w14:textId="77777777" w:rsidR="004B7699" w:rsidRPr="00BD6705" w:rsidRDefault="004B7699" w:rsidP="004B7699">
      <w:pPr>
        <w:pStyle w:val="PL"/>
        <w:rPr>
          <w:lang w:val="en-GB"/>
          <w:rPrChange w:id="23293" w:author="Ericsson User" w:date="2022-03-08T15:37:00Z">
            <w:rPr/>
          </w:rPrChange>
        </w:rPr>
      </w:pPr>
      <w:r w:rsidRPr="00BD6705">
        <w:rPr>
          <w:lang w:val="en-GB"/>
          <w:rPrChange w:id="23294" w:author="Ericsson User" w:date="2022-03-08T15:37:00Z">
            <w:rPr/>
          </w:rPrChange>
        </w:rPr>
        <w:t>Connectivity-Support</w:t>
      </w:r>
      <w:r w:rsidRPr="00BD6705">
        <w:rPr>
          <w:lang w:val="en-GB"/>
          <w:rPrChange w:id="23295" w:author="Ericsson User" w:date="2022-03-08T15:37:00Z">
            <w:rPr/>
          </w:rPrChange>
        </w:rPr>
        <w:tab/>
      </w:r>
      <w:r w:rsidRPr="00BD6705">
        <w:rPr>
          <w:lang w:val="en-GB"/>
          <w:rPrChange w:id="23296" w:author="Ericsson User" w:date="2022-03-08T15:37:00Z">
            <w:rPr/>
          </w:rPrChange>
        </w:rPr>
        <w:tab/>
        <w:t>::= SEQUENCE {</w:t>
      </w:r>
    </w:p>
    <w:p w14:paraId="1413A996" w14:textId="77777777" w:rsidR="004B7699" w:rsidRPr="00BD6705" w:rsidRDefault="004B7699" w:rsidP="004B7699">
      <w:pPr>
        <w:pStyle w:val="PL"/>
        <w:rPr>
          <w:lang w:val="en-GB"/>
          <w:rPrChange w:id="23297" w:author="Ericsson User" w:date="2022-03-08T15:37:00Z">
            <w:rPr/>
          </w:rPrChange>
        </w:rPr>
      </w:pPr>
      <w:r w:rsidRPr="00BD6705">
        <w:rPr>
          <w:lang w:val="en-GB"/>
          <w:rPrChange w:id="23298" w:author="Ericsson User" w:date="2022-03-08T15:37:00Z">
            <w:rPr/>
          </w:rPrChange>
        </w:rPr>
        <w:tab/>
        <w:t>eNDC-Support</w:t>
      </w:r>
      <w:r w:rsidRPr="00BD6705">
        <w:rPr>
          <w:lang w:val="en-GB"/>
          <w:rPrChange w:id="23299" w:author="Ericsson User" w:date="2022-03-08T15:37:00Z">
            <w:rPr/>
          </w:rPrChange>
        </w:rPr>
        <w:tab/>
      </w:r>
      <w:r w:rsidRPr="00BD6705">
        <w:rPr>
          <w:lang w:val="en-GB"/>
          <w:rPrChange w:id="23300" w:author="Ericsson User" w:date="2022-03-08T15:37:00Z">
            <w:rPr/>
          </w:rPrChange>
        </w:rPr>
        <w:tab/>
      </w:r>
      <w:r w:rsidRPr="00BD6705">
        <w:rPr>
          <w:lang w:val="en-GB"/>
          <w:rPrChange w:id="23301" w:author="Ericsson User" w:date="2022-03-08T15:37:00Z">
            <w:rPr/>
          </w:rPrChange>
        </w:rPr>
        <w:tab/>
        <w:t>ENUMERATED {supported, not-supported, ...},</w:t>
      </w:r>
    </w:p>
    <w:p w14:paraId="515DA3E7" w14:textId="77777777" w:rsidR="004B7699" w:rsidRPr="00BD6705" w:rsidRDefault="004B7699" w:rsidP="004B7699">
      <w:pPr>
        <w:pStyle w:val="PL"/>
        <w:rPr>
          <w:noProof w:val="0"/>
          <w:snapToGrid w:val="0"/>
          <w:lang w:val="en-GB"/>
          <w:rPrChange w:id="23302" w:author="Ericsson User" w:date="2022-03-08T15:37:00Z">
            <w:rPr>
              <w:noProof w:val="0"/>
              <w:snapToGrid w:val="0"/>
            </w:rPr>
          </w:rPrChange>
        </w:rPr>
      </w:pPr>
      <w:r w:rsidRPr="00BD6705">
        <w:rPr>
          <w:bCs/>
          <w:lang w:val="en-GB" w:eastAsia="zh-CN"/>
          <w:rPrChange w:id="23303" w:author="Ericsson User" w:date="2022-03-08T15:37:00Z">
            <w:rPr>
              <w:bCs/>
              <w:lang w:eastAsia="zh-CN"/>
            </w:rPr>
          </w:rPrChange>
        </w:rPr>
        <w:tab/>
      </w:r>
      <w:r w:rsidRPr="00BD6705">
        <w:rPr>
          <w:noProof w:val="0"/>
          <w:snapToGrid w:val="0"/>
          <w:lang w:val="en-GB"/>
          <w:rPrChange w:id="23304" w:author="Ericsson User" w:date="2022-03-08T15:37:00Z">
            <w:rPr>
              <w:noProof w:val="0"/>
              <w:snapToGrid w:val="0"/>
            </w:rPr>
          </w:rPrChange>
        </w:rPr>
        <w:t>iE-Extensions</w:t>
      </w:r>
      <w:r w:rsidRPr="00BD6705">
        <w:rPr>
          <w:noProof w:val="0"/>
          <w:snapToGrid w:val="0"/>
          <w:lang w:val="en-GB"/>
          <w:rPrChange w:id="23305" w:author="Ericsson User" w:date="2022-03-08T15:37:00Z">
            <w:rPr>
              <w:noProof w:val="0"/>
              <w:snapToGrid w:val="0"/>
            </w:rPr>
          </w:rPrChange>
        </w:rPr>
        <w:tab/>
      </w:r>
      <w:r w:rsidRPr="00BD6705">
        <w:rPr>
          <w:noProof w:val="0"/>
          <w:snapToGrid w:val="0"/>
          <w:lang w:val="en-GB"/>
          <w:rPrChange w:id="23306" w:author="Ericsson User" w:date="2022-03-08T15:37:00Z">
            <w:rPr>
              <w:noProof w:val="0"/>
              <w:snapToGrid w:val="0"/>
            </w:rPr>
          </w:rPrChange>
        </w:rPr>
        <w:tab/>
      </w:r>
      <w:r w:rsidRPr="00BD6705">
        <w:rPr>
          <w:noProof w:val="0"/>
          <w:snapToGrid w:val="0"/>
          <w:lang w:val="en-GB"/>
          <w:rPrChange w:id="23307" w:author="Ericsson User" w:date="2022-03-08T15:37:00Z">
            <w:rPr>
              <w:noProof w:val="0"/>
              <w:snapToGrid w:val="0"/>
            </w:rPr>
          </w:rPrChange>
        </w:rPr>
        <w:tab/>
        <w:t>ProtocolExtensionContainer { {</w:t>
      </w:r>
      <w:r w:rsidRPr="00BD6705">
        <w:rPr>
          <w:lang w:val="en-GB"/>
          <w:rPrChange w:id="23308" w:author="Ericsson User" w:date="2022-03-08T15:37:00Z">
            <w:rPr/>
          </w:rPrChange>
        </w:rPr>
        <w:t>Connectivity-Support</w:t>
      </w:r>
      <w:r w:rsidRPr="00BD6705">
        <w:rPr>
          <w:noProof w:val="0"/>
          <w:snapToGrid w:val="0"/>
          <w:lang w:val="en-GB"/>
          <w:rPrChange w:id="23309" w:author="Ericsson User" w:date="2022-03-08T15:37:00Z">
            <w:rPr>
              <w:noProof w:val="0"/>
              <w:snapToGrid w:val="0"/>
            </w:rPr>
          </w:rPrChange>
        </w:rPr>
        <w:t>-ExtIEs} }</w:t>
      </w:r>
      <w:r w:rsidRPr="00BD6705">
        <w:rPr>
          <w:noProof w:val="0"/>
          <w:snapToGrid w:val="0"/>
          <w:lang w:val="en-GB"/>
          <w:rPrChange w:id="23310" w:author="Ericsson User" w:date="2022-03-08T15:37:00Z">
            <w:rPr>
              <w:noProof w:val="0"/>
              <w:snapToGrid w:val="0"/>
            </w:rPr>
          </w:rPrChange>
        </w:rPr>
        <w:tab/>
        <w:t>OPTIONAL,</w:t>
      </w:r>
    </w:p>
    <w:p w14:paraId="1065A88B" w14:textId="77777777" w:rsidR="004B7699" w:rsidRPr="00BD6705" w:rsidRDefault="004B7699" w:rsidP="004B7699">
      <w:pPr>
        <w:pStyle w:val="PL"/>
        <w:rPr>
          <w:snapToGrid w:val="0"/>
          <w:lang w:val="en-GB"/>
          <w:rPrChange w:id="23311" w:author="Ericsson User" w:date="2022-03-08T15:37:00Z">
            <w:rPr>
              <w:snapToGrid w:val="0"/>
            </w:rPr>
          </w:rPrChange>
        </w:rPr>
      </w:pPr>
      <w:r w:rsidRPr="00BD6705">
        <w:rPr>
          <w:snapToGrid w:val="0"/>
          <w:lang w:val="en-GB"/>
          <w:rPrChange w:id="23312" w:author="Ericsson User" w:date="2022-03-08T15:37:00Z">
            <w:rPr>
              <w:snapToGrid w:val="0"/>
            </w:rPr>
          </w:rPrChange>
        </w:rPr>
        <w:tab/>
        <w:t>...</w:t>
      </w:r>
    </w:p>
    <w:p w14:paraId="26FF84E2" w14:textId="77777777" w:rsidR="004B7699" w:rsidRPr="00BD6705" w:rsidRDefault="004B7699" w:rsidP="004B7699">
      <w:pPr>
        <w:pStyle w:val="PL"/>
        <w:rPr>
          <w:snapToGrid w:val="0"/>
          <w:lang w:val="en-GB"/>
          <w:rPrChange w:id="23313" w:author="Ericsson User" w:date="2022-03-08T15:37:00Z">
            <w:rPr>
              <w:snapToGrid w:val="0"/>
            </w:rPr>
          </w:rPrChange>
        </w:rPr>
      </w:pPr>
      <w:r w:rsidRPr="00BD6705">
        <w:rPr>
          <w:snapToGrid w:val="0"/>
          <w:lang w:val="en-GB"/>
          <w:rPrChange w:id="23314" w:author="Ericsson User" w:date="2022-03-08T15:37:00Z">
            <w:rPr>
              <w:snapToGrid w:val="0"/>
            </w:rPr>
          </w:rPrChange>
        </w:rPr>
        <w:t>}</w:t>
      </w:r>
    </w:p>
    <w:p w14:paraId="3399A845" w14:textId="77777777" w:rsidR="004B7699" w:rsidRPr="00BD6705" w:rsidRDefault="004B7699" w:rsidP="004B7699">
      <w:pPr>
        <w:pStyle w:val="PL"/>
        <w:rPr>
          <w:snapToGrid w:val="0"/>
          <w:lang w:val="en-GB"/>
          <w:rPrChange w:id="23315" w:author="Ericsson User" w:date="2022-03-08T15:37:00Z">
            <w:rPr>
              <w:snapToGrid w:val="0"/>
            </w:rPr>
          </w:rPrChange>
        </w:rPr>
      </w:pPr>
    </w:p>
    <w:p w14:paraId="28D93490" w14:textId="77777777" w:rsidR="004B7699" w:rsidRPr="00BD6705" w:rsidRDefault="004B7699" w:rsidP="004B7699">
      <w:pPr>
        <w:pStyle w:val="PL"/>
        <w:rPr>
          <w:noProof w:val="0"/>
          <w:snapToGrid w:val="0"/>
          <w:lang w:val="en-GB" w:eastAsia="zh-CN"/>
          <w:rPrChange w:id="23316" w:author="Ericsson User" w:date="2022-03-08T15:37:00Z">
            <w:rPr>
              <w:noProof w:val="0"/>
              <w:snapToGrid w:val="0"/>
              <w:lang w:eastAsia="zh-CN"/>
            </w:rPr>
          </w:rPrChange>
        </w:rPr>
      </w:pPr>
      <w:r w:rsidRPr="00BD6705">
        <w:rPr>
          <w:lang w:val="en-GB"/>
          <w:rPrChange w:id="23317" w:author="Ericsson User" w:date="2022-03-08T15:37:00Z">
            <w:rPr/>
          </w:rPrChange>
        </w:rPr>
        <w:t>Connectivity-Support</w:t>
      </w:r>
      <w:r w:rsidRPr="00BD6705">
        <w:rPr>
          <w:noProof w:val="0"/>
          <w:snapToGrid w:val="0"/>
          <w:lang w:val="en-GB"/>
          <w:rPrChange w:id="23318" w:author="Ericsson User" w:date="2022-03-08T15:37:00Z">
            <w:rPr>
              <w:noProof w:val="0"/>
              <w:snapToGrid w:val="0"/>
            </w:rPr>
          </w:rPrChange>
        </w:rPr>
        <w:t>-ExtIEs XNAP-PROTOCOL-EXTENSION</w:t>
      </w:r>
      <w:r w:rsidRPr="00BD6705">
        <w:rPr>
          <w:noProof w:val="0"/>
          <w:snapToGrid w:val="0"/>
          <w:lang w:val="en-GB" w:eastAsia="zh-CN"/>
          <w:rPrChange w:id="23319" w:author="Ericsson User" w:date="2022-03-08T15:37:00Z">
            <w:rPr>
              <w:noProof w:val="0"/>
              <w:snapToGrid w:val="0"/>
              <w:lang w:eastAsia="zh-CN"/>
            </w:rPr>
          </w:rPrChange>
        </w:rPr>
        <w:t xml:space="preserve"> ::= {</w:t>
      </w:r>
    </w:p>
    <w:p w14:paraId="2FC23575" w14:textId="77777777" w:rsidR="004B7699" w:rsidRPr="00BD6705" w:rsidRDefault="004B7699" w:rsidP="004B7699">
      <w:pPr>
        <w:pStyle w:val="PL"/>
        <w:rPr>
          <w:noProof w:val="0"/>
          <w:snapToGrid w:val="0"/>
          <w:lang w:val="en-GB" w:eastAsia="zh-CN"/>
          <w:rPrChange w:id="23320" w:author="Ericsson User" w:date="2022-03-08T15:37:00Z">
            <w:rPr>
              <w:noProof w:val="0"/>
              <w:snapToGrid w:val="0"/>
              <w:lang w:eastAsia="zh-CN"/>
            </w:rPr>
          </w:rPrChange>
        </w:rPr>
      </w:pPr>
      <w:r w:rsidRPr="00BD6705">
        <w:rPr>
          <w:noProof w:val="0"/>
          <w:snapToGrid w:val="0"/>
          <w:lang w:val="en-GB" w:eastAsia="zh-CN"/>
          <w:rPrChange w:id="23321" w:author="Ericsson User" w:date="2022-03-08T15:37:00Z">
            <w:rPr>
              <w:noProof w:val="0"/>
              <w:snapToGrid w:val="0"/>
              <w:lang w:eastAsia="zh-CN"/>
            </w:rPr>
          </w:rPrChange>
        </w:rPr>
        <w:tab/>
      </w:r>
      <w:r w:rsidRPr="00BD6705">
        <w:rPr>
          <w:noProof w:val="0"/>
          <w:snapToGrid w:val="0"/>
          <w:lang w:val="en-GB"/>
          <w:rPrChange w:id="23322" w:author="Ericsson User" w:date="2022-03-08T15:37:00Z">
            <w:rPr>
              <w:noProof w:val="0"/>
              <w:snapToGrid w:val="0"/>
            </w:rPr>
          </w:rPrChange>
        </w:rPr>
        <w:t>...</w:t>
      </w:r>
    </w:p>
    <w:p w14:paraId="4889855F" w14:textId="77777777" w:rsidR="004B7699" w:rsidRPr="00BD6705" w:rsidRDefault="004B7699" w:rsidP="004B7699">
      <w:pPr>
        <w:pStyle w:val="PL"/>
        <w:rPr>
          <w:noProof w:val="0"/>
          <w:snapToGrid w:val="0"/>
          <w:lang w:val="en-GB" w:eastAsia="zh-CN"/>
          <w:rPrChange w:id="23323" w:author="Ericsson User" w:date="2022-03-08T15:37:00Z">
            <w:rPr>
              <w:noProof w:val="0"/>
              <w:snapToGrid w:val="0"/>
              <w:lang w:eastAsia="zh-CN"/>
            </w:rPr>
          </w:rPrChange>
        </w:rPr>
      </w:pPr>
      <w:r w:rsidRPr="00BD6705">
        <w:rPr>
          <w:noProof w:val="0"/>
          <w:snapToGrid w:val="0"/>
          <w:lang w:val="en-GB" w:eastAsia="zh-CN"/>
          <w:rPrChange w:id="23324" w:author="Ericsson User" w:date="2022-03-08T15:37:00Z">
            <w:rPr>
              <w:noProof w:val="0"/>
              <w:snapToGrid w:val="0"/>
              <w:lang w:eastAsia="zh-CN"/>
            </w:rPr>
          </w:rPrChange>
        </w:rPr>
        <w:t>}</w:t>
      </w:r>
    </w:p>
    <w:p w14:paraId="5ECE6C5F" w14:textId="77777777" w:rsidR="004B7699" w:rsidRPr="00BD6705" w:rsidRDefault="004B7699" w:rsidP="004B7699">
      <w:pPr>
        <w:pStyle w:val="PL"/>
        <w:rPr>
          <w:lang w:val="en-GB"/>
          <w:rPrChange w:id="23325" w:author="Ericsson User" w:date="2022-03-08T15:37:00Z">
            <w:rPr/>
          </w:rPrChange>
        </w:rPr>
      </w:pPr>
    </w:p>
    <w:p w14:paraId="302050B4" w14:textId="77777777" w:rsidR="004B7699" w:rsidRPr="00BD6705" w:rsidRDefault="004B7699" w:rsidP="004B7699">
      <w:pPr>
        <w:pStyle w:val="PL"/>
        <w:rPr>
          <w:lang w:val="en-GB"/>
          <w:rPrChange w:id="23326" w:author="Ericsson User" w:date="2022-03-08T15:37:00Z">
            <w:rPr/>
          </w:rPrChange>
        </w:rPr>
      </w:pPr>
    </w:p>
    <w:p w14:paraId="62C4DB36" w14:textId="77777777" w:rsidR="004B7699" w:rsidRPr="00BD6705" w:rsidRDefault="004B7699" w:rsidP="004B7699">
      <w:pPr>
        <w:pStyle w:val="PL"/>
        <w:rPr>
          <w:lang w:val="en-GB"/>
          <w:rPrChange w:id="23327" w:author="Ericsson User" w:date="2022-03-08T15:37:00Z">
            <w:rPr/>
          </w:rPrChange>
        </w:rPr>
      </w:pPr>
      <w:bookmarkStart w:id="23328" w:name="_Hlk515364710"/>
      <w:r w:rsidRPr="00BD6705">
        <w:rPr>
          <w:lang w:val="en-GB"/>
          <w:rPrChange w:id="23329" w:author="Ericsson User" w:date="2022-03-08T15:37:00Z">
            <w:rPr/>
          </w:rPrChange>
        </w:rPr>
        <w:t>COUNT-PDCP-SN12</w:t>
      </w:r>
      <w:bookmarkEnd w:id="23328"/>
      <w:r w:rsidRPr="00BD6705">
        <w:rPr>
          <w:lang w:val="en-GB"/>
          <w:rPrChange w:id="23330" w:author="Ericsson User" w:date="2022-03-08T15:37:00Z">
            <w:rPr/>
          </w:rPrChange>
        </w:rPr>
        <w:t xml:space="preserve"> ::= SEQUENCE {</w:t>
      </w:r>
    </w:p>
    <w:p w14:paraId="351A8DF2" w14:textId="77777777" w:rsidR="004B7699" w:rsidRPr="00BD6705" w:rsidRDefault="004B7699" w:rsidP="004B7699">
      <w:pPr>
        <w:pStyle w:val="PL"/>
        <w:rPr>
          <w:snapToGrid w:val="0"/>
          <w:lang w:val="en-GB"/>
          <w:rPrChange w:id="23331" w:author="Ericsson User" w:date="2022-03-08T15:37:00Z">
            <w:rPr>
              <w:snapToGrid w:val="0"/>
            </w:rPr>
          </w:rPrChange>
        </w:rPr>
      </w:pPr>
      <w:r w:rsidRPr="00BD6705">
        <w:rPr>
          <w:snapToGrid w:val="0"/>
          <w:lang w:val="en-GB"/>
          <w:rPrChange w:id="23332" w:author="Ericsson User" w:date="2022-03-08T15:37:00Z">
            <w:rPr>
              <w:snapToGrid w:val="0"/>
            </w:rPr>
          </w:rPrChange>
        </w:rPr>
        <w:tab/>
        <w:t>pdcp-SN12</w:t>
      </w:r>
      <w:r w:rsidRPr="00BD6705">
        <w:rPr>
          <w:snapToGrid w:val="0"/>
          <w:lang w:val="en-GB"/>
          <w:rPrChange w:id="23333" w:author="Ericsson User" w:date="2022-03-08T15:37:00Z">
            <w:rPr>
              <w:snapToGrid w:val="0"/>
            </w:rPr>
          </w:rPrChange>
        </w:rPr>
        <w:tab/>
      </w:r>
      <w:r w:rsidRPr="00BD6705">
        <w:rPr>
          <w:snapToGrid w:val="0"/>
          <w:lang w:val="en-GB"/>
          <w:rPrChange w:id="23334" w:author="Ericsson User" w:date="2022-03-08T15:37:00Z">
            <w:rPr>
              <w:snapToGrid w:val="0"/>
            </w:rPr>
          </w:rPrChange>
        </w:rPr>
        <w:tab/>
      </w:r>
      <w:r w:rsidRPr="00BD6705">
        <w:rPr>
          <w:snapToGrid w:val="0"/>
          <w:lang w:val="en-GB"/>
          <w:rPrChange w:id="23335" w:author="Ericsson User" w:date="2022-03-08T15:37:00Z">
            <w:rPr>
              <w:snapToGrid w:val="0"/>
            </w:rPr>
          </w:rPrChange>
        </w:rPr>
        <w:tab/>
      </w:r>
      <w:r w:rsidRPr="00BD6705">
        <w:rPr>
          <w:snapToGrid w:val="0"/>
          <w:lang w:val="en-GB"/>
          <w:rPrChange w:id="23336" w:author="Ericsson User" w:date="2022-03-08T15:37:00Z">
            <w:rPr>
              <w:snapToGrid w:val="0"/>
            </w:rPr>
          </w:rPrChange>
        </w:rPr>
        <w:tab/>
      </w:r>
      <w:r w:rsidRPr="00BD6705">
        <w:rPr>
          <w:snapToGrid w:val="0"/>
          <w:lang w:val="en-GB"/>
          <w:rPrChange w:id="23337" w:author="Ericsson User" w:date="2022-03-08T15:37:00Z">
            <w:rPr>
              <w:snapToGrid w:val="0"/>
            </w:rPr>
          </w:rPrChange>
        </w:rPr>
        <w:tab/>
      </w:r>
      <w:r w:rsidRPr="00BD6705">
        <w:rPr>
          <w:snapToGrid w:val="0"/>
          <w:lang w:val="en-GB"/>
          <w:rPrChange w:id="23338" w:author="Ericsson User" w:date="2022-03-08T15:37:00Z">
            <w:rPr>
              <w:snapToGrid w:val="0"/>
            </w:rPr>
          </w:rPrChange>
        </w:rPr>
        <w:tab/>
        <w:t>INTEGER (0..4095),</w:t>
      </w:r>
    </w:p>
    <w:p w14:paraId="56C442E5" w14:textId="77777777" w:rsidR="004B7699" w:rsidRPr="00BD6705" w:rsidRDefault="004B7699" w:rsidP="004B7699">
      <w:pPr>
        <w:pStyle w:val="PL"/>
        <w:rPr>
          <w:snapToGrid w:val="0"/>
          <w:lang w:val="en-GB"/>
          <w:rPrChange w:id="23339" w:author="Ericsson User" w:date="2022-03-08T15:37:00Z">
            <w:rPr>
              <w:snapToGrid w:val="0"/>
            </w:rPr>
          </w:rPrChange>
        </w:rPr>
      </w:pPr>
      <w:r w:rsidRPr="00BD6705">
        <w:rPr>
          <w:snapToGrid w:val="0"/>
          <w:lang w:val="en-GB"/>
          <w:rPrChange w:id="23340" w:author="Ericsson User" w:date="2022-03-08T15:37:00Z">
            <w:rPr>
              <w:snapToGrid w:val="0"/>
            </w:rPr>
          </w:rPrChange>
        </w:rPr>
        <w:tab/>
        <w:t>hfn-PDCP-SN12</w:t>
      </w:r>
      <w:r w:rsidRPr="00BD6705">
        <w:rPr>
          <w:snapToGrid w:val="0"/>
          <w:lang w:val="en-GB"/>
          <w:rPrChange w:id="23341" w:author="Ericsson User" w:date="2022-03-08T15:37:00Z">
            <w:rPr>
              <w:snapToGrid w:val="0"/>
            </w:rPr>
          </w:rPrChange>
        </w:rPr>
        <w:tab/>
      </w:r>
      <w:r w:rsidRPr="00BD6705">
        <w:rPr>
          <w:snapToGrid w:val="0"/>
          <w:lang w:val="en-GB"/>
          <w:rPrChange w:id="23342" w:author="Ericsson User" w:date="2022-03-08T15:37:00Z">
            <w:rPr>
              <w:snapToGrid w:val="0"/>
            </w:rPr>
          </w:rPrChange>
        </w:rPr>
        <w:tab/>
      </w:r>
      <w:r w:rsidRPr="00BD6705">
        <w:rPr>
          <w:snapToGrid w:val="0"/>
          <w:lang w:val="en-GB"/>
          <w:rPrChange w:id="23343" w:author="Ericsson User" w:date="2022-03-08T15:37:00Z">
            <w:rPr>
              <w:snapToGrid w:val="0"/>
            </w:rPr>
          </w:rPrChange>
        </w:rPr>
        <w:tab/>
      </w:r>
      <w:r w:rsidRPr="00BD6705">
        <w:rPr>
          <w:snapToGrid w:val="0"/>
          <w:lang w:val="en-GB"/>
          <w:rPrChange w:id="23344" w:author="Ericsson User" w:date="2022-03-08T15:37:00Z">
            <w:rPr>
              <w:snapToGrid w:val="0"/>
            </w:rPr>
          </w:rPrChange>
        </w:rPr>
        <w:tab/>
      </w:r>
      <w:r w:rsidRPr="00BD6705">
        <w:rPr>
          <w:snapToGrid w:val="0"/>
          <w:lang w:val="en-GB"/>
          <w:rPrChange w:id="23345" w:author="Ericsson User" w:date="2022-03-08T15:37:00Z">
            <w:rPr>
              <w:snapToGrid w:val="0"/>
            </w:rPr>
          </w:rPrChange>
        </w:rPr>
        <w:tab/>
        <w:t>INTEGER (0..</w:t>
      </w:r>
      <w:r w:rsidRPr="00BD6705">
        <w:rPr>
          <w:lang w:val="en-GB" w:eastAsia="ja-JP"/>
          <w:rPrChange w:id="23346" w:author="Ericsson User" w:date="2022-03-08T15:37:00Z">
            <w:rPr>
              <w:lang w:eastAsia="ja-JP"/>
            </w:rPr>
          </w:rPrChange>
        </w:rPr>
        <w:t>1048575</w:t>
      </w:r>
      <w:r w:rsidRPr="00BD6705">
        <w:rPr>
          <w:snapToGrid w:val="0"/>
          <w:lang w:val="en-GB"/>
          <w:rPrChange w:id="23347" w:author="Ericsson User" w:date="2022-03-08T15:37:00Z">
            <w:rPr>
              <w:snapToGrid w:val="0"/>
            </w:rPr>
          </w:rPrChange>
        </w:rPr>
        <w:t>),</w:t>
      </w:r>
    </w:p>
    <w:p w14:paraId="42473E0F" w14:textId="77777777" w:rsidR="004B7699" w:rsidRPr="00BD6705" w:rsidRDefault="004B7699" w:rsidP="004B7699">
      <w:pPr>
        <w:pStyle w:val="PL"/>
        <w:rPr>
          <w:snapToGrid w:val="0"/>
          <w:lang w:val="en-GB"/>
          <w:rPrChange w:id="23348" w:author="Ericsson User" w:date="2022-03-08T15:37:00Z">
            <w:rPr>
              <w:snapToGrid w:val="0"/>
            </w:rPr>
          </w:rPrChange>
        </w:rPr>
      </w:pPr>
      <w:r w:rsidRPr="00BD6705">
        <w:rPr>
          <w:snapToGrid w:val="0"/>
          <w:lang w:val="en-GB"/>
          <w:rPrChange w:id="23349" w:author="Ericsson User" w:date="2022-03-08T15:37:00Z">
            <w:rPr>
              <w:snapToGrid w:val="0"/>
            </w:rPr>
          </w:rPrChange>
        </w:rPr>
        <w:tab/>
        <w:t>iE-Extensions</w:t>
      </w:r>
      <w:r w:rsidRPr="00BD6705">
        <w:rPr>
          <w:snapToGrid w:val="0"/>
          <w:lang w:val="en-GB"/>
          <w:rPrChange w:id="23350" w:author="Ericsson User" w:date="2022-03-08T15:37:00Z">
            <w:rPr>
              <w:snapToGrid w:val="0"/>
            </w:rPr>
          </w:rPrChange>
        </w:rPr>
        <w:tab/>
      </w:r>
      <w:r w:rsidRPr="00BD6705">
        <w:rPr>
          <w:snapToGrid w:val="0"/>
          <w:lang w:val="en-GB"/>
          <w:rPrChange w:id="23351" w:author="Ericsson User" w:date="2022-03-08T15:37:00Z">
            <w:rPr>
              <w:snapToGrid w:val="0"/>
            </w:rPr>
          </w:rPrChange>
        </w:rPr>
        <w:tab/>
      </w:r>
      <w:r w:rsidRPr="00BD6705">
        <w:rPr>
          <w:snapToGrid w:val="0"/>
          <w:lang w:val="en-GB"/>
          <w:rPrChange w:id="23352" w:author="Ericsson User" w:date="2022-03-08T15:37:00Z">
            <w:rPr>
              <w:snapToGrid w:val="0"/>
            </w:rPr>
          </w:rPrChange>
        </w:rPr>
        <w:tab/>
      </w:r>
      <w:r w:rsidRPr="00BD6705">
        <w:rPr>
          <w:snapToGrid w:val="0"/>
          <w:lang w:val="en-GB"/>
          <w:rPrChange w:id="23353" w:author="Ericsson User" w:date="2022-03-08T15:37:00Z">
            <w:rPr>
              <w:snapToGrid w:val="0"/>
            </w:rPr>
          </w:rPrChange>
        </w:rPr>
        <w:tab/>
      </w:r>
      <w:r w:rsidRPr="00BD6705">
        <w:rPr>
          <w:snapToGrid w:val="0"/>
          <w:lang w:val="en-GB"/>
          <w:rPrChange w:id="23354" w:author="Ericsson User" w:date="2022-03-08T15:37:00Z">
            <w:rPr>
              <w:snapToGrid w:val="0"/>
            </w:rPr>
          </w:rPrChange>
        </w:rPr>
        <w:tab/>
        <w:t>ProtocolExtensionContainer { {</w:t>
      </w:r>
      <w:r w:rsidRPr="00BD6705">
        <w:rPr>
          <w:lang w:val="en-GB"/>
          <w:rPrChange w:id="23355" w:author="Ericsson User" w:date="2022-03-08T15:37:00Z">
            <w:rPr/>
          </w:rPrChange>
        </w:rPr>
        <w:t>COUNT-PDCP-SN12</w:t>
      </w:r>
      <w:r w:rsidRPr="00BD6705">
        <w:rPr>
          <w:snapToGrid w:val="0"/>
          <w:lang w:val="en-GB"/>
          <w:rPrChange w:id="23356" w:author="Ericsson User" w:date="2022-03-08T15:37:00Z">
            <w:rPr>
              <w:snapToGrid w:val="0"/>
            </w:rPr>
          </w:rPrChange>
        </w:rPr>
        <w:t>-ExtIEs} }</w:t>
      </w:r>
      <w:r w:rsidRPr="00BD6705">
        <w:rPr>
          <w:snapToGrid w:val="0"/>
          <w:lang w:val="en-GB"/>
          <w:rPrChange w:id="23357" w:author="Ericsson User" w:date="2022-03-08T15:37:00Z">
            <w:rPr>
              <w:snapToGrid w:val="0"/>
            </w:rPr>
          </w:rPrChange>
        </w:rPr>
        <w:tab/>
        <w:t>OPTIONAL,</w:t>
      </w:r>
    </w:p>
    <w:p w14:paraId="42248A62" w14:textId="77777777" w:rsidR="004B7699" w:rsidRPr="00BD6705" w:rsidRDefault="004B7699" w:rsidP="004B7699">
      <w:pPr>
        <w:pStyle w:val="PL"/>
        <w:rPr>
          <w:snapToGrid w:val="0"/>
          <w:lang w:val="en-GB"/>
          <w:rPrChange w:id="23358" w:author="Ericsson User" w:date="2022-03-08T15:37:00Z">
            <w:rPr>
              <w:snapToGrid w:val="0"/>
            </w:rPr>
          </w:rPrChange>
        </w:rPr>
      </w:pPr>
      <w:r w:rsidRPr="00BD6705">
        <w:rPr>
          <w:snapToGrid w:val="0"/>
          <w:lang w:val="en-GB"/>
          <w:rPrChange w:id="23359" w:author="Ericsson User" w:date="2022-03-08T15:37:00Z">
            <w:rPr>
              <w:snapToGrid w:val="0"/>
            </w:rPr>
          </w:rPrChange>
        </w:rPr>
        <w:tab/>
        <w:t>...</w:t>
      </w:r>
    </w:p>
    <w:p w14:paraId="0EDDAFA4" w14:textId="77777777" w:rsidR="004B7699" w:rsidRPr="00BD6705" w:rsidRDefault="004B7699" w:rsidP="004B7699">
      <w:pPr>
        <w:pStyle w:val="PL"/>
        <w:rPr>
          <w:snapToGrid w:val="0"/>
          <w:lang w:val="en-GB"/>
          <w:rPrChange w:id="23360" w:author="Ericsson User" w:date="2022-03-08T15:37:00Z">
            <w:rPr>
              <w:snapToGrid w:val="0"/>
            </w:rPr>
          </w:rPrChange>
        </w:rPr>
      </w:pPr>
      <w:r w:rsidRPr="00BD6705">
        <w:rPr>
          <w:snapToGrid w:val="0"/>
          <w:lang w:val="en-GB"/>
          <w:rPrChange w:id="23361" w:author="Ericsson User" w:date="2022-03-08T15:37:00Z">
            <w:rPr>
              <w:snapToGrid w:val="0"/>
            </w:rPr>
          </w:rPrChange>
        </w:rPr>
        <w:t>}</w:t>
      </w:r>
    </w:p>
    <w:p w14:paraId="69A7D87A" w14:textId="77777777" w:rsidR="004B7699" w:rsidRPr="00BD6705" w:rsidRDefault="004B7699" w:rsidP="004B7699">
      <w:pPr>
        <w:pStyle w:val="PL"/>
        <w:rPr>
          <w:snapToGrid w:val="0"/>
          <w:lang w:val="en-GB"/>
          <w:rPrChange w:id="23362" w:author="Ericsson User" w:date="2022-03-08T15:37:00Z">
            <w:rPr>
              <w:snapToGrid w:val="0"/>
            </w:rPr>
          </w:rPrChange>
        </w:rPr>
      </w:pPr>
    </w:p>
    <w:p w14:paraId="6728BF79" w14:textId="77777777" w:rsidR="004B7699" w:rsidRPr="00BD6705" w:rsidRDefault="004B7699" w:rsidP="004B7699">
      <w:pPr>
        <w:pStyle w:val="PL"/>
        <w:rPr>
          <w:snapToGrid w:val="0"/>
          <w:lang w:val="en-GB"/>
          <w:rPrChange w:id="23363" w:author="Ericsson User" w:date="2022-03-08T15:37:00Z">
            <w:rPr>
              <w:snapToGrid w:val="0"/>
            </w:rPr>
          </w:rPrChange>
        </w:rPr>
      </w:pPr>
      <w:r w:rsidRPr="00BD6705">
        <w:rPr>
          <w:lang w:val="en-GB"/>
          <w:rPrChange w:id="23364" w:author="Ericsson User" w:date="2022-03-08T15:37:00Z">
            <w:rPr/>
          </w:rPrChange>
        </w:rPr>
        <w:lastRenderedPageBreak/>
        <w:t>COUNT-PDCP-SN12</w:t>
      </w:r>
      <w:r w:rsidRPr="00BD6705">
        <w:rPr>
          <w:snapToGrid w:val="0"/>
          <w:lang w:val="en-GB"/>
          <w:rPrChange w:id="23365" w:author="Ericsson User" w:date="2022-03-08T15:37:00Z">
            <w:rPr>
              <w:snapToGrid w:val="0"/>
            </w:rPr>
          </w:rPrChange>
        </w:rPr>
        <w:t>-ExtIEs XNAP-PROTOCOL-EXTENSION ::= {</w:t>
      </w:r>
    </w:p>
    <w:p w14:paraId="2146682A" w14:textId="77777777" w:rsidR="004B7699" w:rsidRPr="00BD6705" w:rsidRDefault="004B7699" w:rsidP="004B7699">
      <w:pPr>
        <w:pStyle w:val="PL"/>
        <w:rPr>
          <w:snapToGrid w:val="0"/>
          <w:lang w:val="en-GB"/>
          <w:rPrChange w:id="23366" w:author="Ericsson User" w:date="2022-03-08T15:37:00Z">
            <w:rPr>
              <w:snapToGrid w:val="0"/>
            </w:rPr>
          </w:rPrChange>
        </w:rPr>
      </w:pPr>
      <w:r w:rsidRPr="00BD6705">
        <w:rPr>
          <w:snapToGrid w:val="0"/>
          <w:lang w:val="en-GB"/>
          <w:rPrChange w:id="23367" w:author="Ericsson User" w:date="2022-03-08T15:37:00Z">
            <w:rPr>
              <w:snapToGrid w:val="0"/>
            </w:rPr>
          </w:rPrChange>
        </w:rPr>
        <w:tab/>
        <w:t>...</w:t>
      </w:r>
    </w:p>
    <w:p w14:paraId="2516D99E" w14:textId="77777777" w:rsidR="004B7699" w:rsidRPr="00BD6705" w:rsidRDefault="004B7699" w:rsidP="004B7699">
      <w:pPr>
        <w:pStyle w:val="PL"/>
        <w:rPr>
          <w:lang w:val="en-GB"/>
          <w:rPrChange w:id="23368" w:author="Ericsson User" w:date="2022-03-08T15:37:00Z">
            <w:rPr/>
          </w:rPrChange>
        </w:rPr>
      </w:pPr>
      <w:r w:rsidRPr="00BD6705">
        <w:rPr>
          <w:snapToGrid w:val="0"/>
          <w:lang w:val="en-GB"/>
          <w:rPrChange w:id="23369" w:author="Ericsson User" w:date="2022-03-08T15:37:00Z">
            <w:rPr>
              <w:snapToGrid w:val="0"/>
            </w:rPr>
          </w:rPrChange>
        </w:rPr>
        <w:t>}</w:t>
      </w:r>
    </w:p>
    <w:p w14:paraId="78A74B60" w14:textId="77777777" w:rsidR="004B7699" w:rsidRPr="00BD6705" w:rsidRDefault="004B7699" w:rsidP="004B7699">
      <w:pPr>
        <w:pStyle w:val="PL"/>
        <w:rPr>
          <w:lang w:val="en-GB"/>
          <w:rPrChange w:id="23370" w:author="Ericsson User" w:date="2022-03-08T15:37:00Z">
            <w:rPr/>
          </w:rPrChange>
        </w:rPr>
      </w:pPr>
    </w:p>
    <w:p w14:paraId="45039EEE" w14:textId="77777777" w:rsidR="004B7699" w:rsidRPr="00BD6705" w:rsidRDefault="004B7699" w:rsidP="004B7699">
      <w:pPr>
        <w:pStyle w:val="PL"/>
        <w:rPr>
          <w:lang w:val="en-GB"/>
          <w:rPrChange w:id="23371" w:author="Ericsson User" w:date="2022-03-08T15:37:00Z">
            <w:rPr/>
          </w:rPrChange>
        </w:rPr>
      </w:pPr>
    </w:p>
    <w:p w14:paraId="36F4F072" w14:textId="77777777" w:rsidR="004B7699" w:rsidRPr="00BD6705" w:rsidRDefault="004B7699" w:rsidP="004B7699">
      <w:pPr>
        <w:pStyle w:val="PL"/>
        <w:rPr>
          <w:lang w:val="en-GB"/>
          <w:rPrChange w:id="23372" w:author="Ericsson User" w:date="2022-03-08T15:37:00Z">
            <w:rPr/>
          </w:rPrChange>
        </w:rPr>
      </w:pPr>
      <w:r w:rsidRPr="00BD6705">
        <w:rPr>
          <w:lang w:val="en-GB"/>
          <w:rPrChange w:id="23373" w:author="Ericsson User" w:date="2022-03-08T15:37:00Z">
            <w:rPr/>
          </w:rPrChange>
        </w:rPr>
        <w:t>COUNT-PDCP-SN18 ::= SEQUENCE {</w:t>
      </w:r>
    </w:p>
    <w:p w14:paraId="6DB9130A" w14:textId="77777777" w:rsidR="004B7699" w:rsidRPr="00BD6705" w:rsidRDefault="004B7699" w:rsidP="004B7699">
      <w:pPr>
        <w:pStyle w:val="PL"/>
        <w:rPr>
          <w:snapToGrid w:val="0"/>
          <w:lang w:val="en-GB"/>
          <w:rPrChange w:id="23374" w:author="Ericsson User" w:date="2022-03-08T15:37:00Z">
            <w:rPr>
              <w:snapToGrid w:val="0"/>
            </w:rPr>
          </w:rPrChange>
        </w:rPr>
      </w:pPr>
      <w:r w:rsidRPr="00BD6705">
        <w:rPr>
          <w:snapToGrid w:val="0"/>
          <w:lang w:val="en-GB"/>
          <w:rPrChange w:id="23375" w:author="Ericsson User" w:date="2022-03-08T15:37:00Z">
            <w:rPr>
              <w:snapToGrid w:val="0"/>
            </w:rPr>
          </w:rPrChange>
        </w:rPr>
        <w:tab/>
        <w:t>pdcp-SN18</w:t>
      </w:r>
      <w:r w:rsidRPr="00BD6705">
        <w:rPr>
          <w:snapToGrid w:val="0"/>
          <w:lang w:val="en-GB"/>
          <w:rPrChange w:id="23376" w:author="Ericsson User" w:date="2022-03-08T15:37:00Z">
            <w:rPr>
              <w:snapToGrid w:val="0"/>
            </w:rPr>
          </w:rPrChange>
        </w:rPr>
        <w:tab/>
      </w:r>
      <w:r w:rsidRPr="00BD6705">
        <w:rPr>
          <w:snapToGrid w:val="0"/>
          <w:lang w:val="en-GB"/>
          <w:rPrChange w:id="23377" w:author="Ericsson User" w:date="2022-03-08T15:37:00Z">
            <w:rPr>
              <w:snapToGrid w:val="0"/>
            </w:rPr>
          </w:rPrChange>
        </w:rPr>
        <w:tab/>
      </w:r>
      <w:r w:rsidRPr="00BD6705">
        <w:rPr>
          <w:snapToGrid w:val="0"/>
          <w:lang w:val="en-GB"/>
          <w:rPrChange w:id="23378" w:author="Ericsson User" w:date="2022-03-08T15:37:00Z">
            <w:rPr>
              <w:snapToGrid w:val="0"/>
            </w:rPr>
          </w:rPrChange>
        </w:rPr>
        <w:tab/>
      </w:r>
      <w:r w:rsidRPr="00BD6705">
        <w:rPr>
          <w:snapToGrid w:val="0"/>
          <w:lang w:val="en-GB"/>
          <w:rPrChange w:id="23379" w:author="Ericsson User" w:date="2022-03-08T15:37:00Z">
            <w:rPr>
              <w:snapToGrid w:val="0"/>
            </w:rPr>
          </w:rPrChange>
        </w:rPr>
        <w:tab/>
      </w:r>
      <w:r w:rsidRPr="00BD6705">
        <w:rPr>
          <w:snapToGrid w:val="0"/>
          <w:lang w:val="en-GB"/>
          <w:rPrChange w:id="23380" w:author="Ericsson User" w:date="2022-03-08T15:37:00Z">
            <w:rPr>
              <w:snapToGrid w:val="0"/>
            </w:rPr>
          </w:rPrChange>
        </w:rPr>
        <w:tab/>
      </w:r>
      <w:r w:rsidRPr="00BD6705">
        <w:rPr>
          <w:snapToGrid w:val="0"/>
          <w:lang w:val="en-GB"/>
          <w:rPrChange w:id="23381" w:author="Ericsson User" w:date="2022-03-08T15:37:00Z">
            <w:rPr>
              <w:snapToGrid w:val="0"/>
            </w:rPr>
          </w:rPrChange>
        </w:rPr>
        <w:tab/>
        <w:t>INTEGER (0..262143),</w:t>
      </w:r>
    </w:p>
    <w:p w14:paraId="701C475D" w14:textId="77777777" w:rsidR="004B7699" w:rsidRPr="00BD6705" w:rsidRDefault="004B7699" w:rsidP="004B7699">
      <w:pPr>
        <w:pStyle w:val="PL"/>
        <w:rPr>
          <w:snapToGrid w:val="0"/>
          <w:lang w:val="en-GB"/>
          <w:rPrChange w:id="23382" w:author="Ericsson User" w:date="2022-03-08T15:37:00Z">
            <w:rPr>
              <w:snapToGrid w:val="0"/>
            </w:rPr>
          </w:rPrChange>
        </w:rPr>
      </w:pPr>
      <w:r w:rsidRPr="00BD6705">
        <w:rPr>
          <w:snapToGrid w:val="0"/>
          <w:lang w:val="en-GB"/>
          <w:rPrChange w:id="23383" w:author="Ericsson User" w:date="2022-03-08T15:37:00Z">
            <w:rPr>
              <w:snapToGrid w:val="0"/>
            </w:rPr>
          </w:rPrChange>
        </w:rPr>
        <w:tab/>
        <w:t>hfn-PDCP-SN18</w:t>
      </w:r>
      <w:r w:rsidRPr="00BD6705">
        <w:rPr>
          <w:snapToGrid w:val="0"/>
          <w:lang w:val="en-GB"/>
          <w:rPrChange w:id="23384" w:author="Ericsson User" w:date="2022-03-08T15:37:00Z">
            <w:rPr>
              <w:snapToGrid w:val="0"/>
            </w:rPr>
          </w:rPrChange>
        </w:rPr>
        <w:tab/>
      </w:r>
      <w:r w:rsidRPr="00BD6705">
        <w:rPr>
          <w:snapToGrid w:val="0"/>
          <w:lang w:val="en-GB"/>
          <w:rPrChange w:id="23385" w:author="Ericsson User" w:date="2022-03-08T15:37:00Z">
            <w:rPr>
              <w:snapToGrid w:val="0"/>
            </w:rPr>
          </w:rPrChange>
        </w:rPr>
        <w:tab/>
      </w:r>
      <w:r w:rsidRPr="00BD6705">
        <w:rPr>
          <w:snapToGrid w:val="0"/>
          <w:lang w:val="en-GB"/>
          <w:rPrChange w:id="23386" w:author="Ericsson User" w:date="2022-03-08T15:37:00Z">
            <w:rPr>
              <w:snapToGrid w:val="0"/>
            </w:rPr>
          </w:rPrChange>
        </w:rPr>
        <w:tab/>
      </w:r>
      <w:r w:rsidRPr="00BD6705">
        <w:rPr>
          <w:snapToGrid w:val="0"/>
          <w:lang w:val="en-GB"/>
          <w:rPrChange w:id="23387" w:author="Ericsson User" w:date="2022-03-08T15:37:00Z">
            <w:rPr>
              <w:snapToGrid w:val="0"/>
            </w:rPr>
          </w:rPrChange>
        </w:rPr>
        <w:tab/>
      </w:r>
      <w:r w:rsidRPr="00BD6705">
        <w:rPr>
          <w:snapToGrid w:val="0"/>
          <w:lang w:val="en-GB"/>
          <w:rPrChange w:id="23388" w:author="Ericsson User" w:date="2022-03-08T15:37:00Z">
            <w:rPr>
              <w:snapToGrid w:val="0"/>
            </w:rPr>
          </w:rPrChange>
        </w:rPr>
        <w:tab/>
        <w:t>INTEGER (0..16383),</w:t>
      </w:r>
    </w:p>
    <w:p w14:paraId="07EAA7CF" w14:textId="77777777" w:rsidR="004B7699" w:rsidRPr="00BD6705" w:rsidRDefault="004B7699" w:rsidP="004B7699">
      <w:pPr>
        <w:pStyle w:val="PL"/>
        <w:rPr>
          <w:snapToGrid w:val="0"/>
          <w:lang w:val="en-GB"/>
          <w:rPrChange w:id="23389" w:author="Ericsson User" w:date="2022-03-08T15:37:00Z">
            <w:rPr>
              <w:snapToGrid w:val="0"/>
            </w:rPr>
          </w:rPrChange>
        </w:rPr>
      </w:pPr>
      <w:r w:rsidRPr="00BD6705">
        <w:rPr>
          <w:snapToGrid w:val="0"/>
          <w:lang w:val="en-GB"/>
          <w:rPrChange w:id="23390" w:author="Ericsson User" w:date="2022-03-08T15:37:00Z">
            <w:rPr>
              <w:snapToGrid w:val="0"/>
            </w:rPr>
          </w:rPrChange>
        </w:rPr>
        <w:tab/>
        <w:t>iE-Extensions</w:t>
      </w:r>
      <w:r w:rsidRPr="00BD6705">
        <w:rPr>
          <w:snapToGrid w:val="0"/>
          <w:lang w:val="en-GB"/>
          <w:rPrChange w:id="23391" w:author="Ericsson User" w:date="2022-03-08T15:37:00Z">
            <w:rPr>
              <w:snapToGrid w:val="0"/>
            </w:rPr>
          </w:rPrChange>
        </w:rPr>
        <w:tab/>
      </w:r>
      <w:r w:rsidRPr="00BD6705">
        <w:rPr>
          <w:snapToGrid w:val="0"/>
          <w:lang w:val="en-GB"/>
          <w:rPrChange w:id="23392" w:author="Ericsson User" w:date="2022-03-08T15:37:00Z">
            <w:rPr>
              <w:snapToGrid w:val="0"/>
            </w:rPr>
          </w:rPrChange>
        </w:rPr>
        <w:tab/>
      </w:r>
      <w:r w:rsidRPr="00BD6705">
        <w:rPr>
          <w:snapToGrid w:val="0"/>
          <w:lang w:val="en-GB"/>
          <w:rPrChange w:id="23393" w:author="Ericsson User" w:date="2022-03-08T15:37:00Z">
            <w:rPr>
              <w:snapToGrid w:val="0"/>
            </w:rPr>
          </w:rPrChange>
        </w:rPr>
        <w:tab/>
      </w:r>
      <w:r w:rsidRPr="00BD6705">
        <w:rPr>
          <w:snapToGrid w:val="0"/>
          <w:lang w:val="en-GB"/>
          <w:rPrChange w:id="23394" w:author="Ericsson User" w:date="2022-03-08T15:37:00Z">
            <w:rPr>
              <w:snapToGrid w:val="0"/>
            </w:rPr>
          </w:rPrChange>
        </w:rPr>
        <w:tab/>
      </w:r>
      <w:r w:rsidRPr="00BD6705">
        <w:rPr>
          <w:snapToGrid w:val="0"/>
          <w:lang w:val="en-GB"/>
          <w:rPrChange w:id="23395" w:author="Ericsson User" w:date="2022-03-08T15:37:00Z">
            <w:rPr>
              <w:snapToGrid w:val="0"/>
            </w:rPr>
          </w:rPrChange>
        </w:rPr>
        <w:tab/>
        <w:t>ProtocolExtensionContainer { {</w:t>
      </w:r>
      <w:r w:rsidRPr="00BD6705">
        <w:rPr>
          <w:lang w:val="en-GB"/>
          <w:rPrChange w:id="23396" w:author="Ericsson User" w:date="2022-03-08T15:37:00Z">
            <w:rPr/>
          </w:rPrChange>
        </w:rPr>
        <w:t>COUNT-PDCP-SN18</w:t>
      </w:r>
      <w:r w:rsidRPr="00BD6705">
        <w:rPr>
          <w:snapToGrid w:val="0"/>
          <w:lang w:val="en-GB"/>
          <w:rPrChange w:id="23397" w:author="Ericsson User" w:date="2022-03-08T15:37:00Z">
            <w:rPr>
              <w:snapToGrid w:val="0"/>
            </w:rPr>
          </w:rPrChange>
        </w:rPr>
        <w:t>-ExtIEs} }</w:t>
      </w:r>
      <w:r w:rsidRPr="00BD6705">
        <w:rPr>
          <w:snapToGrid w:val="0"/>
          <w:lang w:val="en-GB"/>
          <w:rPrChange w:id="23398" w:author="Ericsson User" w:date="2022-03-08T15:37:00Z">
            <w:rPr>
              <w:snapToGrid w:val="0"/>
            </w:rPr>
          </w:rPrChange>
        </w:rPr>
        <w:tab/>
        <w:t>OPTIONAL,</w:t>
      </w:r>
    </w:p>
    <w:p w14:paraId="50346EC4" w14:textId="77777777" w:rsidR="004B7699" w:rsidRPr="00BD6705" w:rsidRDefault="004B7699" w:rsidP="004B7699">
      <w:pPr>
        <w:pStyle w:val="PL"/>
        <w:rPr>
          <w:snapToGrid w:val="0"/>
          <w:lang w:val="en-GB"/>
          <w:rPrChange w:id="23399" w:author="Ericsson User" w:date="2022-03-08T15:37:00Z">
            <w:rPr>
              <w:snapToGrid w:val="0"/>
            </w:rPr>
          </w:rPrChange>
        </w:rPr>
      </w:pPr>
      <w:r w:rsidRPr="00BD6705">
        <w:rPr>
          <w:snapToGrid w:val="0"/>
          <w:lang w:val="en-GB"/>
          <w:rPrChange w:id="23400" w:author="Ericsson User" w:date="2022-03-08T15:37:00Z">
            <w:rPr>
              <w:snapToGrid w:val="0"/>
            </w:rPr>
          </w:rPrChange>
        </w:rPr>
        <w:tab/>
        <w:t>...</w:t>
      </w:r>
    </w:p>
    <w:p w14:paraId="068A2262" w14:textId="77777777" w:rsidR="004B7699" w:rsidRPr="00BD6705" w:rsidRDefault="004B7699" w:rsidP="004B7699">
      <w:pPr>
        <w:pStyle w:val="PL"/>
        <w:rPr>
          <w:snapToGrid w:val="0"/>
          <w:lang w:val="en-GB"/>
          <w:rPrChange w:id="23401" w:author="Ericsson User" w:date="2022-03-08T15:37:00Z">
            <w:rPr>
              <w:snapToGrid w:val="0"/>
            </w:rPr>
          </w:rPrChange>
        </w:rPr>
      </w:pPr>
      <w:r w:rsidRPr="00BD6705">
        <w:rPr>
          <w:snapToGrid w:val="0"/>
          <w:lang w:val="en-GB"/>
          <w:rPrChange w:id="23402" w:author="Ericsson User" w:date="2022-03-08T15:37:00Z">
            <w:rPr>
              <w:snapToGrid w:val="0"/>
            </w:rPr>
          </w:rPrChange>
        </w:rPr>
        <w:t>}</w:t>
      </w:r>
    </w:p>
    <w:p w14:paraId="7C55C085" w14:textId="77777777" w:rsidR="004B7699" w:rsidRPr="00BD6705" w:rsidRDefault="004B7699" w:rsidP="004B7699">
      <w:pPr>
        <w:pStyle w:val="PL"/>
        <w:rPr>
          <w:snapToGrid w:val="0"/>
          <w:lang w:val="en-GB"/>
          <w:rPrChange w:id="23403" w:author="Ericsson User" w:date="2022-03-08T15:37:00Z">
            <w:rPr>
              <w:snapToGrid w:val="0"/>
            </w:rPr>
          </w:rPrChange>
        </w:rPr>
      </w:pPr>
    </w:p>
    <w:p w14:paraId="00C7B3FE" w14:textId="77777777" w:rsidR="004B7699" w:rsidRPr="00BD6705" w:rsidRDefault="004B7699" w:rsidP="004B7699">
      <w:pPr>
        <w:pStyle w:val="PL"/>
        <w:rPr>
          <w:snapToGrid w:val="0"/>
          <w:lang w:val="en-GB"/>
          <w:rPrChange w:id="23404" w:author="Ericsson User" w:date="2022-03-08T15:37:00Z">
            <w:rPr>
              <w:snapToGrid w:val="0"/>
            </w:rPr>
          </w:rPrChange>
        </w:rPr>
      </w:pPr>
      <w:r w:rsidRPr="00BD6705">
        <w:rPr>
          <w:lang w:val="en-GB"/>
          <w:rPrChange w:id="23405" w:author="Ericsson User" w:date="2022-03-08T15:37:00Z">
            <w:rPr/>
          </w:rPrChange>
        </w:rPr>
        <w:t>COUNT-PDCP-SN18</w:t>
      </w:r>
      <w:r w:rsidRPr="00BD6705">
        <w:rPr>
          <w:snapToGrid w:val="0"/>
          <w:lang w:val="en-GB"/>
          <w:rPrChange w:id="23406" w:author="Ericsson User" w:date="2022-03-08T15:37:00Z">
            <w:rPr>
              <w:snapToGrid w:val="0"/>
            </w:rPr>
          </w:rPrChange>
        </w:rPr>
        <w:t>-ExtIEs XNAP-PROTOCOL-EXTENSION ::= {</w:t>
      </w:r>
    </w:p>
    <w:p w14:paraId="0850CC8D" w14:textId="77777777" w:rsidR="004B7699" w:rsidRPr="00BD6705" w:rsidRDefault="004B7699" w:rsidP="004B7699">
      <w:pPr>
        <w:pStyle w:val="PL"/>
        <w:rPr>
          <w:snapToGrid w:val="0"/>
          <w:lang w:val="en-GB"/>
          <w:rPrChange w:id="23407" w:author="Ericsson User" w:date="2022-03-08T15:37:00Z">
            <w:rPr>
              <w:snapToGrid w:val="0"/>
            </w:rPr>
          </w:rPrChange>
        </w:rPr>
      </w:pPr>
      <w:r w:rsidRPr="00BD6705">
        <w:rPr>
          <w:snapToGrid w:val="0"/>
          <w:lang w:val="en-GB"/>
          <w:rPrChange w:id="23408" w:author="Ericsson User" w:date="2022-03-08T15:37:00Z">
            <w:rPr>
              <w:snapToGrid w:val="0"/>
            </w:rPr>
          </w:rPrChange>
        </w:rPr>
        <w:tab/>
        <w:t>...</w:t>
      </w:r>
    </w:p>
    <w:p w14:paraId="1EC3F652" w14:textId="77777777" w:rsidR="004B7699" w:rsidRPr="00BD6705" w:rsidRDefault="004B7699" w:rsidP="004B7699">
      <w:pPr>
        <w:pStyle w:val="PL"/>
        <w:rPr>
          <w:lang w:val="en-GB"/>
          <w:rPrChange w:id="23409" w:author="Ericsson User" w:date="2022-03-08T15:37:00Z">
            <w:rPr/>
          </w:rPrChange>
        </w:rPr>
      </w:pPr>
      <w:r w:rsidRPr="00BD6705">
        <w:rPr>
          <w:snapToGrid w:val="0"/>
          <w:lang w:val="en-GB"/>
          <w:rPrChange w:id="23410" w:author="Ericsson User" w:date="2022-03-08T15:37:00Z">
            <w:rPr>
              <w:snapToGrid w:val="0"/>
            </w:rPr>
          </w:rPrChange>
        </w:rPr>
        <w:t>}</w:t>
      </w:r>
    </w:p>
    <w:p w14:paraId="5ECD7680" w14:textId="77777777" w:rsidR="004B7699" w:rsidRPr="00BD6705" w:rsidRDefault="004B7699" w:rsidP="004B7699">
      <w:pPr>
        <w:pStyle w:val="PL"/>
        <w:rPr>
          <w:lang w:val="en-GB"/>
          <w:rPrChange w:id="23411" w:author="Ericsson User" w:date="2022-03-08T15:37:00Z">
            <w:rPr/>
          </w:rPrChange>
        </w:rPr>
      </w:pPr>
    </w:p>
    <w:p w14:paraId="0B47F25E" w14:textId="77777777" w:rsidR="004B7699" w:rsidRPr="00BD6705" w:rsidRDefault="004B7699" w:rsidP="004B7699">
      <w:pPr>
        <w:pStyle w:val="PL"/>
        <w:rPr>
          <w:lang w:val="en-GB"/>
          <w:rPrChange w:id="23412" w:author="Ericsson User" w:date="2022-03-08T15:37:00Z">
            <w:rPr/>
          </w:rPrChange>
        </w:rPr>
      </w:pPr>
    </w:p>
    <w:p w14:paraId="6229C47B" w14:textId="77777777" w:rsidR="004B7699" w:rsidRPr="00BD6705" w:rsidRDefault="004B7699" w:rsidP="004B7699">
      <w:pPr>
        <w:pStyle w:val="PL"/>
        <w:rPr>
          <w:lang w:val="en-GB"/>
          <w:rPrChange w:id="23413" w:author="Ericsson User" w:date="2022-03-08T15:37:00Z">
            <w:rPr/>
          </w:rPrChange>
        </w:rPr>
      </w:pPr>
      <w:bookmarkStart w:id="23414" w:name="_Hlk513549853"/>
      <w:r w:rsidRPr="00BD6705">
        <w:rPr>
          <w:lang w:val="en-GB"/>
          <w:rPrChange w:id="23415" w:author="Ericsson User" w:date="2022-03-08T15:37:00Z">
            <w:rPr/>
          </w:rPrChange>
        </w:rPr>
        <w:t>CPTransportLayerInformation</w:t>
      </w:r>
      <w:bookmarkEnd w:id="23414"/>
      <w:r w:rsidRPr="00BD6705">
        <w:rPr>
          <w:lang w:val="en-GB"/>
          <w:rPrChange w:id="23416" w:author="Ericsson User" w:date="2022-03-08T15:37:00Z">
            <w:rPr/>
          </w:rPrChange>
        </w:rPr>
        <w:t xml:space="preserve"> ::= CHOICE {</w:t>
      </w:r>
    </w:p>
    <w:p w14:paraId="776395B2" w14:textId="77777777" w:rsidR="004B7699" w:rsidRPr="00BD6705" w:rsidRDefault="004B7699" w:rsidP="004B7699">
      <w:pPr>
        <w:pStyle w:val="PL"/>
        <w:rPr>
          <w:lang w:val="en-GB"/>
          <w:rPrChange w:id="23417" w:author="Ericsson User" w:date="2022-03-08T15:37:00Z">
            <w:rPr/>
          </w:rPrChange>
        </w:rPr>
      </w:pPr>
      <w:r w:rsidRPr="00BD6705">
        <w:rPr>
          <w:lang w:val="en-GB"/>
          <w:rPrChange w:id="23418" w:author="Ericsson User" w:date="2022-03-08T15:37:00Z">
            <w:rPr/>
          </w:rPrChange>
        </w:rPr>
        <w:tab/>
        <w:t>endpointIPAddress</w:t>
      </w:r>
      <w:r w:rsidRPr="00BD6705">
        <w:rPr>
          <w:lang w:val="en-GB"/>
          <w:rPrChange w:id="23419" w:author="Ericsson User" w:date="2022-03-08T15:37:00Z">
            <w:rPr/>
          </w:rPrChange>
        </w:rPr>
        <w:tab/>
      </w:r>
      <w:r w:rsidRPr="00BD6705">
        <w:rPr>
          <w:lang w:val="en-GB"/>
          <w:rPrChange w:id="23420" w:author="Ericsson User" w:date="2022-03-08T15:37:00Z">
            <w:rPr/>
          </w:rPrChange>
        </w:rPr>
        <w:tab/>
      </w:r>
      <w:r w:rsidRPr="00BD6705">
        <w:rPr>
          <w:lang w:val="en-GB"/>
          <w:rPrChange w:id="23421" w:author="Ericsson User" w:date="2022-03-08T15:37:00Z">
            <w:rPr/>
          </w:rPrChange>
        </w:rPr>
        <w:tab/>
        <w:t>TransportLayerAddress,</w:t>
      </w:r>
    </w:p>
    <w:p w14:paraId="4272C6E6" w14:textId="77777777" w:rsidR="004B7699" w:rsidRPr="00BD6705" w:rsidRDefault="004B7699" w:rsidP="004B7699">
      <w:pPr>
        <w:pStyle w:val="PL"/>
        <w:rPr>
          <w:lang w:val="en-GB"/>
          <w:rPrChange w:id="23422" w:author="Ericsson User" w:date="2022-03-08T15:37:00Z">
            <w:rPr/>
          </w:rPrChange>
        </w:rPr>
      </w:pPr>
      <w:r w:rsidRPr="00BD6705">
        <w:rPr>
          <w:lang w:val="en-GB"/>
          <w:rPrChange w:id="23423" w:author="Ericsson User" w:date="2022-03-08T15:37:00Z">
            <w:rPr/>
          </w:rPrChange>
        </w:rPr>
        <w:tab/>
        <w:t>choice-extension</w:t>
      </w:r>
      <w:r w:rsidRPr="00BD6705">
        <w:rPr>
          <w:lang w:val="en-GB"/>
          <w:rPrChange w:id="23424" w:author="Ericsson User" w:date="2022-03-08T15:37:00Z">
            <w:rPr/>
          </w:rPrChange>
        </w:rPr>
        <w:tab/>
      </w:r>
      <w:r w:rsidRPr="00BD6705">
        <w:rPr>
          <w:lang w:val="en-GB"/>
          <w:rPrChange w:id="23425" w:author="Ericsson User" w:date="2022-03-08T15:37:00Z">
            <w:rPr/>
          </w:rPrChange>
        </w:rPr>
        <w:tab/>
      </w:r>
      <w:r w:rsidRPr="00BD6705">
        <w:rPr>
          <w:lang w:val="en-GB"/>
          <w:rPrChange w:id="23426" w:author="Ericsson User" w:date="2022-03-08T15:37:00Z">
            <w:rPr/>
          </w:rPrChange>
        </w:rPr>
        <w:tab/>
        <w:t>ProtocolIE-Single-Container</w:t>
      </w:r>
      <w:r w:rsidRPr="00BD6705">
        <w:rPr>
          <w:noProof w:val="0"/>
          <w:snapToGrid w:val="0"/>
          <w:lang w:val="en-GB" w:eastAsia="zh-CN"/>
          <w:rPrChange w:id="23427" w:author="Ericsson User" w:date="2022-03-08T15:37:00Z">
            <w:rPr>
              <w:noProof w:val="0"/>
              <w:snapToGrid w:val="0"/>
              <w:lang w:eastAsia="zh-CN"/>
            </w:rPr>
          </w:rPrChange>
        </w:rPr>
        <w:t xml:space="preserve"> { {</w:t>
      </w:r>
      <w:r w:rsidRPr="00BD6705">
        <w:rPr>
          <w:lang w:val="en-GB"/>
          <w:rPrChange w:id="23428" w:author="Ericsson User" w:date="2022-03-08T15:37:00Z">
            <w:rPr/>
          </w:rPrChange>
        </w:rPr>
        <w:t>CPTransportLayerInformation</w:t>
      </w:r>
      <w:r w:rsidRPr="00BD6705">
        <w:rPr>
          <w:noProof w:val="0"/>
          <w:snapToGrid w:val="0"/>
          <w:lang w:val="en-GB" w:eastAsia="zh-CN"/>
          <w:rPrChange w:id="23429" w:author="Ericsson User" w:date="2022-03-08T15:37:00Z">
            <w:rPr>
              <w:noProof w:val="0"/>
              <w:snapToGrid w:val="0"/>
              <w:lang w:eastAsia="zh-CN"/>
            </w:rPr>
          </w:rPrChange>
        </w:rPr>
        <w:t>-ExtIEs} }</w:t>
      </w:r>
    </w:p>
    <w:p w14:paraId="48453B7F" w14:textId="77777777" w:rsidR="004B7699" w:rsidRPr="00BD6705" w:rsidRDefault="004B7699" w:rsidP="004B7699">
      <w:pPr>
        <w:pStyle w:val="PL"/>
        <w:rPr>
          <w:lang w:val="en-GB"/>
          <w:rPrChange w:id="23430" w:author="Ericsson User" w:date="2022-03-08T15:37:00Z">
            <w:rPr/>
          </w:rPrChange>
        </w:rPr>
      </w:pPr>
      <w:r w:rsidRPr="00BD6705">
        <w:rPr>
          <w:lang w:val="en-GB"/>
          <w:rPrChange w:id="23431" w:author="Ericsson User" w:date="2022-03-08T15:37:00Z">
            <w:rPr/>
          </w:rPrChange>
        </w:rPr>
        <w:t>}</w:t>
      </w:r>
    </w:p>
    <w:p w14:paraId="23085E17" w14:textId="77777777" w:rsidR="004B7699" w:rsidRPr="00BD6705" w:rsidRDefault="004B7699" w:rsidP="004B7699">
      <w:pPr>
        <w:pStyle w:val="PL"/>
        <w:rPr>
          <w:lang w:val="en-GB"/>
          <w:rPrChange w:id="23432" w:author="Ericsson User" w:date="2022-03-08T15:37:00Z">
            <w:rPr/>
          </w:rPrChange>
        </w:rPr>
      </w:pPr>
    </w:p>
    <w:p w14:paraId="130E61DD" w14:textId="77777777" w:rsidR="004B7699" w:rsidRPr="00BD6705" w:rsidRDefault="004B7699" w:rsidP="004B7699">
      <w:pPr>
        <w:pStyle w:val="PL"/>
        <w:rPr>
          <w:noProof w:val="0"/>
          <w:snapToGrid w:val="0"/>
          <w:lang w:val="en-GB" w:eastAsia="zh-CN"/>
          <w:rPrChange w:id="23433" w:author="Ericsson User" w:date="2022-03-08T15:37:00Z">
            <w:rPr>
              <w:noProof w:val="0"/>
              <w:snapToGrid w:val="0"/>
              <w:lang w:eastAsia="zh-CN"/>
            </w:rPr>
          </w:rPrChange>
        </w:rPr>
      </w:pPr>
      <w:r w:rsidRPr="00BD6705">
        <w:rPr>
          <w:lang w:val="en-GB"/>
          <w:rPrChange w:id="23434" w:author="Ericsson User" w:date="2022-03-08T15:37:00Z">
            <w:rPr/>
          </w:rPrChange>
        </w:rPr>
        <w:t>CPTransportLayerInformation</w:t>
      </w:r>
      <w:r w:rsidRPr="00BD6705">
        <w:rPr>
          <w:noProof w:val="0"/>
          <w:snapToGrid w:val="0"/>
          <w:lang w:val="en-GB" w:eastAsia="zh-CN"/>
          <w:rPrChange w:id="23435" w:author="Ericsson User" w:date="2022-03-08T15:37:00Z">
            <w:rPr>
              <w:noProof w:val="0"/>
              <w:snapToGrid w:val="0"/>
              <w:lang w:eastAsia="zh-CN"/>
            </w:rPr>
          </w:rPrChange>
        </w:rPr>
        <w:t>-ExtIEs XNAP-PROTOCOL-IES ::= {</w:t>
      </w:r>
    </w:p>
    <w:p w14:paraId="29CD1608" w14:textId="77777777" w:rsidR="004B7699" w:rsidRPr="00BD6705" w:rsidRDefault="004B7699" w:rsidP="004B7699">
      <w:pPr>
        <w:pStyle w:val="PL"/>
        <w:rPr>
          <w:noProof w:val="0"/>
          <w:snapToGrid w:val="0"/>
          <w:lang w:val="en-GB" w:eastAsia="zh-CN"/>
          <w:rPrChange w:id="23436" w:author="Ericsson User" w:date="2022-03-08T15:37:00Z">
            <w:rPr>
              <w:noProof w:val="0"/>
              <w:snapToGrid w:val="0"/>
              <w:lang w:eastAsia="zh-CN"/>
            </w:rPr>
          </w:rPrChange>
        </w:rPr>
      </w:pPr>
      <w:r w:rsidRPr="00BD6705">
        <w:rPr>
          <w:noProof w:val="0"/>
          <w:snapToGrid w:val="0"/>
          <w:lang w:val="en-GB" w:eastAsia="zh-CN"/>
          <w:rPrChange w:id="23437" w:author="Ericsson User" w:date="2022-03-08T15:37:00Z">
            <w:rPr>
              <w:noProof w:val="0"/>
              <w:snapToGrid w:val="0"/>
              <w:lang w:eastAsia="zh-CN"/>
            </w:rPr>
          </w:rPrChange>
        </w:rPr>
        <w:tab/>
        <w:t>{ ID id-EndpointIPAddressAndPort</w:t>
      </w:r>
      <w:r w:rsidRPr="00BD6705">
        <w:rPr>
          <w:noProof w:val="0"/>
          <w:snapToGrid w:val="0"/>
          <w:lang w:val="en-GB" w:eastAsia="zh-CN"/>
          <w:rPrChange w:id="23438" w:author="Ericsson User" w:date="2022-03-08T15:37:00Z">
            <w:rPr>
              <w:noProof w:val="0"/>
              <w:snapToGrid w:val="0"/>
              <w:lang w:eastAsia="zh-CN"/>
            </w:rPr>
          </w:rPrChange>
        </w:rPr>
        <w:tab/>
      </w:r>
      <w:r w:rsidRPr="00BD6705">
        <w:rPr>
          <w:noProof w:val="0"/>
          <w:snapToGrid w:val="0"/>
          <w:lang w:val="en-GB" w:eastAsia="zh-CN"/>
          <w:rPrChange w:id="23439" w:author="Ericsson User" w:date="2022-03-08T15:37:00Z">
            <w:rPr>
              <w:noProof w:val="0"/>
              <w:snapToGrid w:val="0"/>
              <w:lang w:eastAsia="zh-CN"/>
            </w:rPr>
          </w:rPrChange>
        </w:rPr>
        <w:tab/>
        <w:t>CRITICALITY reject</w:t>
      </w:r>
      <w:r w:rsidRPr="00BD6705">
        <w:rPr>
          <w:noProof w:val="0"/>
          <w:snapToGrid w:val="0"/>
          <w:lang w:val="en-GB" w:eastAsia="zh-CN"/>
          <w:rPrChange w:id="23440" w:author="Ericsson User" w:date="2022-03-08T15:37:00Z">
            <w:rPr>
              <w:noProof w:val="0"/>
              <w:snapToGrid w:val="0"/>
              <w:lang w:eastAsia="zh-CN"/>
            </w:rPr>
          </w:rPrChange>
        </w:rPr>
        <w:tab/>
        <w:t>TYPE EndpointIPAddressAndPort</w:t>
      </w:r>
      <w:r w:rsidRPr="00BD6705">
        <w:rPr>
          <w:noProof w:val="0"/>
          <w:snapToGrid w:val="0"/>
          <w:lang w:val="en-GB" w:eastAsia="zh-CN"/>
          <w:rPrChange w:id="23441" w:author="Ericsson User" w:date="2022-03-08T15:37:00Z">
            <w:rPr>
              <w:noProof w:val="0"/>
              <w:snapToGrid w:val="0"/>
              <w:lang w:eastAsia="zh-CN"/>
            </w:rPr>
          </w:rPrChange>
        </w:rPr>
        <w:tab/>
      </w:r>
      <w:r w:rsidRPr="00BD6705">
        <w:rPr>
          <w:noProof w:val="0"/>
          <w:snapToGrid w:val="0"/>
          <w:lang w:val="en-GB" w:eastAsia="zh-CN"/>
          <w:rPrChange w:id="23442" w:author="Ericsson User" w:date="2022-03-08T15:37:00Z">
            <w:rPr>
              <w:noProof w:val="0"/>
              <w:snapToGrid w:val="0"/>
              <w:lang w:eastAsia="zh-CN"/>
            </w:rPr>
          </w:rPrChange>
        </w:rPr>
        <w:tab/>
        <w:t>PRESENCE mandatory},</w:t>
      </w:r>
    </w:p>
    <w:p w14:paraId="3BD2F3F8" w14:textId="77777777" w:rsidR="004B7699" w:rsidRPr="00BD6705" w:rsidRDefault="004B7699" w:rsidP="004B7699">
      <w:pPr>
        <w:pStyle w:val="PL"/>
        <w:rPr>
          <w:noProof w:val="0"/>
          <w:snapToGrid w:val="0"/>
          <w:lang w:val="en-GB" w:eastAsia="zh-CN"/>
          <w:rPrChange w:id="23443" w:author="Ericsson User" w:date="2022-03-08T15:37:00Z">
            <w:rPr>
              <w:noProof w:val="0"/>
              <w:snapToGrid w:val="0"/>
              <w:lang w:eastAsia="zh-CN"/>
            </w:rPr>
          </w:rPrChange>
        </w:rPr>
      </w:pPr>
      <w:r w:rsidRPr="00BD6705">
        <w:rPr>
          <w:noProof w:val="0"/>
          <w:snapToGrid w:val="0"/>
          <w:lang w:val="en-GB" w:eastAsia="zh-CN"/>
          <w:rPrChange w:id="23444" w:author="Ericsson User" w:date="2022-03-08T15:37:00Z">
            <w:rPr>
              <w:noProof w:val="0"/>
              <w:snapToGrid w:val="0"/>
              <w:lang w:eastAsia="zh-CN"/>
            </w:rPr>
          </w:rPrChange>
        </w:rPr>
        <w:tab/>
        <w:t>...</w:t>
      </w:r>
    </w:p>
    <w:p w14:paraId="26E63A60" w14:textId="77777777" w:rsidR="004B7699" w:rsidRPr="00BD6705" w:rsidRDefault="004B7699" w:rsidP="004B7699">
      <w:pPr>
        <w:pStyle w:val="PL"/>
        <w:rPr>
          <w:lang w:val="en-GB"/>
          <w:rPrChange w:id="23445" w:author="Ericsson User" w:date="2022-03-08T15:37:00Z">
            <w:rPr/>
          </w:rPrChange>
        </w:rPr>
      </w:pPr>
      <w:r w:rsidRPr="00BD6705">
        <w:rPr>
          <w:noProof w:val="0"/>
          <w:snapToGrid w:val="0"/>
          <w:lang w:val="en-GB" w:eastAsia="zh-CN"/>
          <w:rPrChange w:id="23446" w:author="Ericsson User" w:date="2022-03-08T15:37:00Z">
            <w:rPr>
              <w:noProof w:val="0"/>
              <w:snapToGrid w:val="0"/>
              <w:lang w:eastAsia="zh-CN"/>
            </w:rPr>
          </w:rPrChange>
        </w:rPr>
        <w:t>}</w:t>
      </w:r>
    </w:p>
    <w:p w14:paraId="695A4113" w14:textId="77777777" w:rsidR="004B7699" w:rsidRPr="00BD6705" w:rsidRDefault="004B7699" w:rsidP="004B7699">
      <w:pPr>
        <w:pStyle w:val="PL"/>
        <w:rPr>
          <w:lang w:val="en-GB"/>
          <w:rPrChange w:id="23447" w:author="Ericsson User" w:date="2022-03-08T15:37:00Z">
            <w:rPr/>
          </w:rPrChange>
        </w:rPr>
      </w:pPr>
    </w:p>
    <w:p w14:paraId="467F6BB1" w14:textId="77777777" w:rsidR="004B7699" w:rsidRPr="00BD6705" w:rsidRDefault="004B7699" w:rsidP="004B7699">
      <w:pPr>
        <w:pStyle w:val="PL"/>
        <w:rPr>
          <w:lang w:val="en-GB"/>
          <w:rPrChange w:id="23448" w:author="Ericsson User" w:date="2022-03-08T15:37:00Z">
            <w:rPr/>
          </w:rPrChange>
        </w:rPr>
      </w:pPr>
    </w:p>
    <w:p w14:paraId="21532D75" w14:textId="77777777" w:rsidR="004B7699" w:rsidRPr="00BD6705" w:rsidRDefault="004B7699" w:rsidP="004B7699">
      <w:pPr>
        <w:pStyle w:val="PL"/>
        <w:rPr>
          <w:snapToGrid w:val="0"/>
          <w:lang w:val="en-GB"/>
          <w:rPrChange w:id="23449" w:author="Ericsson User" w:date="2022-03-08T15:37:00Z">
            <w:rPr>
              <w:snapToGrid w:val="0"/>
            </w:rPr>
          </w:rPrChange>
        </w:rPr>
      </w:pPr>
      <w:bookmarkStart w:id="23450" w:name="_Hlk515434097"/>
      <w:r w:rsidRPr="00BD6705">
        <w:rPr>
          <w:snapToGrid w:val="0"/>
          <w:lang w:val="en-GB"/>
          <w:rPrChange w:id="23451" w:author="Ericsson User" w:date="2022-03-08T15:37:00Z">
            <w:rPr>
              <w:snapToGrid w:val="0"/>
            </w:rPr>
          </w:rPrChange>
        </w:rPr>
        <w:t>CriticalityDiagnostics</w:t>
      </w:r>
      <w:bookmarkEnd w:id="23450"/>
      <w:r w:rsidRPr="00BD6705">
        <w:rPr>
          <w:snapToGrid w:val="0"/>
          <w:lang w:val="en-GB"/>
          <w:rPrChange w:id="23452" w:author="Ericsson User" w:date="2022-03-08T15:37:00Z">
            <w:rPr>
              <w:snapToGrid w:val="0"/>
            </w:rPr>
          </w:rPrChange>
        </w:rPr>
        <w:t xml:space="preserve"> ::= SEQUENCE {</w:t>
      </w:r>
    </w:p>
    <w:p w14:paraId="0F03B846" w14:textId="77777777" w:rsidR="004B7699" w:rsidRPr="00BD6705" w:rsidRDefault="004B7699" w:rsidP="004B7699">
      <w:pPr>
        <w:pStyle w:val="PL"/>
        <w:rPr>
          <w:snapToGrid w:val="0"/>
          <w:lang w:val="en-GB"/>
          <w:rPrChange w:id="23453" w:author="Ericsson User" w:date="2022-03-08T15:37:00Z">
            <w:rPr>
              <w:snapToGrid w:val="0"/>
            </w:rPr>
          </w:rPrChange>
        </w:rPr>
      </w:pPr>
      <w:r w:rsidRPr="00BD6705">
        <w:rPr>
          <w:snapToGrid w:val="0"/>
          <w:lang w:val="en-GB"/>
          <w:rPrChange w:id="23454" w:author="Ericsson User" w:date="2022-03-08T15:37:00Z">
            <w:rPr>
              <w:snapToGrid w:val="0"/>
            </w:rPr>
          </w:rPrChange>
        </w:rPr>
        <w:tab/>
        <w:t>procedureCode</w:t>
      </w:r>
      <w:r w:rsidRPr="00BD6705">
        <w:rPr>
          <w:snapToGrid w:val="0"/>
          <w:lang w:val="en-GB"/>
          <w:rPrChange w:id="23455" w:author="Ericsson User" w:date="2022-03-08T15:37:00Z">
            <w:rPr>
              <w:snapToGrid w:val="0"/>
            </w:rPr>
          </w:rPrChange>
        </w:rPr>
        <w:tab/>
      </w:r>
      <w:r w:rsidRPr="00BD6705">
        <w:rPr>
          <w:snapToGrid w:val="0"/>
          <w:lang w:val="en-GB"/>
          <w:rPrChange w:id="23456" w:author="Ericsson User" w:date="2022-03-08T15:37:00Z">
            <w:rPr>
              <w:snapToGrid w:val="0"/>
            </w:rPr>
          </w:rPrChange>
        </w:rPr>
        <w:tab/>
      </w:r>
      <w:r w:rsidRPr="00BD6705">
        <w:rPr>
          <w:snapToGrid w:val="0"/>
          <w:lang w:val="en-GB"/>
          <w:rPrChange w:id="23457" w:author="Ericsson User" w:date="2022-03-08T15:37:00Z">
            <w:rPr>
              <w:snapToGrid w:val="0"/>
            </w:rPr>
          </w:rPrChange>
        </w:rPr>
        <w:tab/>
      </w:r>
      <w:r w:rsidRPr="00BD6705">
        <w:rPr>
          <w:snapToGrid w:val="0"/>
          <w:lang w:val="en-GB"/>
          <w:rPrChange w:id="23458" w:author="Ericsson User" w:date="2022-03-08T15:37:00Z">
            <w:rPr>
              <w:snapToGrid w:val="0"/>
            </w:rPr>
          </w:rPrChange>
        </w:rPr>
        <w:tab/>
      </w:r>
      <w:r w:rsidRPr="00BD6705">
        <w:rPr>
          <w:snapToGrid w:val="0"/>
          <w:lang w:val="en-GB"/>
          <w:rPrChange w:id="23459" w:author="Ericsson User" w:date="2022-03-08T15:37:00Z">
            <w:rPr>
              <w:snapToGrid w:val="0"/>
            </w:rPr>
          </w:rPrChange>
        </w:rPr>
        <w:tab/>
        <w:t>ProcedureCode</w:t>
      </w:r>
      <w:r w:rsidRPr="00BD6705">
        <w:rPr>
          <w:snapToGrid w:val="0"/>
          <w:lang w:val="en-GB"/>
          <w:rPrChange w:id="23460" w:author="Ericsson User" w:date="2022-03-08T15:37:00Z">
            <w:rPr>
              <w:snapToGrid w:val="0"/>
            </w:rPr>
          </w:rPrChange>
        </w:rPr>
        <w:tab/>
      </w:r>
      <w:r w:rsidRPr="00BD6705">
        <w:rPr>
          <w:snapToGrid w:val="0"/>
          <w:lang w:val="en-GB"/>
          <w:rPrChange w:id="23461" w:author="Ericsson User" w:date="2022-03-08T15:37:00Z">
            <w:rPr>
              <w:snapToGrid w:val="0"/>
            </w:rPr>
          </w:rPrChange>
        </w:rPr>
        <w:tab/>
      </w:r>
      <w:r w:rsidRPr="00BD6705">
        <w:rPr>
          <w:snapToGrid w:val="0"/>
          <w:lang w:val="en-GB"/>
          <w:rPrChange w:id="23462" w:author="Ericsson User" w:date="2022-03-08T15:37:00Z">
            <w:rPr>
              <w:snapToGrid w:val="0"/>
            </w:rPr>
          </w:rPrChange>
        </w:rPr>
        <w:tab/>
      </w:r>
      <w:r w:rsidRPr="00BD6705">
        <w:rPr>
          <w:snapToGrid w:val="0"/>
          <w:lang w:val="en-GB"/>
          <w:rPrChange w:id="23463" w:author="Ericsson User" w:date="2022-03-08T15:37:00Z">
            <w:rPr>
              <w:snapToGrid w:val="0"/>
            </w:rPr>
          </w:rPrChange>
        </w:rPr>
        <w:tab/>
      </w:r>
      <w:r w:rsidRPr="00BD6705">
        <w:rPr>
          <w:snapToGrid w:val="0"/>
          <w:lang w:val="en-GB"/>
          <w:rPrChange w:id="23464" w:author="Ericsson User" w:date="2022-03-08T15:37:00Z">
            <w:rPr>
              <w:snapToGrid w:val="0"/>
            </w:rPr>
          </w:rPrChange>
        </w:rPr>
        <w:tab/>
        <w:t>OPTIONAL,</w:t>
      </w:r>
    </w:p>
    <w:p w14:paraId="1CC115F2" w14:textId="77777777" w:rsidR="004B7699" w:rsidRPr="00BD6705" w:rsidRDefault="004B7699" w:rsidP="004B7699">
      <w:pPr>
        <w:pStyle w:val="PL"/>
        <w:rPr>
          <w:snapToGrid w:val="0"/>
          <w:lang w:val="en-GB"/>
          <w:rPrChange w:id="23465" w:author="Ericsson User" w:date="2022-03-08T15:37:00Z">
            <w:rPr>
              <w:snapToGrid w:val="0"/>
            </w:rPr>
          </w:rPrChange>
        </w:rPr>
      </w:pPr>
      <w:r w:rsidRPr="00BD6705">
        <w:rPr>
          <w:snapToGrid w:val="0"/>
          <w:lang w:val="en-GB"/>
          <w:rPrChange w:id="23466" w:author="Ericsson User" w:date="2022-03-08T15:37:00Z">
            <w:rPr>
              <w:snapToGrid w:val="0"/>
            </w:rPr>
          </w:rPrChange>
        </w:rPr>
        <w:tab/>
        <w:t>triggeringMessage</w:t>
      </w:r>
      <w:r w:rsidRPr="00BD6705">
        <w:rPr>
          <w:snapToGrid w:val="0"/>
          <w:lang w:val="en-GB"/>
          <w:rPrChange w:id="23467" w:author="Ericsson User" w:date="2022-03-08T15:37:00Z">
            <w:rPr>
              <w:snapToGrid w:val="0"/>
            </w:rPr>
          </w:rPrChange>
        </w:rPr>
        <w:tab/>
      </w:r>
      <w:r w:rsidRPr="00BD6705">
        <w:rPr>
          <w:snapToGrid w:val="0"/>
          <w:lang w:val="en-GB"/>
          <w:rPrChange w:id="23468" w:author="Ericsson User" w:date="2022-03-08T15:37:00Z">
            <w:rPr>
              <w:snapToGrid w:val="0"/>
            </w:rPr>
          </w:rPrChange>
        </w:rPr>
        <w:tab/>
      </w:r>
      <w:r w:rsidRPr="00BD6705">
        <w:rPr>
          <w:snapToGrid w:val="0"/>
          <w:lang w:val="en-GB"/>
          <w:rPrChange w:id="23469" w:author="Ericsson User" w:date="2022-03-08T15:37:00Z">
            <w:rPr>
              <w:snapToGrid w:val="0"/>
            </w:rPr>
          </w:rPrChange>
        </w:rPr>
        <w:tab/>
      </w:r>
      <w:r w:rsidRPr="00BD6705">
        <w:rPr>
          <w:snapToGrid w:val="0"/>
          <w:lang w:val="en-GB"/>
          <w:rPrChange w:id="23470" w:author="Ericsson User" w:date="2022-03-08T15:37:00Z">
            <w:rPr>
              <w:snapToGrid w:val="0"/>
            </w:rPr>
          </w:rPrChange>
        </w:rPr>
        <w:tab/>
        <w:t>TriggeringMessage</w:t>
      </w:r>
      <w:r w:rsidRPr="00BD6705">
        <w:rPr>
          <w:snapToGrid w:val="0"/>
          <w:lang w:val="en-GB"/>
          <w:rPrChange w:id="23471" w:author="Ericsson User" w:date="2022-03-08T15:37:00Z">
            <w:rPr>
              <w:snapToGrid w:val="0"/>
            </w:rPr>
          </w:rPrChange>
        </w:rPr>
        <w:tab/>
      </w:r>
      <w:r w:rsidRPr="00BD6705">
        <w:rPr>
          <w:snapToGrid w:val="0"/>
          <w:lang w:val="en-GB"/>
          <w:rPrChange w:id="23472" w:author="Ericsson User" w:date="2022-03-08T15:37:00Z">
            <w:rPr>
              <w:snapToGrid w:val="0"/>
            </w:rPr>
          </w:rPrChange>
        </w:rPr>
        <w:tab/>
      </w:r>
      <w:r w:rsidRPr="00BD6705">
        <w:rPr>
          <w:snapToGrid w:val="0"/>
          <w:lang w:val="en-GB"/>
          <w:rPrChange w:id="23473" w:author="Ericsson User" w:date="2022-03-08T15:37:00Z">
            <w:rPr>
              <w:snapToGrid w:val="0"/>
            </w:rPr>
          </w:rPrChange>
        </w:rPr>
        <w:tab/>
      </w:r>
      <w:r w:rsidRPr="00BD6705">
        <w:rPr>
          <w:snapToGrid w:val="0"/>
          <w:lang w:val="en-GB"/>
          <w:rPrChange w:id="23474" w:author="Ericsson User" w:date="2022-03-08T15:37:00Z">
            <w:rPr>
              <w:snapToGrid w:val="0"/>
            </w:rPr>
          </w:rPrChange>
        </w:rPr>
        <w:tab/>
        <w:t>OPTIONAL,</w:t>
      </w:r>
    </w:p>
    <w:p w14:paraId="3673A774" w14:textId="77777777" w:rsidR="004B7699" w:rsidRPr="00BD6705" w:rsidRDefault="004B7699" w:rsidP="004B7699">
      <w:pPr>
        <w:pStyle w:val="PL"/>
        <w:rPr>
          <w:snapToGrid w:val="0"/>
          <w:lang w:val="en-GB"/>
          <w:rPrChange w:id="23475" w:author="Ericsson User" w:date="2022-03-08T15:37:00Z">
            <w:rPr>
              <w:snapToGrid w:val="0"/>
            </w:rPr>
          </w:rPrChange>
        </w:rPr>
      </w:pPr>
      <w:r w:rsidRPr="00BD6705">
        <w:rPr>
          <w:snapToGrid w:val="0"/>
          <w:lang w:val="en-GB"/>
          <w:rPrChange w:id="23476" w:author="Ericsson User" w:date="2022-03-08T15:37:00Z">
            <w:rPr>
              <w:snapToGrid w:val="0"/>
            </w:rPr>
          </w:rPrChange>
        </w:rPr>
        <w:tab/>
        <w:t>procedureCriticality</w:t>
      </w:r>
      <w:r w:rsidRPr="00BD6705">
        <w:rPr>
          <w:snapToGrid w:val="0"/>
          <w:lang w:val="en-GB"/>
          <w:rPrChange w:id="23477" w:author="Ericsson User" w:date="2022-03-08T15:37:00Z">
            <w:rPr>
              <w:snapToGrid w:val="0"/>
            </w:rPr>
          </w:rPrChange>
        </w:rPr>
        <w:tab/>
      </w:r>
      <w:r w:rsidRPr="00BD6705">
        <w:rPr>
          <w:snapToGrid w:val="0"/>
          <w:lang w:val="en-GB"/>
          <w:rPrChange w:id="23478" w:author="Ericsson User" w:date="2022-03-08T15:37:00Z">
            <w:rPr>
              <w:snapToGrid w:val="0"/>
            </w:rPr>
          </w:rPrChange>
        </w:rPr>
        <w:tab/>
      </w:r>
      <w:r w:rsidRPr="00BD6705">
        <w:rPr>
          <w:snapToGrid w:val="0"/>
          <w:lang w:val="en-GB"/>
          <w:rPrChange w:id="23479" w:author="Ericsson User" w:date="2022-03-08T15:37:00Z">
            <w:rPr>
              <w:snapToGrid w:val="0"/>
            </w:rPr>
          </w:rPrChange>
        </w:rPr>
        <w:tab/>
        <w:t>Criticality</w:t>
      </w:r>
      <w:r w:rsidRPr="00BD6705">
        <w:rPr>
          <w:snapToGrid w:val="0"/>
          <w:lang w:val="en-GB"/>
          <w:rPrChange w:id="23480" w:author="Ericsson User" w:date="2022-03-08T15:37:00Z">
            <w:rPr>
              <w:snapToGrid w:val="0"/>
            </w:rPr>
          </w:rPrChange>
        </w:rPr>
        <w:tab/>
      </w:r>
      <w:r w:rsidRPr="00BD6705">
        <w:rPr>
          <w:snapToGrid w:val="0"/>
          <w:lang w:val="en-GB"/>
          <w:rPrChange w:id="23481" w:author="Ericsson User" w:date="2022-03-08T15:37:00Z">
            <w:rPr>
              <w:snapToGrid w:val="0"/>
            </w:rPr>
          </w:rPrChange>
        </w:rPr>
        <w:tab/>
      </w:r>
      <w:r w:rsidRPr="00BD6705">
        <w:rPr>
          <w:snapToGrid w:val="0"/>
          <w:lang w:val="en-GB"/>
          <w:rPrChange w:id="23482" w:author="Ericsson User" w:date="2022-03-08T15:37:00Z">
            <w:rPr>
              <w:snapToGrid w:val="0"/>
            </w:rPr>
          </w:rPrChange>
        </w:rPr>
        <w:tab/>
      </w:r>
      <w:r w:rsidRPr="00BD6705">
        <w:rPr>
          <w:snapToGrid w:val="0"/>
          <w:lang w:val="en-GB"/>
          <w:rPrChange w:id="23483" w:author="Ericsson User" w:date="2022-03-08T15:37:00Z">
            <w:rPr>
              <w:snapToGrid w:val="0"/>
            </w:rPr>
          </w:rPrChange>
        </w:rPr>
        <w:tab/>
      </w:r>
      <w:r w:rsidRPr="00BD6705">
        <w:rPr>
          <w:snapToGrid w:val="0"/>
          <w:lang w:val="en-GB"/>
          <w:rPrChange w:id="23484" w:author="Ericsson User" w:date="2022-03-08T15:37:00Z">
            <w:rPr>
              <w:snapToGrid w:val="0"/>
            </w:rPr>
          </w:rPrChange>
        </w:rPr>
        <w:tab/>
      </w:r>
      <w:r w:rsidRPr="00BD6705">
        <w:rPr>
          <w:snapToGrid w:val="0"/>
          <w:lang w:val="en-GB"/>
          <w:rPrChange w:id="23485" w:author="Ericsson User" w:date="2022-03-08T15:37:00Z">
            <w:rPr>
              <w:snapToGrid w:val="0"/>
            </w:rPr>
          </w:rPrChange>
        </w:rPr>
        <w:tab/>
        <w:t>OPTIONAL,</w:t>
      </w:r>
    </w:p>
    <w:p w14:paraId="0DEBCC02" w14:textId="77777777" w:rsidR="004B7699" w:rsidRPr="00BD6705" w:rsidRDefault="004B7699" w:rsidP="004B7699">
      <w:pPr>
        <w:pStyle w:val="PL"/>
        <w:rPr>
          <w:snapToGrid w:val="0"/>
          <w:lang w:val="en-GB"/>
          <w:rPrChange w:id="23486" w:author="Ericsson User" w:date="2022-03-08T15:37:00Z">
            <w:rPr>
              <w:snapToGrid w:val="0"/>
            </w:rPr>
          </w:rPrChange>
        </w:rPr>
      </w:pPr>
      <w:r w:rsidRPr="00BD6705">
        <w:rPr>
          <w:snapToGrid w:val="0"/>
          <w:lang w:val="en-GB"/>
          <w:rPrChange w:id="23487" w:author="Ericsson User" w:date="2022-03-08T15:37:00Z">
            <w:rPr>
              <w:snapToGrid w:val="0"/>
            </w:rPr>
          </w:rPrChange>
        </w:rPr>
        <w:tab/>
        <w:t>iEsCriticalityDiagnostics</w:t>
      </w:r>
      <w:r w:rsidRPr="00BD6705">
        <w:rPr>
          <w:snapToGrid w:val="0"/>
          <w:lang w:val="en-GB"/>
          <w:rPrChange w:id="23488" w:author="Ericsson User" w:date="2022-03-08T15:37:00Z">
            <w:rPr>
              <w:snapToGrid w:val="0"/>
            </w:rPr>
          </w:rPrChange>
        </w:rPr>
        <w:tab/>
      </w:r>
      <w:r w:rsidRPr="00BD6705">
        <w:rPr>
          <w:snapToGrid w:val="0"/>
          <w:lang w:val="en-GB"/>
          <w:rPrChange w:id="23489" w:author="Ericsson User" w:date="2022-03-08T15:37:00Z">
            <w:rPr>
              <w:snapToGrid w:val="0"/>
            </w:rPr>
          </w:rPrChange>
        </w:rPr>
        <w:tab/>
        <w:t>CriticalityDiagnostics-IE-List</w:t>
      </w:r>
      <w:r w:rsidRPr="00BD6705">
        <w:rPr>
          <w:snapToGrid w:val="0"/>
          <w:lang w:val="en-GB"/>
          <w:rPrChange w:id="23490" w:author="Ericsson User" w:date="2022-03-08T15:37:00Z">
            <w:rPr>
              <w:snapToGrid w:val="0"/>
            </w:rPr>
          </w:rPrChange>
        </w:rPr>
        <w:tab/>
        <w:t>OPTIONAL,</w:t>
      </w:r>
    </w:p>
    <w:p w14:paraId="29FE2B6A" w14:textId="77777777" w:rsidR="004B7699" w:rsidRPr="00BD6705" w:rsidRDefault="004B7699" w:rsidP="004B7699">
      <w:pPr>
        <w:pStyle w:val="PL"/>
        <w:rPr>
          <w:snapToGrid w:val="0"/>
          <w:lang w:val="en-GB"/>
          <w:rPrChange w:id="23491" w:author="Ericsson User" w:date="2022-03-08T15:37:00Z">
            <w:rPr>
              <w:snapToGrid w:val="0"/>
            </w:rPr>
          </w:rPrChange>
        </w:rPr>
      </w:pPr>
      <w:r w:rsidRPr="00BD6705">
        <w:rPr>
          <w:snapToGrid w:val="0"/>
          <w:lang w:val="en-GB"/>
          <w:rPrChange w:id="23492" w:author="Ericsson User" w:date="2022-03-08T15:37:00Z">
            <w:rPr>
              <w:snapToGrid w:val="0"/>
            </w:rPr>
          </w:rPrChange>
        </w:rPr>
        <w:tab/>
        <w:t>iE-Extensions</w:t>
      </w:r>
      <w:r w:rsidRPr="00BD6705">
        <w:rPr>
          <w:snapToGrid w:val="0"/>
          <w:lang w:val="en-GB"/>
          <w:rPrChange w:id="23493" w:author="Ericsson User" w:date="2022-03-08T15:37:00Z">
            <w:rPr>
              <w:snapToGrid w:val="0"/>
            </w:rPr>
          </w:rPrChange>
        </w:rPr>
        <w:tab/>
      </w:r>
      <w:r w:rsidRPr="00BD6705">
        <w:rPr>
          <w:snapToGrid w:val="0"/>
          <w:lang w:val="en-GB"/>
          <w:rPrChange w:id="23494" w:author="Ericsson User" w:date="2022-03-08T15:37:00Z">
            <w:rPr>
              <w:snapToGrid w:val="0"/>
            </w:rPr>
          </w:rPrChange>
        </w:rPr>
        <w:tab/>
      </w:r>
      <w:r w:rsidRPr="00BD6705">
        <w:rPr>
          <w:snapToGrid w:val="0"/>
          <w:lang w:val="en-GB"/>
          <w:rPrChange w:id="23495" w:author="Ericsson User" w:date="2022-03-08T15:37:00Z">
            <w:rPr>
              <w:snapToGrid w:val="0"/>
            </w:rPr>
          </w:rPrChange>
        </w:rPr>
        <w:tab/>
      </w:r>
      <w:r w:rsidRPr="00BD6705">
        <w:rPr>
          <w:snapToGrid w:val="0"/>
          <w:lang w:val="en-GB"/>
          <w:rPrChange w:id="23496" w:author="Ericsson User" w:date="2022-03-08T15:37:00Z">
            <w:rPr>
              <w:snapToGrid w:val="0"/>
            </w:rPr>
          </w:rPrChange>
        </w:rPr>
        <w:tab/>
      </w:r>
      <w:r w:rsidRPr="00BD6705">
        <w:rPr>
          <w:snapToGrid w:val="0"/>
          <w:lang w:val="en-GB"/>
          <w:rPrChange w:id="23497" w:author="Ericsson User" w:date="2022-03-08T15:37:00Z">
            <w:rPr>
              <w:snapToGrid w:val="0"/>
            </w:rPr>
          </w:rPrChange>
        </w:rPr>
        <w:tab/>
        <w:t>ProtocolExtensionContainer { {CriticalityDiagnostics-ExtIEs} }</w:t>
      </w:r>
      <w:r w:rsidRPr="00BD6705">
        <w:rPr>
          <w:snapToGrid w:val="0"/>
          <w:lang w:val="en-GB"/>
          <w:rPrChange w:id="23498" w:author="Ericsson User" w:date="2022-03-08T15:37:00Z">
            <w:rPr>
              <w:snapToGrid w:val="0"/>
            </w:rPr>
          </w:rPrChange>
        </w:rPr>
        <w:tab/>
        <w:t>OPTIONAL,</w:t>
      </w:r>
    </w:p>
    <w:p w14:paraId="16D44E50" w14:textId="77777777" w:rsidR="004B7699" w:rsidRPr="00BD6705" w:rsidRDefault="004B7699" w:rsidP="004B7699">
      <w:pPr>
        <w:pStyle w:val="PL"/>
        <w:rPr>
          <w:snapToGrid w:val="0"/>
          <w:lang w:val="en-GB"/>
          <w:rPrChange w:id="23499" w:author="Ericsson User" w:date="2022-03-08T15:37:00Z">
            <w:rPr>
              <w:snapToGrid w:val="0"/>
            </w:rPr>
          </w:rPrChange>
        </w:rPr>
      </w:pPr>
      <w:r w:rsidRPr="00BD6705">
        <w:rPr>
          <w:snapToGrid w:val="0"/>
          <w:lang w:val="en-GB"/>
          <w:rPrChange w:id="23500" w:author="Ericsson User" w:date="2022-03-08T15:37:00Z">
            <w:rPr>
              <w:snapToGrid w:val="0"/>
            </w:rPr>
          </w:rPrChange>
        </w:rPr>
        <w:tab/>
        <w:t>...</w:t>
      </w:r>
    </w:p>
    <w:p w14:paraId="69CD0D81" w14:textId="77777777" w:rsidR="004B7699" w:rsidRPr="00BD6705" w:rsidRDefault="004B7699" w:rsidP="004B7699">
      <w:pPr>
        <w:pStyle w:val="PL"/>
        <w:rPr>
          <w:snapToGrid w:val="0"/>
          <w:lang w:val="en-GB"/>
          <w:rPrChange w:id="23501" w:author="Ericsson User" w:date="2022-03-08T15:37:00Z">
            <w:rPr>
              <w:snapToGrid w:val="0"/>
            </w:rPr>
          </w:rPrChange>
        </w:rPr>
      </w:pPr>
      <w:r w:rsidRPr="00BD6705">
        <w:rPr>
          <w:snapToGrid w:val="0"/>
          <w:lang w:val="en-GB"/>
          <w:rPrChange w:id="23502" w:author="Ericsson User" w:date="2022-03-08T15:37:00Z">
            <w:rPr>
              <w:snapToGrid w:val="0"/>
            </w:rPr>
          </w:rPrChange>
        </w:rPr>
        <w:t>}</w:t>
      </w:r>
    </w:p>
    <w:p w14:paraId="7A8C01C6" w14:textId="77777777" w:rsidR="004B7699" w:rsidRPr="00BD6705" w:rsidRDefault="004B7699" w:rsidP="004B7699">
      <w:pPr>
        <w:pStyle w:val="PL"/>
        <w:rPr>
          <w:snapToGrid w:val="0"/>
          <w:lang w:val="en-GB"/>
          <w:rPrChange w:id="23503" w:author="Ericsson User" w:date="2022-03-08T15:37:00Z">
            <w:rPr>
              <w:snapToGrid w:val="0"/>
            </w:rPr>
          </w:rPrChange>
        </w:rPr>
      </w:pPr>
    </w:p>
    <w:p w14:paraId="682D090E" w14:textId="77777777" w:rsidR="004B7699" w:rsidRPr="00BD6705" w:rsidRDefault="004B7699" w:rsidP="004B7699">
      <w:pPr>
        <w:pStyle w:val="PL"/>
        <w:rPr>
          <w:snapToGrid w:val="0"/>
          <w:lang w:val="en-GB"/>
          <w:rPrChange w:id="23504" w:author="Ericsson User" w:date="2022-03-08T15:37:00Z">
            <w:rPr>
              <w:snapToGrid w:val="0"/>
            </w:rPr>
          </w:rPrChange>
        </w:rPr>
      </w:pPr>
      <w:r w:rsidRPr="00BD6705">
        <w:rPr>
          <w:snapToGrid w:val="0"/>
          <w:lang w:val="en-GB"/>
          <w:rPrChange w:id="23505" w:author="Ericsson User" w:date="2022-03-08T15:37:00Z">
            <w:rPr>
              <w:snapToGrid w:val="0"/>
            </w:rPr>
          </w:rPrChange>
        </w:rPr>
        <w:t>CriticalityDiagnostics-ExtIEs XNAP-PROTOCOL-EXTENSION ::= {</w:t>
      </w:r>
    </w:p>
    <w:p w14:paraId="22C14F4E" w14:textId="77777777" w:rsidR="004B7699" w:rsidRPr="00BD6705" w:rsidRDefault="004B7699" w:rsidP="004B7699">
      <w:pPr>
        <w:pStyle w:val="PL"/>
        <w:rPr>
          <w:snapToGrid w:val="0"/>
          <w:lang w:val="en-GB"/>
          <w:rPrChange w:id="23506" w:author="Ericsson User" w:date="2022-03-08T15:37:00Z">
            <w:rPr>
              <w:snapToGrid w:val="0"/>
            </w:rPr>
          </w:rPrChange>
        </w:rPr>
      </w:pPr>
      <w:r w:rsidRPr="00BD6705">
        <w:rPr>
          <w:snapToGrid w:val="0"/>
          <w:lang w:val="en-GB"/>
          <w:rPrChange w:id="23507" w:author="Ericsson User" w:date="2022-03-08T15:37:00Z">
            <w:rPr>
              <w:snapToGrid w:val="0"/>
            </w:rPr>
          </w:rPrChange>
        </w:rPr>
        <w:tab/>
        <w:t>...</w:t>
      </w:r>
    </w:p>
    <w:p w14:paraId="6D0C286B" w14:textId="77777777" w:rsidR="004B7699" w:rsidRPr="00BD6705" w:rsidRDefault="004B7699" w:rsidP="004B7699">
      <w:pPr>
        <w:pStyle w:val="PL"/>
        <w:rPr>
          <w:snapToGrid w:val="0"/>
          <w:lang w:val="en-GB"/>
          <w:rPrChange w:id="23508" w:author="Ericsson User" w:date="2022-03-08T15:37:00Z">
            <w:rPr>
              <w:snapToGrid w:val="0"/>
            </w:rPr>
          </w:rPrChange>
        </w:rPr>
      </w:pPr>
      <w:r w:rsidRPr="00BD6705">
        <w:rPr>
          <w:snapToGrid w:val="0"/>
          <w:lang w:val="en-GB"/>
          <w:rPrChange w:id="23509" w:author="Ericsson User" w:date="2022-03-08T15:37:00Z">
            <w:rPr>
              <w:snapToGrid w:val="0"/>
            </w:rPr>
          </w:rPrChange>
        </w:rPr>
        <w:t>}</w:t>
      </w:r>
    </w:p>
    <w:p w14:paraId="06777CD9" w14:textId="77777777" w:rsidR="004B7699" w:rsidRPr="00BD6705" w:rsidRDefault="004B7699" w:rsidP="004B7699">
      <w:pPr>
        <w:pStyle w:val="PL"/>
        <w:rPr>
          <w:lang w:val="en-GB"/>
          <w:rPrChange w:id="23510" w:author="Ericsson User" w:date="2022-03-08T15:37:00Z">
            <w:rPr/>
          </w:rPrChange>
        </w:rPr>
      </w:pPr>
    </w:p>
    <w:p w14:paraId="30FD3A91" w14:textId="77777777" w:rsidR="004B7699" w:rsidRPr="00BD6705" w:rsidRDefault="004B7699" w:rsidP="004B7699">
      <w:pPr>
        <w:pStyle w:val="PL"/>
        <w:rPr>
          <w:snapToGrid w:val="0"/>
          <w:lang w:val="en-GB"/>
          <w:rPrChange w:id="23511" w:author="Ericsson User" w:date="2022-03-08T15:37:00Z">
            <w:rPr>
              <w:snapToGrid w:val="0"/>
            </w:rPr>
          </w:rPrChange>
        </w:rPr>
      </w:pPr>
      <w:r w:rsidRPr="00BD6705">
        <w:rPr>
          <w:snapToGrid w:val="0"/>
          <w:lang w:val="en-GB"/>
          <w:rPrChange w:id="23512" w:author="Ericsson User" w:date="2022-03-08T15:37:00Z">
            <w:rPr>
              <w:snapToGrid w:val="0"/>
            </w:rPr>
          </w:rPrChange>
        </w:rPr>
        <w:t>CriticalityDiagnostics-IE-List ::= SEQUENCE (SIZE (1..maxNrOfErrors)) OF</w:t>
      </w:r>
    </w:p>
    <w:p w14:paraId="7DBCAD2E" w14:textId="77777777" w:rsidR="004B7699" w:rsidRPr="00BD6705" w:rsidRDefault="004B7699" w:rsidP="004B7699">
      <w:pPr>
        <w:pStyle w:val="PL"/>
        <w:rPr>
          <w:snapToGrid w:val="0"/>
          <w:lang w:val="en-GB"/>
          <w:rPrChange w:id="23513" w:author="Ericsson User" w:date="2022-03-08T15:37:00Z">
            <w:rPr>
              <w:snapToGrid w:val="0"/>
            </w:rPr>
          </w:rPrChange>
        </w:rPr>
      </w:pPr>
      <w:r w:rsidRPr="00BD6705">
        <w:rPr>
          <w:snapToGrid w:val="0"/>
          <w:lang w:val="en-GB"/>
          <w:rPrChange w:id="23514" w:author="Ericsson User" w:date="2022-03-08T15:37:00Z">
            <w:rPr>
              <w:snapToGrid w:val="0"/>
            </w:rPr>
          </w:rPrChange>
        </w:rPr>
        <w:tab/>
        <w:t>SEQUENCE {</w:t>
      </w:r>
    </w:p>
    <w:p w14:paraId="4A4CBC1D" w14:textId="77777777" w:rsidR="004B7699" w:rsidRPr="00BD6705" w:rsidRDefault="004B7699" w:rsidP="004B7699">
      <w:pPr>
        <w:pStyle w:val="PL"/>
        <w:rPr>
          <w:snapToGrid w:val="0"/>
          <w:lang w:val="en-GB"/>
          <w:rPrChange w:id="23515" w:author="Ericsson User" w:date="2022-03-08T15:37:00Z">
            <w:rPr>
              <w:snapToGrid w:val="0"/>
            </w:rPr>
          </w:rPrChange>
        </w:rPr>
      </w:pPr>
      <w:r w:rsidRPr="00BD6705">
        <w:rPr>
          <w:snapToGrid w:val="0"/>
          <w:lang w:val="en-GB"/>
          <w:rPrChange w:id="23516" w:author="Ericsson User" w:date="2022-03-08T15:37:00Z">
            <w:rPr>
              <w:snapToGrid w:val="0"/>
            </w:rPr>
          </w:rPrChange>
        </w:rPr>
        <w:tab/>
      </w:r>
      <w:r w:rsidRPr="00BD6705">
        <w:rPr>
          <w:snapToGrid w:val="0"/>
          <w:lang w:val="en-GB"/>
          <w:rPrChange w:id="23517" w:author="Ericsson User" w:date="2022-03-08T15:37:00Z">
            <w:rPr>
              <w:snapToGrid w:val="0"/>
            </w:rPr>
          </w:rPrChange>
        </w:rPr>
        <w:tab/>
        <w:t>iECriticality</w:t>
      </w:r>
      <w:r w:rsidRPr="00BD6705">
        <w:rPr>
          <w:snapToGrid w:val="0"/>
          <w:lang w:val="en-GB"/>
          <w:rPrChange w:id="23518" w:author="Ericsson User" w:date="2022-03-08T15:37:00Z">
            <w:rPr>
              <w:snapToGrid w:val="0"/>
            </w:rPr>
          </w:rPrChange>
        </w:rPr>
        <w:tab/>
      </w:r>
      <w:r w:rsidRPr="00BD6705">
        <w:rPr>
          <w:snapToGrid w:val="0"/>
          <w:lang w:val="en-GB"/>
          <w:rPrChange w:id="23519" w:author="Ericsson User" w:date="2022-03-08T15:37:00Z">
            <w:rPr>
              <w:snapToGrid w:val="0"/>
            </w:rPr>
          </w:rPrChange>
        </w:rPr>
        <w:tab/>
      </w:r>
      <w:r w:rsidRPr="00BD6705">
        <w:rPr>
          <w:snapToGrid w:val="0"/>
          <w:lang w:val="en-GB"/>
          <w:rPrChange w:id="23520" w:author="Ericsson User" w:date="2022-03-08T15:37:00Z">
            <w:rPr>
              <w:snapToGrid w:val="0"/>
            </w:rPr>
          </w:rPrChange>
        </w:rPr>
        <w:tab/>
        <w:t>Criticality,</w:t>
      </w:r>
    </w:p>
    <w:p w14:paraId="7CD98EDB" w14:textId="77777777" w:rsidR="004B7699" w:rsidRPr="00BD6705" w:rsidRDefault="004B7699" w:rsidP="004B7699">
      <w:pPr>
        <w:pStyle w:val="PL"/>
        <w:rPr>
          <w:snapToGrid w:val="0"/>
          <w:lang w:val="en-GB"/>
          <w:rPrChange w:id="23521" w:author="Ericsson User" w:date="2022-03-08T15:37:00Z">
            <w:rPr>
              <w:snapToGrid w:val="0"/>
            </w:rPr>
          </w:rPrChange>
        </w:rPr>
      </w:pPr>
      <w:r w:rsidRPr="00BD6705">
        <w:rPr>
          <w:snapToGrid w:val="0"/>
          <w:lang w:val="en-GB"/>
          <w:rPrChange w:id="23522" w:author="Ericsson User" w:date="2022-03-08T15:37:00Z">
            <w:rPr>
              <w:snapToGrid w:val="0"/>
            </w:rPr>
          </w:rPrChange>
        </w:rPr>
        <w:tab/>
      </w:r>
      <w:r w:rsidRPr="00BD6705">
        <w:rPr>
          <w:snapToGrid w:val="0"/>
          <w:lang w:val="en-GB"/>
          <w:rPrChange w:id="23523" w:author="Ericsson User" w:date="2022-03-08T15:37:00Z">
            <w:rPr>
              <w:snapToGrid w:val="0"/>
            </w:rPr>
          </w:rPrChange>
        </w:rPr>
        <w:tab/>
        <w:t>iE-ID</w:t>
      </w:r>
      <w:r w:rsidRPr="00BD6705">
        <w:rPr>
          <w:snapToGrid w:val="0"/>
          <w:lang w:val="en-GB"/>
          <w:rPrChange w:id="23524" w:author="Ericsson User" w:date="2022-03-08T15:37:00Z">
            <w:rPr>
              <w:snapToGrid w:val="0"/>
            </w:rPr>
          </w:rPrChange>
        </w:rPr>
        <w:tab/>
      </w:r>
      <w:r w:rsidRPr="00BD6705">
        <w:rPr>
          <w:snapToGrid w:val="0"/>
          <w:lang w:val="en-GB"/>
          <w:rPrChange w:id="23525" w:author="Ericsson User" w:date="2022-03-08T15:37:00Z">
            <w:rPr>
              <w:snapToGrid w:val="0"/>
            </w:rPr>
          </w:rPrChange>
        </w:rPr>
        <w:tab/>
      </w:r>
      <w:r w:rsidRPr="00BD6705">
        <w:rPr>
          <w:snapToGrid w:val="0"/>
          <w:lang w:val="en-GB"/>
          <w:rPrChange w:id="23526" w:author="Ericsson User" w:date="2022-03-08T15:37:00Z">
            <w:rPr>
              <w:snapToGrid w:val="0"/>
            </w:rPr>
          </w:rPrChange>
        </w:rPr>
        <w:tab/>
      </w:r>
      <w:r w:rsidRPr="00BD6705">
        <w:rPr>
          <w:snapToGrid w:val="0"/>
          <w:lang w:val="en-GB"/>
          <w:rPrChange w:id="23527" w:author="Ericsson User" w:date="2022-03-08T15:37:00Z">
            <w:rPr>
              <w:snapToGrid w:val="0"/>
            </w:rPr>
          </w:rPrChange>
        </w:rPr>
        <w:tab/>
      </w:r>
      <w:r w:rsidRPr="00BD6705">
        <w:rPr>
          <w:snapToGrid w:val="0"/>
          <w:lang w:val="en-GB"/>
          <w:rPrChange w:id="23528" w:author="Ericsson User" w:date="2022-03-08T15:37:00Z">
            <w:rPr>
              <w:snapToGrid w:val="0"/>
            </w:rPr>
          </w:rPrChange>
        </w:rPr>
        <w:tab/>
        <w:t>ProtocolIE-ID,</w:t>
      </w:r>
    </w:p>
    <w:p w14:paraId="414A5E18" w14:textId="77777777" w:rsidR="004B7699" w:rsidRPr="00BD6705" w:rsidRDefault="004B7699" w:rsidP="004B7699">
      <w:pPr>
        <w:pStyle w:val="PL"/>
        <w:rPr>
          <w:snapToGrid w:val="0"/>
          <w:lang w:val="en-GB"/>
          <w:rPrChange w:id="23529" w:author="Ericsson User" w:date="2022-03-08T15:37:00Z">
            <w:rPr>
              <w:snapToGrid w:val="0"/>
            </w:rPr>
          </w:rPrChange>
        </w:rPr>
      </w:pPr>
      <w:r w:rsidRPr="00BD6705">
        <w:rPr>
          <w:snapToGrid w:val="0"/>
          <w:lang w:val="en-GB"/>
          <w:rPrChange w:id="23530" w:author="Ericsson User" w:date="2022-03-08T15:37:00Z">
            <w:rPr>
              <w:snapToGrid w:val="0"/>
            </w:rPr>
          </w:rPrChange>
        </w:rPr>
        <w:tab/>
      </w:r>
      <w:r w:rsidRPr="00BD6705">
        <w:rPr>
          <w:snapToGrid w:val="0"/>
          <w:lang w:val="en-GB"/>
          <w:rPrChange w:id="23531" w:author="Ericsson User" w:date="2022-03-08T15:37:00Z">
            <w:rPr>
              <w:snapToGrid w:val="0"/>
            </w:rPr>
          </w:rPrChange>
        </w:rPr>
        <w:tab/>
        <w:t>typeOfError</w:t>
      </w:r>
      <w:r w:rsidRPr="00BD6705">
        <w:rPr>
          <w:snapToGrid w:val="0"/>
          <w:lang w:val="en-GB"/>
          <w:rPrChange w:id="23532" w:author="Ericsson User" w:date="2022-03-08T15:37:00Z">
            <w:rPr>
              <w:snapToGrid w:val="0"/>
            </w:rPr>
          </w:rPrChange>
        </w:rPr>
        <w:tab/>
      </w:r>
      <w:r w:rsidRPr="00BD6705">
        <w:rPr>
          <w:snapToGrid w:val="0"/>
          <w:lang w:val="en-GB"/>
          <w:rPrChange w:id="23533" w:author="Ericsson User" w:date="2022-03-08T15:37:00Z">
            <w:rPr>
              <w:snapToGrid w:val="0"/>
            </w:rPr>
          </w:rPrChange>
        </w:rPr>
        <w:tab/>
      </w:r>
      <w:r w:rsidRPr="00BD6705">
        <w:rPr>
          <w:snapToGrid w:val="0"/>
          <w:lang w:val="en-GB"/>
          <w:rPrChange w:id="23534" w:author="Ericsson User" w:date="2022-03-08T15:37:00Z">
            <w:rPr>
              <w:snapToGrid w:val="0"/>
            </w:rPr>
          </w:rPrChange>
        </w:rPr>
        <w:tab/>
      </w:r>
      <w:r w:rsidRPr="00BD6705">
        <w:rPr>
          <w:snapToGrid w:val="0"/>
          <w:lang w:val="en-GB"/>
          <w:rPrChange w:id="23535" w:author="Ericsson User" w:date="2022-03-08T15:37:00Z">
            <w:rPr>
              <w:snapToGrid w:val="0"/>
            </w:rPr>
          </w:rPrChange>
        </w:rPr>
        <w:tab/>
        <w:t>TypeOfError,</w:t>
      </w:r>
    </w:p>
    <w:p w14:paraId="5D08A658" w14:textId="77777777" w:rsidR="004B7699" w:rsidRPr="00BD6705" w:rsidRDefault="004B7699" w:rsidP="004B7699">
      <w:pPr>
        <w:pStyle w:val="PL"/>
        <w:rPr>
          <w:snapToGrid w:val="0"/>
          <w:lang w:val="en-GB"/>
          <w:rPrChange w:id="23536" w:author="Ericsson User" w:date="2022-03-08T15:37:00Z">
            <w:rPr>
              <w:snapToGrid w:val="0"/>
            </w:rPr>
          </w:rPrChange>
        </w:rPr>
      </w:pPr>
      <w:r w:rsidRPr="00BD6705">
        <w:rPr>
          <w:snapToGrid w:val="0"/>
          <w:lang w:val="en-GB"/>
          <w:rPrChange w:id="23537" w:author="Ericsson User" w:date="2022-03-08T15:37:00Z">
            <w:rPr>
              <w:snapToGrid w:val="0"/>
            </w:rPr>
          </w:rPrChange>
        </w:rPr>
        <w:tab/>
      </w:r>
      <w:r w:rsidRPr="00BD6705">
        <w:rPr>
          <w:snapToGrid w:val="0"/>
          <w:lang w:val="en-GB"/>
          <w:rPrChange w:id="23538" w:author="Ericsson User" w:date="2022-03-08T15:37:00Z">
            <w:rPr>
              <w:snapToGrid w:val="0"/>
            </w:rPr>
          </w:rPrChange>
        </w:rPr>
        <w:tab/>
        <w:t>iE-Extensions</w:t>
      </w:r>
      <w:r w:rsidRPr="00BD6705">
        <w:rPr>
          <w:snapToGrid w:val="0"/>
          <w:lang w:val="en-GB"/>
          <w:rPrChange w:id="23539" w:author="Ericsson User" w:date="2022-03-08T15:37:00Z">
            <w:rPr>
              <w:snapToGrid w:val="0"/>
            </w:rPr>
          </w:rPrChange>
        </w:rPr>
        <w:tab/>
      </w:r>
      <w:r w:rsidRPr="00BD6705">
        <w:rPr>
          <w:snapToGrid w:val="0"/>
          <w:lang w:val="en-GB"/>
          <w:rPrChange w:id="23540" w:author="Ericsson User" w:date="2022-03-08T15:37:00Z">
            <w:rPr>
              <w:snapToGrid w:val="0"/>
            </w:rPr>
          </w:rPrChange>
        </w:rPr>
        <w:tab/>
      </w:r>
      <w:r w:rsidRPr="00BD6705">
        <w:rPr>
          <w:snapToGrid w:val="0"/>
          <w:lang w:val="en-GB"/>
          <w:rPrChange w:id="23541" w:author="Ericsson User" w:date="2022-03-08T15:37:00Z">
            <w:rPr>
              <w:snapToGrid w:val="0"/>
            </w:rPr>
          </w:rPrChange>
        </w:rPr>
        <w:tab/>
        <w:t>ProtocolExtensionContainer { {CriticalityDiagnostics-IE-List-ExtIEs} } OPTIONAL,</w:t>
      </w:r>
    </w:p>
    <w:p w14:paraId="2FE25FD4" w14:textId="77777777" w:rsidR="004B7699" w:rsidRPr="00BD6705" w:rsidRDefault="004B7699" w:rsidP="004B7699">
      <w:pPr>
        <w:pStyle w:val="PL"/>
        <w:rPr>
          <w:snapToGrid w:val="0"/>
          <w:lang w:val="en-GB"/>
          <w:rPrChange w:id="23542" w:author="Ericsson User" w:date="2022-03-08T15:37:00Z">
            <w:rPr>
              <w:snapToGrid w:val="0"/>
            </w:rPr>
          </w:rPrChange>
        </w:rPr>
      </w:pPr>
      <w:r w:rsidRPr="00BD6705">
        <w:rPr>
          <w:snapToGrid w:val="0"/>
          <w:lang w:val="en-GB"/>
          <w:rPrChange w:id="23543" w:author="Ericsson User" w:date="2022-03-08T15:37:00Z">
            <w:rPr>
              <w:snapToGrid w:val="0"/>
            </w:rPr>
          </w:rPrChange>
        </w:rPr>
        <w:tab/>
      </w:r>
      <w:r w:rsidRPr="00BD6705">
        <w:rPr>
          <w:snapToGrid w:val="0"/>
          <w:lang w:val="en-GB"/>
          <w:rPrChange w:id="23544" w:author="Ericsson User" w:date="2022-03-08T15:37:00Z">
            <w:rPr>
              <w:snapToGrid w:val="0"/>
            </w:rPr>
          </w:rPrChange>
        </w:rPr>
        <w:tab/>
        <w:t>...</w:t>
      </w:r>
    </w:p>
    <w:p w14:paraId="1A830409" w14:textId="77777777" w:rsidR="004B7699" w:rsidRPr="00BD6705" w:rsidRDefault="004B7699" w:rsidP="004B7699">
      <w:pPr>
        <w:pStyle w:val="PL"/>
        <w:rPr>
          <w:snapToGrid w:val="0"/>
          <w:lang w:val="en-GB"/>
          <w:rPrChange w:id="23545" w:author="Ericsson User" w:date="2022-03-08T15:37:00Z">
            <w:rPr>
              <w:snapToGrid w:val="0"/>
            </w:rPr>
          </w:rPrChange>
        </w:rPr>
      </w:pPr>
      <w:r w:rsidRPr="00BD6705">
        <w:rPr>
          <w:snapToGrid w:val="0"/>
          <w:lang w:val="en-GB"/>
          <w:rPrChange w:id="23546" w:author="Ericsson User" w:date="2022-03-08T15:37:00Z">
            <w:rPr>
              <w:snapToGrid w:val="0"/>
            </w:rPr>
          </w:rPrChange>
        </w:rPr>
        <w:t>}</w:t>
      </w:r>
    </w:p>
    <w:p w14:paraId="2F3E93B4" w14:textId="77777777" w:rsidR="004B7699" w:rsidRPr="00BD6705" w:rsidRDefault="004B7699" w:rsidP="004B7699">
      <w:pPr>
        <w:pStyle w:val="PL"/>
        <w:rPr>
          <w:snapToGrid w:val="0"/>
          <w:lang w:val="en-GB"/>
          <w:rPrChange w:id="23547" w:author="Ericsson User" w:date="2022-03-08T15:37:00Z">
            <w:rPr>
              <w:snapToGrid w:val="0"/>
            </w:rPr>
          </w:rPrChange>
        </w:rPr>
      </w:pPr>
    </w:p>
    <w:p w14:paraId="0EB53058" w14:textId="77777777" w:rsidR="004B7699" w:rsidRPr="00BD6705" w:rsidRDefault="004B7699" w:rsidP="004B7699">
      <w:pPr>
        <w:pStyle w:val="PL"/>
        <w:rPr>
          <w:snapToGrid w:val="0"/>
          <w:lang w:val="en-GB"/>
          <w:rPrChange w:id="23548" w:author="Ericsson User" w:date="2022-03-08T15:37:00Z">
            <w:rPr>
              <w:snapToGrid w:val="0"/>
            </w:rPr>
          </w:rPrChange>
        </w:rPr>
      </w:pPr>
      <w:r w:rsidRPr="00BD6705">
        <w:rPr>
          <w:snapToGrid w:val="0"/>
          <w:lang w:val="en-GB"/>
          <w:rPrChange w:id="23549" w:author="Ericsson User" w:date="2022-03-08T15:37:00Z">
            <w:rPr>
              <w:snapToGrid w:val="0"/>
            </w:rPr>
          </w:rPrChange>
        </w:rPr>
        <w:t>CriticalityDiagnostics-IE-List-ExtIEs XNAP-PROTOCOL-EXTENSION ::= {</w:t>
      </w:r>
    </w:p>
    <w:p w14:paraId="580C4C2D" w14:textId="77777777" w:rsidR="004B7699" w:rsidRPr="00BD6705" w:rsidRDefault="004B7699" w:rsidP="004B7699">
      <w:pPr>
        <w:pStyle w:val="PL"/>
        <w:rPr>
          <w:snapToGrid w:val="0"/>
          <w:lang w:val="en-GB"/>
          <w:rPrChange w:id="23550" w:author="Ericsson User" w:date="2022-03-08T15:37:00Z">
            <w:rPr>
              <w:snapToGrid w:val="0"/>
            </w:rPr>
          </w:rPrChange>
        </w:rPr>
      </w:pPr>
      <w:r w:rsidRPr="00BD6705">
        <w:rPr>
          <w:snapToGrid w:val="0"/>
          <w:lang w:val="en-GB"/>
          <w:rPrChange w:id="23551" w:author="Ericsson User" w:date="2022-03-08T15:37:00Z">
            <w:rPr>
              <w:snapToGrid w:val="0"/>
            </w:rPr>
          </w:rPrChange>
        </w:rPr>
        <w:tab/>
        <w:t>...</w:t>
      </w:r>
    </w:p>
    <w:p w14:paraId="6AD33AA1" w14:textId="77777777" w:rsidR="004B7699" w:rsidRPr="00BD6705" w:rsidRDefault="004B7699" w:rsidP="004B7699">
      <w:pPr>
        <w:pStyle w:val="PL"/>
        <w:rPr>
          <w:snapToGrid w:val="0"/>
          <w:lang w:val="en-GB"/>
          <w:rPrChange w:id="23552" w:author="Ericsson User" w:date="2022-03-08T15:37:00Z">
            <w:rPr>
              <w:snapToGrid w:val="0"/>
            </w:rPr>
          </w:rPrChange>
        </w:rPr>
      </w:pPr>
      <w:r w:rsidRPr="00BD6705">
        <w:rPr>
          <w:snapToGrid w:val="0"/>
          <w:lang w:val="en-GB"/>
          <w:rPrChange w:id="23553" w:author="Ericsson User" w:date="2022-03-08T15:37:00Z">
            <w:rPr>
              <w:snapToGrid w:val="0"/>
            </w:rPr>
          </w:rPrChange>
        </w:rPr>
        <w:lastRenderedPageBreak/>
        <w:t>}</w:t>
      </w:r>
    </w:p>
    <w:p w14:paraId="447D1BFD" w14:textId="77777777" w:rsidR="004B7699" w:rsidRPr="00BD6705" w:rsidRDefault="004B7699" w:rsidP="004B7699">
      <w:pPr>
        <w:pStyle w:val="PL"/>
        <w:rPr>
          <w:lang w:val="en-GB"/>
          <w:rPrChange w:id="23554" w:author="Ericsson User" w:date="2022-03-08T15:37:00Z">
            <w:rPr/>
          </w:rPrChange>
        </w:rPr>
      </w:pPr>
    </w:p>
    <w:p w14:paraId="0EA78929" w14:textId="77777777" w:rsidR="004B7699" w:rsidRPr="00BD6705" w:rsidRDefault="004B7699" w:rsidP="004B7699">
      <w:pPr>
        <w:pStyle w:val="PL"/>
        <w:rPr>
          <w:lang w:val="en-GB"/>
          <w:rPrChange w:id="23555" w:author="Ericsson User" w:date="2022-03-08T15:37:00Z">
            <w:rPr/>
          </w:rPrChange>
        </w:rPr>
      </w:pPr>
    </w:p>
    <w:p w14:paraId="4C45B1FA" w14:textId="77777777" w:rsidR="004B7699" w:rsidRPr="00BD6705" w:rsidRDefault="004B7699" w:rsidP="004B7699">
      <w:pPr>
        <w:pStyle w:val="PL"/>
        <w:rPr>
          <w:lang w:val="en-GB"/>
          <w:rPrChange w:id="23556" w:author="Ericsson User" w:date="2022-03-08T15:37:00Z">
            <w:rPr/>
          </w:rPrChange>
        </w:rPr>
      </w:pPr>
      <w:r w:rsidRPr="00BD6705">
        <w:rPr>
          <w:lang w:val="en-GB"/>
          <w:rPrChange w:id="23557" w:author="Ericsson User" w:date="2022-03-08T15:37:00Z">
            <w:rPr/>
          </w:rPrChange>
        </w:rPr>
        <w:t>C-RNTI ::= BIT STRING (SIZE(16))</w:t>
      </w:r>
    </w:p>
    <w:p w14:paraId="28C9939F" w14:textId="77777777" w:rsidR="004B7699" w:rsidRPr="00BD6705" w:rsidRDefault="004B7699" w:rsidP="004B7699">
      <w:pPr>
        <w:pStyle w:val="PL"/>
        <w:rPr>
          <w:lang w:val="en-GB"/>
          <w:rPrChange w:id="23558" w:author="Ericsson User" w:date="2022-03-08T15:37:00Z">
            <w:rPr/>
          </w:rPrChange>
        </w:rPr>
      </w:pPr>
    </w:p>
    <w:p w14:paraId="5830FF65" w14:textId="77777777" w:rsidR="004B7699" w:rsidRPr="00BD6705" w:rsidRDefault="004B7699" w:rsidP="004B7699">
      <w:pPr>
        <w:pStyle w:val="PL"/>
        <w:rPr>
          <w:lang w:val="en-GB"/>
          <w:rPrChange w:id="23559" w:author="Ericsson User" w:date="2022-03-08T15:37:00Z">
            <w:rPr/>
          </w:rPrChange>
        </w:rPr>
      </w:pPr>
    </w:p>
    <w:p w14:paraId="6AC2AE37" w14:textId="77777777" w:rsidR="004B7699" w:rsidRPr="00BD6705" w:rsidRDefault="004B7699" w:rsidP="004B7699">
      <w:pPr>
        <w:pStyle w:val="PL"/>
        <w:rPr>
          <w:snapToGrid w:val="0"/>
          <w:lang w:val="en-GB"/>
          <w:rPrChange w:id="23560" w:author="Ericsson User" w:date="2022-03-08T15:37:00Z">
            <w:rPr>
              <w:snapToGrid w:val="0"/>
            </w:rPr>
          </w:rPrChange>
        </w:rPr>
      </w:pPr>
      <w:r w:rsidRPr="00BD6705">
        <w:rPr>
          <w:snapToGrid w:val="0"/>
          <w:lang w:val="en-GB" w:eastAsia="zh-CN"/>
          <w:rPrChange w:id="23561" w:author="Ericsson User" w:date="2022-03-08T15:37:00Z">
            <w:rPr>
              <w:snapToGrid w:val="0"/>
              <w:lang w:eastAsia="zh-CN"/>
            </w:rPr>
          </w:rPrChange>
        </w:rPr>
        <w:t>C</w:t>
      </w:r>
      <w:r w:rsidRPr="00BD6705">
        <w:rPr>
          <w:snapToGrid w:val="0"/>
          <w:lang w:val="en-GB"/>
          <w:rPrChange w:id="23562" w:author="Ericsson User" w:date="2022-03-08T15:37:00Z">
            <w:rPr>
              <w:snapToGrid w:val="0"/>
            </w:rPr>
          </w:rPrChange>
        </w:rPr>
        <w:t>yclicPrefix-E-UTRA-DL</w:t>
      </w:r>
      <w:r w:rsidRPr="00BD6705">
        <w:rPr>
          <w:snapToGrid w:val="0"/>
          <w:lang w:val="en-GB" w:eastAsia="zh-CN"/>
          <w:rPrChange w:id="23563" w:author="Ericsson User" w:date="2022-03-08T15:37:00Z">
            <w:rPr>
              <w:snapToGrid w:val="0"/>
              <w:lang w:eastAsia="zh-CN"/>
            </w:rPr>
          </w:rPrChange>
        </w:rPr>
        <w:t xml:space="preserve"> ::= </w:t>
      </w:r>
      <w:r w:rsidRPr="00BD6705">
        <w:rPr>
          <w:snapToGrid w:val="0"/>
          <w:lang w:val="en-GB"/>
          <w:rPrChange w:id="23564" w:author="Ericsson User" w:date="2022-03-08T15:37:00Z">
            <w:rPr>
              <w:snapToGrid w:val="0"/>
            </w:rPr>
          </w:rPrChange>
        </w:rPr>
        <w:t>ENUMERATED {</w:t>
      </w:r>
    </w:p>
    <w:p w14:paraId="49A25CBB" w14:textId="77777777" w:rsidR="004B7699" w:rsidRPr="00BD6705" w:rsidRDefault="004B7699" w:rsidP="004B7699">
      <w:pPr>
        <w:pStyle w:val="PL"/>
        <w:rPr>
          <w:snapToGrid w:val="0"/>
          <w:lang w:val="en-GB" w:eastAsia="zh-CN"/>
          <w:rPrChange w:id="23565" w:author="Ericsson User" w:date="2022-03-08T15:37:00Z">
            <w:rPr>
              <w:snapToGrid w:val="0"/>
              <w:lang w:eastAsia="zh-CN"/>
            </w:rPr>
          </w:rPrChange>
        </w:rPr>
      </w:pPr>
      <w:r w:rsidRPr="00BD6705">
        <w:rPr>
          <w:snapToGrid w:val="0"/>
          <w:lang w:val="en-GB" w:eastAsia="zh-CN"/>
          <w:rPrChange w:id="23566" w:author="Ericsson User" w:date="2022-03-08T15:37:00Z">
            <w:rPr>
              <w:snapToGrid w:val="0"/>
              <w:lang w:eastAsia="zh-CN"/>
            </w:rPr>
          </w:rPrChange>
        </w:rPr>
        <w:tab/>
        <w:t>normal,</w:t>
      </w:r>
    </w:p>
    <w:p w14:paraId="74CC4939" w14:textId="77777777" w:rsidR="004B7699" w:rsidRPr="00BD6705" w:rsidRDefault="004B7699" w:rsidP="004B7699">
      <w:pPr>
        <w:pStyle w:val="PL"/>
        <w:rPr>
          <w:snapToGrid w:val="0"/>
          <w:lang w:val="en-GB" w:eastAsia="zh-CN"/>
          <w:rPrChange w:id="23567" w:author="Ericsson User" w:date="2022-03-08T15:37:00Z">
            <w:rPr>
              <w:snapToGrid w:val="0"/>
              <w:lang w:eastAsia="zh-CN"/>
            </w:rPr>
          </w:rPrChange>
        </w:rPr>
      </w:pPr>
      <w:r w:rsidRPr="00BD6705">
        <w:rPr>
          <w:snapToGrid w:val="0"/>
          <w:lang w:val="en-GB" w:eastAsia="zh-CN"/>
          <w:rPrChange w:id="23568" w:author="Ericsson User" w:date="2022-03-08T15:37:00Z">
            <w:rPr>
              <w:snapToGrid w:val="0"/>
              <w:lang w:eastAsia="zh-CN"/>
            </w:rPr>
          </w:rPrChange>
        </w:rPr>
        <w:tab/>
        <w:t>extended,</w:t>
      </w:r>
    </w:p>
    <w:p w14:paraId="5C2200FF" w14:textId="77777777" w:rsidR="004B7699" w:rsidRPr="00BD6705" w:rsidRDefault="004B7699" w:rsidP="004B7699">
      <w:pPr>
        <w:pStyle w:val="PL"/>
        <w:rPr>
          <w:snapToGrid w:val="0"/>
          <w:lang w:val="en-GB"/>
          <w:rPrChange w:id="23569" w:author="Ericsson User" w:date="2022-03-08T15:37:00Z">
            <w:rPr>
              <w:snapToGrid w:val="0"/>
            </w:rPr>
          </w:rPrChange>
        </w:rPr>
      </w:pPr>
      <w:r w:rsidRPr="00BD6705">
        <w:rPr>
          <w:snapToGrid w:val="0"/>
          <w:lang w:val="en-GB"/>
          <w:rPrChange w:id="23570" w:author="Ericsson User" w:date="2022-03-08T15:37:00Z">
            <w:rPr>
              <w:snapToGrid w:val="0"/>
            </w:rPr>
          </w:rPrChange>
        </w:rPr>
        <w:tab/>
        <w:t>...</w:t>
      </w:r>
    </w:p>
    <w:p w14:paraId="1F8D290E" w14:textId="77777777" w:rsidR="004B7699" w:rsidRPr="00BD6705" w:rsidRDefault="004B7699" w:rsidP="004B7699">
      <w:pPr>
        <w:pStyle w:val="PL"/>
        <w:rPr>
          <w:snapToGrid w:val="0"/>
          <w:lang w:val="en-GB" w:eastAsia="zh-CN"/>
          <w:rPrChange w:id="23571" w:author="Ericsson User" w:date="2022-03-08T15:37:00Z">
            <w:rPr>
              <w:snapToGrid w:val="0"/>
              <w:lang w:eastAsia="zh-CN"/>
            </w:rPr>
          </w:rPrChange>
        </w:rPr>
      </w:pPr>
      <w:r w:rsidRPr="00BD6705">
        <w:rPr>
          <w:snapToGrid w:val="0"/>
          <w:lang w:val="en-GB" w:eastAsia="zh-CN"/>
          <w:rPrChange w:id="23572" w:author="Ericsson User" w:date="2022-03-08T15:37:00Z">
            <w:rPr>
              <w:snapToGrid w:val="0"/>
              <w:lang w:eastAsia="zh-CN"/>
            </w:rPr>
          </w:rPrChange>
        </w:rPr>
        <w:t>}</w:t>
      </w:r>
    </w:p>
    <w:p w14:paraId="056CBF94" w14:textId="77777777" w:rsidR="004B7699" w:rsidRPr="00BD6705" w:rsidRDefault="004B7699" w:rsidP="004B7699">
      <w:pPr>
        <w:pStyle w:val="PL"/>
        <w:rPr>
          <w:snapToGrid w:val="0"/>
          <w:lang w:val="en-GB" w:eastAsia="zh-CN"/>
          <w:rPrChange w:id="23573" w:author="Ericsson User" w:date="2022-03-08T15:37:00Z">
            <w:rPr>
              <w:snapToGrid w:val="0"/>
              <w:lang w:eastAsia="zh-CN"/>
            </w:rPr>
          </w:rPrChange>
        </w:rPr>
      </w:pPr>
    </w:p>
    <w:p w14:paraId="37FE3ACD" w14:textId="77777777" w:rsidR="004B7699" w:rsidRPr="00BD6705" w:rsidRDefault="004B7699" w:rsidP="004B7699">
      <w:pPr>
        <w:pStyle w:val="PL"/>
        <w:rPr>
          <w:snapToGrid w:val="0"/>
          <w:lang w:val="en-GB" w:eastAsia="zh-CN"/>
          <w:rPrChange w:id="23574" w:author="Ericsson User" w:date="2022-03-08T15:37:00Z">
            <w:rPr>
              <w:snapToGrid w:val="0"/>
              <w:lang w:eastAsia="zh-CN"/>
            </w:rPr>
          </w:rPrChange>
        </w:rPr>
      </w:pPr>
    </w:p>
    <w:p w14:paraId="2F22A07E" w14:textId="77777777" w:rsidR="004B7699" w:rsidRPr="00BD6705" w:rsidRDefault="004B7699" w:rsidP="004B7699">
      <w:pPr>
        <w:pStyle w:val="PL"/>
        <w:rPr>
          <w:snapToGrid w:val="0"/>
          <w:lang w:val="en-GB"/>
          <w:rPrChange w:id="23575" w:author="Ericsson User" w:date="2022-03-08T15:37:00Z">
            <w:rPr>
              <w:snapToGrid w:val="0"/>
            </w:rPr>
          </w:rPrChange>
        </w:rPr>
      </w:pPr>
      <w:r w:rsidRPr="00BD6705">
        <w:rPr>
          <w:snapToGrid w:val="0"/>
          <w:lang w:val="en-GB" w:eastAsia="zh-CN"/>
          <w:rPrChange w:id="23576" w:author="Ericsson User" w:date="2022-03-08T15:37:00Z">
            <w:rPr>
              <w:snapToGrid w:val="0"/>
              <w:lang w:eastAsia="zh-CN"/>
            </w:rPr>
          </w:rPrChange>
        </w:rPr>
        <w:t>C</w:t>
      </w:r>
      <w:r w:rsidRPr="00BD6705">
        <w:rPr>
          <w:snapToGrid w:val="0"/>
          <w:lang w:val="en-GB"/>
          <w:rPrChange w:id="23577" w:author="Ericsson User" w:date="2022-03-08T15:37:00Z">
            <w:rPr>
              <w:snapToGrid w:val="0"/>
            </w:rPr>
          </w:rPrChange>
        </w:rPr>
        <w:t>yclicPrefix-E-UTRA-</w:t>
      </w:r>
      <w:r w:rsidRPr="00BD6705">
        <w:rPr>
          <w:snapToGrid w:val="0"/>
          <w:lang w:val="en-GB" w:eastAsia="zh-CN"/>
          <w:rPrChange w:id="23578" w:author="Ericsson User" w:date="2022-03-08T15:37:00Z">
            <w:rPr>
              <w:snapToGrid w:val="0"/>
              <w:lang w:eastAsia="zh-CN"/>
            </w:rPr>
          </w:rPrChange>
        </w:rPr>
        <w:t>U</w:t>
      </w:r>
      <w:r w:rsidRPr="00BD6705">
        <w:rPr>
          <w:snapToGrid w:val="0"/>
          <w:lang w:val="en-GB"/>
          <w:rPrChange w:id="23579" w:author="Ericsson User" w:date="2022-03-08T15:37:00Z">
            <w:rPr>
              <w:snapToGrid w:val="0"/>
            </w:rPr>
          </w:rPrChange>
        </w:rPr>
        <w:t>L</w:t>
      </w:r>
      <w:r w:rsidRPr="00BD6705">
        <w:rPr>
          <w:snapToGrid w:val="0"/>
          <w:lang w:val="en-GB" w:eastAsia="zh-CN"/>
          <w:rPrChange w:id="23580" w:author="Ericsson User" w:date="2022-03-08T15:37:00Z">
            <w:rPr>
              <w:snapToGrid w:val="0"/>
              <w:lang w:eastAsia="zh-CN"/>
            </w:rPr>
          </w:rPrChange>
        </w:rPr>
        <w:t xml:space="preserve"> ::= </w:t>
      </w:r>
      <w:r w:rsidRPr="00BD6705">
        <w:rPr>
          <w:snapToGrid w:val="0"/>
          <w:lang w:val="en-GB"/>
          <w:rPrChange w:id="23581" w:author="Ericsson User" w:date="2022-03-08T15:37:00Z">
            <w:rPr>
              <w:snapToGrid w:val="0"/>
            </w:rPr>
          </w:rPrChange>
        </w:rPr>
        <w:t>ENUMERATED {</w:t>
      </w:r>
    </w:p>
    <w:p w14:paraId="5E73C954" w14:textId="77777777" w:rsidR="004B7699" w:rsidRPr="00BD6705" w:rsidRDefault="004B7699" w:rsidP="004B7699">
      <w:pPr>
        <w:pStyle w:val="PL"/>
        <w:rPr>
          <w:snapToGrid w:val="0"/>
          <w:lang w:val="en-GB" w:eastAsia="zh-CN"/>
          <w:rPrChange w:id="23582" w:author="Ericsson User" w:date="2022-03-08T15:37:00Z">
            <w:rPr>
              <w:snapToGrid w:val="0"/>
              <w:lang w:eastAsia="zh-CN"/>
            </w:rPr>
          </w:rPrChange>
        </w:rPr>
      </w:pPr>
      <w:r w:rsidRPr="00BD6705">
        <w:rPr>
          <w:snapToGrid w:val="0"/>
          <w:lang w:val="en-GB" w:eastAsia="zh-CN"/>
          <w:rPrChange w:id="23583" w:author="Ericsson User" w:date="2022-03-08T15:37:00Z">
            <w:rPr>
              <w:snapToGrid w:val="0"/>
              <w:lang w:eastAsia="zh-CN"/>
            </w:rPr>
          </w:rPrChange>
        </w:rPr>
        <w:tab/>
        <w:t>normal,</w:t>
      </w:r>
    </w:p>
    <w:p w14:paraId="1AFF8744" w14:textId="77777777" w:rsidR="004B7699" w:rsidRPr="00BD6705" w:rsidRDefault="004B7699" w:rsidP="004B7699">
      <w:pPr>
        <w:pStyle w:val="PL"/>
        <w:rPr>
          <w:snapToGrid w:val="0"/>
          <w:lang w:val="en-GB" w:eastAsia="zh-CN"/>
          <w:rPrChange w:id="23584" w:author="Ericsson User" w:date="2022-03-08T15:37:00Z">
            <w:rPr>
              <w:snapToGrid w:val="0"/>
              <w:lang w:eastAsia="zh-CN"/>
            </w:rPr>
          </w:rPrChange>
        </w:rPr>
      </w:pPr>
      <w:r w:rsidRPr="00BD6705">
        <w:rPr>
          <w:snapToGrid w:val="0"/>
          <w:lang w:val="en-GB" w:eastAsia="zh-CN"/>
          <w:rPrChange w:id="23585" w:author="Ericsson User" w:date="2022-03-08T15:37:00Z">
            <w:rPr>
              <w:snapToGrid w:val="0"/>
              <w:lang w:eastAsia="zh-CN"/>
            </w:rPr>
          </w:rPrChange>
        </w:rPr>
        <w:tab/>
        <w:t>extended,</w:t>
      </w:r>
    </w:p>
    <w:p w14:paraId="57F4F6D2" w14:textId="77777777" w:rsidR="004B7699" w:rsidRPr="00BD6705" w:rsidRDefault="004B7699" w:rsidP="004B7699">
      <w:pPr>
        <w:pStyle w:val="PL"/>
        <w:rPr>
          <w:snapToGrid w:val="0"/>
          <w:lang w:val="en-GB"/>
          <w:rPrChange w:id="23586" w:author="Ericsson User" w:date="2022-03-08T15:37:00Z">
            <w:rPr>
              <w:snapToGrid w:val="0"/>
            </w:rPr>
          </w:rPrChange>
        </w:rPr>
      </w:pPr>
      <w:r w:rsidRPr="00BD6705">
        <w:rPr>
          <w:snapToGrid w:val="0"/>
          <w:lang w:val="en-GB"/>
          <w:rPrChange w:id="23587" w:author="Ericsson User" w:date="2022-03-08T15:37:00Z">
            <w:rPr>
              <w:snapToGrid w:val="0"/>
            </w:rPr>
          </w:rPrChange>
        </w:rPr>
        <w:tab/>
        <w:t>...</w:t>
      </w:r>
    </w:p>
    <w:p w14:paraId="6BADBC30" w14:textId="77777777" w:rsidR="004B7699" w:rsidRPr="00BD6705" w:rsidRDefault="004B7699" w:rsidP="004B7699">
      <w:pPr>
        <w:pStyle w:val="PL"/>
        <w:rPr>
          <w:snapToGrid w:val="0"/>
          <w:lang w:val="en-GB" w:eastAsia="zh-CN"/>
          <w:rPrChange w:id="23588" w:author="Ericsson User" w:date="2022-03-08T15:37:00Z">
            <w:rPr>
              <w:snapToGrid w:val="0"/>
              <w:lang w:eastAsia="zh-CN"/>
            </w:rPr>
          </w:rPrChange>
        </w:rPr>
      </w:pPr>
      <w:r w:rsidRPr="00BD6705">
        <w:rPr>
          <w:snapToGrid w:val="0"/>
          <w:lang w:val="en-GB" w:eastAsia="zh-CN"/>
          <w:rPrChange w:id="23589" w:author="Ericsson User" w:date="2022-03-08T15:37:00Z">
            <w:rPr>
              <w:snapToGrid w:val="0"/>
              <w:lang w:eastAsia="zh-CN"/>
            </w:rPr>
          </w:rPrChange>
        </w:rPr>
        <w:t>}</w:t>
      </w:r>
    </w:p>
    <w:p w14:paraId="03197ED8" w14:textId="77777777" w:rsidR="004B7699" w:rsidRPr="00BD6705" w:rsidRDefault="004B7699" w:rsidP="004B7699">
      <w:pPr>
        <w:pStyle w:val="PL"/>
        <w:rPr>
          <w:snapToGrid w:val="0"/>
          <w:lang w:val="en-GB"/>
          <w:rPrChange w:id="23590" w:author="Ericsson User" w:date="2022-03-08T15:37:00Z">
            <w:rPr>
              <w:snapToGrid w:val="0"/>
            </w:rPr>
          </w:rPrChange>
        </w:rPr>
      </w:pPr>
    </w:p>
    <w:p w14:paraId="0423CC42" w14:textId="77777777" w:rsidR="004B7699" w:rsidRPr="00BD6705" w:rsidRDefault="004B7699" w:rsidP="004B7699">
      <w:pPr>
        <w:pStyle w:val="PL"/>
        <w:rPr>
          <w:snapToGrid w:val="0"/>
          <w:lang w:val="en-GB"/>
          <w:rPrChange w:id="23591" w:author="Ericsson User" w:date="2022-03-08T15:37:00Z">
            <w:rPr>
              <w:snapToGrid w:val="0"/>
            </w:rPr>
          </w:rPrChange>
        </w:rPr>
      </w:pPr>
      <w:r w:rsidRPr="00BD6705">
        <w:rPr>
          <w:snapToGrid w:val="0"/>
          <w:lang w:val="en-GB" w:eastAsia="zh-CN"/>
          <w:rPrChange w:id="23592" w:author="Ericsson User" w:date="2022-03-08T15:37:00Z">
            <w:rPr>
              <w:snapToGrid w:val="0"/>
              <w:lang w:eastAsia="zh-CN"/>
            </w:rPr>
          </w:rPrChange>
        </w:rPr>
        <w:t xml:space="preserve">CSI-RSTransmissionIndication ::= </w:t>
      </w:r>
      <w:r w:rsidRPr="00BD6705">
        <w:rPr>
          <w:snapToGrid w:val="0"/>
          <w:lang w:val="en-GB"/>
          <w:rPrChange w:id="23593" w:author="Ericsson User" w:date="2022-03-08T15:37:00Z">
            <w:rPr>
              <w:snapToGrid w:val="0"/>
            </w:rPr>
          </w:rPrChange>
        </w:rPr>
        <w:t>ENUMERATED {</w:t>
      </w:r>
    </w:p>
    <w:p w14:paraId="6C5FC4C3" w14:textId="77777777" w:rsidR="004B7699" w:rsidRPr="00BD6705" w:rsidRDefault="004B7699" w:rsidP="004B7699">
      <w:pPr>
        <w:pStyle w:val="PL"/>
        <w:rPr>
          <w:snapToGrid w:val="0"/>
          <w:lang w:val="en-GB" w:eastAsia="zh-CN"/>
          <w:rPrChange w:id="23594" w:author="Ericsson User" w:date="2022-03-08T15:37:00Z">
            <w:rPr>
              <w:snapToGrid w:val="0"/>
              <w:lang w:eastAsia="zh-CN"/>
            </w:rPr>
          </w:rPrChange>
        </w:rPr>
      </w:pPr>
      <w:r w:rsidRPr="00BD6705">
        <w:rPr>
          <w:snapToGrid w:val="0"/>
          <w:lang w:val="en-GB" w:eastAsia="zh-CN"/>
          <w:rPrChange w:id="23595" w:author="Ericsson User" w:date="2022-03-08T15:37:00Z">
            <w:rPr>
              <w:snapToGrid w:val="0"/>
              <w:lang w:eastAsia="zh-CN"/>
            </w:rPr>
          </w:rPrChange>
        </w:rPr>
        <w:tab/>
        <w:t>activated,</w:t>
      </w:r>
    </w:p>
    <w:p w14:paraId="310C53EF" w14:textId="77777777" w:rsidR="004B7699" w:rsidRPr="00BD6705" w:rsidRDefault="004B7699" w:rsidP="004B7699">
      <w:pPr>
        <w:pStyle w:val="PL"/>
        <w:rPr>
          <w:snapToGrid w:val="0"/>
          <w:lang w:val="en-GB" w:eastAsia="zh-CN"/>
          <w:rPrChange w:id="23596" w:author="Ericsson User" w:date="2022-03-08T15:37:00Z">
            <w:rPr>
              <w:snapToGrid w:val="0"/>
              <w:lang w:eastAsia="zh-CN"/>
            </w:rPr>
          </w:rPrChange>
        </w:rPr>
      </w:pPr>
      <w:r w:rsidRPr="00BD6705">
        <w:rPr>
          <w:snapToGrid w:val="0"/>
          <w:lang w:val="en-GB" w:eastAsia="zh-CN"/>
          <w:rPrChange w:id="23597" w:author="Ericsson User" w:date="2022-03-08T15:37:00Z">
            <w:rPr>
              <w:snapToGrid w:val="0"/>
              <w:lang w:eastAsia="zh-CN"/>
            </w:rPr>
          </w:rPrChange>
        </w:rPr>
        <w:tab/>
        <w:t>deactivated,</w:t>
      </w:r>
    </w:p>
    <w:p w14:paraId="40FCC021" w14:textId="77777777" w:rsidR="004B7699" w:rsidRPr="00BD6705" w:rsidRDefault="004B7699" w:rsidP="004B7699">
      <w:pPr>
        <w:pStyle w:val="PL"/>
        <w:rPr>
          <w:snapToGrid w:val="0"/>
          <w:lang w:val="en-GB"/>
          <w:rPrChange w:id="23598" w:author="Ericsson User" w:date="2022-03-08T15:37:00Z">
            <w:rPr>
              <w:snapToGrid w:val="0"/>
            </w:rPr>
          </w:rPrChange>
        </w:rPr>
      </w:pPr>
      <w:r w:rsidRPr="00BD6705">
        <w:rPr>
          <w:snapToGrid w:val="0"/>
          <w:lang w:val="en-GB"/>
          <w:rPrChange w:id="23599" w:author="Ericsson User" w:date="2022-03-08T15:37:00Z">
            <w:rPr>
              <w:snapToGrid w:val="0"/>
            </w:rPr>
          </w:rPrChange>
        </w:rPr>
        <w:tab/>
        <w:t>...</w:t>
      </w:r>
    </w:p>
    <w:p w14:paraId="3B6396B1" w14:textId="77777777" w:rsidR="004B7699" w:rsidRPr="00BD6705" w:rsidRDefault="004B7699" w:rsidP="004B7699">
      <w:pPr>
        <w:pStyle w:val="PL"/>
        <w:rPr>
          <w:snapToGrid w:val="0"/>
          <w:lang w:val="en-GB" w:eastAsia="zh-CN"/>
          <w:rPrChange w:id="23600" w:author="Ericsson User" w:date="2022-03-08T15:37:00Z">
            <w:rPr>
              <w:snapToGrid w:val="0"/>
              <w:lang w:eastAsia="zh-CN"/>
            </w:rPr>
          </w:rPrChange>
        </w:rPr>
      </w:pPr>
      <w:r w:rsidRPr="00BD6705">
        <w:rPr>
          <w:snapToGrid w:val="0"/>
          <w:lang w:val="en-GB" w:eastAsia="zh-CN"/>
          <w:rPrChange w:id="23601" w:author="Ericsson User" w:date="2022-03-08T15:37:00Z">
            <w:rPr>
              <w:snapToGrid w:val="0"/>
              <w:lang w:eastAsia="zh-CN"/>
            </w:rPr>
          </w:rPrChange>
        </w:rPr>
        <w:t>}</w:t>
      </w:r>
    </w:p>
    <w:p w14:paraId="7698E2EF" w14:textId="77777777" w:rsidR="004B7699" w:rsidRPr="00BD6705" w:rsidRDefault="004B7699" w:rsidP="004B7699">
      <w:pPr>
        <w:pStyle w:val="PL"/>
        <w:rPr>
          <w:lang w:val="en-GB"/>
          <w:rPrChange w:id="23602" w:author="Ericsson User" w:date="2022-03-08T15:37:00Z">
            <w:rPr/>
          </w:rPrChange>
        </w:rPr>
      </w:pPr>
    </w:p>
    <w:p w14:paraId="6246D479" w14:textId="77777777" w:rsidR="004B7699" w:rsidRPr="00BD6705" w:rsidRDefault="004B7699" w:rsidP="004B7699">
      <w:pPr>
        <w:pStyle w:val="PL"/>
        <w:rPr>
          <w:lang w:val="en-GB"/>
          <w:rPrChange w:id="23603" w:author="Ericsson User" w:date="2022-03-08T15:37:00Z">
            <w:rPr/>
          </w:rPrChange>
        </w:rPr>
      </w:pPr>
    </w:p>
    <w:p w14:paraId="5252044A" w14:textId="77777777" w:rsidR="004B7699" w:rsidRPr="00BD6705" w:rsidRDefault="004B7699" w:rsidP="004B7699">
      <w:pPr>
        <w:pStyle w:val="PL"/>
        <w:outlineLvl w:val="3"/>
        <w:rPr>
          <w:lang w:val="en-GB"/>
          <w:rPrChange w:id="23604" w:author="Ericsson User" w:date="2022-03-08T15:37:00Z">
            <w:rPr/>
          </w:rPrChange>
        </w:rPr>
      </w:pPr>
      <w:r w:rsidRPr="00BD6705">
        <w:rPr>
          <w:lang w:val="en-GB"/>
          <w:rPrChange w:id="23605" w:author="Ericsson User" w:date="2022-03-08T15:37:00Z">
            <w:rPr/>
          </w:rPrChange>
        </w:rPr>
        <w:t>-- D</w:t>
      </w:r>
    </w:p>
    <w:p w14:paraId="2F7B7F06" w14:textId="77777777" w:rsidR="004B7699" w:rsidRPr="00BD6705" w:rsidRDefault="004B7699" w:rsidP="004B7699">
      <w:pPr>
        <w:pStyle w:val="PL"/>
        <w:rPr>
          <w:lang w:val="en-GB"/>
          <w:rPrChange w:id="23606" w:author="Ericsson User" w:date="2022-03-08T15:37:00Z">
            <w:rPr/>
          </w:rPrChange>
        </w:rPr>
      </w:pPr>
    </w:p>
    <w:p w14:paraId="2FC4D17D" w14:textId="77777777" w:rsidR="004B7699" w:rsidRPr="00BD6705" w:rsidRDefault="004B7699" w:rsidP="004B7699">
      <w:pPr>
        <w:pStyle w:val="PL"/>
        <w:rPr>
          <w:snapToGrid w:val="0"/>
          <w:lang w:val="en-GB" w:eastAsia="zh-CN"/>
          <w:rPrChange w:id="23607" w:author="Ericsson User" w:date="2022-03-08T15:37:00Z">
            <w:rPr>
              <w:snapToGrid w:val="0"/>
              <w:lang w:eastAsia="zh-CN"/>
            </w:rPr>
          </w:rPrChange>
        </w:rPr>
      </w:pPr>
    </w:p>
    <w:p w14:paraId="2CA566C1" w14:textId="77777777" w:rsidR="004B7699" w:rsidRPr="00BD6705" w:rsidRDefault="004B7699" w:rsidP="004B7699">
      <w:pPr>
        <w:pStyle w:val="PL"/>
        <w:rPr>
          <w:snapToGrid w:val="0"/>
          <w:lang w:val="en-GB" w:eastAsia="zh-CN"/>
          <w:rPrChange w:id="23608" w:author="Ericsson User" w:date="2022-03-08T15:37:00Z">
            <w:rPr>
              <w:snapToGrid w:val="0"/>
              <w:lang w:eastAsia="zh-CN"/>
            </w:rPr>
          </w:rPrChange>
        </w:rPr>
      </w:pPr>
      <w:r w:rsidRPr="00BD6705">
        <w:rPr>
          <w:snapToGrid w:val="0"/>
          <w:lang w:val="en-GB" w:eastAsia="zh-CN"/>
          <w:rPrChange w:id="23609" w:author="Ericsson User" w:date="2022-03-08T15:37:00Z">
            <w:rPr>
              <w:snapToGrid w:val="0"/>
              <w:lang w:eastAsia="zh-CN"/>
            </w:rPr>
          </w:rPrChange>
        </w:rPr>
        <w:t>XnUAddressInfoperPDUSession-List ::= SEQUENCE (SIZE(1..maxnoofPDUSessions)) OF XnUAddressInfoperPDUSession-Item</w:t>
      </w:r>
    </w:p>
    <w:p w14:paraId="6063B262" w14:textId="77777777" w:rsidR="004B7699" w:rsidRPr="00BD6705" w:rsidRDefault="004B7699" w:rsidP="004B7699">
      <w:pPr>
        <w:pStyle w:val="PL"/>
        <w:rPr>
          <w:snapToGrid w:val="0"/>
          <w:lang w:val="en-GB" w:eastAsia="zh-CN"/>
          <w:rPrChange w:id="23610" w:author="Ericsson User" w:date="2022-03-08T15:37:00Z">
            <w:rPr>
              <w:snapToGrid w:val="0"/>
              <w:lang w:eastAsia="zh-CN"/>
            </w:rPr>
          </w:rPrChange>
        </w:rPr>
      </w:pPr>
    </w:p>
    <w:p w14:paraId="6BBF4340" w14:textId="77777777" w:rsidR="004B7699" w:rsidRPr="00BD6705" w:rsidRDefault="004B7699" w:rsidP="004B7699">
      <w:pPr>
        <w:pStyle w:val="PL"/>
        <w:rPr>
          <w:snapToGrid w:val="0"/>
          <w:lang w:val="en-GB" w:eastAsia="zh-CN"/>
          <w:rPrChange w:id="23611" w:author="Ericsson User" w:date="2022-03-08T15:37:00Z">
            <w:rPr>
              <w:snapToGrid w:val="0"/>
              <w:lang w:eastAsia="zh-CN"/>
            </w:rPr>
          </w:rPrChange>
        </w:rPr>
      </w:pPr>
      <w:r w:rsidRPr="00BD6705">
        <w:rPr>
          <w:snapToGrid w:val="0"/>
          <w:lang w:val="en-GB" w:eastAsia="zh-CN"/>
          <w:rPrChange w:id="23612" w:author="Ericsson User" w:date="2022-03-08T15:37:00Z">
            <w:rPr>
              <w:snapToGrid w:val="0"/>
              <w:lang w:eastAsia="zh-CN"/>
            </w:rPr>
          </w:rPrChange>
        </w:rPr>
        <w:t>XnUAddressInfoperPDUSession-Item ::= SEQUENCE {</w:t>
      </w:r>
    </w:p>
    <w:p w14:paraId="2383CC70" w14:textId="77777777" w:rsidR="004B7699" w:rsidRPr="00BD6705" w:rsidRDefault="004B7699" w:rsidP="004B7699">
      <w:pPr>
        <w:pStyle w:val="PL"/>
        <w:rPr>
          <w:lang w:val="en-GB"/>
          <w:rPrChange w:id="23613" w:author="Ericsson User" w:date="2022-03-08T15:37:00Z">
            <w:rPr/>
          </w:rPrChange>
        </w:rPr>
      </w:pPr>
      <w:r w:rsidRPr="00BD6705">
        <w:rPr>
          <w:lang w:val="en-GB"/>
          <w:rPrChange w:id="23614" w:author="Ericsson User" w:date="2022-03-08T15:37:00Z">
            <w:rPr/>
          </w:rPrChange>
        </w:rPr>
        <w:tab/>
        <w:t>pduSession-ID</w:t>
      </w:r>
      <w:r w:rsidRPr="00BD6705">
        <w:rPr>
          <w:lang w:val="en-GB"/>
          <w:rPrChange w:id="23615" w:author="Ericsson User" w:date="2022-03-08T15:37:00Z">
            <w:rPr/>
          </w:rPrChange>
        </w:rPr>
        <w:tab/>
      </w:r>
      <w:r w:rsidRPr="00BD6705">
        <w:rPr>
          <w:lang w:val="en-GB"/>
          <w:rPrChange w:id="23616" w:author="Ericsson User" w:date="2022-03-08T15:37:00Z">
            <w:rPr/>
          </w:rPrChange>
        </w:rPr>
        <w:tab/>
      </w:r>
      <w:r w:rsidRPr="00BD6705">
        <w:rPr>
          <w:lang w:val="en-GB"/>
          <w:rPrChange w:id="23617" w:author="Ericsson User" w:date="2022-03-08T15:37:00Z">
            <w:rPr/>
          </w:rPrChange>
        </w:rPr>
        <w:tab/>
      </w:r>
      <w:r w:rsidRPr="00BD6705">
        <w:rPr>
          <w:rStyle w:val="PLChar"/>
          <w:lang w:val="en-GB"/>
          <w:rPrChange w:id="23618" w:author="Ericsson User" w:date="2022-03-08T15:37:00Z">
            <w:rPr>
              <w:rStyle w:val="PLChar"/>
            </w:rPr>
          </w:rPrChange>
        </w:rPr>
        <w:t>PDUSession-ID</w:t>
      </w:r>
      <w:r w:rsidRPr="00BD6705">
        <w:rPr>
          <w:lang w:val="en-GB"/>
          <w:rPrChange w:id="23619" w:author="Ericsson User" w:date="2022-03-08T15:37:00Z">
            <w:rPr/>
          </w:rPrChange>
        </w:rPr>
        <w:t>,</w:t>
      </w:r>
    </w:p>
    <w:p w14:paraId="1246A49B" w14:textId="77777777" w:rsidR="004B7699" w:rsidRPr="00BD6705" w:rsidRDefault="004B7699" w:rsidP="004B7699">
      <w:pPr>
        <w:pStyle w:val="PL"/>
        <w:rPr>
          <w:lang w:val="en-GB"/>
          <w:rPrChange w:id="23620" w:author="Ericsson User" w:date="2022-03-08T15:37:00Z">
            <w:rPr/>
          </w:rPrChange>
        </w:rPr>
      </w:pPr>
      <w:r w:rsidRPr="00BD6705">
        <w:rPr>
          <w:lang w:val="en-GB"/>
          <w:rPrChange w:id="23621" w:author="Ericsson User" w:date="2022-03-08T15:37:00Z">
            <w:rPr/>
          </w:rPrChange>
        </w:rPr>
        <w:tab/>
        <w:t>dataForwardingInfoFromTargetNGRANnode</w:t>
      </w:r>
      <w:r w:rsidRPr="00BD6705">
        <w:rPr>
          <w:lang w:val="en-GB"/>
          <w:rPrChange w:id="23622" w:author="Ericsson User" w:date="2022-03-08T15:37:00Z">
            <w:rPr/>
          </w:rPrChange>
        </w:rPr>
        <w:tab/>
      </w:r>
      <w:r w:rsidRPr="00BD6705">
        <w:rPr>
          <w:lang w:val="en-GB"/>
          <w:rPrChange w:id="23623" w:author="Ericsson User" w:date="2022-03-08T15:37:00Z">
            <w:rPr/>
          </w:rPrChange>
        </w:rPr>
        <w:tab/>
      </w:r>
      <w:r w:rsidRPr="00BD6705">
        <w:rPr>
          <w:noProof w:val="0"/>
          <w:snapToGrid w:val="0"/>
          <w:lang w:val="en-GB"/>
          <w:rPrChange w:id="23624" w:author="Ericsson User" w:date="2022-03-08T15:37:00Z">
            <w:rPr>
              <w:noProof w:val="0"/>
              <w:snapToGrid w:val="0"/>
            </w:rPr>
          </w:rPrChange>
        </w:rPr>
        <w:t>DataForwardingInfoFromTargetNGRANnode</w:t>
      </w:r>
      <w:r w:rsidRPr="00BD6705">
        <w:rPr>
          <w:lang w:val="en-GB"/>
          <w:rPrChange w:id="23625" w:author="Ericsson User" w:date="2022-03-08T15:37:00Z">
            <w:rPr/>
          </w:rPrChange>
        </w:rPr>
        <w:tab/>
      </w:r>
      <w:r w:rsidRPr="00BD6705">
        <w:rPr>
          <w:lang w:val="en-GB"/>
          <w:rPrChange w:id="23626" w:author="Ericsson User" w:date="2022-03-08T15:37:00Z">
            <w:rPr/>
          </w:rPrChange>
        </w:rPr>
        <w:tab/>
      </w:r>
      <w:r w:rsidRPr="00BD6705">
        <w:rPr>
          <w:lang w:val="en-GB"/>
          <w:rPrChange w:id="23627" w:author="Ericsson User" w:date="2022-03-08T15:37:00Z">
            <w:rPr/>
          </w:rPrChange>
        </w:rPr>
        <w:tab/>
      </w:r>
      <w:r w:rsidRPr="00BD6705">
        <w:rPr>
          <w:lang w:val="en-GB"/>
          <w:rPrChange w:id="23628" w:author="Ericsson User" w:date="2022-03-08T15:37:00Z">
            <w:rPr/>
          </w:rPrChange>
        </w:rPr>
        <w:tab/>
      </w:r>
      <w:r w:rsidRPr="00BD6705">
        <w:rPr>
          <w:lang w:val="en-GB"/>
          <w:rPrChange w:id="23629" w:author="Ericsson User" w:date="2022-03-08T15:37:00Z">
            <w:rPr/>
          </w:rPrChange>
        </w:rPr>
        <w:tab/>
      </w:r>
      <w:r w:rsidRPr="00BD6705">
        <w:rPr>
          <w:lang w:val="en-GB"/>
          <w:rPrChange w:id="23630" w:author="Ericsson User" w:date="2022-03-08T15:37:00Z">
            <w:rPr/>
          </w:rPrChange>
        </w:rPr>
        <w:tab/>
      </w:r>
      <w:r w:rsidRPr="00BD6705">
        <w:rPr>
          <w:lang w:val="en-GB"/>
          <w:rPrChange w:id="23631" w:author="Ericsson User" w:date="2022-03-08T15:37:00Z">
            <w:rPr/>
          </w:rPrChange>
        </w:rPr>
        <w:tab/>
      </w:r>
      <w:r w:rsidRPr="00BD6705">
        <w:rPr>
          <w:lang w:val="en-GB"/>
          <w:rPrChange w:id="23632" w:author="Ericsson User" w:date="2022-03-08T15:37:00Z">
            <w:rPr/>
          </w:rPrChange>
        </w:rPr>
        <w:tab/>
      </w:r>
      <w:r w:rsidRPr="00BD6705">
        <w:rPr>
          <w:lang w:val="en-GB"/>
          <w:rPrChange w:id="23633" w:author="Ericsson User" w:date="2022-03-08T15:37:00Z">
            <w:rPr/>
          </w:rPrChange>
        </w:rPr>
        <w:tab/>
      </w:r>
      <w:r w:rsidRPr="00BD6705">
        <w:rPr>
          <w:lang w:val="en-GB"/>
          <w:rPrChange w:id="23634" w:author="Ericsson User" w:date="2022-03-08T15:37:00Z">
            <w:rPr/>
          </w:rPrChange>
        </w:rPr>
        <w:tab/>
        <w:t>OPTIONAL,</w:t>
      </w:r>
    </w:p>
    <w:p w14:paraId="3B257F76" w14:textId="77777777" w:rsidR="004B7699" w:rsidRPr="00BD6705" w:rsidRDefault="004B7699" w:rsidP="004B7699">
      <w:pPr>
        <w:pStyle w:val="PL"/>
        <w:rPr>
          <w:lang w:val="en-GB"/>
          <w:rPrChange w:id="23635" w:author="Ericsson User" w:date="2022-03-08T15:37:00Z">
            <w:rPr/>
          </w:rPrChange>
        </w:rPr>
      </w:pPr>
      <w:r w:rsidRPr="00BD6705">
        <w:rPr>
          <w:lang w:val="en-GB"/>
          <w:rPrChange w:id="23636" w:author="Ericsson User" w:date="2022-03-08T15:37:00Z">
            <w:rPr/>
          </w:rPrChange>
        </w:rPr>
        <w:tab/>
        <w:t>pduSessionResourceSetupCompleteInfo-SNterm</w:t>
      </w:r>
      <w:r w:rsidRPr="00BD6705">
        <w:rPr>
          <w:lang w:val="en-GB"/>
          <w:rPrChange w:id="23637" w:author="Ericsson User" w:date="2022-03-08T15:37:00Z">
            <w:rPr/>
          </w:rPrChange>
        </w:rPr>
        <w:tab/>
      </w:r>
      <w:r w:rsidRPr="00BD6705">
        <w:rPr>
          <w:lang w:val="en-GB"/>
          <w:rPrChange w:id="23638" w:author="Ericsson User" w:date="2022-03-08T15:37:00Z">
            <w:rPr/>
          </w:rPrChange>
        </w:rPr>
        <w:tab/>
      </w:r>
      <w:r w:rsidRPr="00BD6705">
        <w:rPr>
          <w:lang w:val="en-GB"/>
          <w:rPrChange w:id="23639" w:author="Ericsson User" w:date="2022-03-08T15:37:00Z">
            <w:rPr/>
          </w:rPrChange>
        </w:rPr>
        <w:tab/>
      </w:r>
      <w:r w:rsidRPr="00BD6705">
        <w:rPr>
          <w:snapToGrid w:val="0"/>
          <w:lang w:val="en-GB"/>
          <w:rPrChange w:id="23640" w:author="Ericsson User" w:date="2022-03-08T15:37:00Z">
            <w:rPr>
              <w:snapToGrid w:val="0"/>
            </w:rPr>
          </w:rPrChange>
        </w:rPr>
        <w:t>PDUSessionResourceBearerSetupCompleteInfo-SNterminated</w:t>
      </w:r>
      <w:r w:rsidRPr="00BD6705">
        <w:rPr>
          <w:snapToGrid w:val="0"/>
          <w:lang w:val="en-GB"/>
          <w:rPrChange w:id="23641" w:author="Ericsson User" w:date="2022-03-08T15:37:00Z">
            <w:rPr>
              <w:snapToGrid w:val="0"/>
            </w:rPr>
          </w:rPrChange>
        </w:rPr>
        <w:tab/>
      </w:r>
      <w:r w:rsidRPr="00BD6705">
        <w:rPr>
          <w:snapToGrid w:val="0"/>
          <w:lang w:val="en-GB"/>
          <w:rPrChange w:id="23642" w:author="Ericsson User" w:date="2022-03-08T15:37:00Z">
            <w:rPr>
              <w:snapToGrid w:val="0"/>
            </w:rPr>
          </w:rPrChange>
        </w:rPr>
        <w:tab/>
        <w:t>OPTIONAL,</w:t>
      </w:r>
    </w:p>
    <w:p w14:paraId="2897B1B4" w14:textId="77777777" w:rsidR="004B7699" w:rsidRPr="00BD6705" w:rsidRDefault="004B7699" w:rsidP="004B7699">
      <w:pPr>
        <w:pStyle w:val="PL"/>
        <w:rPr>
          <w:lang w:val="en-GB"/>
          <w:rPrChange w:id="23643" w:author="Ericsson User" w:date="2022-03-08T15:37:00Z">
            <w:rPr/>
          </w:rPrChange>
        </w:rPr>
      </w:pPr>
      <w:r w:rsidRPr="00BD6705">
        <w:rPr>
          <w:lang w:val="en-GB"/>
          <w:rPrChange w:id="23644" w:author="Ericsson User" w:date="2022-03-08T15:37:00Z">
            <w:rPr/>
          </w:rPrChange>
        </w:rPr>
        <w:tab/>
        <w:t>iE-Extension</w:t>
      </w:r>
      <w:r w:rsidRPr="00BD6705">
        <w:rPr>
          <w:lang w:val="en-GB"/>
          <w:rPrChange w:id="23645" w:author="Ericsson User" w:date="2022-03-08T15:37:00Z">
            <w:rPr/>
          </w:rPrChange>
        </w:rPr>
        <w:tab/>
      </w:r>
      <w:r w:rsidRPr="00BD6705">
        <w:rPr>
          <w:lang w:val="en-GB"/>
          <w:rPrChange w:id="23646" w:author="Ericsson User" w:date="2022-03-08T15:37:00Z">
            <w:rPr/>
          </w:rPrChange>
        </w:rPr>
        <w:tab/>
      </w:r>
      <w:r w:rsidRPr="00BD6705">
        <w:rPr>
          <w:lang w:val="en-GB"/>
          <w:rPrChange w:id="23647" w:author="Ericsson User" w:date="2022-03-08T15:37:00Z">
            <w:rPr/>
          </w:rPrChange>
        </w:rPr>
        <w:tab/>
      </w:r>
      <w:r w:rsidRPr="00BD6705">
        <w:rPr>
          <w:noProof w:val="0"/>
          <w:snapToGrid w:val="0"/>
          <w:lang w:val="en-GB" w:eastAsia="zh-CN"/>
          <w:rPrChange w:id="23648" w:author="Ericsson User" w:date="2022-03-08T15:37:00Z">
            <w:rPr>
              <w:noProof w:val="0"/>
              <w:snapToGrid w:val="0"/>
              <w:lang w:eastAsia="zh-CN"/>
            </w:rPr>
          </w:rPrChange>
        </w:rPr>
        <w:t>ProtocolExtensionContainer { {</w:t>
      </w:r>
      <w:r w:rsidRPr="00BD6705">
        <w:rPr>
          <w:snapToGrid w:val="0"/>
          <w:lang w:val="en-GB"/>
          <w:rPrChange w:id="23649" w:author="Ericsson User" w:date="2022-03-08T15:37:00Z">
            <w:rPr>
              <w:snapToGrid w:val="0"/>
            </w:rPr>
          </w:rPrChange>
        </w:rPr>
        <w:t xml:space="preserve"> XnUAddressInfoperPDUSession-Item</w:t>
      </w:r>
      <w:r w:rsidRPr="00BD6705">
        <w:rPr>
          <w:lang w:val="en-GB"/>
          <w:rPrChange w:id="23650" w:author="Ericsson User" w:date="2022-03-08T15:37:00Z">
            <w:rPr/>
          </w:rPrChange>
        </w:rPr>
        <w:t>-ExtIEs</w:t>
      </w:r>
      <w:r w:rsidRPr="00BD6705">
        <w:rPr>
          <w:noProof w:val="0"/>
          <w:snapToGrid w:val="0"/>
          <w:lang w:val="en-GB" w:eastAsia="zh-CN"/>
          <w:rPrChange w:id="23651" w:author="Ericsson User" w:date="2022-03-08T15:37:00Z">
            <w:rPr>
              <w:noProof w:val="0"/>
              <w:snapToGrid w:val="0"/>
              <w:lang w:eastAsia="zh-CN"/>
            </w:rPr>
          </w:rPrChange>
        </w:rPr>
        <w:t>} }</w:t>
      </w:r>
      <w:r w:rsidRPr="00BD6705">
        <w:rPr>
          <w:noProof w:val="0"/>
          <w:snapToGrid w:val="0"/>
          <w:lang w:val="en-GB" w:eastAsia="zh-CN"/>
          <w:rPrChange w:id="23652" w:author="Ericsson User" w:date="2022-03-08T15:37:00Z">
            <w:rPr>
              <w:noProof w:val="0"/>
              <w:snapToGrid w:val="0"/>
              <w:lang w:eastAsia="zh-CN"/>
            </w:rPr>
          </w:rPrChange>
        </w:rPr>
        <w:tab/>
      </w:r>
      <w:r w:rsidRPr="00BD6705">
        <w:rPr>
          <w:noProof w:val="0"/>
          <w:snapToGrid w:val="0"/>
          <w:lang w:val="en-GB" w:eastAsia="zh-CN"/>
          <w:rPrChange w:id="23653" w:author="Ericsson User" w:date="2022-03-08T15:37:00Z">
            <w:rPr>
              <w:noProof w:val="0"/>
              <w:snapToGrid w:val="0"/>
              <w:lang w:eastAsia="zh-CN"/>
            </w:rPr>
          </w:rPrChange>
        </w:rPr>
        <w:tab/>
      </w:r>
      <w:r w:rsidRPr="00BD6705">
        <w:rPr>
          <w:noProof w:val="0"/>
          <w:snapToGrid w:val="0"/>
          <w:lang w:val="en-GB" w:eastAsia="zh-CN"/>
          <w:rPrChange w:id="23654" w:author="Ericsson User" w:date="2022-03-08T15:37:00Z">
            <w:rPr>
              <w:noProof w:val="0"/>
              <w:snapToGrid w:val="0"/>
              <w:lang w:eastAsia="zh-CN"/>
            </w:rPr>
          </w:rPrChange>
        </w:rPr>
        <w:tab/>
      </w:r>
      <w:r w:rsidRPr="00BD6705">
        <w:rPr>
          <w:noProof w:val="0"/>
          <w:snapToGrid w:val="0"/>
          <w:lang w:val="en-GB" w:eastAsia="zh-CN"/>
          <w:rPrChange w:id="23655" w:author="Ericsson User" w:date="2022-03-08T15:37:00Z">
            <w:rPr>
              <w:noProof w:val="0"/>
              <w:snapToGrid w:val="0"/>
              <w:lang w:eastAsia="zh-CN"/>
            </w:rPr>
          </w:rPrChange>
        </w:rPr>
        <w:tab/>
      </w:r>
      <w:r w:rsidRPr="00BD6705">
        <w:rPr>
          <w:noProof w:val="0"/>
          <w:snapToGrid w:val="0"/>
          <w:lang w:val="en-GB" w:eastAsia="zh-CN"/>
          <w:rPrChange w:id="23656" w:author="Ericsson User" w:date="2022-03-08T15:37:00Z">
            <w:rPr>
              <w:noProof w:val="0"/>
              <w:snapToGrid w:val="0"/>
              <w:lang w:eastAsia="zh-CN"/>
            </w:rPr>
          </w:rPrChange>
        </w:rPr>
        <w:tab/>
        <w:t>OPTIONAL</w:t>
      </w:r>
      <w:r w:rsidRPr="00BD6705">
        <w:rPr>
          <w:lang w:val="en-GB"/>
          <w:rPrChange w:id="23657" w:author="Ericsson User" w:date="2022-03-08T15:37:00Z">
            <w:rPr/>
          </w:rPrChange>
        </w:rPr>
        <w:t>,</w:t>
      </w:r>
    </w:p>
    <w:p w14:paraId="5E890614" w14:textId="77777777" w:rsidR="004B7699" w:rsidRPr="00BD6705" w:rsidRDefault="004B7699" w:rsidP="004B7699">
      <w:pPr>
        <w:pStyle w:val="PL"/>
        <w:rPr>
          <w:lang w:val="en-GB"/>
          <w:rPrChange w:id="23658" w:author="Ericsson User" w:date="2022-03-08T15:37:00Z">
            <w:rPr/>
          </w:rPrChange>
        </w:rPr>
      </w:pPr>
      <w:r w:rsidRPr="00BD6705">
        <w:rPr>
          <w:lang w:val="en-GB"/>
          <w:rPrChange w:id="23659" w:author="Ericsson User" w:date="2022-03-08T15:37:00Z">
            <w:rPr/>
          </w:rPrChange>
        </w:rPr>
        <w:tab/>
        <w:t>...</w:t>
      </w:r>
    </w:p>
    <w:p w14:paraId="49BB163D" w14:textId="77777777" w:rsidR="004B7699" w:rsidRPr="00BD6705" w:rsidRDefault="004B7699" w:rsidP="004B7699">
      <w:pPr>
        <w:pStyle w:val="PL"/>
        <w:rPr>
          <w:lang w:val="en-GB"/>
          <w:rPrChange w:id="23660" w:author="Ericsson User" w:date="2022-03-08T15:37:00Z">
            <w:rPr/>
          </w:rPrChange>
        </w:rPr>
      </w:pPr>
      <w:r w:rsidRPr="00BD6705">
        <w:rPr>
          <w:lang w:val="en-GB"/>
          <w:rPrChange w:id="23661" w:author="Ericsson User" w:date="2022-03-08T15:37:00Z">
            <w:rPr/>
          </w:rPrChange>
        </w:rPr>
        <w:t>}</w:t>
      </w:r>
    </w:p>
    <w:p w14:paraId="29510E5C" w14:textId="77777777" w:rsidR="004B7699" w:rsidRPr="00BD6705" w:rsidRDefault="004B7699" w:rsidP="004B7699">
      <w:pPr>
        <w:pStyle w:val="PL"/>
        <w:rPr>
          <w:lang w:val="en-GB"/>
          <w:rPrChange w:id="23662" w:author="Ericsson User" w:date="2022-03-08T15:37:00Z">
            <w:rPr/>
          </w:rPrChange>
        </w:rPr>
      </w:pPr>
    </w:p>
    <w:p w14:paraId="25A09DFD" w14:textId="77777777" w:rsidR="004B7699" w:rsidRPr="00BD6705" w:rsidRDefault="004B7699" w:rsidP="004B7699">
      <w:pPr>
        <w:pStyle w:val="PL"/>
        <w:rPr>
          <w:noProof w:val="0"/>
          <w:snapToGrid w:val="0"/>
          <w:lang w:val="en-GB" w:eastAsia="zh-CN"/>
          <w:rPrChange w:id="23663" w:author="Ericsson User" w:date="2022-03-08T15:37:00Z">
            <w:rPr>
              <w:noProof w:val="0"/>
              <w:snapToGrid w:val="0"/>
              <w:lang w:eastAsia="zh-CN"/>
            </w:rPr>
          </w:rPrChange>
        </w:rPr>
      </w:pPr>
      <w:r w:rsidRPr="00BD6705">
        <w:rPr>
          <w:snapToGrid w:val="0"/>
          <w:lang w:val="en-GB"/>
          <w:rPrChange w:id="23664" w:author="Ericsson User" w:date="2022-03-08T15:37:00Z">
            <w:rPr>
              <w:snapToGrid w:val="0"/>
            </w:rPr>
          </w:rPrChange>
        </w:rPr>
        <w:t>XnUAddressInfoperPDUSession-Item</w:t>
      </w:r>
      <w:r w:rsidRPr="00BD6705">
        <w:rPr>
          <w:lang w:val="en-GB"/>
          <w:rPrChange w:id="23665" w:author="Ericsson User" w:date="2022-03-08T15:37:00Z">
            <w:rPr/>
          </w:rPrChange>
        </w:rPr>
        <w:t xml:space="preserve">-ExtIEs </w:t>
      </w:r>
      <w:r w:rsidRPr="00BD6705">
        <w:rPr>
          <w:noProof w:val="0"/>
          <w:snapToGrid w:val="0"/>
          <w:lang w:val="en-GB" w:eastAsia="zh-CN"/>
          <w:rPrChange w:id="23666" w:author="Ericsson User" w:date="2022-03-08T15:37:00Z">
            <w:rPr>
              <w:noProof w:val="0"/>
              <w:snapToGrid w:val="0"/>
              <w:lang w:eastAsia="zh-CN"/>
            </w:rPr>
          </w:rPrChange>
        </w:rPr>
        <w:t>XNAP-PROTOCOL-EXTENSION ::= {</w:t>
      </w:r>
    </w:p>
    <w:p w14:paraId="1DD9C017" w14:textId="77777777" w:rsidR="004B7699" w:rsidRPr="00BD6705" w:rsidRDefault="004B7699" w:rsidP="004B7699">
      <w:pPr>
        <w:pStyle w:val="PL"/>
        <w:rPr>
          <w:noProof w:val="0"/>
          <w:snapToGrid w:val="0"/>
          <w:lang w:val="en-GB" w:eastAsia="zh-CN"/>
          <w:rPrChange w:id="23667" w:author="Ericsson User" w:date="2022-03-08T15:37:00Z">
            <w:rPr>
              <w:noProof w:val="0"/>
              <w:snapToGrid w:val="0"/>
              <w:lang w:eastAsia="zh-CN"/>
            </w:rPr>
          </w:rPrChange>
        </w:rPr>
      </w:pPr>
      <w:r w:rsidRPr="00BD6705">
        <w:rPr>
          <w:noProof w:val="0"/>
          <w:snapToGrid w:val="0"/>
          <w:lang w:val="en-GB" w:eastAsia="zh-CN"/>
          <w:rPrChange w:id="23668" w:author="Ericsson User" w:date="2022-03-08T15:37:00Z">
            <w:rPr>
              <w:noProof w:val="0"/>
              <w:snapToGrid w:val="0"/>
              <w:lang w:eastAsia="zh-CN"/>
            </w:rPr>
          </w:rPrChange>
        </w:rPr>
        <w:t>{ ID id-SecondarydataForwardingInfoFromTarget-List</w:t>
      </w:r>
      <w:r w:rsidRPr="00BD6705">
        <w:rPr>
          <w:noProof w:val="0"/>
          <w:snapToGrid w:val="0"/>
          <w:lang w:val="en-GB" w:eastAsia="zh-CN"/>
          <w:rPrChange w:id="23669" w:author="Ericsson User" w:date="2022-03-08T15:37:00Z">
            <w:rPr>
              <w:noProof w:val="0"/>
              <w:snapToGrid w:val="0"/>
              <w:lang w:eastAsia="zh-CN"/>
            </w:rPr>
          </w:rPrChange>
        </w:rPr>
        <w:tab/>
        <w:t>CRITICALITY ignore</w:t>
      </w:r>
      <w:r w:rsidRPr="00BD6705">
        <w:rPr>
          <w:noProof w:val="0"/>
          <w:snapToGrid w:val="0"/>
          <w:lang w:val="en-GB" w:eastAsia="zh-CN"/>
          <w:rPrChange w:id="23670" w:author="Ericsson User" w:date="2022-03-08T15:37:00Z">
            <w:rPr>
              <w:noProof w:val="0"/>
              <w:snapToGrid w:val="0"/>
              <w:lang w:eastAsia="zh-CN"/>
            </w:rPr>
          </w:rPrChange>
        </w:rPr>
        <w:tab/>
        <w:t>EXTENSION SecondarydataForwardingInfoFromTarget-List</w:t>
      </w:r>
      <w:r w:rsidRPr="00BD6705">
        <w:rPr>
          <w:noProof w:val="0"/>
          <w:snapToGrid w:val="0"/>
          <w:lang w:val="en-GB" w:eastAsia="zh-CN"/>
          <w:rPrChange w:id="23671" w:author="Ericsson User" w:date="2022-03-08T15:37:00Z">
            <w:rPr>
              <w:noProof w:val="0"/>
              <w:snapToGrid w:val="0"/>
              <w:lang w:eastAsia="zh-CN"/>
            </w:rPr>
          </w:rPrChange>
        </w:rPr>
        <w:tab/>
        <w:t>PRESENCE optional}|</w:t>
      </w:r>
    </w:p>
    <w:p w14:paraId="45AAE947" w14:textId="77777777" w:rsidR="004B7699" w:rsidRPr="00BD6705" w:rsidRDefault="004B7699" w:rsidP="004B7699">
      <w:pPr>
        <w:pStyle w:val="PL"/>
        <w:rPr>
          <w:snapToGrid w:val="0"/>
          <w:lang w:val="en-GB" w:eastAsia="zh-CN"/>
          <w:rPrChange w:id="23672" w:author="Ericsson User" w:date="2022-03-08T15:37:00Z">
            <w:rPr>
              <w:snapToGrid w:val="0"/>
              <w:lang w:eastAsia="zh-CN"/>
            </w:rPr>
          </w:rPrChange>
        </w:rPr>
      </w:pPr>
      <w:r w:rsidRPr="00BD6705">
        <w:rPr>
          <w:noProof w:val="0"/>
          <w:snapToGrid w:val="0"/>
          <w:lang w:val="en-GB" w:eastAsia="zh-CN"/>
          <w:rPrChange w:id="23673" w:author="Ericsson User" w:date="2022-03-08T15:37:00Z">
            <w:rPr>
              <w:noProof w:val="0"/>
              <w:snapToGrid w:val="0"/>
              <w:lang w:eastAsia="zh-CN"/>
            </w:rPr>
          </w:rPrChange>
        </w:rPr>
        <w:t>{ ID id-DRB-IDs-takenintouse</w:t>
      </w:r>
      <w:r w:rsidRPr="00BD6705">
        <w:rPr>
          <w:noProof w:val="0"/>
          <w:snapToGrid w:val="0"/>
          <w:lang w:val="en-GB" w:eastAsia="zh-CN"/>
          <w:rPrChange w:id="23674" w:author="Ericsson User" w:date="2022-03-08T15:37:00Z">
            <w:rPr>
              <w:noProof w:val="0"/>
              <w:snapToGrid w:val="0"/>
              <w:lang w:eastAsia="zh-CN"/>
            </w:rPr>
          </w:rPrChange>
        </w:rPr>
        <w:tab/>
      </w:r>
      <w:r w:rsidRPr="00BD6705">
        <w:rPr>
          <w:noProof w:val="0"/>
          <w:snapToGrid w:val="0"/>
          <w:lang w:val="en-GB" w:eastAsia="zh-CN"/>
          <w:rPrChange w:id="23675" w:author="Ericsson User" w:date="2022-03-08T15:37:00Z">
            <w:rPr>
              <w:noProof w:val="0"/>
              <w:snapToGrid w:val="0"/>
              <w:lang w:eastAsia="zh-CN"/>
            </w:rPr>
          </w:rPrChange>
        </w:rPr>
        <w:tab/>
      </w:r>
      <w:r w:rsidRPr="00BD6705">
        <w:rPr>
          <w:noProof w:val="0"/>
          <w:snapToGrid w:val="0"/>
          <w:lang w:val="en-GB" w:eastAsia="zh-CN"/>
          <w:rPrChange w:id="23676" w:author="Ericsson User" w:date="2022-03-08T15:37:00Z">
            <w:rPr>
              <w:noProof w:val="0"/>
              <w:snapToGrid w:val="0"/>
              <w:lang w:eastAsia="zh-CN"/>
            </w:rPr>
          </w:rPrChange>
        </w:rPr>
        <w:tab/>
      </w:r>
      <w:r w:rsidRPr="00BD6705">
        <w:rPr>
          <w:noProof w:val="0"/>
          <w:snapToGrid w:val="0"/>
          <w:lang w:val="en-GB" w:eastAsia="zh-CN"/>
          <w:rPrChange w:id="23677" w:author="Ericsson User" w:date="2022-03-08T15:37:00Z">
            <w:rPr>
              <w:noProof w:val="0"/>
              <w:snapToGrid w:val="0"/>
              <w:lang w:eastAsia="zh-CN"/>
            </w:rPr>
          </w:rPrChange>
        </w:rPr>
        <w:tab/>
      </w:r>
      <w:r w:rsidRPr="00BD6705">
        <w:rPr>
          <w:noProof w:val="0"/>
          <w:snapToGrid w:val="0"/>
          <w:lang w:val="en-GB" w:eastAsia="zh-CN"/>
          <w:rPrChange w:id="23678" w:author="Ericsson User" w:date="2022-03-08T15:37:00Z">
            <w:rPr>
              <w:noProof w:val="0"/>
              <w:snapToGrid w:val="0"/>
              <w:lang w:eastAsia="zh-CN"/>
            </w:rPr>
          </w:rPrChange>
        </w:rPr>
        <w:tab/>
      </w:r>
      <w:r w:rsidRPr="00BD6705">
        <w:rPr>
          <w:noProof w:val="0"/>
          <w:snapToGrid w:val="0"/>
          <w:lang w:val="en-GB" w:eastAsia="zh-CN"/>
          <w:rPrChange w:id="23679" w:author="Ericsson User" w:date="2022-03-08T15:37:00Z">
            <w:rPr>
              <w:noProof w:val="0"/>
              <w:snapToGrid w:val="0"/>
              <w:lang w:eastAsia="zh-CN"/>
            </w:rPr>
          </w:rPrChange>
        </w:rPr>
        <w:tab/>
        <w:t>CRITICALITY reject</w:t>
      </w:r>
      <w:r w:rsidRPr="00BD6705">
        <w:rPr>
          <w:noProof w:val="0"/>
          <w:snapToGrid w:val="0"/>
          <w:lang w:val="en-GB" w:eastAsia="zh-CN"/>
          <w:rPrChange w:id="23680" w:author="Ericsson User" w:date="2022-03-08T15:37:00Z">
            <w:rPr>
              <w:noProof w:val="0"/>
              <w:snapToGrid w:val="0"/>
              <w:lang w:eastAsia="zh-CN"/>
            </w:rPr>
          </w:rPrChange>
        </w:rPr>
        <w:tab/>
        <w:t>EXTENSION DRB-List</w:t>
      </w:r>
      <w:r w:rsidRPr="00BD6705">
        <w:rPr>
          <w:noProof w:val="0"/>
          <w:snapToGrid w:val="0"/>
          <w:lang w:val="en-GB" w:eastAsia="zh-CN"/>
          <w:rPrChange w:id="23681" w:author="Ericsson User" w:date="2022-03-08T15:37:00Z">
            <w:rPr>
              <w:noProof w:val="0"/>
              <w:snapToGrid w:val="0"/>
              <w:lang w:eastAsia="zh-CN"/>
            </w:rPr>
          </w:rPrChange>
        </w:rPr>
        <w:tab/>
      </w:r>
      <w:r w:rsidRPr="00BD6705">
        <w:rPr>
          <w:noProof w:val="0"/>
          <w:snapToGrid w:val="0"/>
          <w:lang w:val="en-GB" w:eastAsia="zh-CN"/>
          <w:rPrChange w:id="23682" w:author="Ericsson User" w:date="2022-03-08T15:37:00Z">
            <w:rPr>
              <w:noProof w:val="0"/>
              <w:snapToGrid w:val="0"/>
              <w:lang w:eastAsia="zh-CN"/>
            </w:rPr>
          </w:rPrChange>
        </w:rPr>
        <w:tab/>
      </w:r>
      <w:r w:rsidRPr="00BD6705">
        <w:rPr>
          <w:noProof w:val="0"/>
          <w:snapToGrid w:val="0"/>
          <w:lang w:val="en-GB" w:eastAsia="zh-CN"/>
          <w:rPrChange w:id="23683" w:author="Ericsson User" w:date="2022-03-08T15:37:00Z">
            <w:rPr>
              <w:noProof w:val="0"/>
              <w:snapToGrid w:val="0"/>
              <w:lang w:eastAsia="zh-CN"/>
            </w:rPr>
          </w:rPrChange>
        </w:rPr>
        <w:tab/>
      </w:r>
      <w:r w:rsidRPr="00BD6705">
        <w:rPr>
          <w:noProof w:val="0"/>
          <w:snapToGrid w:val="0"/>
          <w:lang w:val="en-GB" w:eastAsia="zh-CN"/>
          <w:rPrChange w:id="23684" w:author="Ericsson User" w:date="2022-03-08T15:37:00Z">
            <w:rPr>
              <w:noProof w:val="0"/>
              <w:snapToGrid w:val="0"/>
              <w:lang w:eastAsia="zh-CN"/>
            </w:rPr>
          </w:rPrChange>
        </w:rPr>
        <w:tab/>
      </w:r>
      <w:r w:rsidRPr="00BD6705">
        <w:rPr>
          <w:noProof w:val="0"/>
          <w:snapToGrid w:val="0"/>
          <w:lang w:val="en-GB" w:eastAsia="zh-CN"/>
          <w:rPrChange w:id="23685" w:author="Ericsson User" w:date="2022-03-08T15:37:00Z">
            <w:rPr>
              <w:noProof w:val="0"/>
              <w:snapToGrid w:val="0"/>
              <w:lang w:eastAsia="zh-CN"/>
            </w:rPr>
          </w:rPrChange>
        </w:rPr>
        <w:tab/>
      </w:r>
      <w:r w:rsidRPr="00BD6705">
        <w:rPr>
          <w:noProof w:val="0"/>
          <w:snapToGrid w:val="0"/>
          <w:lang w:val="en-GB" w:eastAsia="zh-CN"/>
          <w:rPrChange w:id="23686" w:author="Ericsson User" w:date="2022-03-08T15:37:00Z">
            <w:rPr>
              <w:noProof w:val="0"/>
              <w:snapToGrid w:val="0"/>
              <w:lang w:eastAsia="zh-CN"/>
            </w:rPr>
          </w:rPrChange>
        </w:rPr>
        <w:tab/>
      </w:r>
      <w:r w:rsidRPr="00BD6705">
        <w:rPr>
          <w:noProof w:val="0"/>
          <w:snapToGrid w:val="0"/>
          <w:lang w:val="en-GB" w:eastAsia="zh-CN"/>
          <w:rPrChange w:id="23687" w:author="Ericsson User" w:date="2022-03-08T15:37:00Z">
            <w:rPr>
              <w:noProof w:val="0"/>
              <w:snapToGrid w:val="0"/>
              <w:lang w:eastAsia="zh-CN"/>
            </w:rPr>
          </w:rPrChange>
        </w:rPr>
        <w:tab/>
      </w:r>
      <w:r w:rsidRPr="00BD6705">
        <w:rPr>
          <w:noProof w:val="0"/>
          <w:snapToGrid w:val="0"/>
          <w:lang w:val="en-GB" w:eastAsia="zh-CN"/>
          <w:rPrChange w:id="23688" w:author="Ericsson User" w:date="2022-03-08T15:37:00Z">
            <w:rPr>
              <w:noProof w:val="0"/>
              <w:snapToGrid w:val="0"/>
              <w:lang w:eastAsia="zh-CN"/>
            </w:rPr>
          </w:rPrChange>
        </w:rPr>
        <w:tab/>
      </w:r>
      <w:r w:rsidRPr="00BD6705">
        <w:rPr>
          <w:noProof w:val="0"/>
          <w:snapToGrid w:val="0"/>
          <w:lang w:val="en-GB" w:eastAsia="zh-CN"/>
          <w:rPrChange w:id="23689" w:author="Ericsson User" w:date="2022-03-08T15:37:00Z">
            <w:rPr>
              <w:noProof w:val="0"/>
              <w:snapToGrid w:val="0"/>
              <w:lang w:eastAsia="zh-CN"/>
            </w:rPr>
          </w:rPrChange>
        </w:rPr>
        <w:tab/>
      </w:r>
      <w:r w:rsidRPr="00BD6705">
        <w:rPr>
          <w:noProof w:val="0"/>
          <w:snapToGrid w:val="0"/>
          <w:lang w:val="en-GB" w:eastAsia="zh-CN"/>
          <w:rPrChange w:id="23690" w:author="Ericsson User" w:date="2022-03-08T15:37:00Z">
            <w:rPr>
              <w:noProof w:val="0"/>
              <w:snapToGrid w:val="0"/>
              <w:lang w:eastAsia="zh-CN"/>
            </w:rPr>
          </w:rPrChange>
        </w:rPr>
        <w:tab/>
      </w:r>
      <w:r w:rsidRPr="00BD6705">
        <w:rPr>
          <w:noProof w:val="0"/>
          <w:snapToGrid w:val="0"/>
          <w:lang w:val="en-GB" w:eastAsia="zh-CN"/>
          <w:rPrChange w:id="23691" w:author="Ericsson User" w:date="2022-03-08T15:37:00Z">
            <w:rPr>
              <w:noProof w:val="0"/>
              <w:snapToGrid w:val="0"/>
              <w:lang w:eastAsia="zh-CN"/>
            </w:rPr>
          </w:rPrChange>
        </w:rPr>
        <w:tab/>
      </w:r>
      <w:r w:rsidRPr="00BD6705">
        <w:rPr>
          <w:noProof w:val="0"/>
          <w:snapToGrid w:val="0"/>
          <w:lang w:val="en-GB" w:eastAsia="zh-CN"/>
          <w:rPrChange w:id="23692" w:author="Ericsson User" w:date="2022-03-08T15:37:00Z">
            <w:rPr>
              <w:noProof w:val="0"/>
              <w:snapToGrid w:val="0"/>
              <w:lang w:eastAsia="zh-CN"/>
            </w:rPr>
          </w:rPrChange>
        </w:rPr>
        <w:tab/>
        <w:t>PRESENCE optional}</w:t>
      </w:r>
      <w:r w:rsidRPr="00BD6705">
        <w:rPr>
          <w:snapToGrid w:val="0"/>
          <w:lang w:val="en-GB" w:eastAsia="zh-CN"/>
          <w:rPrChange w:id="23693" w:author="Ericsson User" w:date="2022-03-08T15:37:00Z">
            <w:rPr>
              <w:snapToGrid w:val="0"/>
              <w:lang w:eastAsia="zh-CN"/>
            </w:rPr>
          </w:rPrChange>
        </w:rPr>
        <w:t>|</w:t>
      </w:r>
    </w:p>
    <w:p w14:paraId="48C4281A" w14:textId="77777777" w:rsidR="004B7699" w:rsidRPr="00BD6705" w:rsidRDefault="004B7699" w:rsidP="004B7699">
      <w:pPr>
        <w:pStyle w:val="PL"/>
        <w:rPr>
          <w:noProof w:val="0"/>
          <w:snapToGrid w:val="0"/>
          <w:lang w:val="en-GB" w:eastAsia="zh-CN"/>
          <w:rPrChange w:id="23694" w:author="Ericsson User" w:date="2022-03-08T15:37:00Z">
            <w:rPr>
              <w:noProof w:val="0"/>
              <w:snapToGrid w:val="0"/>
              <w:lang w:eastAsia="zh-CN"/>
            </w:rPr>
          </w:rPrChange>
        </w:rPr>
      </w:pPr>
      <w:r w:rsidRPr="00BD6705">
        <w:rPr>
          <w:snapToGrid w:val="0"/>
          <w:lang w:val="en-GB" w:eastAsia="zh-CN"/>
          <w:rPrChange w:id="23695" w:author="Ericsson User" w:date="2022-03-08T15:37:00Z">
            <w:rPr>
              <w:snapToGrid w:val="0"/>
              <w:lang w:eastAsia="zh-CN"/>
            </w:rPr>
          </w:rPrChange>
        </w:rPr>
        <w:t>{ ID id-dataForwardingInfoFromTargetE-UTRANnode</w:t>
      </w:r>
      <w:r w:rsidRPr="00BD6705">
        <w:rPr>
          <w:snapToGrid w:val="0"/>
          <w:lang w:val="en-GB" w:eastAsia="zh-CN"/>
          <w:rPrChange w:id="23696" w:author="Ericsson User" w:date="2022-03-08T15:37:00Z">
            <w:rPr>
              <w:snapToGrid w:val="0"/>
              <w:lang w:eastAsia="zh-CN"/>
            </w:rPr>
          </w:rPrChange>
        </w:rPr>
        <w:tab/>
      </w:r>
      <w:r w:rsidRPr="00BD6705">
        <w:rPr>
          <w:snapToGrid w:val="0"/>
          <w:lang w:val="en-GB" w:eastAsia="zh-CN"/>
          <w:rPrChange w:id="23697" w:author="Ericsson User" w:date="2022-03-08T15:37:00Z">
            <w:rPr>
              <w:snapToGrid w:val="0"/>
              <w:lang w:eastAsia="zh-CN"/>
            </w:rPr>
          </w:rPrChange>
        </w:rPr>
        <w:tab/>
        <w:t>CRITICALITY ignore</w:t>
      </w:r>
      <w:r w:rsidRPr="00BD6705">
        <w:rPr>
          <w:snapToGrid w:val="0"/>
          <w:lang w:val="en-GB" w:eastAsia="zh-CN"/>
          <w:rPrChange w:id="23698" w:author="Ericsson User" w:date="2022-03-08T15:37:00Z">
            <w:rPr>
              <w:snapToGrid w:val="0"/>
              <w:lang w:eastAsia="zh-CN"/>
            </w:rPr>
          </w:rPrChange>
        </w:rPr>
        <w:tab/>
        <w:t xml:space="preserve">EXTENSION </w:t>
      </w:r>
      <w:r w:rsidRPr="00BD6705">
        <w:rPr>
          <w:lang w:val="en-GB"/>
          <w:rPrChange w:id="23699" w:author="Ericsson User" w:date="2022-03-08T15:37:00Z">
            <w:rPr/>
          </w:rPrChange>
        </w:rPr>
        <w:t>DataForwardingInfoFromTargetE-UTRANnode</w:t>
      </w:r>
      <w:r w:rsidRPr="00BD6705">
        <w:rPr>
          <w:snapToGrid w:val="0"/>
          <w:lang w:val="en-GB" w:eastAsia="zh-CN"/>
          <w:rPrChange w:id="23700" w:author="Ericsson User" w:date="2022-03-08T15:37:00Z">
            <w:rPr>
              <w:snapToGrid w:val="0"/>
              <w:lang w:eastAsia="zh-CN"/>
            </w:rPr>
          </w:rPrChange>
        </w:rPr>
        <w:tab/>
      </w:r>
      <w:r w:rsidRPr="00BD6705">
        <w:rPr>
          <w:snapToGrid w:val="0"/>
          <w:lang w:val="en-GB" w:eastAsia="zh-CN"/>
          <w:rPrChange w:id="23701" w:author="Ericsson User" w:date="2022-03-08T15:37:00Z">
            <w:rPr>
              <w:snapToGrid w:val="0"/>
              <w:lang w:eastAsia="zh-CN"/>
            </w:rPr>
          </w:rPrChange>
        </w:rPr>
        <w:tab/>
        <w:t>PRESENCE optional}</w:t>
      </w:r>
      <w:r w:rsidRPr="00BD6705">
        <w:rPr>
          <w:noProof w:val="0"/>
          <w:snapToGrid w:val="0"/>
          <w:lang w:val="en-GB" w:eastAsia="zh-CN"/>
          <w:rPrChange w:id="23702" w:author="Ericsson User" w:date="2022-03-08T15:37:00Z">
            <w:rPr>
              <w:noProof w:val="0"/>
              <w:snapToGrid w:val="0"/>
              <w:lang w:eastAsia="zh-CN"/>
            </w:rPr>
          </w:rPrChange>
        </w:rPr>
        <w:t>,</w:t>
      </w:r>
    </w:p>
    <w:p w14:paraId="28434916" w14:textId="77777777" w:rsidR="004B7699" w:rsidRPr="00BD6705" w:rsidRDefault="004B7699" w:rsidP="004B7699">
      <w:pPr>
        <w:pStyle w:val="PL"/>
        <w:rPr>
          <w:noProof w:val="0"/>
          <w:snapToGrid w:val="0"/>
          <w:lang w:val="en-GB" w:eastAsia="zh-CN"/>
          <w:rPrChange w:id="23703" w:author="Ericsson User" w:date="2022-03-08T15:37:00Z">
            <w:rPr>
              <w:noProof w:val="0"/>
              <w:snapToGrid w:val="0"/>
              <w:lang w:eastAsia="zh-CN"/>
            </w:rPr>
          </w:rPrChange>
        </w:rPr>
      </w:pPr>
      <w:r w:rsidRPr="00BD6705">
        <w:rPr>
          <w:noProof w:val="0"/>
          <w:snapToGrid w:val="0"/>
          <w:lang w:val="en-GB" w:eastAsia="zh-CN"/>
          <w:rPrChange w:id="23704" w:author="Ericsson User" w:date="2022-03-08T15:37:00Z">
            <w:rPr>
              <w:noProof w:val="0"/>
              <w:snapToGrid w:val="0"/>
              <w:lang w:eastAsia="zh-CN"/>
            </w:rPr>
          </w:rPrChange>
        </w:rPr>
        <w:tab/>
        <w:t>...</w:t>
      </w:r>
    </w:p>
    <w:p w14:paraId="38578A17" w14:textId="77777777" w:rsidR="004B7699" w:rsidRPr="00BD6705" w:rsidRDefault="004B7699" w:rsidP="004B7699">
      <w:pPr>
        <w:pStyle w:val="PL"/>
        <w:rPr>
          <w:lang w:val="en-GB"/>
          <w:rPrChange w:id="23705" w:author="Ericsson User" w:date="2022-03-08T15:37:00Z">
            <w:rPr/>
          </w:rPrChange>
        </w:rPr>
      </w:pPr>
      <w:r w:rsidRPr="00BD6705">
        <w:rPr>
          <w:noProof w:val="0"/>
          <w:snapToGrid w:val="0"/>
          <w:lang w:val="en-GB" w:eastAsia="zh-CN"/>
          <w:rPrChange w:id="23706" w:author="Ericsson User" w:date="2022-03-08T15:37:00Z">
            <w:rPr>
              <w:noProof w:val="0"/>
              <w:snapToGrid w:val="0"/>
              <w:lang w:eastAsia="zh-CN"/>
            </w:rPr>
          </w:rPrChange>
        </w:rPr>
        <w:t>}</w:t>
      </w:r>
    </w:p>
    <w:p w14:paraId="11595792" w14:textId="77777777" w:rsidR="004B7699" w:rsidRPr="00BD6705" w:rsidRDefault="004B7699" w:rsidP="004B7699">
      <w:pPr>
        <w:pStyle w:val="PL"/>
        <w:rPr>
          <w:lang w:val="en-GB"/>
          <w:rPrChange w:id="23707" w:author="Ericsson User" w:date="2022-03-08T15:37:00Z">
            <w:rPr/>
          </w:rPrChange>
        </w:rPr>
      </w:pPr>
    </w:p>
    <w:p w14:paraId="2B812CE5" w14:textId="77777777" w:rsidR="004B7699" w:rsidRPr="00BD6705" w:rsidRDefault="004B7699" w:rsidP="004B7699">
      <w:pPr>
        <w:pStyle w:val="PL"/>
        <w:rPr>
          <w:lang w:val="en-GB"/>
          <w:rPrChange w:id="23708" w:author="Ericsson User" w:date="2022-03-08T15:37:00Z">
            <w:rPr/>
          </w:rPrChange>
        </w:rPr>
      </w:pPr>
      <w:bookmarkStart w:id="23709" w:name="_Hlk513539535"/>
      <w:r w:rsidRPr="00BD6705">
        <w:rPr>
          <w:lang w:val="en-GB"/>
          <w:rPrChange w:id="23710" w:author="Ericsson User" w:date="2022-03-08T15:37:00Z">
            <w:rPr/>
          </w:rPrChange>
        </w:rPr>
        <w:t>DataForwardingAccepted</w:t>
      </w:r>
      <w:bookmarkEnd w:id="23709"/>
      <w:r w:rsidRPr="00BD6705">
        <w:rPr>
          <w:lang w:val="en-GB"/>
          <w:rPrChange w:id="23711" w:author="Ericsson User" w:date="2022-03-08T15:37:00Z">
            <w:rPr/>
          </w:rPrChange>
        </w:rPr>
        <w:tab/>
        <w:t>::= ENUMERATED {data-forwarding-accepted, ...}</w:t>
      </w:r>
    </w:p>
    <w:p w14:paraId="15A41127" w14:textId="77777777" w:rsidR="004B7699" w:rsidRPr="00BD6705" w:rsidRDefault="004B7699" w:rsidP="004B7699">
      <w:pPr>
        <w:pStyle w:val="PL"/>
        <w:rPr>
          <w:lang w:val="en-GB"/>
          <w:rPrChange w:id="23712" w:author="Ericsson User" w:date="2022-03-08T15:37:00Z">
            <w:rPr/>
          </w:rPrChange>
        </w:rPr>
      </w:pPr>
    </w:p>
    <w:p w14:paraId="5232D557" w14:textId="77777777" w:rsidR="004B7699" w:rsidRPr="00BD6705" w:rsidRDefault="004B7699" w:rsidP="004B7699">
      <w:pPr>
        <w:pStyle w:val="PL"/>
        <w:rPr>
          <w:snapToGrid w:val="0"/>
          <w:lang w:val="en-GB"/>
          <w:rPrChange w:id="23713" w:author="Ericsson User" w:date="2022-03-08T15:37:00Z">
            <w:rPr>
              <w:snapToGrid w:val="0"/>
            </w:rPr>
          </w:rPrChange>
        </w:rPr>
      </w:pPr>
      <w:r w:rsidRPr="00BD6705">
        <w:rPr>
          <w:snapToGrid w:val="0"/>
          <w:lang w:val="en-GB"/>
          <w:rPrChange w:id="23714" w:author="Ericsson User" w:date="2022-03-08T15:37:00Z">
            <w:rPr>
              <w:snapToGrid w:val="0"/>
            </w:rPr>
          </w:rPrChange>
        </w:rPr>
        <w:t>DataForwardingInfoFromTargetE-UTRANnode ::= SEQUENCE {</w:t>
      </w:r>
    </w:p>
    <w:p w14:paraId="032F5216" w14:textId="77777777" w:rsidR="004B7699" w:rsidRPr="00BD6705" w:rsidRDefault="004B7699" w:rsidP="004B7699">
      <w:pPr>
        <w:pStyle w:val="PL"/>
        <w:rPr>
          <w:snapToGrid w:val="0"/>
          <w:lang w:val="en-GB"/>
          <w:rPrChange w:id="23715" w:author="Ericsson User" w:date="2022-03-08T15:37:00Z">
            <w:rPr>
              <w:snapToGrid w:val="0"/>
            </w:rPr>
          </w:rPrChange>
        </w:rPr>
      </w:pPr>
      <w:r w:rsidRPr="00BD6705">
        <w:rPr>
          <w:snapToGrid w:val="0"/>
          <w:lang w:val="en-GB"/>
          <w:rPrChange w:id="23716" w:author="Ericsson User" w:date="2022-03-08T15:37:00Z">
            <w:rPr>
              <w:snapToGrid w:val="0"/>
            </w:rPr>
          </w:rPrChange>
        </w:rPr>
        <w:tab/>
        <w:t>dataForwardingInfoFromTargetE-UTRANnode-List</w:t>
      </w:r>
      <w:r w:rsidRPr="00BD6705">
        <w:rPr>
          <w:snapToGrid w:val="0"/>
          <w:lang w:val="en-GB"/>
          <w:rPrChange w:id="23717" w:author="Ericsson User" w:date="2022-03-08T15:37:00Z">
            <w:rPr>
              <w:snapToGrid w:val="0"/>
            </w:rPr>
          </w:rPrChange>
        </w:rPr>
        <w:tab/>
      </w:r>
      <w:r w:rsidRPr="00BD6705">
        <w:rPr>
          <w:snapToGrid w:val="0"/>
          <w:lang w:val="en-GB"/>
          <w:rPrChange w:id="23718" w:author="Ericsson User" w:date="2022-03-08T15:37:00Z">
            <w:rPr>
              <w:snapToGrid w:val="0"/>
            </w:rPr>
          </w:rPrChange>
        </w:rPr>
        <w:tab/>
      </w:r>
      <w:r w:rsidRPr="00BD6705">
        <w:rPr>
          <w:snapToGrid w:val="0"/>
          <w:lang w:val="en-GB"/>
          <w:rPrChange w:id="23719" w:author="Ericsson User" w:date="2022-03-08T15:37:00Z">
            <w:rPr>
              <w:snapToGrid w:val="0"/>
            </w:rPr>
          </w:rPrChange>
        </w:rPr>
        <w:tab/>
      </w:r>
      <w:r w:rsidRPr="00BD6705">
        <w:rPr>
          <w:lang w:val="en-GB"/>
          <w:rPrChange w:id="23720" w:author="Ericsson User" w:date="2022-03-08T15:37:00Z">
            <w:rPr/>
          </w:rPrChange>
        </w:rPr>
        <w:t>DataForwardingInfoFromTargetE-UTRANnode-List</w:t>
      </w:r>
      <w:r w:rsidRPr="00BD6705">
        <w:rPr>
          <w:snapToGrid w:val="0"/>
          <w:lang w:val="en-GB"/>
          <w:rPrChange w:id="23721" w:author="Ericsson User" w:date="2022-03-08T15:37:00Z">
            <w:rPr>
              <w:snapToGrid w:val="0"/>
            </w:rPr>
          </w:rPrChange>
        </w:rPr>
        <w:t>,</w:t>
      </w:r>
    </w:p>
    <w:p w14:paraId="496CC38C" w14:textId="77777777" w:rsidR="004B7699" w:rsidRPr="00BD6705" w:rsidRDefault="004B7699" w:rsidP="004B7699">
      <w:pPr>
        <w:pStyle w:val="PL"/>
        <w:rPr>
          <w:lang w:val="en-GB"/>
          <w:rPrChange w:id="23722" w:author="Ericsson User" w:date="2022-03-08T15:37:00Z">
            <w:rPr/>
          </w:rPrChange>
        </w:rPr>
      </w:pPr>
      <w:r w:rsidRPr="00BD6705">
        <w:rPr>
          <w:lang w:val="en-GB"/>
          <w:rPrChange w:id="23723" w:author="Ericsson User" w:date="2022-03-08T15:37:00Z">
            <w:rPr/>
          </w:rPrChange>
        </w:rPr>
        <w:lastRenderedPageBreak/>
        <w:tab/>
        <w:t>iE-Extension</w:t>
      </w:r>
      <w:r w:rsidRPr="00BD6705">
        <w:rPr>
          <w:lang w:val="en-GB"/>
          <w:rPrChange w:id="23724" w:author="Ericsson User" w:date="2022-03-08T15:37:00Z">
            <w:rPr/>
          </w:rPrChange>
        </w:rPr>
        <w:tab/>
      </w:r>
      <w:r w:rsidRPr="00BD6705">
        <w:rPr>
          <w:lang w:val="en-GB"/>
          <w:rPrChange w:id="23725" w:author="Ericsson User" w:date="2022-03-08T15:37:00Z">
            <w:rPr/>
          </w:rPrChange>
        </w:rPr>
        <w:tab/>
      </w:r>
      <w:r w:rsidRPr="00BD6705">
        <w:rPr>
          <w:snapToGrid w:val="0"/>
          <w:lang w:val="en-GB" w:eastAsia="zh-CN"/>
          <w:rPrChange w:id="23726" w:author="Ericsson User" w:date="2022-03-08T15:37:00Z">
            <w:rPr>
              <w:snapToGrid w:val="0"/>
              <w:lang w:eastAsia="zh-CN"/>
            </w:rPr>
          </w:rPrChange>
        </w:rPr>
        <w:t>ProtocolExtensionContainer { {</w:t>
      </w:r>
      <w:r w:rsidRPr="00BD6705">
        <w:rPr>
          <w:lang w:val="en-GB"/>
          <w:rPrChange w:id="23727" w:author="Ericsson User" w:date="2022-03-08T15:37:00Z">
            <w:rPr/>
          </w:rPrChange>
        </w:rPr>
        <w:t xml:space="preserve"> </w:t>
      </w:r>
      <w:r w:rsidRPr="00BD6705">
        <w:rPr>
          <w:snapToGrid w:val="0"/>
          <w:lang w:val="en-GB"/>
          <w:rPrChange w:id="23728" w:author="Ericsson User" w:date="2022-03-08T15:37:00Z">
            <w:rPr>
              <w:snapToGrid w:val="0"/>
            </w:rPr>
          </w:rPrChange>
        </w:rPr>
        <w:t>DataForwardingInfoFromTargetE-UTRANnode</w:t>
      </w:r>
      <w:r w:rsidRPr="00BD6705">
        <w:rPr>
          <w:lang w:val="en-GB"/>
          <w:rPrChange w:id="23729" w:author="Ericsson User" w:date="2022-03-08T15:37:00Z">
            <w:rPr/>
          </w:rPrChange>
        </w:rPr>
        <w:t>-ExtIEs</w:t>
      </w:r>
      <w:r w:rsidRPr="00BD6705">
        <w:rPr>
          <w:snapToGrid w:val="0"/>
          <w:lang w:val="en-GB" w:eastAsia="zh-CN"/>
          <w:rPrChange w:id="23730" w:author="Ericsson User" w:date="2022-03-08T15:37:00Z">
            <w:rPr>
              <w:snapToGrid w:val="0"/>
              <w:lang w:eastAsia="zh-CN"/>
            </w:rPr>
          </w:rPrChange>
        </w:rPr>
        <w:t>} }</w:t>
      </w:r>
      <w:r w:rsidRPr="00BD6705">
        <w:rPr>
          <w:snapToGrid w:val="0"/>
          <w:lang w:val="en-GB" w:eastAsia="zh-CN"/>
          <w:rPrChange w:id="23731" w:author="Ericsson User" w:date="2022-03-08T15:37:00Z">
            <w:rPr>
              <w:snapToGrid w:val="0"/>
              <w:lang w:eastAsia="zh-CN"/>
            </w:rPr>
          </w:rPrChange>
        </w:rPr>
        <w:tab/>
        <w:t>OPTIONAL</w:t>
      </w:r>
      <w:r w:rsidRPr="00BD6705">
        <w:rPr>
          <w:lang w:val="en-GB"/>
          <w:rPrChange w:id="23732" w:author="Ericsson User" w:date="2022-03-08T15:37:00Z">
            <w:rPr/>
          </w:rPrChange>
        </w:rPr>
        <w:t>,</w:t>
      </w:r>
    </w:p>
    <w:p w14:paraId="6C96BC7B" w14:textId="77777777" w:rsidR="004B7699" w:rsidRPr="00BD6705" w:rsidRDefault="004B7699" w:rsidP="004B7699">
      <w:pPr>
        <w:pStyle w:val="PL"/>
        <w:rPr>
          <w:lang w:val="en-GB"/>
          <w:rPrChange w:id="23733" w:author="Ericsson User" w:date="2022-03-08T15:37:00Z">
            <w:rPr/>
          </w:rPrChange>
        </w:rPr>
      </w:pPr>
      <w:r w:rsidRPr="00BD6705">
        <w:rPr>
          <w:lang w:val="en-GB"/>
          <w:rPrChange w:id="23734" w:author="Ericsson User" w:date="2022-03-08T15:37:00Z">
            <w:rPr/>
          </w:rPrChange>
        </w:rPr>
        <w:tab/>
        <w:t>...</w:t>
      </w:r>
    </w:p>
    <w:p w14:paraId="6DC9BDBB" w14:textId="77777777" w:rsidR="004B7699" w:rsidRPr="00BD6705" w:rsidRDefault="004B7699" w:rsidP="004B7699">
      <w:pPr>
        <w:pStyle w:val="PL"/>
        <w:rPr>
          <w:lang w:val="en-GB"/>
          <w:rPrChange w:id="23735" w:author="Ericsson User" w:date="2022-03-08T15:37:00Z">
            <w:rPr/>
          </w:rPrChange>
        </w:rPr>
      </w:pPr>
      <w:r w:rsidRPr="00BD6705">
        <w:rPr>
          <w:lang w:val="en-GB"/>
          <w:rPrChange w:id="23736" w:author="Ericsson User" w:date="2022-03-08T15:37:00Z">
            <w:rPr/>
          </w:rPrChange>
        </w:rPr>
        <w:t>}</w:t>
      </w:r>
    </w:p>
    <w:p w14:paraId="6F80A34B" w14:textId="77777777" w:rsidR="004B7699" w:rsidRPr="00BD6705" w:rsidRDefault="004B7699" w:rsidP="004B7699">
      <w:pPr>
        <w:pStyle w:val="PL"/>
        <w:rPr>
          <w:lang w:val="en-GB"/>
          <w:rPrChange w:id="23737" w:author="Ericsson User" w:date="2022-03-08T15:37:00Z">
            <w:rPr/>
          </w:rPrChange>
        </w:rPr>
      </w:pPr>
    </w:p>
    <w:p w14:paraId="350577E5" w14:textId="77777777" w:rsidR="004B7699" w:rsidRPr="00BD6705" w:rsidRDefault="004B7699" w:rsidP="004B7699">
      <w:pPr>
        <w:pStyle w:val="PL"/>
        <w:rPr>
          <w:snapToGrid w:val="0"/>
          <w:lang w:val="en-GB" w:eastAsia="zh-CN"/>
          <w:rPrChange w:id="23738" w:author="Ericsson User" w:date="2022-03-08T15:37:00Z">
            <w:rPr>
              <w:snapToGrid w:val="0"/>
              <w:lang w:eastAsia="zh-CN"/>
            </w:rPr>
          </w:rPrChange>
        </w:rPr>
      </w:pPr>
      <w:r w:rsidRPr="00BD6705">
        <w:rPr>
          <w:snapToGrid w:val="0"/>
          <w:lang w:val="en-GB"/>
          <w:rPrChange w:id="23739" w:author="Ericsson User" w:date="2022-03-08T15:37:00Z">
            <w:rPr>
              <w:snapToGrid w:val="0"/>
            </w:rPr>
          </w:rPrChange>
        </w:rPr>
        <w:t>DataForwardingInfoFromTargetE-UTRANnode</w:t>
      </w:r>
      <w:r w:rsidRPr="00BD6705">
        <w:rPr>
          <w:lang w:val="en-GB"/>
          <w:rPrChange w:id="23740" w:author="Ericsson User" w:date="2022-03-08T15:37:00Z">
            <w:rPr/>
          </w:rPrChange>
        </w:rPr>
        <w:t xml:space="preserve">-ExtIEs </w:t>
      </w:r>
      <w:r w:rsidRPr="00BD6705">
        <w:rPr>
          <w:snapToGrid w:val="0"/>
          <w:lang w:val="en-GB" w:eastAsia="zh-CN"/>
          <w:rPrChange w:id="23741" w:author="Ericsson User" w:date="2022-03-08T15:37:00Z">
            <w:rPr>
              <w:snapToGrid w:val="0"/>
              <w:lang w:eastAsia="zh-CN"/>
            </w:rPr>
          </w:rPrChange>
        </w:rPr>
        <w:t>XNAP-PROTOCOL-EXTENSION ::= {</w:t>
      </w:r>
    </w:p>
    <w:p w14:paraId="2DD56B94" w14:textId="77777777" w:rsidR="004B7699" w:rsidRPr="00BD6705" w:rsidRDefault="004B7699" w:rsidP="004B7699">
      <w:pPr>
        <w:pStyle w:val="PL"/>
        <w:rPr>
          <w:snapToGrid w:val="0"/>
          <w:lang w:val="en-GB" w:eastAsia="zh-CN"/>
          <w:rPrChange w:id="23742" w:author="Ericsson User" w:date="2022-03-08T15:37:00Z">
            <w:rPr>
              <w:snapToGrid w:val="0"/>
              <w:lang w:eastAsia="zh-CN"/>
            </w:rPr>
          </w:rPrChange>
        </w:rPr>
      </w:pPr>
      <w:r w:rsidRPr="00BD6705">
        <w:rPr>
          <w:snapToGrid w:val="0"/>
          <w:lang w:val="en-GB" w:eastAsia="zh-CN"/>
          <w:rPrChange w:id="23743" w:author="Ericsson User" w:date="2022-03-08T15:37:00Z">
            <w:rPr>
              <w:snapToGrid w:val="0"/>
              <w:lang w:eastAsia="zh-CN"/>
            </w:rPr>
          </w:rPrChange>
        </w:rPr>
        <w:tab/>
        <w:t>...</w:t>
      </w:r>
    </w:p>
    <w:p w14:paraId="6F8CC901" w14:textId="77777777" w:rsidR="004B7699" w:rsidRPr="00BD6705" w:rsidRDefault="004B7699" w:rsidP="004B7699">
      <w:pPr>
        <w:pStyle w:val="PL"/>
        <w:rPr>
          <w:snapToGrid w:val="0"/>
          <w:lang w:val="en-GB" w:eastAsia="zh-CN"/>
          <w:rPrChange w:id="23744" w:author="Ericsson User" w:date="2022-03-08T15:37:00Z">
            <w:rPr>
              <w:snapToGrid w:val="0"/>
              <w:lang w:eastAsia="zh-CN"/>
            </w:rPr>
          </w:rPrChange>
        </w:rPr>
      </w:pPr>
      <w:r w:rsidRPr="00BD6705">
        <w:rPr>
          <w:snapToGrid w:val="0"/>
          <w:lang w:val="en-GB" w:eastAsia="zh-CN"/>
          <w:rPrChange w:id="23745" w:author="Ericsson User" w:date="2022-03-08T15:37:00Z">
            <w:rPr>
              <w:snapToGrid w:val="0"/>
              <w:lang w:eastAsia="zh-CN"/>
            </w:rPr>
          </w:rPrChange>
        </w:rPr>
        <w:t>}</w:t>
      </w:r>
    </w:p>
    <w:p w14:paraId="07082D11" w14:textId="77777777" w:rsidR="004B7699" w:rsidRPr="00BD6705" w:rsidRDefault="004B7699" w:rsidP="004B7699">
      <w:pPr>
        <w:pStyle w:val="PL"/>
        <w:rPr>
          <w:snapToGrid w:val="0"/>
          <w:lang w:val="en-GB" w:eastAsia="zh-CN"/>
          <w:rPrChange w:id="23746" w:author="Ericsson User" w:date="2022-03-08T15:37:00Z">
            <w:rPr>
              <w:snapToGrid w:val="0"/>
              <w:lang w:eastAsia="zh-CN"/>
            </w:rPr>
          </w:rPrChange>
        </w:rPr>
      </w:pPr>
    </w:p>
    <w:p w14:paraId="5FB5A8D6" w14:textId="77777777" w:rsidR="004B7699" w:rsidRPr="00BD6705" w:rsidRDefault="004B7699" w:rsidP="004B7699">
      <w:pPr>
        <w:pStyle w:val="PL"/>
        <w:rPr>
          <w:snapToGrid w:val="0"/>
          <w:lang w:val="en-GB"/>
          <w:rPrChange w:id="23747" w:author="Ericsson User" w:date="2022-03-08T15:37:00Z">
            <w:rPr>
              <w:snapToGrid w:val="0"/>
            </w:rPr>
          </w:rPrChange>
        </w:rPr>
      </w:pPr>
      <w:r w:rsidRPr="00BD6705">
        <w:rPr>
          <w:snapToGrid w:val="0"/>
          <w:lang w:val="en-GB"/>
          <w:rPrChange w:id="23748" w:author="Ericsson User" w:date="2022-03-08T15:37:00Z">
            <w:rPr>
              <w:snapToGrid w:val="0"/>
            </w:rPr>
          </w:rPrChange>
        </w:rPr>
        <w:t>DataForwardingInfoFromTargetE-UTRANnode-List ::= SEQUENCE (SIZE(1..</w:t>
      </w:r>
      <w:r w:rsidRPr="00BD6705">
        <w:rPr>
          <w:lang w:val="en-GB"/>
          <w:rPrChange w:id="23749" w:author="Ericsson User" w:date="2022-03-08T15:37:00Z">
            <w:rPr/>
          </w:rPrChange>
        </w:rPr>
        <w:t xml:space="preserve"> </w:t>
      </w:r>
      <w:r w:rsidRPr="00BD6705">
        <w:rPr>
          <w:snapToGrid w:val="0"/>
          <w:lang w:val="en-GB"/>
          <w:rPrChange w:id="23750" w:author="Ericsson User" w:date="2022-03-08T15:37:00Z">
            <w:rPr>
              <w:snapToGrid w:val="0"/>
            </w:rPr>
          </w:rPrChange>
        </w:rPr>
        <w:t>maxnoofDataForwardingTunneltoE-UTRAN)) OF DataForwardingInfoFromTargetE-UTRANnode-Item</w:t>
      </w:r>
    </w:p>
    <w:p w14:paraId="571AF468" w14:textId="77777777" w:rsidR="004B7699" w:rsidRPr="00BD6705" w:rsidRDefault="004B7699" w:rsidP="004B7699">
      <w:pPr>
        <w:pStyle w:val="PL"/>
        <w:rPr>
          <w:lang w:val="en-GB"/>
          <w:rPrChange w:id="23751" w:author="Ericsson User" w:date="2022-03-08T15:37:00Z">
            <w:rPr/>
          </w:rPrChange>
        </w:rPr>
      </w:pPr>
    </w:p>
    <w:p w14:paraId="401F0B61" w14:textId="77777777" w:rsidR="004B7699" w:rsidRPr="00BD6705" w:rsidRDefault="004B7699" w:rsidP="004B7699">
      <w:pPr>
        <w:pStyle w:val="PL"/>
        <w:rPr>
          <w:snapToGrid w:val="0"/>
          <w:lang w:val="en-GB"/>
          <w:rPrChange w:id="23752" w:author="Ericsson User" w:date="2022-03-08T15:37:00Z">
            <w:rPr>
              <w:snapToGrid w:val="0"/>
            </w:rPr>
          </w:rPrChange>
        </w:rPr>
      </w:pPr>
      <w:r w:rsidRPr="00BD6705">
        <w:rPr>
          <w:snapToGrid w:val="0"/>
          <w:lang w:val="en-GB"/>
          <w:rPrChange w:id="23753" w:author="Ericsson User" w:date="2022-03-08T15:37:00Z">
            <w:rPr>
              <w:snapToGrid w:val="0"/>
            </w:rPr>
          </w:rPrChange>
        </w:rPr>
        <w:t>DataForwardingInfoFromTargetE-UTRANnode-Item ::= SEQUENCE {</w:t>
      </w:r>
    </w:p>
    <w:p w14:paraId="02045AAA" w14:textId="77777777" w:rsidR="004B7699" w:rsidRPr="00BD6705" w:rsidRDefault="004B7699" w:rsidP="004B7699">
      <w:pPr>
        <w:pStyle w:val="PL"/>
        <w:rPr>
          <w:lang w:val="en-GB"/>
          <w:rPrChange w:id="23754" w:author="Ericsson User" w:date="2022-03-08T15:37:00Z">
            <w:rPr/>
          </w:rPrChange>
        </w:rPr>
      </w:pPr>
      <w:r w:rsidRPr="00BD6705">
        <w:rPr>
          <w:lang w:val="en-GB"/>
          <w:rPrChange w:id="23755" w:author="Ericsson User" w:date="2022-03-08T15:37:00Z">
            <w:rPr/>
          </w:rPrChange>
        </w:rPr>
        <w:tab/>
        <w:t>dlForwardingUPTNLInformation</w:t>
      </w:r>
      <w:r w:rsidRPr="00BD6705">
        <w:rPr>
          <w:lang w:val="en-GB"/>
          <w:rPrChange w:id="23756" w:author="Ericsson User" w:date="2022-03-08T15:37:00Z">
            <w:rPr/>
          </w:rPrChange>
        </w:rPr>
        <w:tab/>
        <w:t>UPTransportLayerInformation,</w:t>
      </w:r>
    </w:p>
    <w:p w14:paraId="7C16D7BD" w14:textId="77777777" w:rsidR="004B7699" w:rsidRPr="00BD6705" w:rsidRDefault="004B7699" w:rsidP="004B7699">
      <w:pPr>
        <w:pStyle w:val="PL"/>
        <w:rPr>
          <w:lang w:val="en-GB"/>
          <w:rPrChange w:id="23757" w:author="Ericsson User" w:date="2022-03-08T15:37:00Z">
            <w:rPr/>
          </w:rPrChange>
        </w:rPr>
      </w:pPr>
      <w:r w:rsidRPr="00BD6705">
        <w:rPr>
          <w:lang w:val="en-GB"/>
          <w:rPrChange w:id="23758" w:author="Ericsson User" w:date="2022-03-08T15:37:00Z">
            <w:rPr/>
          </w:rPrChange>
        </w:rPr>
        <w:tab/>
        <w:t>qosFlowsTo</w:t>
      </w:r>
      <w:r w:rsidRPr="00BD6705">
        <w:rPr>
          <w:rFonts w:hint="eastAsia"/>
          <w:lang w:val="en-GB" w:eastAsia="en-GB"/>
          <w:rPrChange w:id="23759" w:author="Ericsson User" w:date="2022-03-08T15:37:00Z">
            <w:rPr>
              <w:rFonts w:hint="eastAsia"/>
              <w:lang w:eastAsia="en-GB"/>
            </w:rPr>
          </w:rPrChange>
        </w:rPr>
        <w:t>Be</w:t>
      </w:r>
      <w:r w:rsidRPr="00BD6705">
        <w:rPr>
          <w:lang w:val="en-GB"/>
          <w:rPrChange w:id="23760" w:author="Ericsson User" w:date="2022-03-08T15:37:00Z">
            <w:rPr/>
          </w:rPrChange>
        </w:rPr>
        <w:t>Forwarded-</w:t>
      </w:r>
      <w:r w:rsidRPr="00BD6705">
        <w:rPr>
          <w:lang w:val="en-GB" w:eastAsia="en-GB"/>
          <w:rPrChange w:id="23761" w:author="Ericsson User" w:date="2022-03-08T15:37:00Z">
            <w:rPr>
              <w:lang w:eastAsia="en-GB"/>
            </w:rPr>
          </w:rPrChange>
        </w:rPr>
        <w:t>List</w:t>
      </w:r>
      <w:r w:rsidRPr="00BD6705">
        <w:rPr>
          <w:lang w:val="en-GB"/>
          <w:rPrChange w:id="23762" w:author="Ericsson User" w:date="2022-03-08T15:37:00Z">
            <w:rPr/>
          </w:rPrChange>
        </w:rPr>
        <w:tab/>
        <w:t>QoSFlowsToBeForwarded-List,</w:t>
      </w:r>
    </w:p>
    <w:p w14:paraId="135F5F68" w14:textId="77777777" w:rsidR="004B7699" w:rsidRPr="00BD6705" w:rsidRDefault="004B7699" w:rsidP="004B7699">
      <w:pPr>
        <w:pStyle w:val="PL"/>
        <w:rPr>
          <w:lang w:val="en-GB"/>
          <w:rPrChange w:id="23763" w:author="Ericsson User" w:date="2022-03-08T15:37:00Z">
            <w:rPr/>
          </w:rPrChange>
        </w:rPr>
      </w:pPr>
      <w:r w:rsidRPr="00BD6705">
        <w:rPr>
          <w:lang w:val="en-GB"/>
          <w:rPrChange w:id="23764" w:author="Ericsson User" w:date="2022-03-08T15:37:00Z">
            <w:rPr/>
          </w:rPrChange>
        </w:rPr>
        <w:tab/>
        <w:t>iE-Extension</w:t>
      </w:r>
      <w:r w:rsidRPr="00BD6705">
        <w:rPr>
          <w:lang w:val="en-GB"/>
          <w:rPrChange w:id="23765" w:author="Ericsson User" w:date="2022-03-08T15:37:00Z">
            <w:rPr/>
          </w:rPrChange>
        </w:rPr>
        <w:tab/>
      </w:r>
      <w:r w:rsidRPr="00BD6705">
        <w:rPr>
          <w:lang w:val="en-GB"/>
          <w:rPrChange w:id="23766" w:author="Ericsson User" w:date="2022-03-08T15:37:00Z">
            <w:rPr/>
          </w:rPrChange>
        </w:rPr>
        <w:tab/>
      </w:r>
      <w:r w:rsidRPr="00BD6705">
        <w:rPr>
          <w:snapToGrid w:val="0"/>
          <w:lang w:val="en-GB" w:eastAsia="zh-CN"/>
          <w:rPrChange w:id="23767" w:author="Ericsson User" w:date="2022-03-08T15:37:00Z">
            <w:rPr>
              <w:snapToGrid w:val="0"/>
              <w:lang w:eastAsia="zh-CN"/>
            </w:rPr>
          </w:rPrChange>
        </w:rPr>
        <w:t>ProtocolExtensionContainer { {</w:t>
      </w:r>
      <w:r w:rsidRPr="00BD6705">
        <w:rPr>
          <w:lang w:val="en-GB"/>
          <w:rPrChange w:id="23768" w:author="Ericsson User" w:date="2022-03-08T15:37:00Z">
            <w:rPr/>
          </w:rPrChange>
        </w:rPr>
        <w:t xml:space="preserve"> </w:t>
      </w:r>
      <w:r w:rsidRPr="00BD6705">
        <w:rPr>
          <w:snapToGrid w:val="0"/>
          <w:lang w:val="en-GB"/>
          <w:rPrChange w:id="23769" w:author="Ericsson User" w:date="2022-03-08T15:37:00Z">
            <w:rPr>
              <w:snapToGrid w:val="0"/>
            </w:rPr>
          </w:rPrChange>
        </w:rPr>
        <w:t>DataForwardingInfoFromTargetE-UTRANnode-Item</w:t>
      </w:r>
      <w:r w:rsidRPr="00BD6705">
        <w:rPr>
          <w:lang w:val="en-GB"/>
          <w:rPrChange w:id="23770" w:author="Ericsson User" w:date="2022-03-08T15:37:00Z">
            <w:rPr/>
          </w:rPrChange>
        </w:rPr>
        <w:t>-ExtIEs</w:t>
      </w:r>
      <w:r w:rsidRPr="00BD6705">
        <w:rPr>
          <w:snapToGrid w:val="0"/>
          <w:lang w:val="en-GB" w:eastAsia="zh-CN"/>
          <w:rPrChange w:id="23771" w:author="Ericsson User" w:date="2022-03-08T15:37:00Z">
            <w:rPr>
              <w:snapToGrid w:val="0"/>
              <w:lang w:eastAsia="zh-CN"/>
            </w:rPr>
          </w:rPrChange>
        </w:rPr>
        <w:t>} }</w:t>
      </w:r>
      <w:r w:rsidRPr="00BD6705">
        <w:rPr>
          <w:snapToGrid w:val="0"/>
          <w:lang w:val="en-GB" w:eastAsia="zh-CN"/>
          <w:rPrChange w:id="23772" w:author="Ericsson User" w:date="2022-03-08T15:37:00Z">
            <w:rPr>
              <w:snapToGrid w:val="0"/>
              <w:lang w:eastAsia="zh-CN"/>
            </w:rPr>
          </w:rPrChange>
        </w:rPr>
        <w:tab/>
        <w:t>OPTIONAL</w:t>
      </w:r>
      <w:r w:rsidRPr="00BD6705">
        <w:rPr>
          <w:lang w:val="en-GB"/>
          <w:rPrChange w:id="23773" w:author="Ericsson User" w:date="2022-03-08T15:37:00Z">
            <w:rPr/>
          </w:rPrChange>
        </w:rPr>
        <w:t>,</w:t>
      </w:r>
    </w:p>
    <w:p w14:paraId="4CDBD8FF" w14:textId="77777777" w:rsidR="004B7699" w:rsidRPr="00BD6705" w:rsidRDefault="004B7699" w:rsidP="004B7699">
      <w:pPr>
        <w:pStyle w:val="PL"/>
        <w:rPr>
          <w:lang w:val="en-GB"/>
          <w:rPrChange w:id="23774" w:author="Ericsson User" w:date="2022-03-08T15:37:00Z">
            <w:rPr/>
          </w:rPrChange>
        </w:rPr>
      </w:pPr>
      <w:r w:rsidRPr="00BD6705">
        <w:rPr>
          <w:lang w:val="en-GB"/>
          <w:rPrChange w:id="23775" w:author="Ericsson User" w:date="2022-03-08T15:37:00Z">
            <w:rPr/>
          </w:rPrChange>
        </w:rPr>
        <w:tab/>
        <w:t>...</w:t>
      </w:r>
    </w:p>
    <w:p w14:paraId="29207BAA" w14:textId="77777777" w:rsidR="004B7699" w:rsidRPr="00BD6705" w:rsidRDefault="004B7699" w:rsidP="004B7699">
      <w:pPr>
        <w:pStyle w:val="PL"/>
        <w:rPr>
          <w:lang w:val="en-GB"/>
          <w:rPrChange w:id="23776" w:author="Ericsson User" w:date="2022-03-08T15:37:00Z">
            <w:rPr/>
          </w:rPrChange>
        </w:rPr>
      </w:pPr>
      <w:r w:rsidRPr="00BD6705">
        <w:rPr>
          <w:lang w:val="en-GB"/>
          <w:rPrChange w:id="23777" w:author="Ericsson User" w:date="2022-03-08T15:37:00Z">
            <w:rPr/>
          </w:rPrChange>
        </w:rPr>
        <w:t>}</w:t>
      </w:r>
    </w:p>
    <w:p w14:paraId="5E34F81B" w14:textId="77777777" w:rsidR="004B7699" w:rsidRPr="00BD6705" w:rsidRDefault="004B7699" w:rsidP="004B7699">
      <w:pPr>
        <w:pStyle w:val="PL"/>
        <w:rPr>
          <w:lang w:val="en-GB"/>
          <w:rPrChange w:id="23778" w:author="Ericsson User" w:date="2022-03-08T15:37:00Z">
            <w:rPr/>
          </w:rPrChange>
        </w:rPr>
      </w:pPr>
    </w:p>
    <w:p w14:paraId="311F0B5C" w14:textId="77777777" w:rsidR="004B7699" w:rsidRPr="00BD6705" w:rsidRDefault="004B7699" w:rsidP="004B7699">
      <w:pPr>
        <w:pStyle w:val="PL"/>
        <w:rPr>
          <w:snapToGrid w:val="0"/>
          <w:lang w:val="en-GB" w:eastAsia="zh-CN"/>
          <w:rPrChange w:id="23779" w:author="Ericsson User" w:date="2022-03-08T15:37:00Z">
            <w:rPr>
              <w:snapToGrid w:val="0"/>
              <w:lang w:eastAsia="zh-CN"/>
            </w:rPr>
          </w:rPrChange>
        </w:rPr>
      </w:pPr>
      <w:r w:rsidRPr="00BD6705">
        <w:rPr>
          <w:snapToGrid w:val="0"/>
          <w:lang w:val="en-GB"/>
          <w:rPrChange w:id="23780" w:author="Ericsson User" w:date="2022-03-08T15:37:00Z">
            <w:rPr>
              <w:snapToGrid w:val="0"/>
            </w:rPr>
          </w:rPrChange>
        </w:rPr>
        <w:t>DataForwardingInfoFromTargetE-UTRANnode-Item</w:t>
      </w:r>
      <w:r w:rsidRPr="00BD6705">
        <w:rPr>
          <w:lang w:val="en-GB"/>
          <w:rPrChange w:id="23781" w:author="Ericsson User" w:date="2022-03-08T15:37:00Z">
            <w:rPr/>
          </w:rPrChange>
        </w:rPr>
        <w:t xml:space="preserve">-ExtIEs </w:t>
      </w:r>
      <w:r w:rsidRPr="00BD6705">
        <w:rPr>
          <w:snapToGrid w:val="0"/>
          <w:lang w:val="en-GB" w:eastAsia="zh-CN"/>
          <w:rPrChange w:id="23782" w:author="Ericsson User" w:date="2022-03-08T15:37:00Z">
            <w:rPr>
              <w:snapToGrid w:val="0"/>
              <w:lang w:eastAsia="zh-CN"/>
            </w:rPr>
          </w:rPrChange>
        </w:rPr>
        <w:t>XNAP-PROTOCOL-EXTENSION ::= {</w:t>
      </w:r>
    </w:p>
    <w:p w14:paraId="0F03A350" w14:textId="77777777" w:rsidR="004B7699" w:rsidRPr="00BD6705" w:rsidRDefault="004B7699" w:rsidP="004B7699">
      <w:pPr>
        <w:pStyle w:val="PL"/>
        <w:rPr>
          <w:snapToGrid w:val="0"/>
          <w:lang w:val="en-GB" w:eastAsia="zh-CN"/>
          <w:rPrChange w:id="23783" w:author="Ericsson User" w:date="2022-03-08T15:37:00Z">
            <w:rPr>
              <w:snapToGrid w:val="0"/>
              <w:lang w:eastAsia="zh-CN"/>
            </w:rPr>
          </w:rPrChange>
        </w:rPr>
      </w:pPr>
      <w:r w:rsidRPr="00BD6705">
        <w:rPr>
          <w:snapToGrid w:val="0"/>
          <w:lang w:val="en-GB" w:eastAsia="zh-CN"/>
          <w:rPrChange w:id="23784" w:author="Ericsson User" w:date="2022-03-08T15:37:00Z">
            <w:rPr>
              <w:snapToGrid w:val="0"/>
              <w:lang w:eastAsia="zh-CN"/>
            </w:rPr>
          </w:rPrChange>
        </w:rPr>
        <w:tab/>
        <w:t>...</w:t>
      </w:r>
    </w:p>
    <w:p w14:paraId="199CF434" w14:textId="77777777" w:rsidR="004B7699" w:rsidRPr="00BD6705" w:rsidRDefault="004B7699" w:rsidP="004B7699">
      <w:pPr>
        <w:pStyle w:val="PL"/>
        <w:rPr>
          <w:snapToGrid w:val="0"/>
          <w:lang w:val="en-GB" w:eastAsia="zh-CN"/>
          <w:rPrChange w:id="23785" w:author="Ericsson User" w:date="2022-03-08T15:37:00Z">
            <w:rPr>
              <w:snapToGrid w:val="0"/>
              <w:lang w:eastAsia="zh-CN"/>
            </w:rPr>
          </w:rPrChange>
        </w:rPr>
      </w:pPr>
      <w:r w:rsidRPr="00BD6705">
        <w:rPr>
          <w:snapToGrid w:val="0"/>
          <w:lang w:val="en-GB" w:eastAsia="zh-CN"/>
          <w:rPrChange w:id="23786" w:author="Ericsson User" w:date="2022-03-08T15:37:00Z">
            <w:rPr>
              <w:snapToGrid w:val="0"/>
              <w:lang w:eastAsia="zh-CN"/>
            </w:rPr>
          </w:rPrChange>
        </w:rPr>
        <w:t>}</w:t>
      </w:r>
    </w:p>
    <w:p w14:paraId="355134F3" w14:textId="77777777" w:rsidR="004B7699" w:rsidRPr="00BD6705" w:rsidRDefault="004B7699" w:rsidP="004B7699">
      <w:pPr>
        <w:pStyle w:val="PL"/>
        <w:rPr>
          <w:snapToGrid w:val="0"/>
          <w:lang w:val="en-GB" w:eastAsia="zh-CN"/>
          <w:rPrChange w:id="23787" w:author="Ericsson User" w:date="2022-03-08T15:37:00Z">
            <w:rPr>
              <w:snapToGrid w:val="0"/>
              <w:lang w:eastAsia="zh-CN"/>
            </w:rPr>
          </w:rPrChange>
        </w:rPr>
      </w:pPr>
    </w:p>
    <w:p w14:paraId="076921C0" w14:textId="77777777" w:rsidR="004B7699" w:rsidRPr="00BD6705" w:rsidRDefault="004B7699" w:rsidP="004B7699">
      <w:pPr>
        <w:pStyle w:val="PL"/>
        <w:rPr>
          <w:snapToGrid w:val="0"/>
          <w:lang w:val="en-GB"/>
          <w:rPrChange w:id="23788" w:author="Ericsson User" w:date="2022-03-08T15:37:00Z">
            <w:rPr>
              <w:snapToGrid w:val="0"/>
            </w:rPr>
          </w:rPrChange>
        </w:rPr>
      </w:pPr>
      <w:r w:rsidRPr="00BD6705">
        <w:rPr>
          <w:lang w:val="en-GB"/>
          <w:rPrChange w:id="23789" w:author="Ericsson User" w:date="2022-03-08T15:37:00Z">
            <w:rPr/>
          </w:rPrChange>
        </w:rPr>
        <w:t>QoSFlowsTo</w:t>
      </w:r>
      <w:r w:rsidRPr="00BD6705">
        <w:rPr>
          <w:rFonts w:ascii="Malgun Gothic" w:eastAsia="Malgun Gothic" w:hAnsi="Malgun Gothic" w:hint="eastAsia"/>
          <w:lang w:val="en-GB" w:eastAsia="zh-CN"/>
          <w:rPrChange w:id="23790" w:author="Ericsson User" w:date="2022-03-08T15:37:00Z">
            <w:rPr>
              <w:rFonts w:ascii="Malgun Gothic" w:eastAsia="Malgun Gothic" w:hAnsi="Malgun Gothic" w:hint="eastAsia"/>
              <w:lang w:eastAsia="zh-CN"/>
            </w:rPr>
          </w:rPrChange>
        </w:rPr>
        <w:t>Be</w:t>
      </w:r>
      <w:r w:rsidRPr="00BD6705">
        <w:rPr>
          <w:lang w:val="en-GB"/>
          <w:rPrChange w:id="23791" w:author="Ericsson User" w:date="2022-03-08T15:37:00Z">
            <w:rPr/>
          </w:rPrChange>
        </w:rPr>
        <w:t>Forwarded-</w:t>
      </w:r>
      <w:r w:rsidRPr="00BD6705">
        <w:rPr>
          <w:rFonts w:ascii="Malgun Gothic" w:eastAsia="Malgun Gothic" w:hAnsi="Malgun Gothic"/>
          <w:lang w:val="en-GB" w:eastAsia="zh-CN"/>
          <w:rPrChange w:id="23792" w:author="Ericsson User" w:date="2022-03-08T15:37:00Z">
            <w:rPr>
              <w:rFonts w:ascii="Malgun Gothic" w:eastAsia="Malgun Gothic" w:hAnsi="Malgun Gothic"/>
              <w:lang w:eastAsia="zh-CN"/>
            </w:rPr>
          </w:rPrChange>
        </w:rPr>
        <w:t xml:space="preserve">List </w:t>
      </w:r>
      <w:r w:rsidRPr="00BD6705">
        <w:rPr>
          <w:snapToGrid w:val="0"/>
          <w:lang w:val="en-GB"/>
          <w:rPrChange w:id="23793" w:author="Ericsson User" w:date="2022-03-08T15:37:00Z">
            <w:rPr>
              <w:snapToGrid w:val="0"/>
            </w:rPr>
          </w:rPrChange>
        </w:rPr>
        <w:t>::= SEQUENCE (SIZE(1..maxnoofQoSFlows)) OF QoSFlowsToBeForwarded-Item</w:t>
      </w:r>
    </w:p>
    <w:p w14:paraId="67408390" w14:textId="77777777" w:rsidR="004B7699" w:rsidRPr="00BD6705" w:rsidRDefault="004B7699" w:rsidP="004B7699">
      <w:pPr>
        <w:pStyle w:val="PL"/>
        <w:rPr>
          <w:snapToGrid w:val="0"/>
          <w:lang w:val="en-GB"/>
          <w:rPrChange w:id="23794" w:author="Ericsson User" w:date="2022-03-08T15:37:00Z">
            <w:rPr>
              <w:snapToGrid w:val="0"/>
            </w:rPr>
          </w:rPrChange>
        </w:rPr>
      </w:pPr>
      <w:r w:rsidRPr="00BD6705">
        <w:rPr>
          <w:snapToGrid w:val="0"/>
          <w:lang w:val="en-GB"/>
          <w:rPrChange w:id="23795" w:author="Ericsson User" w:date="2022-03-08T15:37:00Z">
            <w:rPr>
              <w:snapToGrid w:val="0"/>
            </w:rPr>
          </w:rPrChange>
        </w:rPr>
        <w:t>QoSFlowsToBeForwarded-Item ::= SEQUENCE {</w:t>
      </w:r>
    </w:p>
    <w:p w14:paraId="310409B9" w14:textId="77777777" w:rsidR="004B7699" w:rsidRPr="00BD6705" w:rsidRDefault="004B7699" w:rsidP="004B7699">
      <w:pPr>
        <w:pStyle w:val="PL"/>
        <w:rPr>
          <w:lang w:val="en-GB"/>
          <w:rPrChange w:id="23796" w:author="Ericsson User" w:date="2022-03-08T15:37:00Z">
            <w:rPr/>
          </w:rPrChange>
        </w:rPr>
      </w:pPr>
      <w:r w:rsidRPr="00BD6705">
        <w:rPr>
          <w:lang w:val="en-GB"/>
          <w:rPrChange w:id="23797" w:author="Ericsson User" w:date="2022-03-08T15:37:00Z">
            <w:rPr/>
          </w:rPrChange>
        </w:rPr>
        <w:tab/>
        <w:t>qosFlow</w:t>
      </w:r>
      <w:r w:rsidRPr="00BD6705">
        <w:rPr>
          <w:rFonts w:cs="Arial"/>
          <w:bCs/>
          <w:iCs/>
          <w:lang w:val="en-GB" w:eastAsia="ja-JP"/>
          <w:rPrChange w:id="23798" w:author="Ericsson User" w:date="2022-03-08T15:37:00Z">
            <w:rPr>
              <w:rFonts w:cs="Arial"/>
              <w:bCs/>
              <w:iCs/>
              <w:lang w:eastAsia="ja-JP"/>
            </w:rPr>
          </w:rPrChange>
        </w:rPr>
        <w:t>Identifier</w:t>
      </w:r>
      <w:r w:rsidRPr="00BD6705">
        <w:rPr>
          <w:lang w:val="en-GB"/>
          <w:rPrChange w:id="23799" w:author="Ericsson User" w:date="2022-03-08T15:37:00Z">
            <w:rPr/>
          </w:rPrChange>
        </w:rPr>
        <w:tab/>
      </w:r>
      <w:r w:rsidRPr="00BD6705">
        <w:rPr>
          <w:lang w:val="en-GB"/>
          <w:rPrChange w:id="23800" w:author="Ericsson User" w:date="2022-03-08T15:37:00Z">
            <w:rPr/>
          </w:rPrChange>
        </w:rPr>
        <w:tab/>
      </w:r>
      <w:r w:rsidRPr="00BD6705">
        <w:rPr>
          <w:lang w:val="en-GB"/>
          <w:rPrChange w:id="23801" w:author="Ericsson User" w:date="2022-03-08T15:37:00Z">
            <w:rPr/>
          </w:rPrChange>
        </w:rPr>
        <w:tab/>
        <w:t>QoSFlow</w:t>
      </w:r>
      <w:r w:rsidRPr="00BD6705">
        <w:rPr>
          <w:rFonts w:cs="Arial"/>
          <w:bCs/>
          <w:iCs/>
          <w:lang w:val="en-GB" w:eastAsia="ja-JP"/>
          <w:rPrChange w:id="23802" w:author="Ericsson User" w:date="2022-03-08T15:37:00Z">
            <w:rPr>
              <w:rFonts w:cs="Arial"/>
              <w:bCs/>
              <w:iCs/>
              <w:lang w:eastAsia="ja-JP"/>
            </w:rPr>
          </w:rPrChange>
        </w:rPr>
        <w:t>Identifier</w:t>
      </w:r>
      <w:r w:rsidRPr="00BD6705">
        <w:rPr>
          <w:lang w:val="en-GB"/>
          <w:rPrChange w:id="23803" w:author="Ericsson User" w:date="2022-03-08T15:37:00Z">
            <w:rPr/>
          </w:rPrChange>
        </w:rPr>
        <w:t>,</w:t>
      </w:r>
    </w:p>
    <w:p w14:paraId="02F5D2F4" w14:textId="77777777" w:rsidR="004B7699" w:rsidRPr="00BD6705" w:rsidRDefault="004B7699" w:rsidP="004B7699">
      <w:pPr>
        <w:pStyle w:val="PL"/>
        <w:rPr>
          <w:lang w:val="en-GB"/>
          <w:rPrChange w:id="23804" w:author="Ericsson User" w:date="2022-03-08T15:37:00Z">
            <w:rPr/>
          </w:rPrChange>
        </w:rPr>
      </w:pPr>
      <w:r w:rsidRPr="00BD6705">
        <w:rPr>
          <w:lang w:val="en-GB"/>
          <w:rPrChange w:id="23805" w:author="Ericsson User" w:date="2022-03-08T15:37:00Z">
            <w:rPr/>
          </w:rPrChange>
        </w:rPr>
        <w:tab/>
        <w:t>iE-Extension</w:t>
      </w:r>
      <w:r w:rsidRPr="00BD6705">
        <w:rPr>
          <w:lang w:val="en-GB"/>
          <w:rPrChange w:id="23806" w:author="Ericsson User" w:date="2022-03-08T15:37:00Z">
            <w:rPr/>
          </w:rPrChange>
        </w:rPr>
        <w:tab/>
      </w:r>
      <w:r w:rsidRPr="00BD6705">
        <w:rPr>
          <w:lang w:val="en-GB"/>
          <w:rPrChange w:id="23807" w:author="Ericsson User" w:date="2022-03-08T15:37:00Z">
            <w:rPr/>
          </w:rPrChange>
        </w:rPr>
        <w:tab/>
      </w:r>
      <w:r w:rsidRPr="00BD6705">
        <w:rPr>
          <w:snapToGrid w:val="0"/>
          <w:lang w:val="en-GB" w:eastAsia="zh-CN"/>
          <w:rPrChange w:id="23808" w:author="Ericsson User" w:date="2022-03-08T15:37:00Z">
            <w:rPr>
              <w:snapToGrid w:val="0"/>
              <w:lang w:eastAsia="zh-CN"/>
            </w:rPr>
          </w:rPrChange>
        </w:rPr>
        <w:t>ProtocolExtensionContainer { {</w:t>
      </w:r>
      <w:r w:rsidRPr="00BD6705">
        <w:rPr>
          <w:lang w:val="en-GB"/>
          <w:rPrChange w:id="23809" w:author="Ericsson User" w:date="2022-03-08T15:37:00Z">
            <w:rPr/>
          </w:rPrChange>
        </w:rPr>
        <w:t xml:space="preserve"> </w:t>
      </w:r>
      <w:r w:rsidRPr="00BD6705">
        <w:rPr>
          <w:snapToGrid w:val="0"/>
          <w:lang w:val="en-GB"/>
          <w:rPrChange w:id="23810" w:author="Ericsson User" w:date="2022-03-08T15:37:00Z">
            <w:rPr>
              <w:snapToGrid w:val="0"/>
            </w:rPr>
          </w:rPrChange>
        </w:rPr>
        <w:t>QoSFlowsToBeForwarded-Item</w:t>
      </w:r>
      <w:r w:rsidRPr="00BD6705">
        <w:rPr>
          <w:lang w:val="en-GB"/>
          <w:rPrChange w:id="23811" w:author="Ericsson User" w:date="2022-03-08T15:37:00Z">
            <w:rPr/>
          </w:rPrChange>
        </w:rPr>
        <w:t>-ExtIEs</w:t>
      </w:r>
      <w:r w:rsidRPr="00BD6705">
        <w:rPr>
          <w:snapToGrid w:val="0"/>
          <w:lang w:val="en-GB" w:eastAsia="zh-CN"/>
          <w:rPrChange w:id="23812" w:author="Ericsson User" w:date="2022-03-08T15:37:00Z">
            <w:rPr>
              <w:snapToGrid w:val="0"/>
              <w:lang w:eastAsia="zh-CN"/>
            </w:rPr>
          </w:rPrChange>
        </w:rPr>
        <w:t>} }</w:t>
      </w:r>
      <w:r w:rsidRPr="00BD6705">
        <w:rPr>
          <w:snapToGrid w:val="0"/>
          <w:lang w:val="en-GB" w:eastAsia="zh-CN"/>
          <w:rPrChange w:id="23813" w:author="Ericsson User" w:date="2022-03-08T15:37:00Z">
            <w:rPr>
              <w:snapToGrid w:val="0"/>
              <w:lang w:eastAsia="zh-CN"/>
            </w:rPr>
          </w:rPrChange>
        </w:rPr>
        <w:tab/>
        <w:t>OPTIONAL</w:t>
      </w:r>
      <w:r w:rsidRPr="00BD6705">
        <w:rPr>
          <w:lang w:val="en-GB"/>
          <w:rPrChange w:id="23814" w:author="Ericsson User" w:date="2022-03-08T15:37:00Z">
            <w:rPr/>
          </w:rPrChange>
        </w:rPr>
        <w:t>,</w:t>
      </w:r>
    </w:p>
    <w:p w14:paraId="2BAA9ED4" w14:textId="77777777" w:rsidR="004B7699" w:rsidRPr="00BD6705" w:rsidRDefault="004B7699" w:rsidP="004B7699">
      <w:pPr>
        <w:pStyle w:val="PL"/>
        <w:rPr>
          <w:lang w:val="en-GB"/>
          <w:rPrChange w:id="23815" w:author="Ericsson User" w:date="2022-03-08T15:37:00Z">
            <w:rPr/>
          </w:rPrChange>
        </w:rPr>
      </w:pPr>
      <w:r w:rsidRPr="00BD6705">
        <w:rPr>
          <w:lang w:val="en-GB"/>
          <w:rPrChange w:id="23816" w:author="Ericsson User" w:date="2022-03-08T15:37:00Z">
            <w:rPr/>
          </w:rPrChange>
        </w:rPr>
        <w:tab/>
        <w:t>...</w:t>
      </w:r>
    </w:p>
    <w:p w14:paraId="4B9BE9BC" w14:textId="77777777" w:rsidR="004B7699" w:rsidRPr="00BD6705" w:rsidRDefault="004B7699" w:rsidP="004B7699">
      <w:pPr>
        <w:pStyle w:val="PL"/>
        <w:rPr>
          <w:lang w:val="en-GB"/>
          <w:rPrChange w:id="23817" w:author="Ericsson User" w:date="2022-03-08T15:37:00Z">
            <w:rPr/>
          </w:rPrChange>
        </w:rPr>
      </w:pPr>
      <w:r w:rsidRPr="00BD6705">
        <w:rPr>
          <w:lang w:val="en-GB"/>
          <w:rPrChange w:id="23818" w:author="Ericsson User" w:date="2022-03-08T15:37:00Z">
            <w:rPr/>
          </w:rPrChange>
        </w:rPr>
        <w:t>}</w:t>
      </w:r>
    </w:p>
    <w:p w14:paraId="37629D0D" w14:textId="77777777" w:rsidR="004B7699" w:rsidRPr="00BD6705" w:rsidRDefault="004B7699" w:rsidP="004B7699">
      <w:pPr>
        <w:pStyle w:val="PL"/>
        <w:rPr>
          <w:lang w:val="en-GB"/>
          <w:rPrChange w:id="23819" w:author="Ericsson User" w:date="2022-03-08T15:37:00Z">
            <w:rPr/>
          </w:rPrChange>
        </w:rPr>
      </w:pPr>
    </w:p>
    <w:p w14:paraId="5D2FC7B3" w14:textId="77777777" w:rsidR="004B7699" w:rsidRPr="00BD6705" w:rsidRDefault="004B7699" w:rsidP="004B7699">
      <w:pPr>
        <w:pStyle w:val="PL"/>
        <w:rPr>
          <w:snapToGrid w:val="0"/>
          <w:lang w:val="en-GB" w:eastAsia="zh-CN"/>
          <w:rPrChange w:id="23820" w:author="Ericsson User" w:date="2022-03-08T15:37:00Z">
            <w:rPr>
              <w:snapToGrid w:val="0"/>
              <w:lang w:eastAsia="zh-CN"/>
            </w:rPr>
          </w:rPrChange>
        </w:rPr>
      </w:pPr>
      <w:r w:rsidRPr="00BD6705">
        <w:rPr>
          <w:snapToGrid w:val="0"/>
          <w:lang w:val="en-GB"/>
          <w:rPrChange w:id="23821" w:author="Ericsson User" w:date="2022-03-08T15:37:00Z">
            <w:rPr>
              <w:snapToGrid w:val="0"/>
            </w:rPr>
          </w:rPrChange>
        </w:rPr>
        <w:t>QoSFlowsToBeForwarded-Item</w:t>
      </w:r>
      <w:r w:rsidRPr="00BD6705">
        <w:rPr>
          <w:lang w:val="en-GB"/>
          <w:rPrChange w:id="23822" w:author="Ericsson User" w:date="2022-03-08T15:37:00Z">
            <w:rPr/>
          </w:rPrChange>
        </w:rPr>
        <w:t xml:space="preserve">-ExtIEs </w:t>
      </w:r>
      <w:r w:rsidRPr="00BD6705">
        <w:rPr>
          <w:snapToGrid w:val="0"/>
          <w:lang w:val="en-GB" w:eastAsia="zh-CN"/>
          <w:rPrChange w:id="23823" w:author="Ericsson User" w:date="2022-03-08T15:37:00Z">
            <w:rPr>
              <w:snapToGrid w:val="0"/>
              <w:lang w:eastAsia="zh-CN"/>
            </w:rPr>
          </w:rPrChange>
        </w:rPr>
        <w:t>XNAP-PROTOCOL-EXTENSION ::= {</w:t>
      </w:r>
    </w:p>
    <w:p w14:paraId="0D0CFEEA" w14:textId="77777777" w:rsidR="004B7699" w:rsidRPr="00BD6705" w:rsidRDefault="004B7699" w:rsidP="004B7699">
      <w:pPr>
        <w:pStyle w:val="PL"/>
        <w:rPr>
          <w:snapToGrid w:val="0"/>
          <w:lang w:val="en-GB" w:eastAsia="zh-CN"/>
          <w:rPrChange w:id="23824" w:author="Ericsson User" w:date="2022-03-08T15:37:00Z">
            <w:rPr>
              <w:snapToGrid w:val="0"/>
              <w:lang w:eastAsia="zh-CN"/>
            </w:rPr>
          </w:rPrChange>
        </w:rPr>
      </w:pPr>
      <w:r w:rsidRPr="00BD6705">
        <w:rPr>
          <w:snapToGrid w:val="0"/>
          <w:lang w:val="en-GB" w:eastAsia="zh-CN"/>
          <w:rPrChange w:id="23825" w:author="Ericsson User" w:date="2022-03-08T15:37:00Z">
            <w:rPr>
              <w:snapToGrid w:val="0"/>
              <w:lang w:eastAsia="zh-CN"/>
            </w:rPr>
          </w:rPrChange>
        </w:rPr>
        <w:tab/>
        <w:t>...</w:t>
      </w:r>
    </w:p>
    <w:p w14:paraId="469C052A" w14:textId="77777777" w:rsidR="004B7699" w:rsidRPr="00BD6705" w:rsidRDefault="004B7699" w:rsidP="004B7699">
      <w:pPr>
        <w:pStyle w:val="PL"/>
        <w:rPr>
          <w:snapToGrid w:val="0"/>
          <w:lang w:val="en-GB" w:eastAsia="zh-CN"/>
          <w:rPrChange w:id="23826" w:author="Ericsson User" w:date="2022-03-08T15:37:00Z">
            <w:rPr>
              <w:snapToGrid w:val="0"/>
              <w:lang w:eastAsia="zh-CN"/>
            </w:rPr>
          </w:rPrChange>
        </w:rPr>
      </w:pPr>
      <w:r w:rsidRPr="00BD6705">
        <w:rPr>
          <w:snapToGrid w:val="0"/>
          <w:lang w:val="en-GB" w:eastAsia="zh-CN"/>
          <w:rPrChange w:id="23827" w:author="Ericsson User" w:date="2022-03-08T15:37:00Z">
            <w:rPr>
              <w:snapToGrid w:val="0"/>
              <w:lang w:eastAsia="zh-CN"/>
            </w:rPr>
          </w:rPrChange>
        </w:rPr>
        <w:t>}</w:t>
      </w:r>
    </w:p>
    <w:p w14:paraId="6A7EF1E6" w14:textId="77777777" w:rsidR="004B7699" w:rsidRPr="00BD6705" w:rsidRDefault="004B7699" w:rsidP="004B7699">
      <w:pPr>
        <w:pStyle w:val="PL"/>
        <w:rPr>
          <w:lang w:val="en-GB"/>
          <w:rPrChange w:id="23828" w:author="Ericsson User" w:date="2022-03-08T15:37:00Z">
            <w:rPr/>
          </w:rPrChange>
        </w:rPr>
      </w:pPr>
    </w:p>
    <w:p w14:paraId="2312F600" w14:textId="77777777" w:rsidR="004B7699" w:rsidRPr="00BD6705" w:rsidRDefault="004B7699" w:rsidP="004B7699">
      <w:pPr>
        <w:pStyle w:val="PL"/>
        <w:rPr>
          <w:lang w:val="en-GB"/>
          <w:rPrChange w:id="23829" w:author="Ericsson User" w:date="2022-03-08T15:37:00Z">
            <w:rPr/>
          </w:rPrChange>
        </w:rPr>
      </w:pPr>
    </w:p>
    <w:p w14:paraId="297411A1" w14:textId="77777777" w:rsidR="004B7699" w:rsidRPr="00BD6705" w:rsidRDefault="004B7699" w:rsidP="004B7699">
      <w:pPr>
        <w:pStyle w:val="PL"/>
        <w:rPr>
          <w:noProof w:val="0"/>
          <w:snapToGrid w:val="0"/>
          <w:lang w:val="en-GB"/>
          <w:rPrChange w:id="23830" w:author="Ericsson User" w:date="2022-03-08T15:37:00Z">
            <w:rPr>
              <w:noProof w:val="0"/>
              <w:snapToGrid w:val="0"/>
            </w:rPr>
          </w:rPrChange>
        </w:rPr>
      </w:pPr>
      <w:bookmarkStart w:id="23831" w:name="_Hlk515516966"/>
      <w:r w:rsidRPr="00BD6705">
        <w:rPr>
          <w:noProof w:val="0"/>
          <w:snapToGrid w:val="0"/>
          <w:lang w:val="en-GB"/>
          <w:rPrChange w:id="23832" w:author="Ericsson User" w:date="2022-03-08T15:37:00Z">
            <w:rPr>
              <w:noProof w:val="0"/>
              <w:snapToGrid w:val="0"/>
            </w:rPr>
          </w:rPrChange>
        </w:rPr>
        <w:t>DataForwardingInfoFromTargetNGRANnode</w:t>
      </w:r>
      <w:bookmarkEnd w:id="23831"/>
      <w:r w:rsidRPr="00BD6705">
        <w:rPr>
          <w:noProof w:val="0"/>
          <w:snapToGrid w:val="0"/>
          <w:lang w:val="en-GB"/>
          <w:rPrChange w:id="23833" w:author="Ericsson User" w:date="2022-03-08T15:37:00Z">
            <w:rPr>
              <w:noProof w:val="0"/>
              <w:snapToGrid w:val="0"/>
            </w:rPr>
          </w:rPrChange>
        </w:rPr>
        <w:t xml:space="preserve"> ::= SEQUENCE {</w:t>
      </w:r>
    </w:p>
    <w:p w14:paraId="64D506BB" w14:textId="77777777" w:rsidR="004B7699" w:rsidRPr="00BD6705" w:rsidRDefault="004B7699" w:rsidP="004B7699">
      <w:pPr>
        <w:pStyle w:val="PL"/>
        <w:rPr>
          <w:noProof w:val="0"/>
          <w:snapToGrid w:val="0"/>
          <w:lang w:val="en-GB"/>
          <w:rPrChange w:id="23834" w:author="Ericsson User" w:date="2022-03-08T15:37:00Z">
            <w:rPr>
              <w:noProof w:val="0"/>
              <w:snapToGrid w:val="0"/>
            </w:rPr>
          </w:rPrChange>
        </w:rPr>
      </w:pPr>
      <w:r w:rsidRPr="00BD6705">
        <w:rPr>
          <w:noProof w:val="0"/>
          <w:snapToGrid w:val="0"/>
          <w:lang w:val="en-GB"/>
          <w:rPrChange w:id="23835" w:author="Ericsson User" w:date="2022-03-08T15:37:00Z">
            <w:rPr>
              <w:noProof w:val="0"/>
              <w:snapToGrid w:val="0"/>
            </w:rPr>
          </w:rPrChange>
        </w:rPr>
        <w:tab/>
        <w:t>qosFlowsAcceptedForDataForwarding-List</w:t>
      </w:r>
      <w:r w:rsidRPr="00BD6705">
        <w:rPr>
          <w:noProof w:val="0"/>
          <w:snapToGrid w:val="0"/>
          <w:lang w:val="en-GB"/>
          <w:rPrChange w:id="23836" w:author="Ericsson User" w:date="2022-03-08T15:37:00Z">
            <w:rPr>
              <w:noProof w:val="0"/>
              <w:snapToGrid w:val="0"/>
            </w:rPr>
          </w:rPrChange>
        </w:rPr>
        <w:tab/>
      </w:r>
      <w:r w:rsidRPr="00BD6705">
        <w:rPr>
          <w:noProof w:val="0"/>
          <w:snapToGrid w:val="0"/>
          <w:lang w:val="en-GB"/>
          <w:rPrChange w:id="23837" w:author="Ericsson User" w:date="2022-03-08T15:37:00Z">
            <w:rPr>
              <w:noProof w:val="0"/>
              <w:snapToGrid w:val="0"/>
            </w:rPr>
          </w:rPrChange>
        </w:rPr>
        <w:tab/>
      </w:r>
      <w:r w:rsidRPr="00BD6705">
        <w:rPr>
          <w:noProof w:val="0"/>
          <w:snapToGrid w:val="0"/>
          <w:lang w:val="en-GB"/>
          <w:rPrChange w:id="23838" w:author="Ericsson User" w:date="2022-03-08T15:37:00Z">
            <w:rPr>
              <w:noProof w:val="0"/>
              <w:snapToGrid w:val="0"/>
            </w:rPr>
          </w:rPrChange>
        </w:rPr>
        <w:tab/>
        <w:t>QoSFLowsAcceptedToBeForwarded-List,</w:t>
      </w:r>
    </w:p>
    <w:p w14:paraId="5B702B71" w14:textId="77777777" w:rsidR="004B7699" w:rsidRPr="00BD6705" w:rsidRDefault="004B7699" w:rsidP="004B7699">
      <w:pPr>
        <w:pStyle w:val="PL"/>
        <w:rPr>
          <w:noProof w:val="0"/>
          <w:snapToGrid w:val="0"/>
          <w:lang w:val="en-GB"/>
          <w:rPrChange w:id="23839" w:author="Ericsson User" w:date="2022-03-08T15:37:00Z">
            <w:rPr>
              <w:noProof w:val="0"/>
              <w:snapToGrid w:val="0"/>
            </w:rPr>
          </w:rPrChange>
        </w:rPr>
      </w:pPr>
      <w:r w:rsidRPr="00BD6705">
        <w:rPr>
          <w:noProof w:val="0"/>
          <w:snapToGrid w:val="0"/>
          <w:lang w:val="en-GB"/>
          <w:rPrChange w:id="23840" w:author="Ericsson User" w:date="2022-03-08T15:37:00Z">
            <w:rPr>
              <w:noProof w:val="0"/>
              <w:snapToGrid w:val="0"/>
            </w:rPr>
          </w:rPrChange>
        </w:rPr>
        <w:tab/>
        <w:t>pduSessionLevelDLDataForwardingInfo</w:t>
      </w:r>
      <w:r w:rsidRPr="00BD6705">
        <w:rPr>
          <w:noProof w:val="0"/>
          <w:snapToGrid w:val="0"/>
          <w:lang w:val="en-GB"/>
          <w:rPrChange w:id="23841" w:author="Ericsson User" w:date="2022-03-08T15:37:00Z">
            <w:rPr>
              <w:noProof w:val="0"/>
              <w:snapToGrid w:val="0"/>
            </w:rPr>
          </w:rPrChange>
        </w:rPr>
        <w:tab/>
      </w:r>
      <w:r w:rsidRPr="00BD6705">
        <w:rPr>
          <w:noProof w:val="0"/>
          <w:snapToGrid w:val="0"/>
          <w:lang w:val="en-GB"/>
          <w:rPrChange w:id="23842" w:author="Ericsson User" w:date="2022-03-08T15:37:00Z">
            <w:rPr>
              <w:noProof w:val="0"/>
              <w:snapToGrid w:val="0"/>
            </w:rPr>
          </w:rPrChange>
        </w:rPr>
        <w:tab/>
      </w:r>
      <w:r w:rsidRPr="00BD6705">
        <w:rPr>
          <w:noProof w:val="0"/>
          <w:snapToGrid w:val="0"/>
          <w:lang w:val="en-GB"/>
          <w:rPrChange w:id="23843" w:author="Ericsson User" w:date="2022-03-08T15:37:00Z">
            <w:rPr>
              <w:noProof w:val="0"/>
              <w:snapToGrid w:val="0"/>
            </w:rPr>
          </w:rPrChange>
        </w:rPr>
        <w:tab/>
      </w:r>
      <w:r w:rsidRPr="00BD6705">
        <w:rPr>
          <w:noProof w:val="0"/>
          <w:snapToGrid w:val="0"/>
          <w:lang w:val="en-GB"/>
          <w:rPrChange w:id="23844" w:author="Ericsson User" w:date="2022-03-08T15:37:00Z">
            <w:rPr>
              <w:noProof w:val="0"/>
              <w:snapToGrid w:val="0"/>
            </w:rPr>
          </w:rPrChange>
        </w:rPr>
        <w:tab/>
        <w:t>UPTransportLayerInformation</w:t>
      </w:r>
      <w:r w:rsidRPr="00BD6705">
        <w:rPr>
          <w:noProof w:val="0"/>
          <w:snapToGrid w:val="0"/>
          <w:lang w:val="en-GB"/>
          <w:rPrChange w:id="23845" w:author="Ericsson User" w:date="2022-03-08T15:37:00Z">
            <w:rPr>
              <w:noProof w:val="0"/>
              <w:snapToGrid w:val="0"/>
            </w:rPr>
          </w:rPrChange>
        </w:rPr>
        <w:tab/>
      </w:r>
      <w:r w:rsidRPr="00BD6705">
        <w:rPr>
          <w:noProof w:val="0"/>
          <w:snapToGrid w:val="0"/>
          <w:lang w:val="en-GB"/>
          <w:rPrChange w:id="23846" w:author="Ericsson User" w:date="2022-03-08T15:37:00Z">
            <w:rPr>
              <w:noProof w:val="0"/>
              <w:snapToGrid w:val="0"/>
            </w:rPr>
          </w:rPrChange>
        </w:rPr>
        <w:tab/>
      </w:r>
      <w:r w:rsidRPr="00BD6705">
        <w:rPr>
          <w:noProof w:val="0"/>
          <w:snapToGrid w:val="0"/>
          <w:lang w:val="en-GB"/>
          <w:rPrChange w:id="23847" w:author="Ericsson User" w:date="2022-03-08T15:37:00Z">
            <w:rPr>
              <w:noProof w:val="0"/>
              <w:snapToGrid w:val="0"/>
            </w:rPr>
          </w:rPrChange>
        </w:rPr>
        <w:tab/>
      </w:r>
      <w:r w:rsidRPr="00BD6705">
        <w:rPr>
          <w:noProof w:val="0"/>
          <w:snapToGrid w:val="0"/>
          <w:lang w:val="en-GB"/>
          <w:rPrChange w:id="23848" w:author="Ericsson User" w:date="2022-03-08T15:37:00Z">
            <w:rPr>
              <w:noProof w:val="0"/>
              <w:snapToGrid w:val="0"/>
            </w:rPr>
          </w:rPrChange>
        </w:rPr>
        <w:tab/>
      </w:r>
      <w:r w:rsidRPr="00BD6705">
        <w:rPr>
          <w:noProof w:val="0"/>
          <w:snapToGrid w:val="0"/>
          <w:lang w:val="en-GB"/>
          <w:rPrChange w:id="23849" w:author="Ericsson User" w:date="2022-03-08T15:37:00Z">
            <w:rPr>
              <w:noProof w:val="0"/>
              <w:snapToGrid w:val="0"/>
            </w:rPr>
          </w:rPrChange>
        </w:rPr>
        <w:tab/>
      </w:r>
      <w:r w:rsidRPr="00BD6705">
        <w:rPr>
          <w:noProof w:val="0"/>
          <w:snapToGrid w:val="0"/>
          <w:lang w:val="en-GB"/>
          <w:rPrChange w:id="23850" w:author="Ericsson User" w:date="2022-03-08T15:37:00Z">
            <w:rPr>
              <w:noProof w:val="0"/>
              <w:snapToGrid w:val="0"/>
            </w:rPr>
          </w:rPrChange>
        </w:rPr>
        <w:tab/>
      </w:r>
      <w:r w:rsidRPr="00BD6705">
        <w:rPr>
          <w:noProof w:val="0"/>
          <w:snapToGrid w:val="0"/>
          <w:lang w:val="en-GB"/>
          <w:rPrChange w:id="23851" w:author="Ericsson User" w:date="2022-03-08T15:37:00Z">
            <w:rPr>
              <w:noProof w:val="0"/>
              <w:snapToGrid w:val="0"/>
            </w:rPr>
          </w:rPrChange>
        </w:rPr>
        <w:tab/>
      </w:r>
      <w:r w:rsidRPr="00BD6705">
        <w:rPr>
          <w:noProof w:val="0"/>
          <w:snapToGrid w:val="0"/>
          <w:lang w:val="en-GB"/>
          <w:rPrChange w:id="23852" w:author="Ericsson User" w:date="2022-03-08T15:37:00Z">
            <w:rPr>
              <w:noProof w:val="0"/>
              <w:snapToGrid w:val="0"/>
            </w:rPr>
          </w:rPrChange>
        </w:rPr>
        <w:tab/>
        <w:t>OPTIONAL,</w:t>
      </w:r>
    </w:p>
    <w:p w14:paraId="793F8363" w14:textId="77777777" w:rsidR="004B7699" w:rsidRPr="00BD6705" w:rsidRDefault="004B7699" w:rsidP="004B7699">
      <w:pPr>
        <w:pStyle w:val="PL"/>
        <w:rPr>
          <w:noProof w:val="0"/>
          <w:snapToGrid w:val="0"/>
          <w:lang w:val="en-GB"/>
          <w:rPrChange w:id="23853" w:author="Ericsson User" w:date="2022-03-08T15:37:00Z">
            <w:rPr>
              <w:noProof w:val="0"/>
              <w:snapToGrid w:val="0"/>
            </w:rPr>
          </w:rPrChange>
        </w:rPr>
      </w:pPr>
      <w:r w:rsidRPr="00BD6705">
        <w:rPr>
          <w:noProof w:val="0"/>
          <w:snapToGrid w:val="0"/>
          <w:lang w:val="en-GB"/>
          <w:rPrChange w:id="23854" w:author="Ericsson User" w:date="2022-03-08T15:37:00Z">
            <w:rPr>
              <w:noProof w:val="0"/>
              <w:snapToGrid w:val="0"/>
            </w:rPr>
          </w:rPrChange>
        </w:rPr>
        <w:tab/>
        <w:t>pduSessionLevelULDataForwardingInfo</w:t>
      </w:r>
      <w:r w:rsidRPr="00BD6705">
        <w:rPr>
          <w:noProof w:val="0"/>
          <w:snapToGrid w:val="0"/>
          <w:lang w:val="en-GB"/>
          <w:rPrChange w:id="23855" w:author="Ericsson User" w:date="2022-03-08T15:37:00Z">
            <w:rPr>
              <w:noProof w:val="0"/>
              <w:snapToGrid w:val="0"/>
            </w:rPr>
          </w:rPrChange>
        </w:rPr>
        <w:tab/>
      </w:r>
      <w:r w:rsidRPr="00BD6705">
        <w:rPr>
          <w:noProof w:val="0"/>
          <w:snapToGrid w:val="0"/>
          <w:lang w:val="en-GB"/>
          <w:rPrChange w:id="23856" w:author="Ericsson User" w:date="2022-03-08T15:37:00Z">
            <w:rPr>
              <w:noProof w:val="0"/>
              <w:snapToGrid w:val="0"/>
            </w:rPr>
          </w:rPrChange>
        </w:rPr>
        <w:tab/>
      </w:r>
      <w:r w:rsidRPr="00BD6705">
        <w:rPr>
          <w:noProof w:val="0"/>
          <w:snapToGrid w:val="0"/>
          <w:lang w:val="en-GB"/>
          <w:rPrChange w:id="23857" w:author="Ericsson User" w:date="2022-03-08T15:37:00Z">
            <w:rPr>
              <w:noProof w:val="0"/>
              <w:snapToGrid w:val="0"/>
            </w:rPr>
          </w:rPrChange>
        </w:rPr>
        <w:tab/>
      </w:r>
      <w:r w:rsidRPr="00BD6705">
        <w:rPr>
          <w:noProof w:val="0"/>
          <w:snapToGrid w:val="0"/>
          <w:lang w:val="en-GB"/>
          <w:rPrChange w:id="23858" w:author="Ericsson User" w:date="2022-03-08T15:37:00Z">
            <w:rPr>
              <w:noProof w:val="0"/>
              <w:snapToGrid w:val="0"/>
            </w:rPr>
          </w:rPrChange>
        </w:rPr>
        <w:tab/>
        <w:t>UPTransportLayerInformation</w:t>
      </w:r>
      <w:r w:rsidRPr="00BD6705">
        <w:rPr>
          <w:noProof w:val="0"/>
          <w:snapToGrid w:val="0"/>
          <w:lang w:val="en-GB"/>
          <w:rPrChange w:id="23859" w:author="Ericsson User" w:date="2022-03-08T15:37:00Z">
            <w:rPr>
              <w:noProof w:val="0"/>
              <w:snapToGrid w:val="0"/>
            </w:rPr>
          </w:rPrChange>
        </w:rPr>
        <w:tab/>
      </w:r>
      <w:r w:rsidRPr="00BD6705">
        <w:rPr>
          <w:noProof w:val="0"/>
          <w:snapToGrid w:val="0"/>
          <w:lang w:val="en-GB"/>
          <w:rPrChange w:id="23860" w:author="Ericsson User" w:date="2022-03-08T15:37:00Z">
            <w:rPr>
              <w:noProof w:val="0"/>
              <w:snapToGrid w:val="0"/>
            </w:rPr>
          </w:rPrChange>
        </w:rPr>
        <w:tab/>
      </w:r>
      <w:r w:rsidRPr="00BD6705">
        <w:rPr>
          <w:noProof w:val="0"/>
          <w:snapToGrid w:val="0"/>
          <w:lang w:val="en-GB"/>
          <w:rPrChange w:id="23861" w:author="Ericsson User" w:date="2022-03-08T15:37:00Z">
            <w:rPr>
              <w:noProof w:val="0"/>
              <w:snapToGrid w:val="0"/>
            </w:rPr>
          </w:rPrChange>
        </w:rPr>
        <w:tab/>
      </w:r>
      <w:r w:rsidRPr="00BD6705">
        <w:rPr>
          <w:noProof w:val="0"/>
          <w:snapToGrid w:val="0"/>
          <w:lang w:val="en-GB"/>
          <w:rPrChange w:id="23862" w:author="Ericsson User" w:date="2022-03-08T15:37:00Z">
            <w:rPr>
              <w:noProof w:val="0"/>
              <w:snapToGrid w:val="0"/>
            </w:rPr>
          </w:rPrChange>
        </w:rPr>
        <w:tab/>
      </w:r>
      <w:r w:rsidRPr="00BD6705">
        <w:rPr>
          <w:noProof w:val="0"/>
          <w:snapToGrid w:val="0"/>
          <w:lang w:val="en-GB"/>
          <w:rPrChange w:id="23863" w:author="Ericsson User" w:date="2022-03-08T15:37:00Z">
            <w:rPr>
              <w:noProof w:val="0"/>
              <w:snapToGrid w:val="0"/>
            </w:rPr>
          </w:rPrChange>
        </w:rPr>
        <w:tab/>
      </w:r>
      <w:r w:rsidRPr="00BD6705">
        <w:rPr>
          <w:noProof w:val="0"/>
          <w:snapToGrid w:val="0"/>
          <w:lang w:val="en-GB"/>
          <w:rPrChange w:id="23864" w:author="Ericsson User" w:date="2022-03-08T15:37:00Z">
            <w:rPr>
              <w:noProof w:val="0"/>
              <w:snapToGrid w:val="0"/>
            </w:rPr>
          </w:rPrChange>
        </w:rPr>
        <w:tab/>
      </w:r>
      <w:r w:rsidRPr="00BD6705">
        <w:rPr>
          <w:noProof w:val="0"/>
          <w:snapToGrid w:val="0"/>
          <w:lang w:val="en-GB"/>
          <w:rPrChange w:id="23865" w:author="Ericsson User" w:date="2022-03-08T15:37:00Z">
            <w:rPr>
              <w:noProof w:val="0"/>
              <w:snapToGrid w:val="0"/>
            </w:rPr>
          </w:rPrChange>
        </w:rPr>
        <w:tab/>
      </w:r>
      <w:r w:rsidRPr="00BD6705">
        <w:rPr>
          <w:noProof w:val="0"/>
          <w:snapToGrid w:val="0"/>
          <w:lang w:val="en-GB"/>
          <w:rPrChange w:id="23866" w:author="Ericsson User" w:date="2022-03-08T15:37:00Z">
            <w:rPr>
              <w:noProof w:val="0"/>
              <w:snapToGrid w:val="0"/>
            </w:rPr>
          </w:rPrChange>
        </w:rPr>
        <w:tab/>
        <w:t>OPTIONAL,</w:t>
      </w:r>
    </w:p>
    <w:p w14:paraId="14A0580A" w14:textId="77777777" w:rsidR="004B7699" w:rsidRPr="00BD6705" w:rsidRDefault="004B7699" w:rsidP="004B7699">
      <w:pPr>
        <w:pStyle w:val="PL"/>
        <w:rPr>
          <w:noProof w:val="0"/>
          <w:snapToGrid w:val="0"/>
          <w:lang w:val="en-GB"/>
          <w:rPrChange w:id="23867" w:author="Ericsson User" w:date="2022-03-08T15:37:00Z">
            <w:rPr>
              <w:noProof w:val="0"/>
              <w:snapToGrid w:val="0"/>
            </w:rPr>
          </w:rPrChange>
        </w:rPr>
      </w:pPr>
      <w:r w:rsidRPr="00BD6705">
        <w:rPr>
          <w:noProof w:val="0"/>
          <w:snapToGrid w:val="0"/>
          <w:lang w:val="en-GB"/>
          <w:rPrChange w:id="23868" w:author="Ericsson User" w:date="2022-03-08T15:37:00Z">
            <w:rPr>
              <w:noProof w:val="0"/>
              <w:snapToGrid w:val="0"/>
            </w:rPr>
          </w:rPrChange>
        </w:rPr>
        <w:tab/>
        <w:t>dataForwardingResponseDRBItemList</w:t>
      </w:r>
      <w:r w:rsidRPr="00BD6705">
        <w:rPr>
          <w:noProof w:val="0"/>
          <w:snapToGrid w:val="0"/>
          <w:lang w:val="en-GB"/>
          <w:rPrChange w:id="23869" w:author="Ericsson User" w:date="2022-03-08T15:37:00Z">
            <w:rPr>
              <w:noProof w:val="0"/>
              <w:snapToGrid w:val="0"/>
            </w:rPr>
          </w:rPrChange>
        </w:rPr>
        <w:tab/>
      </w:r>
      <w:r w:rsidRPr="00BD6705">
        <w:rPr>
          <w:noProof w:val="0"/>
          <w:snapToGrid w:val="0"/>
          <w:lang w:val="en-GB"/>
          <w:rPrChange w:id="23870" w:author="Ericsson User" w:date="2022-03-08T15:37:00Z">
            <w:rPr>
              <w:noProof w:val="0"/>
              <w:snapToGrid w:val="0"/>
            </w:rPr>
          </w:rPrChange>
        </w:rPr>
        <w:tab/>
      </w:r>
      <w:r w:rsidRPr="00BD6705">
        <w:rPr>
          <w:noProof w:val="0"/>
          <w:snapToGrid w:val="0"/>
          <w:lang w:val="en-GB"/>
          <w:rPrChange w:id="23871" w:author="Ericsson User" w:date="2022-03-08T15:37:00Z">
            <w:rPr>
              <w:noProof w:val="0"/>
              <w:snapToGrid w:val="0"/>
            </w:rPr>
          </w:rPrChange>
        </w:rPr>
        <w:tab/>
      </w:r>
      <w:r w:rsidRPr="00BD6705">
        <w:rPr>
          <w:noProof w:val="0"/>
          <w:snapToGrid w:val="0"/>
          <w:lang w:val="en-GB"/>
          <w:rPrChange w:id="23872" w:author="Ericsson User" w:date="2022-03-08T15:37:00Z">
            <w:rPr>
              <w:noProof w:val="0"/>
              <w:snapToGrid w:val="0"/>
            </w:rPr>
          </w:rPrChange>
        </w:rPr>
        <w:tab/>
        <w:t>DataForwardingResponseDRBItemList</w:t>
      </w:r>
      <w:r w:rsidRPr="00BD6705">
        <w:rPr>
          <w:noProof w:val="0"/>
          <w:snapToGrid w:val="0"/>
          <w:lang w:val="en-GB"/>
          <w:rPrChange w:id="23873" w:author="Ericsson User" w:date="2022-03-08T15:37:00Z">
            <w:rPr>
              <w:noProof w:val="0"/>
              <w:snapToGrid w:val="0"/>
            </w:rPr>
          </w:rPrChange>
        </w:rPr>
        <w:tab/>
      </w:r>
      <w:r w:rsidRPr="00BD6705">
        <w:rPr>
          <w:noProof w:val="0"/>
          <w:snapToGrid w:val="0"/>
          <w:lang w:val="en-GB"/>
          <w:rPrChange w:id="23874" w:author="Ericsson User" w:date="2022-03-08T15:37:00Z">
            <w:rPr>
              <w:noProof w:val="0"/>
              <w:snapToGrid w:val="0"/>
            </w:rPr>
          </w:rPrChange>
        </w:rPr>
        <w:tab/>
      </w:r>
      <w:r w:rsidRPr="00BD6705">
        <w:rPr>
          <w:noProof w:val="0"/>
          <w:snapToGrid w:val="0"/>
          <w:lang w:val="en-GB"/>
          <w:rPrChange w:id="23875" w:author="Ericsson User" w:date="2022-03-08T15:37:00Z">
            <w:rPr>
              <w:noProof w:val="0"/>
              <w:snapToGrid w:val="0"/>
            </w:rPr>
          </w:rPrChange>
        </w:rPr>
        <w:tab/>
      </w:r>
      <w:r w:rsidRPr="00BD6705">
        <w:rPr>
          <w:noProof w:val="0"/>
          <w:snapToGrid w:val="0"/>
          <w:lang w:val="en-GB"/>
          <w:rPrChange w:id="23876" w:author="Ericsson User" w:date="2022-03-08T15:37:00Z">
            <w:rPr>
              <w:noProof w:val="0"/>
              <w:snapToGrid w:val="0"/>
            </w:rPr>
          </w:rPrChange>
        </w:rPr>
        <w:tab/>
      </w:r>
      <w:r w:rsidRPr="00BD6705">
        <w:rPr>
          <w:noProof w:val="0"/>
          <w:snapToGrid w:val="0"/>
          <w:lang w:val="en-GB"/>
          <w:rPrChange w:id="23877" w:author="Ericsson User" w:date="2022-03-08T15:37:00Z">
            <w:rPr>
              <w:noProof w:val="0"/>
              <w:snapToGrid w:val="0"/>
            </w:rPr>
          </w:rPrChange>
        </w:rPr>
        <w:tab/>
      </w:r>
      <w:r w:rsidRPr="00BD6705">
        <w:rPr>
          <w:noProof w:val="0"/>
          <w:snapToGrid w:val="0"/>
          <w:lang w:val="en-GB"/>
          <w:rPrChange w:id="23878" w:author="Ericsson User" w:date="2022-03-08T15:37:00Z">
            <w:rPr>
              <w:noProof w:val="0"/>
              <w:snapToGrid w:val="0"/>
            </w:rPr>
          </w:rPrChange>
        </w:rPr>
        <w:tab/>
        <w:t>OPTIONAL,</w:t>
      </w:r>
    </w:p>
    <w:p w14:paraId="665E40D6" w14:textId="77777777" w:rsidR="004B7699" w:rsidRPr="00BD6705" w:rsidRDefault="004B7699" w:rsidP="004B7699">
      <w:pPr>
        <w:pStyle w:val="PL"/>
        <w:rPr>
          <w:lang w:val="en-GB"/>
          <w:rPrChange w:id="23879" w:author="Ericsson User" w:date="2022-03-08T15:37:00Z">
            <w:rPr/>
          </w:rPrChange>
        </w:rPr>
      </w:pPr>
      <w:r w:rsidRPr="00BD6705">
        <w:rPr>
          <w:lang w:val="en-GB"/>
          <w:rPrChange w:id="23880" w:author="Ericsson User" w:date="2022-03-08T15:37:00Z">
            <w:rPr/>
          </w:rPrChange>
        </w:rPr>
        <w:tab/>
        <w:t>iE-Extension</w:t>
      </w:r>
      <w:r w:rsidRPr="00BD6705">
        <w:rPr>
          <w:lang w:val="en-GB"/>
          <w:rPrChange w:id="23881" w:author="Ericsson User" w:date="2022-03-08T15:37:00Z">
            <w:rPr/>
          </w:rPrChange>
        </w:rPr>
        <w:tab/>
      </w:r>
      <w:r w:rsidRPr="00BD6705">
        <w:rPr>
          <w:lang w:val="en-GB"/>
          <w:rPrChange w:id="23882" w:author="Ericsson User" w:date="2022-03-08T15:37:00Z">
            <w:rPr/>
          </w:rPrChange>
        </w:rPr>
        <w:tab/>
      </w:r>
      <w:r w:rsidRPr="00BD6705">
        <w:rPr>
          <w:noProof w:val="0"/>
          <w:snapToGrid w:val="0"/>
          <w:lang w:val="en-GB" w:eastAsia="zh-CN"/>
          <w:rPrChange w:id="23883" w:author="Ericsson User" w:date="2022-03-08T15:37:00Z">
            <w:rPr>
              <w:noProof w:val="0"/>
              <w:snapToGrid w:val="0"/>
              <w:lang w:eastAsia="zh-CN"/>
            </w:rPr>
          </w:rPrChange>
        </w:rPr>
        <w:t>ProtocolExtensionContainer { {</w:t>
      </w:r>
      <w:r w:rsidRPr="00BD6705">
        <w:rPr>
          <w:noProof w:val="0"/>
          <w:snapToGrid w:val="0"/>
          <w:lang w:val="en-GB"/>
          <w:rPrChange w:id="23884" w:author="Ericsson User" w:date="2022-03-08T15:37:00Z">
            <w:rPr>
              <w:noProof w:val="0"/>
              <w:snapToGrid w:val="0"/>
            </w:rPr>
          </w:rPrChange>
        </w:rPr>
        <w:t>DataForwardingInfoFromTargetNGRANnode</w:t>
      </w:r>
      <w:r w:rsidRPr="00BD6705">
        <w:rPr>
          <w:lang w:val="en-GB"/>
          <w:rPrChange w:id="23885" w:author="Ericsson User" w:date="2022-03-08T15:37:00Z">
            <w:rPr/>
          </w:rPrChange>
        </w:rPr>
        <w:t>-ExtIEs</w:t>
      </w:r>
      <w:r w:rsidRPr="00BD6705">
        <w:rPr>
          <w:noProof w:val="0"/>
          <w:snapToGrid w:val="0"/>
          <w:lang w:val="en-GB" w:eastAsia="zh-CN"/>
          <w:rPrChange w:id="23886" w:author="Ericsson User" w:date="2022-03-08T15:37:00Z">
            <w:rPr>
              <w:noProof w:val="0"/>
              <w:snapToGrid w:val="0"/>
              <w:lang w:eastAsia="zh-CN"/>
            </w:rPr>
          </w:rPrChange>
        </w:rPr>
        <w:t>} }</w:t>
      </w:r>
      <w:r w:rsidRPr="00BD6705">
        <w:rPr>
          <w:noProof w:val="0"/>
          <w:snapToGrid w:val="0"/>
          <w:lang w:val="en-GB" w:eastAsia="zh-CN"/>
          <w:rPrChange w:id="23887" w:author="Ericsson User" w:date="2022-03-08T15:37:00Z">
            <w:rPr>
              <w:noProof w:val="0"/>
              <w:snapToGrid w:val="0"/>
              <w:lang w:eastAsia="zh-CN"/>
            </w:rPr>
          </w:rPrChange>
        </w:rPr>
        <w:tab/>
        <w:t>OPTIONAL</w:t>
      </w:r>
      <w:r w:rsidRPr="00BD6705">
        <w:rPr>
          <w:lang w:val="en-GB"/>
          <w:rPrChange w:id="23888" w:author="Ericsson User" w:date="2022-03-08T15:37:00Z">
            <w:rPr/>
          </w:rPrChange>
        </w:rPr>
        <w:t>,</w:t>
      </w:r>
    </w:p>
    <w:p w14:paraId="48EA3D57" w14:textId="77777777" w:rsidR="004B7699" w:rsidRPr="00BD6705" w:rsidRDefault="004B7699" w:rsidP="004B7699">
      <w:pPr>
        <w:pStyle w:val="PL"/>
        <w:rPr>
          <w:lang w:val="en-GB"/>
          <w:rPrChange w:id="23889" w:author="Ericsson User" w:date="2022-03-08T15:37:00Z">
            <w:rPr/>
          </w:rPrChange>
        </w:rPr>
      </w:pPr>
      <w:r w:rsidRPr="00BD6705">
        <w:rPr>
          <w:lang w:val="en-GB"/>
          <w:rPrChange w:id="23890" w:author="Ericsson User" w:date="2022-03-08T15:37:00Z">
            <w:rPr/>
          </w:rPrChange>
        </w:rPr>
        <w:tab/>
        <w:t>...</w:t>
      </w:r>
    </w:p>
    <w:p w14:paraId="5D400626" w14:textId="77777777" w:rsidR="004B7699" w:rsidRPr="00BD6705" w:rsidRDefault="004B7699" w:rsidP="004B7699">
      <w:pPr>
        <w:pStyle w:val="PL"/>
        <w:rPr>
          <w:lang w:val="en-GB"/>
          <w:rPrChange w:id="23891" w:author="Ericsson User" w:date="2022-03-08T15:37:00Z">
            <w:rPr/>
          </w:rPrChange>
        </w:rPr>
      </w:pPr>
      <w:r w:rsidRPr="00BD6705">
        <w:rPr>
          <w:lang w:val="en-GB"/>
          <w:rPrChange w:id="23892" w:author="Ericsson User" w:date="2022-03-08T15:37:00Z">
            <w:rPr/>
          </w:rPrChange>
        </w:rPr>
        <w:t>}</w:t>
      </w:r>
    </w:p>
    <w:p w14:paraId="7C38CDF2" w14:textId="77777777" w:rsidR="004B7699" w:rsidRPr="00BD6705" w:rsidRDefault="004B7699" w:rsidP="004B7699">
      <w:pPr>
        <w:pStyle w:val="PL"/>
        <w:rPr>
          <w:lang w:val="en-GB"/>
          <w:rPrChange w:id="23893" w:author="Ericsson User" w:date="2022-03-08T15:37:00Z">
            <w:rPr/>
          </w:rPrChange>
        </w:rPr>
      </w:pPr>
    </w:p>
    <w:p w14:paraId="2A41BD91" w14:textId="77777777" w:rsidR="004B7699" w:rsidRPr="00BD6705" w:rsidRDefault="004B7699" w:rsidP="004B7699">
      <w:pPr>
        <w:pStyle w:val="PL"/>
        <w:rPr>
          <w:noProof w:val="0"/>
          <w:snapToGrid w:val="0"/>
          <w:lang w:val="en-GB" w:eastAsia="zh-CN"/>
          <w:rPrChange w:id="23894" w:author="Ericsson User" w:date="2022-03-08T15:37:00Z">
            <w:rPr>
              <w:noProof w:val="0"/>
              <w:snapToGrid w:val="0"/>
              <w:lang w:eastAsia="zh-CN"/>
            </w:rPr>
          </w:rPrChange>
        </w:rPr>
      </w:pPr>
      <w:r w:rsidRPr="00BD6705">
        <w:rPr>
          <w:noProof w:val="0"/>
          <w:snapToGrid w:val="0"/>
          <w:lang w:val="en-GB"/>
          <w:rPrChange w:id="23895" w:author="Ericsson User" w:date="2022-03-08T15:37:00Z">
            <w:rPr>
              <w:noProof w:val="0"/>
              <w:snapToGrid w:val="0"/>
            </w:rPr>
          </w:rPrChange>
        </w:rPr>
        <w:t>DataForwardingInfoFromTargetNGRANnode</w:t>
      </w:r>
      <w:r w:rsidRPr="00BD6705">
        <w:rPr>
          <w:lang w:val="en-GB"/>
          <w:rPrChange w:id="23896" w:author="Ericsson User" w:date="2022-03-08T15:37:00Z">
            <w:rPr/>
          </w:rPrChange>
        </w:rPr>
        <w:t xml:space="preserve">-ExtIEs </w:t>
      </w:r>
      <w:r w:rsidRPr="00BD6705">
        <w:rPr>
          <w:noProof w:val="0"/>
          <w:snapToGrid w:val="0"/>
          <w:lang w:val="en-GB" w:eastAsia="zh-CN"/>
          <w:rPrChange w:id="23897" w:author="Ericsson User" w:date="2022-03-08T15:37:00Z">
            <w:rPr>
              <w:noProof w:val="0"/>
              <w:snapToGrid w:val="0"/>
              <w:lang w:eastAsia="zh-CN"/>
            </w:rPr>
          </w:rPrChange>
        </w:rPr>
        <w:t>XNAP-PROTOCOL-EXTENSION ::= {</w:t>
      </w:r>
    </w:p>
    <w:p w14:paraId="371238DF" w14:textId="77777777" w:rsidR="004B7699" w:rsidRPr="00BD6705" w:rsidRDefault="004B7699" w:rsidP="004B7699">
      <w:pPr>
        <w:pStyle w:val="PL"/>
        <w:rPr>
          <w:noProof w:val="0"/>
          <w:snapToGrid w:val="0"/>
          <w:lang w:val="en-GB" w:eastAsia="zh-CN"/>
          <w:rPrChange w:id="23898" w:author="Ericsson User" w:date="2022-03-08T15:37:00Z">
            <w:rPr>
              <w:noProof w:val="0"/>
              <w:snapToGrid w:val="0"/>
              <w:lang w:eastAsia="zh-CN"/>
            </w:rPr>
          </w:rPrChange>
        </w:rPr>
      </w:pPr>
      <w:r w:rsidRPr="00BD6705">
        <w:rPr>
          <w:noProof w:val="0"/>
          <w:snapToGrid w:val="0"/>
          <w:lang w:val="en-GB" w:eastAsia="zh-CN"/>
          <w:rPrChange w:id="23899" w:author="Ericsson User" w:date="2022-03-08T15:37:00Z">
            <w:rPr>
              <w:noProof w:val="0"/>
              <w:snapToGrid w:val="0"/>
              <w:lang w:eastAsia="zh-CN"/>
            </w:rPr>
          </w:rPrChange>
        </w:rPr>
        <w:tab/>
        <w:t>...</w:t>
      </w:r>
    </w:p>
    <w:p w14:paraId="511C8AA4" w14:textId="77777777" w:rsidR="004B7699" w:rsidRPr="00BD6705" w:rsidRDefault="004B7699" w:rsidP="004B7699">
      <w:pPr>
        <w:pStyle w:val="PL"/>
        <w:rPr>
          <w:noProof w:val="0"/>
          <w:snapToGrid w:val="0"/>
          <w:lang w:val="en-GB" w:eastAsia="zh-CN"/>
          <w:rPrChange w:id="23900" w:author="Ericsson User" w:date="2022-03-08T15:37:00Z">
            <w:rPr>
              <w:noProof w:val="0"/>
              <w:snapToGrid w:val="0"/>
              <w:lang w:eastAsia="zh-CN"/>
            </w:rPr>
          </w:rPrChange>
        </w:rPr>
      </w:pPr>
      <w:r w:rsidRPr="00BD6705">
        <w:rPr>
          <w:noProof w:val="0"/>
          <w:snapToGrid w:val="0"/>
          <w:lang w:val="en-GB" w:eastAsia="zh-CN"/>
          <w:rPrChange w:id="23901" w:author="Ericsson User" w:date="2022-03-08T15:37:00Z">
            <w:rPr>
              <w:noProof w:val="0"/>
              <w:snapToGrid w:val="0"/>
              <w:lang w:eastAsia="zh-CN"/>
            </w:rPr>
          </w:rPrChange>
        </w:rPr>
        <w:t>}</w:t>
      </w:r>
    </w:p>
    <w:p w14:paraId="4EFFA84B" w14:textId="77777777" w:rsidR="004B7699" w:rsidRPr="00BD6705" w:rsidRDefault="004B7699" w:rsidP="004B7699">
      <w:pPr>
        <w:pStyle w:val="PL"/>
        <w:rPr>
          <w:noProof w:val="0"/>
          <w:snapToGrid w:val="0"/>
          <w:lang w:val="en-GB"/>
          <w:rPrChange w:id="23902" w:author="Ericsson User" w:date="2022-03-08T15:37:00Z">
            <w:rPr>
              <w:noProof w:val="0"/>
              <w:snapToGrid w:val="0"/>
            </w:rPr>
          </w:rPrChange>
        </w:rPr>
      </w:pPr>
    </w:p>
    <w:p w14:paraId="40E8229B" w14:textId="77777777" w:rsidR="004B7699" w:rsidRPr="00BD6705" w:rsidRDefault="004B7699" w:rsidP="004B7699">
      <w:pPr>
        <w:pStyle w:val="PL"/>
        <w:rPr>
          <w:noProof w:val="0"/>
          <w:snapToGrid w:val="0"/>
          <w:lang w:val="en-GB"/>
          <w:rPrChange w:id="23903" w:author="Ericsson User" w:date="2022-03-08T15:37:00Z">
            <w:rPr>
              <w:noProof w:val="0"/>
              <w:snapToGrid w:val="0"/>
            </w:rPr>
          </w:rPrChange>
        </w:rPr>
      </w:pPr>
    </w:p>
    <w:p w14:paraId="24847A96" w14:textId="77777777" w:rsidR="004B7699" w:rsidRPr="00BD6705" w:rsidRDefault="004B7699" w:rsidP="004B7699">
      <w:pPr>
        <w:pStyle w:val="PL"/>
        <w:rPr>
          <w:noProof w:val="0"/>
          <w:snapToGrid w:val="0"/>
          <w:lang w:val="en-GB"/>
          <w:rPrChange w:id="23904" w:author="Ericsson User" w:date="2022-03-08T15:37:00Z">
            <w:rPr>
              <w:noProof w:val="0"/>
              <w:snapToGrid w:val="0"/>
            </w:rPr>
          </w:rPrChange>
        </w:rPr>
      </w:pPr>
      <w:r w:rsidRPr="00BD6705">
        <w:rPr>
          <w:noProof w:val="0"/>
          <w:snapToGrid w:val="0"/>
          <w:lang w:val="en-GB"/>
          <w:rPrChange w:id="23905" w:author="Ericsson User" w:date="2022-03-08T15:37:00Z">
            <w:rPr>
              <w:noProof w:val="0"/>
              <w:snapToGrid w:val="0"/>
            </w:rPr>
          </w:rPrChange>
        </w:rPr>
        <w:t>QoSFLowsAcceptedToBeForwarded-List ::= SEQUENCE (SIZE(1..</w:t>
      </w:r>
      <w:r w:rsidRPr="00BD6705">
        <w:rPr>
          <w:lang w:val="en-GB"/>
          <w:rPrChange w:id="23906" w:author="Ericsson User" w:date="2022-03-08T15:37:00Z">
            <w:rPr/>
          </w:rPrChange>
        </w:rPr>
        <w:t xml:space="preserve"> maxnoofQoSFlows</w:t>
      </w:r>
      <w:r w:rsidRPr="00BD6705">
        <w:rPr>
          <w:noProof w:val="0"/>
          <w:snapToGrid w:val="0"/>
          <w:lang w:val="en-GB"/>
          <w:rPrChange w:id="23907" w:author="Ericsson User" w:date="2022-03-08T15:37:00Z">
            <w:rPr>
              <w:noProof w:val="0"/>
              <w:snapToGrid w:val="0"/>
            </w:rPr>
          </w:rPrChange>
        </w:rPr>
        <w:t>)) OF QoSFLowsAcceptedToBeForwarded-Item</w:t>
      </w:r>
    </w:p>
    <w:p w14:paraId="095FA403" w14:textId="77777777" w:rsidR="004B7699" w:rsidRPr="00BD6705" w:rsidRDefault="004B7699" w:rsidP="004B7699">
      <w:pPr>
        <w:pStyle w:val="PL"/>
        <w:rPr>
          <w:noProof w:val="0"/>
          <w:snapToGrid w:val="0"/>
          <w:lang w:val="en-GB"/>
          <w:rPrChange w:id="23908" w:author="Ericsson User" w:date="2022-03-08T15:37:00Z">
            <w:rPr>
              <w:noProof w:val="0"/>
              <w:snapToGrid w:val="0"/>
            </w:rPr>
          </w:rPrChange>
        </w:rPr>
      </w:pPr>
    </w:p>
    <w:p w14:paraId="3523C090" w14:textId="77777777" w:rsidR="004B7699" w:rsidRPr="00BD6705" w:rsidRDefault="004B7699" w:rsidP="004B7699">
      <w:pPr>
        <w:pStyle w:val="PL"/>
        <w:rPr>
          <w:noProof w:val="0"/>
          <w:snapToGrid w:val="0"/>
          <w:lang w:val="en-GB"/>
          <w:rPrChange w:id="23909" w:author="Ericsson User" w:date="2022-03-08T15:37:00Z">
            <w:rPr>
              <w:noProof w:val="0"/>
              <w:snapToGrid w:val="0"/>
            </w:rPr>
          </w:rPrChange>
        </w:rPr>
      </w:pPr>
      <w:r w:rsidRPr="00BD6705">
        <w:rPr>
          <w:noProof w:val="0"/>
          <w:snapToGrid w:val="0"/>
          <w:lang w:val="en-GB"/>
          <w:rPrChange w:id="23910" w:author="Ericsson User" w:date="2022-03-08T15:37:00Z">
            <w:rPr>
              <w:noProof w:val="0"/>
              <w:snapToGrid w:val="0"/>
            </w:rPr>
          </w:rPrChange>
        </w:rPr>
        <w:t>QoSFLowsAcceptedToBeForwarded-Item ::= SEQUENCE {</w:t>
      </w:r>
    </w:p>
    <w:p w14:paraId="379F1401" w14:textId="77777777" w:rsidR="004B7699" w:rsidRPr="00BD6705" w:rsidRDefault="004B7699" w:rsidP="004B7699">
      <w:pPr>
        <w:pStyle w:val="PL"/>
        <w:rPr>
          <w:lang w:val="en-GB"/>
          <w:rPrChange w:id="23911" w:author="Ericsson User" w:date="2022-03-08T15:37:00Z">
            <w:rPr/>
          </w:rPrChange>
        </w:rPr>
      </w:pPr>
      <w:r w:rsidRPr="00BD6705">
        <w:rPr>
          <w:lang w:val="en-GB"/>
          <w:rPrChange w:id="23912" w:author="Ericsson User" w:date="2022-03-08T15:37:00Z">
            <w:rPr/>
          </w:rPrChange>
        </w:rPr>
        <w:tab/>
        <w:t>qosFlowIdentifier</w:t>
      </w:r>
      <w:r w:rsidRPr="00BD6705">
        <w:rPr>
          <w:lang w:val="en-GB"/>
          <w:rPrChange w:id="23913" w:author="Ericsson User" w:date="2022-03-08T15:37:00Z">
            <w:rPr/>
          </w:rPrChange>
        </w:rPr>
        <w:tab/>
      </w:r>
      <w:r w:rsidRPr="00BD6705">
        <w:rPr>
          <w:lang w:val="en-GB"/>
          <w:rPrChange w:id="23914" w:author="Ericsson User" w:date="2022-03-08T15:37:00Z">
            <w:rPr/>
          </w:rPrChange>
        </w:rPr>
        <w:tab/>
      </w:r>
      <w:r w:rsidRPr="00BD6705">
        <w:rPr>
          <w:lang w:val="en-GB"/>
          <w:rPrChange w:id="23915" w:author="Ericsson User" w:date="2022-03-08T15:37:00Z">
            <w:rPr/>
          </w:rPrChange>
        </w:rPr>
        <w:tab/>
        <w:t>QoSFlowIdentifier,</w:t>
      </w:r>
    </w:p>
    <w:p w14:paraId="6CCF2CF9" w14:textId="77777777" w:rsidR="004B7699" w:rsidRPr="00BD6705" w:rsidRDefault="004B7699" w:rsidP="004B7699">
      <w:pPr>
        <w:pStyle w:val="PL"/>
        <w:rPr>
          <w:lang w:val="en-GB"/>
          <w:rPrChange w:id="23916" w:author="Ericsson User" w:date="2022-03-08T15:37:00Z">
            <w:rPr/>
          </w:rPrChange>
        </w:rPr>
      </w:pPr>
      <w:r w:rsidRPr="00BD6705">
        <w:rPr>
          <w:lang w:val="en-GB"/>
          <w:rPrChange w:id="23917" w:author="Ericsson User" w:date="2022-03-08T15:37:00Z">
            <w:rPr/>
          </w:rPrChange>
        </w:rPr>
        <w:lastRenderedPageBreak/>
        <w:tab/>
        <w:t>iE-Extension</w:t>
      </w:r>
      <w:r w:rsidRPr="00BD6705">
        <w:rPr>
          <w:lang w:val="en-GB"/>
          <w:rPrChange w:id="23918" w:author="Ericsson User" w:date="2022-03-08T15:37:00Z">
            <w:rPr/>
          </w:rPrChange>
        </w:rPr>
        <w:tab/>
      </w:r>
      <w:r w:rsidRPr="00BD6705">
        <w:rPr>
          <w:lang w:val="en-GB"/>
          <w:rPrChange w:id="23919" w:author="Ericsson User" w:date="2022-03-08T15:37:00Z">
            <w:rPr/>
          </w:rPrChange>
        </w:rPr>
        <w:tab/>
      </w:r>
      <w:r w:rsidRPr="00BD6705">
        <w:rPr>
          <w:lang w:val="en-GB"/>
          <w:rPrChange w:id="23920" w:author="Ericsson User" w:date="2022-03-08T15:37:00Z">
            <w:rPr/>
          </w:rPrChange>
        </w:rPr>
        <w:tab/>
      </w:r>
      <w:r w:rsidRPr="00BD6705">
        <w:rPr>
          <w:lang w:val="en-GB"/>
          <w:rPrChange w:id="23921" w:author="Ericsson User" w:date="2022-03-08T15:37:00Z">
            <w:rPr/>
          </w:rPrChange>
        </w:rPr>
        <w:tab/>
      </w:r>
      <w:r w:rsidRPr="00BD6705">
        <w:rPr>
          <w:noProof w:val="0"/>
          <w:snapToGrid w:val="0"/>
          <w:lang w:val="en-GB" w:eastAsia="zh-CN"/>
          <w:rPrChange w:id="23922" w:author="Ericsson User" w:date="2022-03-08T15:37:00Z">
            <w:rPr>
              <w:noProof w:val="0"/>
              <w:snapToGrid w:val="0"/>
              <w:lang w:eastAsia="zh-CN"/>
            </w:rPr>
          </w:rPrChange>
        </w:rPr>
        <w:t>ProtocolExtensionContainer { {</w:t>
      </w:r>
      <w:r w:rsidRPr="00BD6705">
        <w:rPr>
          <w:noProof w:val="0"/>
          <w:snapToGrid w:val="0"/>
          <w:lang w:val="en-GB"/>
          <w:rPrChange w:id="23923" w:author="Ericsson User" w:date="2022-03-08T15:37:00Z">
            <w:rPr>
              <w:noProof w:val="0"/>
              <w:snapToGrid w:val="0"/>
            </w:rPr>
          </w:rPrChange>
        </w:rPr>
        <w:t>QoSFLowsAcceptedToBeForwarded-Item</w:t>
      </w:r>
      <w:r w:rsidRPr="00BD6705">
        <w:rPr>
          <w:lang w:val="en-GB"/>
          <w:rPrChange w:id="23924" w:author="Ericsson User" w:date="2022-03-08T15:37:00Z">
            <w:rPr/>
          </w:rPrChange>
        </w:rPr>
        <w:t>-ExtIEs</w:t>
      </w:r>
      <w:r w:rsidRPr="00BD6705">
        <w:rPr>
          <w:noProof w:val="0"/>
          <w:snapToGrid w:val="0"/>
          <w:lang w:val="en-GB" w:eastAsia="zh-CN"/>
          <w:rPrChange w:id="23925" w:author="Ericsson User" w:date="2022-03-08T15:37:00Z">
            <w:rPr>
              <w:noProof w:val="0"/>
              <w:snapToGrid w:val="0"/>
              <w:lang w:eastAsia="zh-CN"/>
            </w:rPr>
          </w:rPrChange>
        </w:rPr>
        <w:t>} }</w:t>
      </w:r>
      <w:r w:rsidRPr="00BD6705">
        <w:rPr>
          <w:noProof w:val="0"/>
          <w:snapToGrid w:val="0"/>
          <w:lang w:val="en-GB" w:eastAsia="zh-CN"/>
          <w:rPrChange w:id="23926" w:author="Ericsson User" w:date="2022-03-08T15:37:00Z">
            <w:rPr>
              <w:noProof w:val="0"/>
              <w:snapToGrid w:val="0"/>
              <w:lang w:eastAsia="zh-CN"/>
            </w:rPr>
          </w:rPrChange>
        </w:rPr>
        <w:tab/>
        <w:t>OPTIONAL</w:t>
      </w:r>
      <w:r w:rsidRPr="00BD6705">
        <w:rPr>
          <w:lang w:val="en-GB"/>
          <w:rPrChange w:id="23927" w:author="Ericsson User" w:date="2022-03-08T15:37:00Z">
            <w:rPr/>
          </w:rPrChange>
        </w:rPr>
        <w:t>,</w:t>
      </w:r>
    </w:p>
    <w:p w14:paraId="62FD38A7" w14:textId="77777777" w:rsidR="004B7699" w:rsidRPr="00BD6705" w:rsidRDefault="004B7699" w:rsidP="004B7699">
      <w:pPr>
        <w:pStyle w:val="PL"/>
        <w:rPr>
          <w:lang w:val="en-GB"/>
          <w:rPrChange w:id="23928" w:author="Ericsson User" w:date="2022-03-08T15:37:00Z">
            <w:rPr/>
          </w:rPrChange>
        </w:rPr>
      </w:pPr>
      <w:r w:rsidRPr="00BD6705">
        <w:rPr>
          <w:lang w:val="en-GB"/>
          <w:rPrChange w:id="23929" w:author="Ericsson User" w:date="2022-03-08T15:37:00Z">
            <w:rPr/>
          </w:rPrChange>
        </w:rPr>
        <w:tab/>
        <w:t>...</w:t>
      </w:r>
    </w:p>
    <w:p w14:paraId="27734399" w14:textId="77777777" w:rsidR="004B7699" w:rsidRPr="00BD6705" w:rsidRDefault="004B7699" w:rsidP="004B7699">
      <w:pPr>
        <w:pStyle w:val="PL"/>
        <w:rPr>
          <w:lang w:val="en-GB"/>
          <w:rPrChange w:id="23930" w:author="Ericsson User" w:date="2022-03-08T15:37:00Z">
            <w:rPr/>
          </w:rPrChange>
        </w:rPr>
      </w:pPr>
      <w:r w:rsidRPr="00BD6705">
        <w:rPr>
          <w:lang w:val="en-GB"/>
          <w:rPrChange w:id="23931" w:author="Ericsson User" w:date="2022-03-08T15:37:00Z">
            <w:rPr/>
          </w:rPrChange>
        </w:rPr>
        <w:t>}</w:t>
      </w:r>
    </w:p>
    <w:p w14:paraId="0BF511C3" w14:textId="77777777" w:rsidR="004B7699" w:rsidRPr="00BD6705" w:rsidRDefault="004B7699" w:rsidP="004B7699">
      <w:pPr>
        <w:pStyle w:val="PL"/>
        <w:rPr>
          <w:lang w:val="en-GB"/>
          <w:rPrChange w:id="23932" w:author="Ericsson User" w:date="2022-03-08T15:37:00Z">
            <w:rPr/>
          </w:rPrChange>
        </w:rPr>
      </w:pPr>
    </w:p>
    <w:p w14:paraId="53B71CC3" w14:textId="77777777" w:rsidR="004B7699" w:rsidRPr="00BD6705" w:rsidRDefault="004B7699" w:rsidP="004B7699">
      <w:pPr>
        <w:pStyle w:val="PL"/>
        <w:rPr>
          <w:noProof w:val="0"/>
          <w:snapToGrid w:val="0"/>
          <w:lang w:val="en-GB" w:eastAsia="zh-CN"/>
          <w:rPrChange w:id="23933" w:author="Ericsson User" w:date="2022-03-08T15:37:00Z">
            <w:rPr>
              <w:noProof w:val="0"/>
              <w:snapToGrid w:val="0"/>
              <w:lang w:eastAsia="zh-CN"/>
            </w:rPr>
          </w:rPrChange>
        </w:rPr>
      </w:pPr>
      <w:r w:rsidRPr="00BD6705">
        <w:rPr>
          <w:noProof w:val="0"/>
          <w:snapToGrid w:val="0"/>
          <w:lang w:val="en-GB"/>
          <w:rPrChange w:id="23934" w:author="Ericsson User" w:date="2022-03-08T15:37:00Z">
            <w:rPr>
              <w:noProof w:val="0"/>
              <w:snapToGrid w:val="0"/>
            </w:rPr>
          </w:rPrChange>
        </w:rPr>
        <w:t>QoSFLowsAcceptedToBeForwarded-Item</w:t>
      </w:r>
      <w:r w:rsidRPr="00BD6705">
        <w:rPr>
          <w:lang w:val="en-GB"/>
          <w:rPrChange w:id="23935" w:author="Ericsson User" w:date="2022-03-08T15:37:00Z">
            <w:rPr/>
          </w:rPrChange>
        </w:rPr>
        <w:t xml:space="preserve">-ExtIEs </w:t>
      </w:r>
      <w:r w:rsidRPr="00BD6705">
        <w:rPr>
          <w:noProof w:val="0"/>
          <w:snapToGrid w:val="0"/>
          <w:lang w:val="en-GB" w:eastAsia="zh-CN"/>
          <w:rPrChange w:id="23936" w:author="Ericsson User" w:date="2022-03-08T15:37:00Z">
            <w:rPr>
              <w:noProof w:val="0"/>
              <w:snapToGrid w:val="0"/>
              <w:lang w:eastAsia="zh-CN"/>
            </w:rPr>
          </w:rPrChange>
        </w:rPr>
        <w:t>XNAP-PROTOCOL-EXTENSION ::= {</w:t>
      </w:r>
    </w:p>
    <w:p w14:paraId="32D74426" w14:textId="77777777" w:rsidR="004B7699" w:rsidRPr="00BD6705" w:rsidRDefault="004B7699" w:rsidP="004B7699">
      <w:pPr>
        <w:pStyle w:val="PL"/>
        <w:rPr>
          <w:noProof w:val="0"/>
          <w:snapToGrid w:val="0"/>
          <w:lang w:val="en-GB" w:eastAsia="zh-CN"/>
          <w:rPrChange w:id="23937" w:author="Ericsson User" w:date="2022-03-08T15:37:00Z">
            <w:rPr>
              <w:noProof w:val="0"/>
              <w:snapToGrid w:val="0"/>
              <w:lang w:eastAsia="zh-CN"/>
            </w:rPr>
          </w:rPrChange>
        </w:rPr>
      </w:pPr>
      <w:r w:rsidRPr="00BD6705">
        <w:rPr>
          <w:noProof w:val="0"/>
          <w:snapToGrid w:val="0"/>
          <w:lang w:val="en-GB" w:eastAsia="zh-CN"/>
          <w:rPrChange w:id="23938" w:author="Ericsson User" w:date="2022-03-08T15:37:00Z">
            <w:rPr>
              <w:noProof w:val="0"/>
              <w:snapToGrid w:val="0"/>
              <w:lang w:eastAsia="zh-CN"/>
            </w:rPr>
          </w:rPrChange>
        </w:rPr>
        <w:tab/>
        <w:t>...</w:t>
      </w:r>
    </w:p>
    <w:p w14:paraId="075E4172" w14:textId="77777777" w:rsidR="004B7699" w:rsidRPr="00BD6705" w:rsidRDefault="004B7699" w:rsidP="004B7699">
      <w:pPr>
        <w:pStyle w:val="PL"/>
        <w:rPr>
          <w:noProof w:val="0"/>
          <w:snapToGrid w:val="0"/>
          <w:lang w:val="en-GB" w:eastAsia="zh-CN"/>
          <w:rPrChange w:id="23939" w:author="Ericsson User" w:date="2022-03-08T15:37:00Z">
            <w:rPr>
              <w:noProof w:val="0"/>
              <w:snapToGrid w:val="0"/>
              <w:lang w:eastAsia="zh-CN"/>
            </w:rPr>
          </w:rPrChange>
        </w:rPr>
      </w:pPr>
      <w:r w:rsidRPr="00BD6705">
        <w:rPr>
          <w:noProof w:val="0"/>
          <w:snapToGrid w:val="0"/>
          <w:lang w:val="en-GB" w:eastAsia="zh-CN"/>
          <w:rPrChange w:id="23940" w:author="Ericsson User" w:date="2022-03-08T15:37:00Z">
            <w:rPr>
              <w:noProof w:val="0"/>
              <w:snapToGrid w:val="0"/>
              <w:lang w:eastAsia="zh-CN"/>
            </w:rPr>
          </w:rPrChange>
        </w:rPr>
        <w:t>}</w:t>
      </w:r>
    </w:p>
    <w:p w14:paraId="46016B82" w14:textId="77777777" w:rsidR="004B7699" w:rsidRPr="00BD6705" w:rsidRDefault="004B7699" w:rsidP="004B7699">
      <w:pPr>
        <w:pStyle w:val="PL"/>
        <w:rPr>
          <w:noProof w:val="0"/>
          <w:snapToGrid w:val="0"/>
          <w:lang w:val="en-GB"/>
          <w:rPrChange w:id="23941" w:author="Ericsson User" w:date="2022-03-08T15:37:00Z">
            <w:rPr>
              <w:noProof w:val="0"/>
              <w:snapToGrid w:val="0"/>
            </w:rPr>
          </w:rPrChange>
        </w:rPr>
      </w:pPr>
    </w:p>
    <w:p w14:paraId="3F8643CD" w14:textId="77777777" w:rsidR="004B7699" w:rsidRPr="00BD6705" w:rsidRDefault="004B7699" w:rsidP="004B7699">
      <w:pPr>
        <w:pStyle w:val="PL"/>
        <w:rPr>
          <w:noProof w:val="0"/>
          <w:snapToGrid w:val="0"/>
          <w:lang w:val="en-GB"/>
          <w:rPrChange w:id="23942" w:author="Ericsson User" w:date="2022-03-08T15:37:00Z">
            <w:rPr>
              <w:noProof w:val="0"/>
              <w:snapToGrid w:val="0"/>
            </w:rPr>
          </w:rPrChange>
        </w:rPr>
      </w:pPr>
    </w:p>
    <w:p w14:paraId="1CE3E6B1" w14:textId="77777777" w:rsidR="004B7699" w:rsidRPr="00BD6705" w:rsidRDefault="004B7699" w:rsidP="004B7699">
      <w:pPr>
        <w:pStyle w:val="PL"/>
        <w:rPr>
          <w:lang w:val="en-GB"/>
          <w:rPrChange w:id="23943" w:author="Ericsson User" w:date="2022-03-08T15:37:00Z">
            <w:rPr/>
          </w:rPrChange>
        </w:rPr>
      </w:pPr>
      <w:r w:rsidRPr="00BD6705">
        <w:rPr>
          <w:lang w:val="en-GB"/>
          <w:rPrChange w:id="23944" w:author="Ericsson User" w:date="2022-03-08T15:37:00Z">
            <w:rPr/>
          </w:rPrChange>
        </w:rPr>
        <w:t>DataforwardingandOffloadingInfofromSource ::= SEQUENCE {</w:t>
      </w:r>
    </w:p>
    <w:p w14:paraId="6E15D842" w14:textId="77777777" w:rsidR="004B7699" w:rsidRPr="00BD6705" w:rsidRDefault="004B7699" w:rsidP="004B7699">
      <w:pPr>
        <w:pStyle w:val="PL"/>
        <w:rPr>
          <w:noProof w:val="0"/>
          <w:snapToGrid w:val="0"/>
          <w:lang w:val="en-GB"/>
          <w:rPrChange w:id="23945" w:author="Ericsson User" w:date="2022-03-08T15:37:00Z">
            <w:rPr>
              <w:noProof w:val="0"/>
              <w:snapToGrid w:val="0"/>
            </w:rPr>
          </w:rPrChange>
        </w:rPr>
      </w:pPr>
      <w:r w:rsidRPr="00BD6705">
        <w:rPr>
          <w:noProof w:val="0"/>
          <w:snapToGrid w:val="0"/>
          <w:lang w:val="en-GB"/>
          <w:rPrChange w:id="23946" w:author="Ericsson User" w:date="2022-03-08T15:37:00Z">
            <w:rPr>
              <w:noProof w:val="0"/>
              <w:snapToGrid w:val="0"/>
            </w:rPr>
          </w:rPrChange>
        </w:rPr>
        <w:tab/>
        <w:t>qosFlowsToBeForwarded</w:t>
      </w:r>
      <w:r w:rsidRPr="00BD6705">
        <w:rPr>
          <w:noProof w:val="0"/>
          <w:snapToGrid w:val="0"/>
          <w:lang w:val="en-GB"/>
          <w:rPrChange w:id="23947" w:author="Ericsson User" w:date="2022-03-08T15:37:00Z">
            <w:rPr>
              <w:noProof w:val="0"/>
              <w:snapToGrid w:val="0"/>
            </w:rPr>
          </w:rPrChange>
        </w:rPr>
        <w:tab/>
      </w:r>
      <w:r w:rsidRPr="00BD6705">
        <w:rPr>
          <w:noProof w:val="0"/>
          <w:snapToGrid w:val="0"/>
          <w:lang w:val="en-GB"/>
          <w:rPrChange w:id="23948" w:author="Ericsson User" w:date="2022-03-08T15:37:00Z">
            <w:rPr>
              <w:noProof w:val="0"/>
              <w:snapToGrid w:val="0"/>
            </w:rPr>
          </w:rPrChange>
        </w:rPr>
        <w:tab/>
      </w:r>
      <w:r w:rsidRPr="00BD6705">
        <w:rPr>
          <w:noProof w:val="0"/>
          <w:snapToGrid w:val="0"/>
          <w:lang w:val="en-GB"/>
          <w:rPrChange w:id="23949" w:author="Ericsson User" w:date="2022-03-08T15:37:00Z">
            <w:rPr>
              <w:noProof w:val="0"/>
              <w:snapToGrid w:val="0"/>
            </w:rPr>
          </w:rPrChange>
        </w:rPr>
        <w:tab/>
        <w:t>QoSFLowsToBeForwarded-List,</w:t>
      </w:r>
    </w:p>
    <w:p w14:paraId="57165283" w14:textId="77777777" w:rsidR="004B7699" w:rsidRPr="00BD6705" w:rsidRDefault="004B7699" w:rsidP="004B7699">
      <w:pPr>
        <w:pStyle w:val="PL"/>
        <w:rPr>
          <w:noProof w:val="0"/>
          <w:snapToGrid w:val="0"/>
          <w:lang w:val="en-GB"/>
          <w:rPrChange w:id="23950" w:author="Ericsson User" w:date="2022-03-08T15:37:00Z">
            <w:rPr>
              <w:noProof w:val="0"/>
              <w:snapToGrid w:val="0"/>
            </w:rPr>
          </w:rPrChange>
        </w:rPr>
      </w:pPr>
      <w:r w:rsidRPr="00BD6705">
        <w:rPr>
          <w:noProof w:val="0"/>
          <w:snapToGrid w:val="0"/>
          <w:lang w:val="en-GB"/>
          <w:rPrChange w:id="23951" w:author="Ericsson User" w:date="2022-03-08T15:37:00Z">
            <w:rPr>
              <w:noProof w:val="0"/>
              <w:snapToGrid w:val="0"/>
            </w:rPr>
          </w:rPrChange>
        </w:rPr>
        <w:tab/>
        <w:t>sourceDRBtoQoSFlowMapping</w:t>
      </w:r>
      <w:r w:rsidRPr="00BD6705">
        <w:rPr>
          <w:noProof w:val="0"/>
          <w:snapToGrid w:val="0"/>
          <w:lang w:val="en-GB"/>
          <w:rPrChange w:id="23952" w:author="Ericsson User" w:date="2022-03-08T15:37:00Z">
            <w:rPr>
              <w:noProof w:val="0"/>
              <w:snapToGrid w:val="0"/>
            </w:rPr>
          </w:rPrChange>
        </w:rPr>
        <w:tab/>
      </w:r>
      <w:r w:rsidRPr="00BD6705">
        <w:rPr>
          <w:noProof w:val="0"/>
          <w:snapToGrid w:val="0"/>
          <w:lang w:val="en-GB"/>
          <w:rPrChange w:id="23953" w:author="Ericsson User" w:date="2022-03-08T15:37:00Z">
            <w:rPr>
              <w:noProof w:val="0"/>
              <w:snapToGrid w:val="0"/>
            </w:rPr>
          </w:rPrChange>
        </w:rPr>
        <w:tab/>
      </w:r>
      <w:r w:rsidRPr="00BD6705">
        <w:rPr>
          <w:snapToGrid w:val="0"/>
          <w:lang w:val="en-GB"/>
          <w:rPrChange w:id="23954" w:author="Ericsson User" w:date="2022-03-08T15:37:00Z">
            <w:rPr>
              <w:snapToGrid w:val="0"/>
            </w:rPr>
          </w:rPrChange>
        </w:rPr>
        <w:t>DRBToQoSFlowMapping-List</w:t>
      </w:r>
      <w:r w:rsidRPr="00BD6705">
        <w:rPr>
          <w:noProof w:val="0"/>
          <w:snapToGrid w:val="0"/>
          <w:lang w:val="en-GB"/>
          <w:rPrChange w:id="23955" w:author="Ericsson User" w:date="2022-03-08T15:37:00Z">
            <w:rPr>
              <w:noProof w:val="0"/>
              <w:snapToGrid w:val="0"/>
            </w:rPr>
          </w:rPrChange>
        </w:rPr>
        <w:tab/>
      </w:r>
      <w:r w:rsidRPr="00BD6705">
        <w:rPr>
          <w:noProof w:val="0"/>
          <w:snapToGrid w:val="0"/>
          <w:lang w:val="en-GB"/>
          <w:rPrChange w:id="23956" w:author="Ericsson User" w:date="2022-03-08T15:37:00Z">
            <w:rPr>
              <w:noProof w:val="0"/>
              <w:snapToGrid w:val="0"/>
            </w:rPr>
          </w:rPrChange>
        </w:rPr>
        <w:tab/>
      </w:r>
      <w:r w:rsidRPr="00BD6705">
        <w:rPr>
          <w:noProof w:val="0"/>
          <w:snapToGrid w:val="0"/>
          <w:lang w:val="en-GB"/>
          <w:rPrChange w:id="23957" w:author="Ericsson User" w:date="2022-03-08T15:37:00Z">
            <w:rPr>
              <w:noProof w:val="0"/>
              <w:snapToGrid w:val="0"/>
            </w:rPr>
          </w:rPrChange>
        </w:rPr>
        <w:tab/>
      </w:r>
      <w:r w:rsidRPr="00BD6705">
        <w:rPr>
          <w:noProof w:val="0"/>
          <w:snapToGrid w:val="0"/>
          <w:lang w:val="en-GB"/>
          <w:rPrChange w:id="23958" w:author="Ericsson User" w:date="2022-03-08T15:37:00Z">
            <w:rPr>
              <w:noProof w:val="0"/>
              <w:snapToGrid w:val="0"/>
            </w:rPr>
          </w:rPrChange>
        </w:rPr>
        <w:tab/>
      </w:r>
      <w:r w:rsidRPr="00BD6705">
        <w:rPr>
          <w:noProof w:val="0"/>
          <w:snapToGrid w:val="0"/>
          <w:lang w:val="en-GB"/>
          <w:rPrChange w:id="23959" w:author="Ericsson User" w:date="2022-03-08T15:37:00Z">
            <w:rPr>
              <w:noProof w:val="0"/>
              <w:snapToGrid w:val="0"/>
            </w:rPr>
          </w:rPrChange>
        </w:rPr>
        <w:tab/>
      </w:r>
      <w:r w:rsidRPr="00BD6705">
        <w:rPr>
          <w:noProof w:val="0"/>
          <w:snapToGrid w:val="0"/>
          <w:lang w:val="en-GB"/>
          <w:rPrChange w:id="23960" w:author="Ericsson User" w:date="2022-03-08T15:37:00Z">
            <w:rPr>
              <w:noProof w:val="0"/>
              <w:snapToGrid w:val="0"/>
            </w:rPr>
          </w:rPrChange>
        </w:rPr>
        <w:tab/>
      </w:r>
      <w:r w:rsidRPr="00BD6705">
        <w:rPr>
          <w:noProof w:val="0"/>
          <w:snapToGrid w:val="0"/>
          <w:lang w:val="en-GB"/>
          <w:rPrChange w:id="23961" w:author="Ericsson User" w:date="2022-03-08T15:37:00Z">
            <w:rPr>
              <w:noProof w:val="0"/>
              <w:snapToGrid w:val="0"/>
            </w:rPr>
          </w:rPrChange>
        </w:rPr>
        <w:tab/>
      </w:r>
      <w:r w:rsidRPr="00BD6705">
        <w:rPr>
          <w:noProof w:val="0"/>
          <w:snapToGrid w:val="0"/>
          <w:lang w:val="en-GB"/>
          <w:rPrChange w:id="23962" w:author="Ericsson User" w:date="2022-03-08T15:37:00Z">
            <w:rPr>
              <w:noProof w:val="0"/>
              <w:snapToGrid w:val="0"/>
            </w:rPr>
          </w:rPrChange>
        </w:rPr>
        <w:tab/>
      </w:r>
      <w:r w:rsidRPr="00BD6705">
        <w:rPr>
          <w:noProof w:val="0"/>
          <w:snapToGrid w:val="0"/>
          <w:lang w:val="en-GB"/>
          <w:rPrChange w:id="23963" w:author="Ericsson User" w:date="2022-03-08T15:37:00Z">
            <w:rPr>
              <w:noProof w:val="0"/>
              <w:snapToGrid w:val="0"/>
            </w:rPr>
          </w:rPrChange>
        </w:rPr>
        <w:tab/>
      </w:r>
      <w:r w:rsidRPr="00BD6705">
        <w:rPr>
          <w:noProof w:val="0"/>
          <w:snapToGrid w:val="0"/>
          <w:lang w:val="en-GB"/>
          <w:rPrChange w:id="23964" w:author="Ericsson User" w:date="2022-03-08T15:37:00Z">
            <w:rPr>
              <w:noProof w:val="0"/>
              <w:snapToGrid w:val="0"/>
            </w:rPr>
          </w:rPrChange>
        </w:rPr>
        <w:tab/>
      </w:r>
      <w:r w:rsidRPr="00BD6705">
        <w:rPr>
          <w:noProof w:val="0"/>
          <w:snapToGrid w:val="0"/>
          <w:lang w:val="en-GB"/>
          <w:rPrChange w:id="23965" w:author="Ericsson User" w:date="2022-03-08T15:37:00Z">
            <w:rPr>
              <w:noProof w:val="0"/>
              <w:snapToGrid w:val="0"/>
            </w:rPr>
          </w:rPrChange>
        </w:rPr>
        <w:tab/>
      </w:r>
      <w:r w:rsidRPr="00BD6705">
        <w:rPr>
          <w:noProof w:val="0"/>
          <w:snapToGrid w:val="0"/>
          <w:lang w:val="en-GB"/>
          <w:rPrChange w:id="23966" w:author="Ericsson User" w:date="2022-03-08T15:37:00Z">
            <w:rPr>
              <w:noProof w:val="0"/>
              <w:snapToGrid w:val="0"/>
            </w:rPr>
          </w:rPrChange>
        </w:rPr>
        <w:tab/>
      </w:r>
      <w:r w:rsidRPr="00BD6705">
        <w:rPr>
          <w:noProof w:val="0"/>
          <w:snapToGrid w:val="0"/>
          <w:lang w:val="en-GB"/>
          <w:rPrChange w:id="23967" w:author="Ericsson User" w:date="2022-03-08T15:37:00Z">
            <w:rPr>
              <w:noProof w:val="0"/>
              <w:snapToGrid w:val="0"/>
            </w:rPr>
          </w:rPrChange>
        </w:rPr>
        <w:tab/>
        <w:t>OPTIONAL,</w:t>
      </w:r>
    </w:p>
    <w:p w14:paraId="0E685338" w14:textId="77777777" w:rsidR="004B7699" w:rsidRPr="00BD6705" w:rsidRDefault="004B7699" w:rsidP="004B7699">
      <w:pPr>
        <w:pStyle w:val="PL"/>
        <w:rPr>
          <w:lang w:val="en-GB"/>
          <w:rPrChange w:id="23968" w:author="Ericsson User" w:date="2022-03-08T15:37:00Z">
            <w:rPr/>
          </w:rPrChange>
        </w:rPr>
      </w:pPr>
      <w:r w:rsidRPr="00BD6705">
        <w:rPr>
          <w:lang w:val="en-GB"/>
          <w:rPrChange w:id="23969" w:author="Ericsson User" w:date="2022-03-08T15:37:00Z">
            <w:rPr/>
          </w:rPrChange>
        </w:rPr>
        <w:tab/>
        <w:t>iE-Extension</w:t>
      </w:r>
      <w:r w:rsidRPr="00BD6705">
        <w:rPr>
          <w:lang w:val="en-GB"/>
          <w:rPrChange w:id="23970" w:author="Ericsson User" w:date="2022-03-08T15:37:00Z">
            <w:rPr/>
          </w:rPrChange>
        </w:rPr>
        <w:tab/>
      </w:r>
      <w:r w:rsidRPr="00BD6705">
        <w:rPr>
          <w:lang w:val="en-GB"/>
          <w:rPrChange w:id="23971" w:author="Ericsson User" w:date="2022-03-08T15:37:00Z">
            <w:rPr/>
          </w:rPrChange>
        </w:rPr>
        <w:tab/>
      </w:r>
      <w:r w:rsidRPr="00BD6705">
        <w:rPr>
          <w:noProof w:val="0"/>
          <w:snapToGrid w:val="0"/>
          <w:lang w:val="en-GB" w:eastAsia="zh-CN"/>
          <w:rPrChange w:id="23972" w:author="Ericsson User" w:date="2022-03-08T15:37:00Z">
            <w:rPr>
              <w:noProof w:val="0"/>
              <w:snapToGrid w:val="0"/>
              <w:lang w:eastAsia="zh-CN"/>
            </w:rPr>
          </w:rPrChange>
        </w:rPr>
        <w:t>ProtocolExtensionContainer { {</w:t>
      </w:r>
      <w:r w:rsidRPr="00BD6705">
        <w:rPr>
          <w:lang w:val="en-GB"/>
          <w:rPrChange w:id="23973" w:author="Ericsson User" w:date="2022-03-08T15:37:00Z">
            <w:rPr/>
          </w:rPrChange>
        </w:rPr>
        <w:t>DataforwardingandOffloadingInfofromSource-ExtIEs</w:t>
      </w:r>
      <w:r w:rsidRPr="00BD6705">
        <w:rPr>
          <w:noProof w:val="0"/>
          <w:snapToGrid w:val="0"/>
          <w:lang w:val="en-GB" w:eastAsia="zh-CN"/>
          <w:rPrChange w:id="23974" w:author="Ericsson User" w:date="2022-03-08T15:37:00Z">
            <w:rPr>
              <w:noProof w:val="0"/>
              <w:snapToGrid w:val="0"/>
              <w:lang w:eastAsia="zh-CN"/>
            </w:rPr>
          </w:rPrChange>
        </w:rPr>
        <w:t>} }</w:t>
      </w:r>
      <w:r w:rsidRPr="00BD6705">
        <w:rPr>
          <w:noProof w:val="0"/>
          <w:snapToGrid w:val="0"/>
          <w:lang w:val="en-GB" w:eastAsia="zh-CN"/>
          <w:rPrChange w:id="23975" w:author="Ericsson User" w:date="2022-03-08T15:37:00Z">
            <w:rPr>
              <w:noProof w:val="0"/>
              <w:snapToGrid w:val="0"/>
              <w:lang w:eastAsia="zh-CN"/>
            </w:rPr>
          </w:rPrChange>
        </w:rPr>
        <w:tab/>
        <w:t>OPTIONAL</w:t>
      </w:r>
      <w:r w:rsidRPr="00BD6705">
        <w:rPr>
          <w:lang w:val="en-GB"/>
          <w:rPrChange w:id="23976" w:author="Ericsson User" w:date="2022-03-08T15:37:00Z">
            <w:rPr/>
          </w:rPrChange>
        </w:rPr>
        <w:t>,</w:t>
      </w:r>
    </w:p>
    <w:p w14:paraId="534D46D6" w14:textId="77777777" w:rsidR="004B7699" w:rsidRPr="00BD6705" w:rsidRDefault="004B7699" w:rsidP="004B7699">
      <w:pPr>
        <w:pStyle w:val="PL"/>
        <w:rPr>
          <w:lang w:val="en-GB"/>
          <w:rPrChange w:id="23977" w:author="Ericsson User" w:date="2022-03-08T15:37:00Z">
            <w:rPr/>
          </w:rPrChange>
        </w:rPr>
      </w:pPr>
      <w:r w:rsidRPr="00BD6705">
        <w:rPr>
          <w:lang w:val="en-GB"/>
          <w:rPrChange w:id="23978" w:author="Ericsson User" w:date="2022-03-08T15:37:00Z">
            <w:rPr/>
          </w:rPrChange>
        </w:rPr>
        <w:tab/>
        <w:t>...</w:t>
      </w:r>
    </w:p>
    <w:p w14:paraId="56A3621F" w14:textId="77777777" w:rsidR="004B7699" w:rsidRPr="00BD6705" w:rsidRDefault="004B7699" w:rsidP="004B7699">
      <w:pPr>
        <w:pStyle w:val="PL"/>
        <w:rPr>
          <w:lang w:val="en-GB"/>
          <w:rPrChange w:id="23979" w:author="Ericsson User" w:date="2022-03-08T15:37:00Z">
            <w:rPr/>
          </w:rPrChange>
        </w:rPr>
      </w:pPr>
      <w:r w:rsidRPr="00BD6705">
        <w:rPr>
          <w:lang w:val="en-GB"/>
          <w:rPrChange w:id="23980" w:author="Ericsson User" w:date="2022-03-08T15:37:00Z">
            <w:rPr/>
          </w:rPrChange>
        </w:rPr>
        <w:t>}</w:t>
      </w:r>
    </w:p>
    <w:p w14:paraId="54F82C0F" w14:textId="77777777" w:rsidR="004B7699" w:rsidRPr="00BD6705" w:rsidRDefault="004B7699" w:rsidP="004B7699">
      <w:pPr>
        <w:pStyle w:val="PL"/>
        <w:rPr>
          <w:lang w:val="en-GB"/>
          <w:rPrChange w:id="23981" w:author="Ericsson User" w:date="2022-03-08T15:37:00Z">
            <w:rPr/>
          </w:rPrChange>
        </w:rPr>
      </w:pPr>
    </w:p>
    <w:p w14:paraId="4FBF0B66" w14:textId="77777777" w:rsidR="004B7699" w:rsidRPr="00BD6705" w:rsidRDefault="004B7699" w:rsidP="004B7699">
      <w:pPr>
        <w:pStyle w:val="PL"/>
        <w:rPr>
          <w:noProof w:val="0"/>
          <w:snapToGrid w:val="0"/>
          <w:lang w:val="en-GB" w:eastAsia="zh-CN"/>
          <w:rPrChange w:id="23982" w:author="Ericsson User" w:date="2022-03-08T15:37:00Z">
            <w:rPr>
              <w:noProof w:val="0"/>
              <w:snapToGrid w:val="0"/>
              <w:lang w:eastAsia="zh-CN"/>
            </w:rPr>
          </w:rPrChange>
        </w:rPr>
      </w:pPr>
      <w:r w:rsidRPr="00BD6705">
        <w:rPr>
          <w:lang w:val="en-GB"/>
          <w:rPrChange w:id="23983" w:author="Ericsson User" w:date="2022-03-08T15:37:00Z">
            <w:rPr/>
          </w:rPrChange>
        </w:rPr>
        <w:t xml:space="preserve">DataforwardingandOffloadingInfofromSource-ExtIEs </w:t>
      </w:r>
      <w:r w:rsidRPr="00BD6705">
        <w:rPr>
          <w:noProof w:val="0"/>
          <w:snapToGrid w:val="0"/>
          <w:lang w:val="en-GB" w:eastAsia="zh-CN"/>
          <w:rPrChange w:id="23984" w:author="Ericsson User" w:date="2022-03-08T15:37:00Z">
            <w:rPr>
              <w:noProof w:val="0"/>
              <w:snapToGrid w:val="0"/>
              <w:lang w:eastAsia="zh-CN"/>
            </w:rPr>
          </w:rPrChange>
        </w:rPr>
        <w:t>XNAP-PROTOCOL-EXTENSION ::= {</w:t>
      </w:r>
    </w:p>
    <w:p w14:paraId="6F251AA0" w14:textId="77777777" w:rsidR="004B7699" w:rsidRPr="00BD6705" w:rsidRDefault="004B7699" w:rsidP="004B7699">
      <w:pPr>
        <w:pStyle w:val="PL"/>
        <w:rPr>
          <w:noProof w:val="0"/>
          <w:snapToGrid w:val="0"/>
          <w:lang w:val="en-GB" w:eastAsia="zh-CN"/>
          <w:rPrChange w:id="23985" w:author="Ericsson User" w:date="2022-03-08T15:37:00Z">
            <w:rPr>
              <w:noProof w:val="0"/>
              <w:snapToGrid w:val="0"/>
              <w:lang w:eastAsia="zh-CN"/>
            </w:rPr>
          </w:rPrChange>
        </w:rPr>
      </w:pPr>
      <w:r w:rsidRPr="00BD6705">
        <w:rPr>
          <w:noProof w:val="0"/>
          <w:snapToGrid w:val="0"/>
          <w:lang w:val="en-GB" w:eastAsia="zh-CN"/>
          <w:rPrChange w:id="23986" w:author="Ericsson User" w:date="2022-03-08T15:37:00Z">
            <w:rPr>
              <w:noProof w:val="0"/>
              <w:snapToGrid w:val="0"/>
              <w:lang w:eastAsia="zh-CN"/>
            </w:rPr>
          </w:rPrChange>
        </w:rPr>
        <w:tab/>
        <w:t>...</w:t>
      </w:r>
    </w:p>
    <w:p w14:paraId="7D7B4C68" w14:textId="77777777" w:rsidR="004B7699" w:rsidRPr="00BD6705" w:rsidRDefault="004B7699" w:rsidP="004B7699">
      <w:pPr>
        <w:pStyle w:val="PL"/>
        <w:rPr>
          <w:noProof w:val="0"/>
          <w:snapToGrid w:val="0"/>
          <w:lang w:val="en-GB" w:eastAsia="zh-CN"/>
          <w:rPrChange w:id="23987" w:author="Ericsson User" w:date="2022-03-08T15:37:00Z">
            <w:rPr>
              <w:noProof w:val="0"/>
              <w:snapToGrid w:val="0"/>
              <w:lang w:eastAsia="zh-CN"/>
            </w:rPr>
          </w:rPrChange>
        </w:rPr>
      </w:pPr>
      <w:r w:rsidRPr="00BD6705">
        <w:rPr>
          <w:noProof w:val="0"/>
          <w:snapToGrid w:val="0"/>
          <w:lang w:val="en-GB" w:eastAsia="zh-CN"/>
          <w:rPrChange w:id="23988" w:author="Ericsson User" w:date="2022-03-08T15:37:00Z">
            <w:rPr>
              <w:noProof w:val="0"/>
              <w:snapToGrid w:val="0"/>
              <w:lang w:eastAsia="zh-CN"/>
            </w:rPr>
          </w:rPrChange>
        </w:rPr>
        <w:t>}</w:t>
      </w:r>
    </w:p>
    <w:p w14:paraId="7E2F1B5A" w14:textId="77777777" w:rsidR="004B7699" w:rsidRPr="00BD6705" w:rsidRDefault="004B7699" w:rsidP="004B7699">
      <w:pPr>
        <w:pStyle w:val="PL"/>
        <w:rPr>
          <w:noProof w:val="0"/>
          <w:snapToGrid w:val="0"/>
          <w:lang w:val="en-GB"/>
          <w:rPrChange w:id="23989" w:author="Ericsson User" w:date="2022-03-08T15:37:00Z">
            <w:rPr>
              <w:noProof w:val="0"/>
              <w:snapToGrid w:val="0"/>
            </w:rPr>
          </w:rPrChange>
        </w:rPr>
      </w:pPr>
    </w:p>
    <w:p w14:paraId="70394959" w14:textId="77777777" w:rsidR="004B7699" w:rsidRPr="00BD6705" w:rsidRDefault="004B7699" w:rsidP="004B7699">
      <w:pPr>
        <w:pStyle w:val="PL"/>
        <w:rPr>
          <w:noProof w:val="0"/>
          <w:snapToGrid w:val="0"/>
          <w:lang w:val="en-GB"/>
          <w:rPrChange w:id="23990" w:author="Ericsson User" w:date="2022-03-08T15:37:00Z">
            <w:rPr>
              <w:noProof w:val="0"/>
              <w:snapToGrid w:val="0"/>
            </w:rPr>
          </w:rPrChange>
        </w:rPr>
      </w:pPr>
      <w:r w:rsidRPr="00BD6705">
        <w:rPr>
          <w:noProof w:val="0"/>
          <w:snapToGrid w:val="0"/>
          <w:lang w:val="en-GB"/>
          <w:rPrChange w:id="23991" w:author="Ericsson User" w:date="2022-03-08T15:37:00Z">
            <w:rPr>
              <w:noProof w:val="0"/>
              <w:snapToGrid w:val="0"/>
            </w:rPr>
          </w:rPrChange>
        </w:rPr>
        <w:t>QoSFLowsToBeForwarded-List ::= SEQUENCE (SIZE(1..</w:t>
      </w:r>
      <w:r w:rsidRPr="00BD6705">
        <w:rPr>
          <w:lang w:val="en-GB"/>
          <w:rPrChange w:id="23992" w:author="Ericsson User" w:date="2022-03-08T15:37:00Z">
            <w:rPr/>
          </w:rPrChange>
        </w:rPr>
        <w:t xml:space="preserve"> maxnoofQoSFlows</w:t>
      </w:r>
      <w:r w:rsidRPr="00BD6705">
        <w:rPr>
          <w:noProof w:val="0"/>
          <w:snapToGrid w:val="0"/>
          <w:lang w:val="en-GB"/>
          <w:rPrChange w:id="23993" w:author="Ericsson User" w:date="2022-03-08T15:37:00Z">
            <w:rPr>
              <w:noProof w:val="0"/>
              <w:snapToGrid w:val="0"/>
            </w:rPr>
          </w:rPrChange>
        </w:rPr>
        <w:t>)) OF QoSFLowsToBeForwarded-Item</w:t>
      </w:r>
    </w:p>
    <w:p w14:paraId="60BFCCB2" w14:textId="77777777" w:rsidR="004B7699" w:rsidRPr="00BD6705" w:rsidRDefault="004B7699" w:rsidP="004B7699">
      <w:pPr>
        <w:pStyle w:val="PL"/>
        <w:rPr>
          <w:noProof w:val="0"/>
          <w:snapToGrid w:val="0"/>
          <w:lang w:val="en-GB"/>
          <w:rPrChange w:id="23994" w:author="Ericsson User" w:date="2022-03-08T15:37:00Z">
            <w:rPr>
              <w:noProof w:val="0"/>
              <w:snapToGrid w:val="0"/>
            </w:rPr>
          </w:rPrChange>
        </w:rPr>
      </w:pPr>
    </w:p>
    <w:p w14:paraId="391CC220" w14:textId="77777777" w:rsidR="004B7699" w:rsidRPr="00BD6705" w:rsidRDefault="004B7699" w:rsidP="004B7699">
      <w:pPr>
        <w:pStyle w:val="PL"/>
        <w:rPr>
          <w:noProof w:val="0"/>
          <w:snapToGrid w:val="0"/>
          <w:lang w:val="en-GB"/>
          <w:rPrChange w:id="23995" w:author="Ericsson User" w:date="2022-03-08T15:37:00Z">
            <w:rPr>
              <w:noProof w:val="0"/>
              <w:snapToGrid w:val="0"/>
            </w:rPr>
          </w:rPrChange>
        </w:rPr>
      </w:pPr>
      <w:r w:rsidRPr="00BD6705">
        <w:rPr>
          <w:noProof w:val="0"/>
          <w:snapToGrid w:val="0"/>
          <w:lang w:val="en-GB"/>
          <w:rPrChange w:id="23996" w:author="Ericsson User" w:date="2022-03-08T15:37:00Z">
            <w:rPr>
              <w:noProof w:val="0"/>
              <w:snapToGrid w:val="0"/>
            </w:rPr>
          </w:rPrChange>
        </w:rPr>
        <w:t>QoSFLowsToBeForwarded-Item ::= SEQUENCE {</w:t>
      </w:r>
    </w:p>
    <w:p w14:paraId="1F5009F6" w14:textId="77777777" w:rsidR="004B7699" w:rsidRPr="00BD6705" w:rsidRDefault="004B7699" w:rsidP="004B7699">
      <w:pPr>
        <w:pStyle w:val="PL"/>
        <w:rPr>
          <w:lang w:val="en-GB"/>
          <w:rPrChange w:id="23997" w:author="Ericsson User" w:date="2022-03-08T15:37:00Z">
            <w:rPr/>
          </w:rPrChange>
        </w:rPr>
      </w:pPr>
      <w:r w:rsidRPr="00BD6705">
        <w:rPr>
          <w:lang w:val="en-GB"/>
          <w:rPrChange w:id="23998" w:author="Ericsson User" w:date="2022-03-08T15:37:00Z">
            <w:rPr/>
          </w:rPrChange>
        </w:rPr>
        <w:tab/>
        <w:t>qosFlow</w:t>
      </w:r>
      <w:r w:rsidRPr="00BD6705">
        <w:rPr>
          <w:rFonts w:cs="Arial"/>
          <w:bCs/>
          <w:iCs/>
          <w:lang w:val="en-GB" w:eastAsia="ja-JP"/>
          <w:rPrChange w:id="23999" w:author="Ericsson User" w:date="2022-03-08T15:37:00Z">
            <w:rPr>
              <w:rFonts w:cs="Arial"/>
              <w:bCs/>
              <w:iCs/>
              <w:lang w:eastAsia="ja-JP"/>
            </w:rPr>
          </w:rPrChange>
        </w:rPr>
        <w:t>Identifier</w:t>
      </w:r>
      <w:r w:rsidRPr="00BD6705">
        <w:rPr>
          <w:lang w:val="en-GB"/>
          <w:rPrChange w:id="24000" w:author="Ericsson User" w:date="2022-03-08T15:37:00Z">
            <w:rPr/>
          </w:rPrChange>
        </w:rPr>
        <w:tab/>
      </w:r>
      <w:r w:rsidRPr="00BD6705">
        <w:rPr>
          <w:lang w:val="en-GB"/>
          <w:rPrChange w:id="24001" w:author="Ericsson User" w:date="2022-03-08T15:37:00Z">
            <w:rPr/>
          </w:rPrChange>
        </w:rPr>
        <w:tab/>
      </w:r>
      <w:r w:rsidRPr="00BD6705">
        <w:rPr>
          <w:lang w:val="en-GB"/>
          <w:rPrChange w:id="24002" w:author="Ericsson User" w:date="2022-03-08T15:37:00Z">
            <w:rPr/>
          </w:rPrChange>
        </w:rPr>
        <w:tab/>
        <w:t>QoSFlow</w:t>
      </w:r>
      <w:r w:rsidRPr="00BD6705">
        <w:rPr>
          <w:rFonts w:cs="Arial"/>
          <w:bCs/>
          <w:iCs/>
          <w:lang w:val="en-GB" w:eastAsia="ja-JP"/>
          <w:rPrChange w:id="24003" w:author="Ericsson User" w:date="2022-03-08T15:37:00Z">
            <w:rPr>
              <w:rFonts w:cs="Arial"/>
              <w:bCs/>
              <w:iCs/>
              <w:lang w:eastAsia="ja-JP"/>
            </w:rPr>
          </w:rPrChange>
        </w:rPr>
        <w:t>Identifier</w:t>
      </w:r>
      <w:r w:rsidRPr="00BD6705">
        <w:rPr>
          <w:lang w:val="en-GB"/>
          <w:rPrChange w:id="24004" w:author="Ericsson User" w:date="2022-03-08T15:37:00Z">
            <w:rPr/>
          </w:rPrChange>
        </w:rPr>
        <w:t>,</w:t>
      </w:r>
    </w:p>
    <w:p w14:paraId="5C9AEF04" w14:textId="77777777" w:rsidR="004B7699" w:rsidRPr="00BD6705" w:rsidRDefault="004B7699" w:rsidP="004B7699">
      <w:pPr>
        <w:pStyle w:val="PL"/>
        <w:rPr>
          <w:lang w:val="en-GB"/>
          <w:rPrChange w:id="24005" w:author="Ericsson User" w:date="2022-03-08T15:37:00Z">
            <w:rPr/>
          </w:rPrChange>
        </w:rPr>
      </w:pPr>
      <w:r w:rsidRPr="00BD6705">
        <w:rPr>
          <w:lang w:val="en-GB"/>
          <w:rPrChange w:id="24006" w:author="Ericsson User" w:date="2022-03-08T15:37:00Z">
            <w:rPr/>
          </w:rPrChange>
        </w:rPr>
        <w:tab/>
        <w:t>dl-dataforwarding</w:t>
      </w:r>
      <w:r w:rsidRPr="00BD6705">
        <w:rPr>
          <w:lang w:val="en-GB"/>
          <w:rPrChange w:id="24007" w:author="Ericsson User" w:date="2022-03-08T15:37:00Z">
            <w:rPr/>
          </w:rPrChange>
        </w:rPr>
        <w:tab/>
      </w:r>
      <w:r w:rsidRPr="00BD6705">
        <w:rPr>
          <w:lang w:val="en-GB"/>
          <w:rPrChange w:id="24008" w:author="Ericsson User" w:date="2022-03-08T15:37:00Z">
            <w:rPr/>
          </w:rPrChange>
        </w:rPr>
        <w:tab/>
      </w:r>
      <w:r w:rsidRPr="00BD6705">
        <w:rPr>
          <w:lang w:val="en-GB"/>
          <w:rPrChange w:id="24009" w:author="Ericsson User" w:date="2022-03-08T15:37:00Z">
            <w:rPr/>
          </w:rPrChange>
        </w:rPr>
        <w:tab/>
        <w:t>DLForwarding,</w:t>
      </w:r>
    </w:p>
    <w:p w14:paraId="3ED065B0" w14:textId="77777777" w:rsidR="004B7699" w:rsidRPr="00BD6705" w:rsidRDefault="004B7699" w:rsidP="004B7699">
      <w:pPr>
        <w:pStyle w:val="PL"/>
        <w:rPr>
          <w:lang w:val="en-GB"/>
          <w:rPrChange w:id="24010" w:author="Ericsson User" w:date="2022-03-08T15:37:00Z">
            <w:rPr/>
          </w:rPrChange>
        </w:rPr>
      </w:pPr>
      <w:r w:rsidRPr="00BD6705">
        <w:rPr>
          <w:lang w:val="en-GB"/>
          <w:rPrChange w:id="24011" w:author="Ericsson User" w:date="2022-03-08T15:37:00Z">
            <w:rPr/>
          </w:rPrChange>
        </w:rPr>
        <w:tab/>
        <w:t>ul-dataforwarding</w:t>
      </w:r>
      <w:r w:rsidRPr="00BD6705">
        <w:rPr>
          <w:lang w:val="en-GB"/>
          <w:rPrChange w:id="24012" w:author="Ericsson User" w:date="2022-03-08T15:37:00Z">
            <w:rPr/>
          </w:rPrChange>
        </w:rPr>
        <w:tab/>
      </w:r>
      <w:r w:rsidRPr="00BD6705">
        <w:rPr>
          <w:lang w:val="en-GB"/>
          <w:rPrChange w:id="24013" w:author="Ericsson User" w:date="2022-03-08T15:37:00Z">
            <w:rPr/>
          </w:rPrChange>
        </w:rPr>
        <w:tab/>
      </w:r>
      <w:r w:rsidRPr="00BD6705">
        <w:rPr>
          <w:lang w:val="en-GB"/>
          <w:rPrChange w:id="24014" w:author="Ericsson User" w:date="2022-03-08T15:37:00Z">
            <w:rPr/>
          </w:rPrChange>
        </w:rPr>
        <w:tab/>
        <w:t>ULForwarding,</w:t>
      </w:r>
    </w:p>
    <w:p w14:paraId="5BD9E6BB" w14:textId="77777777" w:rsidR="004B7699" w:rsidRPr="00BD6705" w:rsidRDefault="004B7699" w:rsidP="004B7699">
      <w:pPr>
        <w:pStyle w:val="PL"/>
        <w:rPr>
          <w:lang w:val="en-GB"/>
          <w:rPrChange w:id="24015" w:author="Ericsson User" w:date="2022-03-08T15:37:00Z">
            <w:rPr/>
          </w:rPrChange>
        </w:rPr>
      </w:pPr>
      <w:r w:rsidRPr="00BD6705">
        <w:rPr>
          <w:lang w:val="en-GB"/>
          <w:rPrChange w:id="24016" w:author="Ericsson User" w:date="2022-03-08T15:37:00Z">
            <w:rPr/>
          </w:rPrChange>
        </w:rPr>
        <w:tab/>
        <w:t>iE-Extension</w:t>
      </w:r>
      <w:r w:rsidRPr="00BD6705">
        <w:rPr>
          <w:lang w:val="en-GB"/>
          <w:rPrChange w:id="24017" w:author="Ericsson User" w:date="2022-03-08T15:37:00Z">
            <w:rPr/>
          </w:rPrChange>
        </w:rPr>
        <w:tab/>
      </w:r>
      <w:r w:rsidRPr="00BD6705">
        <w:rPr>
          <w:lang w:val="en-GB"/>
          <w:rPrChange w:id="24018" w:author="Ericsson User" w:date="2022-03-08T15:37:00Z">
            <w:rPr/>
          </w:rPrChange>
        </w:rPr>
        <w:tab/>
      </w:r>
      <w:r w:rsidRPr="00BD6705">
        <w:rPr>
          <w:noProof w:val="0"/>
          <w:snapToGrid w:val="0"/>
          <w:lang w:val="en-GB" w:eastAsia="zh-CN"/>
          <w:rPrChange w:id="24019" w:author="Ericsson User" w:date="2022-03-08T15:37:00Z">
            <w:rPr>
              <w:noProof w:val="0"/>
              <w:snapToGrid w:val="0"/>
              <w:lang w:eastAsia="zh-CN"/>
            </w:rPr>
          </w:rPrChange>
        </w:rPr>
        <w:t>ProtocolExtensionContainer { {</w:t>
      </w:r>
      <w:r w:rsidRPr="00BD6705">
        <w:rPr>
          <w:noProof w:val="0"/>
          <w:snapToGrid w:val="0"/>
          <w:lang w:val="en-GB"/>
          <w:rPrChange w:id="24020" w:author="Ericsson User" w:date="2022-03-08T15:37:00Z">
            <w:rPr>
              <w:noProof w:val="0"/>
              <w:snapToGrid w:val="0"/>
            </w:rPr>
          </w:rPrChange>
        </w:rPr>
        <w:t>QoSFLowsToBeForwarded-Item</w:t>
      </w:r>
      <w:r w:rsidRPr="00BD6705">
        <w:rPr>
          <w:lang w:val="en-GB"/>
          <w:rPrChange w:id="24021" w:author="Ericsson User" w:date="2022-03-08T15:37:00Z">
            <w:rPr/>
          </w:rPrChange>
        </w:rPr>
        <w:t>-ExtIEs</w:t>
      </w:r>
      <w:r w:rsidRPr="00BD6705">
        <w:rPr>
          <w:noProof w:val="0"/>
          <w:snapToGrid w:val="0"/>
          <w:lang w:val="en-GB" w:eastAsia="zh-CN"/>
          <w:rPrChange w:id="24022" w:author="Ericsson User" w:date="2022-03-08T15:37:00Z">
            <w:rPr>
              <w:noProof w:val="0"/>
              <w:snapToGrid w:val="0"/>
              <w:lang w:eastAsia="zh-CN"/>
            </w:rPr>
          </w:rPrChange>
        </w:rPr>
        <w:t>} }</w:t>
      </w:r>
      <w:r w:rsidRPr="00BD6705">
        <w:rPr>
          <w:noProof w:val="0"/>
          <w:snapToGrid w:val="0"/>
          <w:lang w:val="en-GB" w:eastAsia="zh-CN"/>
          <w:rPrChange w:id="24023" w:author="Ericsson User" w:date="2022-03-08T15:37:00Z">
            <w:rPr>
              <w:noProof w:val="0"/>
              <w:snapToGrid w:val="0"/>
              <w:lang w:eastAsia="zh-CN"/>
            </w:rPr>
          </w:rPrChange>
        </w:rPr>
        <w:tab/>
        <w:t>OPTIONAL</w:t>
      </w:r>
      <w:r w:rsidRPr="00BD6705">
        <w:rPr>
          <w:lang w:val="en-GB"/>
          <w:rPrChange w:id="24024" w:author="Ericsson User" w:date="2022-03-08T15:37:00Z">
            <w:rPr/>
          </w:rPrChange>
        </w:rPr>
        <w:t>,</w:t>
      </w:r>
    </w:p>
    <w:p w14:paraId="51756CF3" w14:textId="77777777" w:rsidR="004B7699" w:rsidRPr="00BD6705" w:rsidRDefault="004B7699" w:rsidP="004B7699">
      <w:pPr>
        <w:pStyle w:val="PL"/>
        <w:rPr>
          <w:lang w:val="en-GB"/>
          <w:rPrChange w:id="24025" w:author="Ericsson User" w:date="2022-03-08T15:37:00Z">
            <w:rPr/>
          </w:rPrChange>
        </w:rPr>
      </w:pPr>
      <w:r w:rsidRPr="00BD6705">
        <w:rPr>
          <w:lang w:val="en-GB"/>
          <w:rPrChange w:id="24026" w:author="Ericsson User" w:date="2022-03-08T15:37:00Z">
            <w:rPr/>
          </w:rPrChange>
        </w:rPr>
        <w:tab/>
        <w:t>...</w:t>
      </w:r>
    </w:p>
    <w:p w14:paraId="20E17807" w14:textId="77777777" w:rsidR="004B7699" w:rsidRPr="00BD6705" w:rsidRDefault="004B7699" w:rsidP="004B7699">
      <w:pPr>
        <w:pStyle w:val="PL"/>
        <w:rPr>
          <w:lang w:val="en-GB"/>
          <w:rPrChange w:id="24027" w:author="Ericsson User" w:date="2022-03-08T15:37:00Z">
            <w:rPr/>
          </w:rPrChange>
        </w:rPr>
      </w:pPr>
      <w:r w:rsidRPr="00BD6705">
        <w:rPr>
          <w:lang w:val="en-GB"/>
          <w:rPrChange w:id="24028" w:author="Ericsson User" w:date="2022-03-08T15:37:00Z">
            <w:rPr/>
          </w:rPrChange>
        </w:rPr>
        <w:t>}</w:t>
      </w:r>
    </w:p>
    <w:p w14:paraId="04C65E8B" w14:textId="77777777" w:rsidR="004B7699" w:rsidRPr="00BD6705" w:rsidRDefault="004B7699" w:rsidP="004B7699">
      <w:pPr>
        <w:pStyle w:val="PL"/>
        <w:rPr>
          <w:lang w:val="en-GB"/>
          <w:rPrChange w:id="24029" w:author="Ericsson User" w:date="2022-03-08T15:37:00Z">
            <w:rPr/>
          </w:rPrChange>
        </w:rPr>
      </w:pPr>
    </w:p>
    <w:p w14:paraId="49259E3D" w14:textId="77777777" w:rsidR="004B7699" w:rsidRPr="00BD6705" w:rsidRDefault="004B7699" w:rsidP="004B7699">
      <w:pPr>
        <w:pStyle w:val="PL"/>
        <w:rPr>
          <w:noProof w:val="0"/>
          <w:snapToGrid w:val="0"/>
          <w:lang w:val="en-GB" w:eastAsia="zh-CN"/>
          <w:rPrChange w:id="24030" w:author="Ericsson User" w:date="2022-03-08T15:37:00Z">
            <w:rPr>
              <w:noProof w:val="0"/>
              <w:snapToGrid w:val="0"/>
              <w:lang w:eastAsia="zh-CN"/>
            </w:rPr>
          </w:rPrChange>
        </w:rPr>
      </w:pPr>
      <w:r w:rsidRPr="00BD6705">
        <w:rPr>
          <w:noProof w:val="0"/>
          <w:snapToGrid w:val="0"/>
          <w:lang w:val="en-GB"/>
          <w:rPrChange w:id="24031" w:author="Ericsson User" w:date="2022-03-08T15:37:00Z">
            <w:rPr>
              <w:noProof w:val="0"/>
              <w:snapToGrid w:val="0"/>
            </w:rPr>
          </w:rPrChange>
        </w:rPr>
        <w:t>QoSFLowsToBeForwarded-Item</w:t>
      </w:r>
      <w:r w:rsidRPr="00BD6705">
        <w:rPr>
          <w:lang w:val="en-GB"/>
          <w:rPrChange w:id="24032" w:author="Ericsson User" w:date="2022-03-08T15:37:00Z">
            <w:rPr/>
          </w:rPrChange>
        </w:rPr>
        <w:t xml:space="preserve">-ExtIEs </w:t>
      </w:r>
      <w:r w:rsidRPr="00BD6705">
        <w:rPr>
          <w:noProof w:val="0"/>
          <w:snapToGrid w:val="0"/>
          <w:lang w:val="en-GB" w:eastAsia="zh-CN"/>
          <w:rPrChange w:id="24033" w:author="Ericsson User" w:date="2022-03-08T15:37:00Z">
            <w:rPr>
              <w:noProof w:val="0"/>
              <w:snapToGrid w:val="0"/>
              <w:lang w:eastAsia="zh-CN"/>
            </w:rPr>
          </w:rPrChange>
        </w:rPr>
        <w:t>XNAP-PROTOCOL-EXTENSION ::= {</w:t>
      </w:r>
    </w:p>
    <w:p w14:paraId="4334564A" w14:textId="77777777" w:rsidR="004B7699" w:rsidRPr="00BD6705" w:rsidRDefault="004B7699" w:rsidP="004B7699">
      <w:pPr>
        <w:pStyle w:val="PL"/>
        <w:rPr>
          <w:noProof w:val="0"/>
          <w:snapToGrid w:val="0"/>
          <w:lang w:val="en-GB" w:eastAsia="zh-CN"/>
          <w:rPrChange w:id="24034" w:author="Ericsson User" w:date="2022-03-08T15:37:00Z">
            <w:rPr>
              <w:noProof w:val="0"/>
              <w:snapToGrid w:val="0"/>
              <w:lang w:eastAsia="zh-CN"/>
            </w:rPr>
          </w:rPrChange>
        </w:rPr>
      </w:pPr>
      <w:r w:rsidRPr="00BD6705">
        <w:rPr>
          <w:noProof w:val="0"/>
          <w:snapToGrid w:val="0"/>
          <w:lang w:val="en-GB" w:eastAsia="zh-CN"/>
          <w:rPrChange w:id="24035" w:author="Ericsson User" w:date="2022-03-08T15:37:00Z">
            <w:rPr>
              <w:noProof w:val="0"/>
              <w:snapToGrid w:val="0"/>
              <w:lang w:eastAsia="zh-CN"/>
            </w:rPr>
          </w:rPrChange>
        </w:rPr>
        <w:t>{ ID id-ULForwardingProposal</w:t>
      </w:r>
      <w:r w:rsidRPr="00BD6705">
        <w:rPr>
          <w:noProof w:val="0"/>
          <w:snapToGrid w:val="0"/>
          <w:lang w:val="en-GB" w:eastAsia="zh-CN"/>
          <w:rPrChange w:id="24036" w:author="Ericsson User" w:date="2022-03-08T15:37:00Z">
            <w:rPr>
              <w:noProof w:val="0"/>
              <w:snapToGrid w:val="0"/>
              <w:lang w:eastAsia="zh-CN"/>
            </w:rPr>
          </w:rPrChange>
        </w:rPr>
        <w:tab/>
        <w:t>CRITICALITY ignore</w:t>
      </w:r>
      <w:r w:rsidRPr="00BD6705">
        <w:rPr>
          <w:noProof w:val="0"/>
          <w:snapToGrid w:val="0"/>
          <w:lang w:val="en-GB" w:eastAsia="zh-CN"/>
          <w:rPrChange w:id="24037" w:author="Ericsson User" w:date="2022-03-08T15:37:00Z">
            <w:rPr>
              <w:noProof w:val="0"/>
              <w:snapToGrid w:val="0"/>
              <w:lang w:eastAsia="zh-CN"/>
            </w:rPr>
          </w:rPrChange>
        </w:rPr>
        <w:tab/>
        <w:t>EXTENSION ULForwardingProposal</w:t>
      </w:r>
      <w:r w:rsidRPr="00BD6705">
        <w:rPr>
          <w:noProof w:val="0"/>
          <w:snapToGrid w:val="0"/>
          <w:lang w:val="en-GB" w:eastAsia="zh-CN"/>
          <w:rPrChange w:id="24038" w:author="Ericsson User" w:date="2022-03-08T15:37:00Z">
            <w:rPr>
              <w:noProof w:val="0"/>
              <w:snapToGrid w:val="0"/>
              <w:lang w:eastAsia="zh-CN"/>
            </w:rPr>
          </w:rPrChange>
        </w:rPr>
        <w:tab/>
        <w:t>PRESENCE optional },</w:t>
      </w:r>
    </w:p>
    <w:p w14:paraId="49DF1D57" w14:textId="77777777" w:rsidR="004B7699" w:rsidRPr="00BD6705" w:rsidRDefault="004B7699" w:rsidP="004B7699">
      <w:pPr>
        <w:pStyle w:val="PL"/>
        <w:rPr>
          <w:noProof w:val="0"/>
          <w:snapToGrid w:val="0"/>
          <w:lang w:val="en-GB" w:eastAsia="zh-CN"/>
          <w:rPrChange w:id="24039" w:author="Ericsson User" w:date="2022-03-08T15:37:00Z">
            <w:rPr>
              <w:noProof w:val="0"/>
              <w:snapToGrid w:val="0"/>
              <w:lang w:eastAsia="zh-CN"/>
            </w:rPr>
          </w:rPrChange>
        </w:rPr>
      </w:pPr>
      <w:r w:rsidRPr="00BD6705">
        <w:rPr>
          <w:noProof w:val="0"/>
          <w:snapToGrid w:val="0"/>
          <w:lang w:val="en-GB" w:eastAsia="zh-CN"/>
          <w:rPrChange w:id="24040" w:author="Ericsson User" w:date="2022-03-08T15:37:00Z">
            <w:rPr>
              <w:noProof w:val="0"/>
              <w:snapToGrid w:val="0"/>
              <w:lang w:eastAsia="zh-CN"/>
            </w:rPr>
          </w:rPrChange>
        </w:rPr>
        <w:tab/>
        <w:t>...</w:t>
      </w:r>
    </w:p>
    <w:p w14:paraId="0F755EE3" w14:textId="77777777" w:rsidR="004B7699" w:rsidRPr="00BD6705" w:rsidRDefault="004B7699" w:rsidP="004B7699">
      <w:pPr>
        <w:pStyle w:val="PL"/>
        <w:rPr>
          <w:noProof w:val="0"/>
          <w:snapToGrid w:val="0"/>
          <w:lang w:val="en-GB" w:eastAsia="zh-CN"/>
          <w:rPrChange w:id="24041" w:author="Ericsson User" w:date="2022-03-08T15:37:00Z">
            <w:rPr>
              <w:noProof w:val="0"/>
              <w:snapToGrid w:val="0"/>
              <w:lang w:eastAsia="zh-CN"/>
            </w:rPr>
          </w:rPrChange>
        </w:rPr>
      </w:pPr>
      <w:r w:rsidRPr="00BD6705">
        <w:rPr>
          <w:noProof w:val="0"/>
          <w:snapToGrid w:val="0"/>
          <w:lang w:val="en-GB" w:eastAsia="zh-CN"/>
          <w:rPrChange w:id="24042" w:author="Ericsson User" w:date="2022-03-08T15:37:00Z">
            <w:rPr>
              <w:noProof w:val="0"/>
              <w:snapToGrid w:val="0"/>
              <w:lang w:eastAsia="zh-CN"/>
            </w:rPr>
          </w:rPrChange>
        </w:rPr>
        <w:t>}</w:t>
      </w:r>
    </w:p>
    <w:p w14:paraId="24C5DA7F" w14:textId="77777777" w:rsidR="004B7699" w:rsidRPr="00BD6705" w:rsidRDefault="004B7699" w:rsidP="004B7699">
      <w:pPr>
        <w:pStyle w:val="PL"/>
        <w:rPr>
          <w:noProof w:val="0"/>
          <w:snapToGrid w:val="0"/>
          <w:lang w:val="en-GB"/>
          <w:rPrChange w:id="24043" w:author="Ericsson User" w:date="2022-03-08T15:37:00Z">
            <w:rPr>
              <w:noProof w:val="0"/>
              <w:snapToGrid w:val="0"/>
            </w:rPr>
          </w:rPrChange>
        </w:rPr>
      </w:pPr>
    </w:p>
    <w:p w14:paraId="555BFE2C" w14:textId="77777777" w:rsidR="004B7699" w:rsidRPr="00BD6705" w:rsidRDefault="004B7699" w:rsidP="004B7699">
      <w:pPr>
        <w:pStyle w:val="PL"/>
        <w:rPr>
          <w:noProof w:val="0"/>
          <w:snapToGrid w:val="0"/>
          <w:lang w:val="en-GB"/>
          <w:rPrChange w:id="24044" w:author="Ericsson User" w:date="2022-03-08T15:37:00Z">
            <w:rPr>
              <w:noProof w:val="0"/>
              <w:snapToGrid w:val="0"/>
            </w:rPr>
          </w:rPrChange>
        </w:rPr>
      </w:pPr>
    </w:p>
    <w:p w14:paraId="4532B520" w14:textId="77777777" w:rsidR="004B7699" w:rsidRPr="00BD6705" w:rsidRDefault="004B7699" w:rsidP="004B7699">
      <w:pPr>
        <w:pStyle w:val="PL"/>
        <w:rPr>
          <w:noProof w:val="0"/>
          <w:snapToGrid w:val="0"/>
          <w:lang w:val="en-GB"/>
          <w:rPrChange w:id="24045" w:author="Ericsson User" w:date="2022-03-08T15:37:00Z">
            <w:rPr>
              <w:noProof w:val="0"/>
              <w:snapToGrid w:val="0"/>
            </w:rPr>
          </w:rPrChange>
        </w:rPr>
      </w:pPr>
    </w:p>
    <w:p w14:paraId="455B6FFB" w14:textId="77777777" w:rsidR="004B7699" w:rsidRPr="00BD6705" w:rsidRDefault="004B7699" w:rsidP="004B7699">
      <w:pPr>
        <w:pStyle w:val="PL"/>
        <w:rPr>
          <w:noProof w:val="0"/>
          <w:snapToGrid w:val="0"/>
          <w:lang w:val="en-GB"/>
          <w:rPrChange w:id="24046" w:author="Ericsson User" w:date="2022-03-08T15:37:00Z">
            <w:rPr>
              <w:noProof w:val="0"/>
              <w:snapToGrid w:val="0"/>
            </w:rPr>
          </w:rPrChange>
        </w:rPr>
      </w:pPr>
      <w:r w:rsidRPr="00BD6705">
        <w:rPr>
          <w:noProof w:val="0"/>
          <w:snapToGrid w:val="0"/>
          <w:lang w:val="en-GB"/>
          <w:rPrChange w:id="24047" w:author="Ericsson User" w:date="2022-03-08T15:37:00Z">
            <w:rPr>
              <w:noProof w:val="0"/>
              <w:snapToGrid w:val="0"/>
            </w:rPr>
          </w:rPrChange>
        </w:rPr>
        <w:t>DataForwardingResponseDRBItemList ::= SEQUENCE (SIZE(1..maxnoofDRBs)) OF DataForwardingResponseDRBItem</w:t>
      </w:r>
    </w:p>
    <w:p w14:paraId="5FE3C47A" w14:textId="77777777" w:rsidR="004B7699" w:rsidRPr="00BD6705" w:rsidRDefault="004B7699" w:rsidP="004B7699">
      <w:pPr>
        <w:pStyle w:val="PL"/>
        <w:rPr>
          <w:lang w:val="en-GB"/>
          <w:rPrChange w:id="24048" w:author="Ericsson User" w:date="2022-03-08T15:37:00Z">
            <w:rPr/>
          </w:rPrChange>
        </w:rPr>
      </w:pPr>
    </w:p>
    <w:p w14:paraId="3FF5636C" w14:textId="77777777" w:rsidR="004B7699" w:rsidRPr="00BD6705" w:rsidRDefault="004B7699" w:rsidP="004B7699">
      <w:pPr>
        <w:pStyle w:val="PL"/>
        <w:rPr>
          <w:noProof w:val="0"/>
          <w:snapToGrid w:val="0"/>
          <w:lang w:val="en-GB"/>
          <w:rPrChange w:id="24049" w:author="Ericsson User" w:date="2022-03-08T15:37:00Z">
            <w:rPr>
              <w:noProof w:val="0"/>
              <w:snapToGrid w:val="0"/>
            </w:rPr>
          </w:rPrChange>
        </w:rPr>
      </w:pPr>
      <w:r w:rsidRPr="00BD6705">
        <w:rPr>
          <w:noProof w:val="0"/>
          <w:snapToGrid w:val="0"/>
          <w:lang w:val="en-GB"/>
          <w:rPrChange w:id="24050" w:author="Ericsson User" w:date="2022-03-08T15:37:00Z">
            <w:rPr>
              <w:noProof w:val="0"/>
              <w:snapToGrid w:val="0"/>
            </w:rPr>
          </w:rPrChange>
        </w:rPr>
        <w:t>DataForwardingResponseDRBItem ::= SEQUENCE {</w:t>
      </w:r>
    </w:p>
    <w:p w14:paraId="43F3FDAD" w14:textId="77777777" w:rsidR="004B7699" w:rsidRPr="00BD6705" w:rsidRDefault="004B7699" w:rsidP="004B7699">
      <w:pPr>
        <w:pStyle w:val="PL"/>
        <w:rPr>
          <w:lang w:val="en-GB"/>
          <w:rPrChange w:id="24051" w:author="Ericsson User" w:date="2022-03-08T15:37:00Z">
            <w:rPr/>
          </w:rPrChange>
        </w:rPr>
      </w:pPr>
      <w:r w:rsidRPr="00BD6705">
        <w:rPr>
          <w:lang w:val="en-GB"/>
          <w:rPrChange w:id="24052" w:author="Ericsson User" w:date="2022-03-08T15:37:00Z">
            <w:rPr/>
          </w:rPrChange>
        </w:rPr>
        <w:tab/>
        <w:t>drb-ID</w:t>
      </w:r>
      <w:r w:rsidRPr="00BD6705">
        <w:rPr>
          <w:lang w:val="en-GB"/>
          <w:rPrChange w:id="24053" w:author="Ericsson User" w:date="2022-03-08T15:37:00Z">
            <w:rPr/>
          </w:rPrChange>
        </w:rPr>
        <w:tab/>
      </w:r>
      <w:r w:rsidRPr="00BD6705">
        <w:rPr>
          <w:lang w:val="en-GB"/>
          <w:rPrChange w:id="24054" w:author="Ericsson User" w:date="2022-03-08T15:37:00Z">
            <w:rPr/>
          </w:rPrChange>
        </w:rPr>
        <w:tab/>
      </w:r>
      <w:r w:rsidRPr="00BD6705">
        <w:rPr>
          <w:lang w:val="en-GB"/>
          <w:rPrChange w:id="24055" w:author="Ericsson User" w:date="2022-03-08T15:37:00Z">
            <w:rPr/>
          </w:rPrChange>
        </w:rPr>
        <w:tab/>
      </w:r>
      <w:r w:rsidRPr="00BD6705">
        <w:rPr>
          <w:lang w:val="en-GB"/>
          <w:rPrChange w:id="24056" w:author="Ericsson User" w:date="2022-03-08T15:37:00Z">
            <w:rPr/>
          </w:rPrChange>
        </w:rPr>
        <w:tab/>
        <w:t>DRB-ID,</w:t>
      </w:r>
    </w:p>
    <w:p w14:paraId="0257AEB7" w14:textId="77777777" w:rsidR="004B7699" w:rsidRPr="00BD6705" w:rsidRDefault="004B7699" w:rsidP="004B7699">
      <w:pPr>
        <w:pStyle w:val="PL"/>
        <w:rPr>
          <w:lang w:val="en-GB"/>
          <w:rPrChange w:id="24057" w:author="Ericsson User" w:date="2022-03-08T15:37:00Z">
            <w:rPr/>
          </w:rPrChange>
        </w:rPr>
      </w:pPr>
      <w:r w:rsidRPr="00BD6705">
        <w:rPr>
          <w:lang w:val="en-GB"/>
          <w:rPrChange w:id="24058" w:author="Ericsson User" w:date="2022-03-08T15:37:00Z">
            <w:rPr/>
          </w:rPrChange>
        </w:rPr>
        <w:tab/>
        <w:t>dlForwardingUPTNL</w:t>
      </w:r>
      <w:r w:rsidRPr="00BD6705">
        <w:rPr>
          <w:lang w:val="en-GB"/>
          <w:rPrChange w:id="24059" w:author="Ericsson User" w:date="2022-03-08T15:37:00Z">
            <w:rPr/>
          </w:rPrChange>
        </w:rPr>
        <w:tab/>
        <w:t>UPTransportLayerInformation</w:t>
      </w:r>
      <w:r w:rsidRPr="00BD6705">
        <w:rPr>
          <w:lang w:val="en-GB"/>
          <w:rPrChange w:id="24060" w:author="Ericsson User" w:date="2022-03-08T15:37:00Z">
            <w:rPr/>
          </w:rPrChange>
        </w:rPr>
        <w:tab/>
      </w:r>
      <w:r w:rsidRPr="00BD6705">
        <w:rPr>
          <w:lang w:val="en-GB"/>
          <w:rPrChange w:id="24061" w:author="Ericsson User" w:date="2022-03-08T15:37:00Z">
            <w:rPr/>
          </w:rPrChange>
        </w:rPr>
        <w:tab/>
      </w:r>
      <w:r w:rsidRPr="00BD6705">
        <w:rPr>
          <w:lang w:val="en-GB"/>
          <w:rPrChange w:id="24062" w:author="Ericsson User" w:date="2022-03-08T15:37:00Z">
            <w:rPr/>
          </w:rPrChange>
        </w:rPr>
        <w:tab/>
      </w:r>
      <w:r w:rsidRPr="00BD6705">
        <w:rPr>
          <w:lang w:val="en-GB"/>
          <w:rPrChange w:id="24063" w:author="Ericsson User" w:date="2022-03-08T15:37:00Z">
            <w:rPr/>
          </w:rPrChange>
        </w:rPr>
        <w:tab/>
      </w:r>
      <w:r w:rsidRPr="00BD6705">
        <w:rPr>
          <w:lang w:val="en-GB"/>
          <w:rPrChange w:id="24064" w:author="Ericsson User" w:date="2022-03-08T15:37:00Z">
            <w:rPr/>
          </w:rPrChange>
        </w:rPr>
        <w:tab/>
      </w:r>
      <w:r w:rsidRPr="00BD6705">
        <w:rPr>
          <w:lang w:val="en-GB"/>
          <w:rPrChange w:id="24065" w:author="Ericsson User" w:date="2022-03-08T15:37:00Z">
            <w:rPr/>
          </w:rPrChange>
        </w:rPr>
        <w:tab/>
      </w:r>
      <w:r w:rsidRPr="00BD6705">
        <w:rPr>
          <w:lang w:val="en-GB"/>
          <w:rPrChange w:id="24066" w:author="Ericsson User" w:date="2022-03-08T15:37:00Z">
            <w:rPr/>
          </w:rPrChange>
        </w:rPr>
        <w:tab/>
      </w:r>
      <w:r w:rsidRPr="00BD6705">
        <w:rPr>
          <w:lang w:val="en-GB"/>
          <w:rPrChange w:id="24067" w:author="Ericsson User" w:date="2022-03-08T15:37:00Z">
            <w:rPr/>
          </w:rPrChange>
        </w:rPr>
        <w:tab/>
      </w:r>
      <w:r w:rsidRPr="00BD6705">
        <w:rPr>
          <w:lang w:val="en-GB"/>
          <w:rPrChange w:id="24068" w:author="Ericsson User" w:date="2022-03-08T15:37:00Z">
            <w:rPr/>
          </w:rPrChange>
        </w:rPr>
        <w:tab/>
      </w:r>
      <w:r w:rsidRPr="00BD6705">
        <w:rPr>
          <w:lang w:val="en-GB"/>
          <w:rPrChange w:id="24069" w:author="Ericsson User" w:date="2022-03-08T15:37:00Z">
            <w:rPr/>
          </w:rPrChange>
        </w:rPr>
        <w:tab/>
      </w:r>
      <w:r w:rsidRPr="00BD6705">
        <w:rPr>
          <w:lang w:val="en-GB"/>
          <w:rPrChange w:id="24070" w:author="Ericsson User" w:date="2022-03-08T15:37:00Z">
            <w:rPr/>
          </w:rPrChange>
        </w:rPr>
        <w:tab/>
      </w:r>
      <w:r w:rsidRPr="00BD6705">
        <w:rPr>
          <w:lang w:val="en-GB"/>
          <w:rPrChange w:id="24071" w:author="Ericsson User" w:date="2022-03-08T15:37:00Z">
            <w:rPr/>
          </w:rPrChange>
        </w:rPr>
        <w:tab/>
        <w:t>OPTIONAL,</w:t>
      </w:r>
    </w:p>
    <w:p w14:paraId="78D6664A" w14:textId="77777777" w:rsidR="004B7699" w:rsidRPr="00BD6705" w:rsidRDefault="004B7699" w:rsidP="004B7699">
      <w:pPr>
        <w:pStyle w:val="PL"/>
        <w:rPr>
          <w:lang w:val="en-GB"/>
          <w:rPrChange w:id="24072" w:author="Ericsson User" w:date="2022-03-08T15:37:00Z">
            <w:rPr/>
          </w:rPrChange>
        </w:rPr>
      </w:pPr>
      <w:r w:rsidRPr="00BD6705">
        <w:rPr>
          <w:lang w:val="en-GB"/>
          <w:rPrChange w:id="24073" w:author="Ericsson User" w:date="2022-03-08T15:37:00Z">
            <w:rPr/>
          </w:rPrChange>
        </w:rPr>
        <w:tab/>
        <w:t>ulForwardingUPTNL</w:t>
      </w:r>
      <w:r w:rsidRPr="00BD6705">
        <w:rPr>
          <w:lang w:val="en-GB"/>
          <w:rPrChange w:id="24074" w:author="Ericsson User" w:date="2022-03-08T15:37:00Z">
            <w:rPr/>
          </w:rPrChange>
        </w:rPr>
        <w:tab/>
        <w:t>UPTransportLayerInformation</w:t>
      </w:r>
      <w:r w:rsidRPr="00BD6705">
        <w:rPr>
          <w:lang w:val="en-GB"/>
          <w:rPrChange w:id="24075" w:author="Ericsson User" w:date="2022-03-08T15:37:00Z">
            <w:rPr/>
          </w:rPrChange>
        </w:rPr>
        <w:tab/>
      </w:r>
      <w:r w:rsidRPr="00BD6705">
        <w:rPr>
          <w:lang w:val="en-GB"/>
          <w:rPrChange w:id="24076" w:author="Ericsson User" w:date="2022-03-08T15:37:00Z">
            <w:rPr/>
          </w:rPrChange>
        </w:rPr>
        <w:tab/>
      </w:r>
      <w:r w:rsidRPr="00BD6705">
        <w:rPr>
          <w:lang w:val="en-GB"/>
          <w:rPrChange w:id="24077" w:author="Ericsson User" w:date="2022-03-08T15:37:00Z">
            <w:rPr/>
          </w:rPrChange>
        </w:rPr>
        <w:tab/>
      </w:r>
      <w:r w:rsidRPr="00BD6705">
        <w:rPr>
          <w:lang w:val="en-GB"/>
          <w:rPrChange w:id="24078" w:author="Ericsson User" w:date="2022-03-08T15:37:00Z">
            <w:rPr/>
          </w:rPrChange>
        </w:rPr>
        <w:tab/>
      </w:r>
      <w:r w:rsidRPr="00BD6705">
        <w:rPr>
          <w:lang w:val="en-GB"/>
          <w:rPrChange w:id="24079" w:author="Ericsson User" w:date="2022-03-08T15:37:00Z">
            <w:rPr/>
          </w:rPrChange>
        </w:rPr>
        <w:tab/>
      </w:r>
      <w:r w:rsidRPr="00BD6705">
        <w:rPr>
          <w:lang w:val="en-GB"/>
          <w:rPrChange w:id="24080" w:author="Ericsson User" w:date="2022-03-08T15:37:00Z">
            <w:rPr/>
          </w:rPrChange>
        </w:rPr>
        <w:tab/>
      </w:r>
      <w:r w:rsidRPr="00BD6705">
        <w:rPr>
          <w:lang w:val="en-GB"/>
          <w:rPrChange w:id="24081" w:author="Ericsson User" w:date="2022-03-08T15:37:00Z">
            <w:rPr/>
          </w:rPrChange>
        </w:rPr>
        <w:tab/>
      </w:r>
      <w:r w:rsidRPr="00BD6705">
        <w:rPr>
          <w:lang w:val="en-GB"/>
          <w:rPrChange w:id="24082" w:author="Ericsson User" w:date="2022-03-08T15:37:00Z">
            <w:rPr/>
          </w:rPrChange>
        </w:rPr>
        <w:tab/>
      </w:r>
      <w:r w:rsidRPr="00BD6705">
        <w:rPr>
          <w:lang w:val="en-GB"/>
          <w:rPrChange w:id="24083" w:author="Ericsson User" w:date="2022-03-08T15:37:00Z">
            <w:rPr/>
          </w:rPrChange>
        </w:rPr>
        <w:tab/>
      </w:r>
      <w:r w:rsidRPr="00BD6705">
        <w:rPr>
          <w:lang w:val="en-GB"/>
          <w:rPrChange w:id="24084" w:author="Ericsson User" w:date="2022-03-08T15:37:00Z">
            <w:rPr/>
          </w:rPrChange>
        </w:rPr>
        <w:tab/>
      </w:r>
      <w:r w:rsidRPr="00BD6705">
        <w:rPr>
          <w:lang w:val="en-GB"/>
          <w:rPrChange w:id="24085" w:author="Ericsson User" w:date="2022-03-08T15:37:00Z">
            <w:rPr/>
          </w:rPrChange>
        </w:rPr>
        <w:tab/>
      </w:r>
      <w:r w:rsidRPr="00BD6705">
        <w:rPr>
          <w:lang w:val="en-GB"/>
          <w:rPrChange w:id="24086" w:author="Ericsson User" w:date="2022-03-08T15:37:00Z">
            <w:rPr/>
          </w:rPrChange>
        </w:rPr>
        <w:tab/>
        <w:t>OPTIONAL,</w:t>
      </w:r>
    </w:p>
    <w:p w14:paraId="541F0D7C" w14:textId="77777777" w:rsidR="004B7699" w:rsidRPr="00BD6705" w:rsidRDefault="004B7699" w:rsidP="004B7699">
      <w:pPr>
        <w:pStyle w:val="PL"/>
        <w:rPr>
          <w:lang w:val="en-GB"/>
          <w:rPrChange w:id="24087" w:author="Ericsson User" w:date="2022-03-08T15:37:00Z">
            <w:rPr/>
          </w:rPrChange>
        </w:rPr>
      </w:pPr>
      <w:r w:rsidRPr="00BD6705">
        <w:rPr>
          <w:lang w:val="en-GB"/>
          <w:rPrChange w:id="24088" w:author="Ericsson User" w:date="2022-03-08T15:37:00Z">
            <w:rPr/>
          </w:rPrChange>
        </w:rPr>
        <w:tab/>
        <w:t>iE-Extension</w:t>
      </w:r>
      <w:r w:rsidRPr="00BD6705">
        <w:rPr>
          <w:lang w:val="en-GB"/>
          <w:rPrChange w:id="24089" w:author="Ericsson User" w:date="2022-03-08T15:37:00Z">
            <w:rPr/>
          </w:rPrChange>
        </w:rPr>
        <w:tab/>
      </w:r>
      <w:r w:rsidRPr="00BD6705">
        <w:rPr>
          <w:lang w:val="en-GB"/>
          <w:rPrChange w:id="24090" w:author="Ericsson User" w:date="2022-03-08T15:37:00Z">
            <w:rPr/>
          </w:rPrChange>
        </w:rPr>
        <w:tab/>
      </w:r>
      <w:r w:rsidRPr="00BD6705">
        <w:rPr>
          <w:noProof w:val="0"/>
          <w:snapToGrid w:val="0"/>
          <w:lang w:val="en-GB" w:eastAsia="zh-CN"/>
          <w:rPrChange w:id="24091" w:author="Ericsson User" w:date="2022-03-08T15:37:00Z">
            <w:rPr>
              <w:noProof w:val="0"/>
              <w:snapToGrid w:val="0"/>
              <w:lang w:eastAsia="zh-CN"/>
            </w:rPr>
          </w:rPrChange>
        </w:rPr>
        <w:t>ProtocolExtensionContainer { {</w:t>
      </w:r>
      <w:r w:rsidRPr="00BD6705">
        <w:rPr>
          <w:noProof w:val="0"/>
          <w:snapToGrid w:val="0"/>
          <w:lang w:val="en-GB"/>
          <w:rPrChange w:id="24092" w:author="Ericsson User" w:date="2022-03-08T15:37:00Z">
            <w:rPr>
              <w:noProof w:val="0"/>
              <w:snapToGrid w:val="0"/>
            </w:rPr>
          </w:rPrChange>
        </w:rPr>
        <w:t>DataForwardingResponseDRBItem</w:t>
      </w:r>
      <w:r w:rsidRPr="00BD6705">
        <w:rPr>
          <w:lang w:val="en-GB"/>
          <w:rPrChange w:id="24093" w:author="Ericsson User" w:date="2022-03-08T15:37:00Z">
            <w:rPr/>
          </w:rPrChange>
        </w:rPr>
        <w:t>-ExtIEs</w:t>
      </w:r>
      <w:r w:rsidRPr="00BD6705">
        <w:rPr>
          <w:noProof w:val="0"/>
          <w:snapToGrid w:val="0"/>
          <w:lang w:val="en-GB" w:eastAsia="zh-CN"/>
          <w:rPrChange w:id="24094" w:author="Ericsson User" w:date="2022-03-08T15:37:00Z">
            <w:rPr>
              <w:noProof w:val="0"/>
              <w:snapToGrid w:val="0"/>
              <w:lang w:eastAsia="zh-CN"/>
            </w:rPr>
          </w:rPrChange>
        </w:rPr>
        <w:t>} }</w:t>
      </w:r>
      <w:r w:rsidRPr="00BD6705">
        <w:rPr>
          <w:noProof w:val="0"/>
          <w:snapToGrid w:val="0"/>
          <w:lang w:val="en-GB" w:eastAsia="zh-CN"/>
          <w:rPrChange w:id="24095" w:author="Ericsson User" w:date="2022-03-08T15:37:00Z">
            <w:rPr>
              <w:noProof w:val="0"/>
              <w:snapToGrid w:val="0"/>
              <w:lang w:eastAsia="zh-CN"/>
            </w:rPr>
          </w:rPrChange>
        </w:rPr>
        <w:tab/>
        <w:t>OPTIONAL</w:t>
      </w:r>
      <w:r w:rsidRPr="00BD6705">
        <w:rPr>
          <w:lang w:val="en-GB"/>
          <w:rPrChange w:id="24096" w:author="Ericsson User" w:date="2022-03-08T15:37:00Z">
            <w:rPr/>
          </w:rPrChange>
        </w:rPr>
        <w:t>,</w:t>
      </w:r>
    </w:p>
    <w:p w14:paraId="46552E7B" w14:textId="77777777" w:rsidR="004B7699" w:rsidRPr="00BD6705" w:rsidRDefault="004B7699" w:rsidP="004B7699">
      <w:pPr>
        <w:pStyle w:val="PL"/>
        <w:rPr>
          <w:lang w:val="en-GB"/>
          <w:rPrChange w:id="24097" w:author="Ericsson User" w:date="2022-03-08T15:38:00Z">
            <w:rPr/>
          </w:rPrChange>
        </w:rPr>
      </w:pPr>
      <w:r w:rsidRPr="00BD6705">
        <w:rPr>
          <w:lang w:val="en-GB"/>
          <w:rPrChange w:id="24098" w:author="Ericsson User" w:date="2022-03-08T15:37:00Z">
            <w:rPr/>
          </w:rPrChange>
        </w:rPr>
        <w:tab/>
      </w:r>
      <w:r w:rsidRPr="00BD6705">
        <w:rPr>
          <w:lang w:val="en-GB"/>
          <w:rPrChange w:id="24099" w:author="Ericsson User" w:date="2022-03-08T15:38:00Z">
            <w:rPr/>
          </w:rPrChange>
        </w:rPr>
        <w:t>...</w:t>
      </w:r>
    </w:p>
    <w:p w14:paraId="4CE4F5C1" w14:textId="77777777" w:rsidR="004B7699" w:rsidRPr="00BD6705" w:rsidRDefault="004B7699" w:rsidP="004B7699">
      <w:pPr>
        <w:pStyle w:val="PL"/>
        <w:rPr>
          <w:lang w:val="en-GB"/>
          <w:rPrChange w:id="24100" w:author="Ericsson User" w:date="2022-03-08T15:38:00Z">
            <w:rPr/>
          </w:rPrChange>
        </w:rPr>
      </w:pPr>
      <w:r w:rsidRPr="00BD6705">
        <w:rPr>
          <w:lang w:val="en-GB"/>
          <w:rPrChange w:id="24101" w:author="Ericsson User" w:date="2022-03-08T15:38:00Z">
            <w:rPr/>
          </w:rPrChange>
        </w:rPr>
        <w:t>}</w:t>
      </w:r>
    </w:p>
    <w:p w14:paraId="06B4DB7D" w14:textId="77777777" w:rsidR="004B7699" w:rsidRPr="00BD6705" w:rsidRDefault="004B7699" w:rsidP="004B7699">
      <w:pPr>
        <w:pStyle w:val="PL"/>
        <w:rPr>
          <w:lang w:val="en-GB"/>
          <w:rPrChange w:id="24102" w:author="Ericsson User" w:date="2022-03-08T15:38:00Z">
            <w:rPr/>
          </w:rPrChange>
        </w:rPr>
      </w:pPr>
    </w:p>
    <w:p w14:paraId="6354ECE0" w14:textId="77777777" w:rsidR="004B7699" w:rsidRPr="00BD6705" w:rsidRDefault="004B7699" w:rsidP="004B7699">
      <w:pPr>
        <w:pStyle w:val="PL"/>
        <w:rPr>
          <w:noProof w:val="0"/>
          <w:snapToGrid w:val="0"/>
          <w:lang w:val="en-GB" w:eastAsia="zh-CN"/>
          <w:rPrChange w:id="24103" w:author="Ericsson User" w:date="2022-03-08T15:38:00Z">
            <w:rPr>
              <w:noProof w:val="0"/>
              <w:snapToGrid w:val="0"/>
              <w:lang w:eastAsia="zh-CN"/>
            </w:rPr>
          </w:rPrChange>
        </w:rPr>
      </w:pPr>
      <w:r w:rsidRPr="00BD6705">
        <w:rPr>
          <w:noProof w:val="0"/>
          <w:snapToGrid w:val="0"/>
          <w:lang w:val="en-GB"/>
          <w:rPrChange w:id="24104" w:author="Ericsson User" w:date="2022-03-08T15:38:00Z">
            <w:rPr>
              <w:noProof w:val="0"/>
              <w:snapToGrid w:val="0"/>
            </w:rPr>
          </w:rPrChange>
        </w:rPr>
        <w:t>DataForwardingResponseDRBItem</w:t>
      </w:r>
      <w:r w:rsidRPr="00BD6705">
        <w:rPr>
          <w:lang w:val="en-GB"/>
          <w:rPrChange w:id="24105" w:author="Ericsson User" w:date="2022-03-08T15:38:00Z">
            <w:rPr/>
          </w:rPrChange>
        </w:rPr>
        <w:t xml:space="preserve">-ExtIEs </w:t>
      </w:r>
      <w:r w:rsidRPr="00BD6705">
        <w:rPr>
          <w:noProof w:val="0"/>
          <w:snapToGrid w:val="0"/>
          <w:lang w:val="en-GB" w:eastAsia="zh-CN"/>
          <w:rPrChange w:id="24106" w:author="Ericsson User" w:date="2022-03-08T15:38:00Z">
            <w:rPr>
              <w:noProof w:val="0"/>
              <w:snapToGrid w:val="0"/>
              <w:lang w:eastAsia="zh-CN"/>
            </w:rPr>
          </w:rPrChange>
        </w:rPr>
        <w:t>XNAP-PROTOCOL-EXTENSION ::= {</w:t>
      </w:r>
    </w:p>
    <w:p w14:paraId="4C103C7E" w14:textId="77777777" w:rsidR="004B7699" w:rsidRPr="00BD6705" w:rsidRDefault="004B7699" w:rsidP="004B7699">
      <w:pPr>
        <w:pStyle w:val="PL"/>
        <w:rPr>
          <w:noProof w:val="0"/>
          <w:snapToGrid w:val="0"/>
          <w:lang w:val="en-GB" w:eastAsia="zh-CN"/>
          <w:rPrChange w:id="24107" w:author="Ericsson User" w:date="2022-03-08T15:38:00Z">
            <w:rPr>
              <w:noProof w:val="0"/>
              <w:snapToGrid w:val="0"/>
              <w:lang w:eastAsia="zh-CN"/>
            </w:rPr>
          </w:rPrChange>
        </w:rPr>
      </w:pPr>
      <w:r w:rsidRPr="00BD6705">
        <w:rPr>
          <w:noProof w:val="0"/>
          <w:snapToGrid w:val="0"/>
          <w:lang w:val="en-GB" w:eastAsia="zh-CN"/>
          <w:rPrChange w:id="24108" w:author="Ericsson User" w:date="2022-03-08T15:38:00Z">
            <w:rPr>
              <w:noProof w:val="0"/>
              <w:snapToGrid w:val="0"/>
              <w:lang w:eastAsia="zh-CN"/>
            </w:rPr>
          </w:rPrChange>
        </w:rPr>
        <w:tab/>
        <w:t>...</w:t>
      </w:r>
    </w:p>
    <w:p w14:paraId="25ED95ED" w14:textId="77777777" w:rsidR="004B7699" w:rsidRPr="00BD6705" w:rsidRDefault="004B7699" w:rsidP="004B7699">
      <w:pPr>
        <w:pStyle w:val="PL"/>
        <w:rPr>
          <w:noProof w:val="0"/>
          <w:snapToGrid w:val="0"/>
          <w:lang w:val="en-GB" w:eastAsia="zh-CN"/>
          <w:rPrChange w:id="24109" w:author="Ericsson User" w:date="2022-03-08T15:38:00Z">
            <w:rPr>
              <w:noProof w:val="0"/>
              <w:snapToGrid w:val="0"/>
              <w:lang w:eastAsia="zh-CN"/>
            </w:rPr>
          </w:rPrChange>
        </w:rPr>
      </w:pPr>
      <w:r w:rsidRPr="00BD6705">
        <w:rPr>
          <w:noProof w:val="0"/>
          <w:snapToGrid w:val="0"/>
          <w:lang w:val="en-GB" w:eastAsia="zh-CN"/>
          <w:rPrChange w:id="24110" w:author="Ericsson User" w:date="2022-03-08T15:38:00Z">
            <w:rPr>
              <w:noProof w:val="0"/>
              <w:snapToGrid w:val="0"/>
              <w:lang w:eastAsia="zh-CN"/>
            </w:rPr>
          </w:rPrChange>
        </w:rPr>
        <w:t>}</w:t>
      </w:r>
    </w:p>
    <w:p w14:paraId="269D6B02" w14:textId="77777777" w:rsidR="004B7699" w:rsidRPr="00BD6705" w:rsidRDefault="004B7699" w:rsidP="004B7699">
      <w:pPr>
        <w:pStyle w:val="PL"/>
        <w:rPr>
          <w:lang w:val="en-GB"/>
          <w:rPrChange w:id="24111" w:author="Ericsson User" w:date="2022-03-08T15:38:00Z">
            <w:rPr/>
          </w:rPrChange>
        </w:rPr>
      </w:pPr>
    </w:p>
    <w:p w14:paraId="001EF144" w14:textId="77777777" w:rsidR="004B7699" w:rsidRPr="00BD6705" w:rsidRDefault="004B7699" w:rsidP="004B7699">
      <w:pPr>
        <w:pStyle w:val="PL"/>
        <w:rPr>
          <w:lang w:val="en-GB"/>
          <w:rPrChange w:id="24112" w:author="Ericsson User" w:date="2022-03-08T15:38:00Z">
            <w:rPr/>
          </w:rPrChange>
        </w:rPr>
      </w:pPr>
    </w:p>
    <w:p w14:paraId="3E1A6065" w14:textId="77777777" w:rsidR="004B7699" w:rsidRPr="00BD6705" w:rsidRDefault="004B7699" w:rsidP="004B7699">
      <w:pPr>
        <w:pStyle w:val="PL"/>
        <w:rPr>
          <w:lang w:val="en-GB"/>
          <w:rPrChange w:id="24113" w:author="Ericsson User" w:date="2022-03-08T15:38:00Z">
            <w:rPr/>
          </w:rPrChange>
        </w:rPr>
      </w:pPr>
      <w:r w:rsidRPr="00BD6705">
        <w:rPr>
          <w:lang w:val="en-GB"/>
          <w:rPrChange w:id="24114" w:author="Ericsson User" w:date="2022-03-08T15:38:00Z">
            <w:rPr/>
          </w:rPrChange>
        </w:rPr>
        <w:lastRenderedPageBreak/>
        <w:t>DataTrafficResources ::= BIT STRING (SIZE(6..17600))</w:t>
      </w:r>
    </w:p>
    <w:p w14:paraId="14F0E05B" w14:textId="77777777" w:rsidR="004B7699" w:rsidRPr="00BD6705" w:rsidRDefault="004B7699" w:rsidP="004B7699">
      <w:pPr>
        <w:pStyle w:val="PL"/>
        <w:rPr>
          <w:lang w:val="en-GB"/>
          <w:rPrChange w:id="24115" w:author="Ericsson User" w:date="2022-03-08T15:38:00Z">
            <w:rPr/>
          </w:rPrChange>
        </w:rPr>
      </w:pPr>
    </w:p>
    <w:p w14:paraId="77DBC6DE" w14:textId="77777777" w:rsidR="004B7699" w:rsidRPr="00BD6705" w:rsidRDefault="004B7699" w:rsidP="004B7699">
      <w:pPr>
        <w:pStyle w:val="PL"/>
        <w:rPr>
          <w:lang w:val="en-GB"/>
          <w:rPrChange w:id="24116" w:author="Ericsson User" w:date="2022-03-08T15:38:00Z">
            <w:rPr/>
          </w:rPrChange>
        </w:rPr>
      </w:pPr>
    </w:p>
    <w:p w14:paraId="45691B40" w14:textId="77777777" w:rsidR="004B7699" w:rsidRPr="00BD6705" w:rsidRDefault="004B7699" w:rsidP="004B7699">
      <w:pPr>
        <w:pStyle w:val="PL"/>
        <w:rPr>
          <w:lang w:val="en-GB"/>
          <w:rPrChange w:id="24117" w:author="Ericsson User" w:date="2022-03-08T15:38:00Z">
            <w:rPr/>
          </w:rPrChange>
        </w:rPr>
      </w:pPr>
      <w:r w:rsidRPr="00BD6705">
        <w:rPr>
          <w:lang w:val="en-GB"/>
          <w:rPrChange w:id="24118" w:author="Ericsson User" w:date="2022-03-08T15:38:00Z">
            <w:rPr/>
          </w:rPrChange>
        </w:rPr>
        <w:t>DataTrafficResourceIndication ::= SEQUENCE {</w:t>
      </w:r>
    </w:p>
    <w:p w14:paraId="6C472F9A" w14:textId="77777777" w:rsidR="004B7699" w:rsidRPr="00BD6705" w:rsidRDefault="004B7699" w:rsidP="004B7699">
      <w:pPr>
        <w:pStyle w:val="PL"/>
        <w:rPr>
          <w:lang w:val="en-GB"/>
          <w:rPrChange w:id="24119" w:author="Ericsson User" w:date="2022-03-08T15:38:00Z">
            <w:rPr/>
          </w:rPrChange>
        </w:rPr>
      </w:pPr>
      <w:r w:rsidRPr="00BD6705">
        <w:rPr>
          <w:lang w:val="en-GB"/>
          <w:rPrChange w:id="24120" w:author="Ericsson User" w:date="2022-03-08T15:38:00Z">
            <w:rPr/>
          </w:rPrChange>
        </w:rPr>
        <w:tab/>
        <w:t>activationSFN</w:t>
      </w:r>
      <w:r w:rsidRPr="00BD6705">
        <w:rPr>
          <w:lang w:val="en-GB"/>
          <w:rPrChange w:id="24121" w:author="Ericsson User" w:date="2022-03-08T15:38:00Z">
            <w:rPr/>
          </w:rPrChange>
        </w:rPr>
        <w:tab/>
      </w:r>
      <w:r w:rsidRPr="00BD6705">
        <w:rPr>
          <w:lang w:val="en-GB"/>
          <w:rPrChange w:id="24122" w:author="Ericsson User" w:date="2022-03-08T15:38:00Z">
            <w:rPr/>
          </w:rPrChange>
        </w:rPr>
        <w:tab/>
      </w:r>
      <w:r w:rsidRPr="00BD6705">
        <w:rPr>
          <w:lang w:val="en-GB"/>
          <w:rPrChange w:id="24123" w:author="Ericsson User" w:date="2022-03-08T15:38:00Z">
            <w:rPr/>
          </w:rPrChange>
        </w:rPr>
        <w:tab/>
      </w:r>
      <w:r w:rsidRPr="00BD6705">
        <w:rPr>
          <w:lang w:val="en-GB"/>
          <w:rPrChange w:id="24124" w:author="Ericsson User" w:date="2022-03-08T15:38:00Z">
            <w:rPr/>
          </w:rPrChange>
        </w:rPr>
        <w:tab/>
      </w:r>
      <w:r w:rsidRPr="00BD6705">
        <w:rPr>
          <w:lang w:val="en-GB"/>
          <w:rPrChange w:id="24125" w:author="Ericsson User" w:date="2022-03-08T15:38:00Z">
            <w:rPr/>
          </w:rPrChange>
        </w:rPr>
        <w:tab/>
        <w:t>ActivationSFN,</w:t>
      </w:r>
    </w:p>
    <w:p w14:paraId="01FA207C" w14:textId="77777777" w:rsidR="004B7699" w:rsidRPr="00BD6705" w:rsidRDefault="004B7699" w:rsidP="004B7699">
      <w:pPr>
        <w:pStyle w:val="PL"/>
        <w:rPr>
          <w:lang w:val="en-GB"/>
          <w:rPrChange w:id="24126" w:author="Ericsson User" w:date="2022-03-08T15:38:00Z">
            <w:rPr/>
          </w:rPrChange>
        </w:rPr>
      </w:pPr>
      <w:r w:rsidRPr="00BD6705">
        <w:rPr>
          <w:lang w:val="en-GB"/>
          <w:rPrChange w:id="24127" w:author="Ericsson User" w:date="2022-03-08T15:38:00Z">
            <w:rPr/>
          </w:rPrChange>
        </w:rPr>
        <w:tab/>
        <w:t>sharedResourceType</w:t>
      </w:r>
      <w:r w:rsidRPr="00BD6705">
        <w:rPr>
          <w:lang w:val="en-GB"/>
          <w:rPrChange w:id="24128" w:author="Ericsson User" w:date="2022-03-08T15:38:00Z">
            <w:rPr/>
          </w:rPrChange>
        </w:rPr>
        <w:tab/>
      </w:r>
      <w:r w:rsidRPr="00BD6705">
        <w:rPr>
          <w:lang w:val="en-GB"/>
          <w:rPrChange w:id="24129" w:author="Ericsson User" w:date="2022-03-08T15:38:00Z">
            <w:rPr/>
          </w:rPrChange>
        </w:rPr>
        <w:tab/>
      </w:r>
      <w:r w:rsidRPr="00BD6705">
        <w:rPr>
          <w:lang w:val="en-GB"/>
          <w:rPrChange w:id="24130" w:author="Ericsson User" w:date="2022-03-08T15:38:00Z">
            <w:rPr/>
          </w:rPrChange>
        </w:rPr>
        <w:tab/>
      </w:r>
      <w:r w:rsidRPr="00BD6705">
        <w:rPr>
          <w:lang w:val="en-GB"/>
          <w:rPrChange w:id="24131" w:author="Ericsson User" w:date="2022-03-08T15:38:00Z">
            <w:rPr/>
          </w:rPrChange>
        </w:rPr>
        <w:tab/>
        <w:t>SharedResourceType,</w:t>
      </w:r>
    </w:p>
    <w:p w14:paraId="73BCDA22" w14:textId="77777777" w:rsidR="004B7699" w:rsidRPr="00BD6705" w:rsidRDefault="004B7699" w:rsidP="004B7699">
      <w:pPr>
        <w:pStyle w:val="PL"/>
        <w:rPr>
          <w:lang w:val="en-GB"/>
          <w:rPrChange w:id="24132" w:author="Ericsson User" w:date="2022-03-08T15:38:00Z">
            <w:rPr/>
          </w:rPrChange>
        </w:rPr>
      </w:pPr>
      <w:r w:rsidRPr="00BD6705">
        <w:rPr>
          <w:lang w:val="en-GB"/>
          <w:rPrChange w:id="24133" w:author="Ericsson User" w:date="2022-03-08T15:38:00Z">
            <w:rPr/>
          </w:rPrChange>
        </w:rPr>
        <w:tab/>
        <w:t>reservedSubframePattern</w:t>
      </w:r>
      <w:r w:rsidRPr="00BD6705">
        <w:rPr>
          <w:lang w:val="en-GB"/>
          <w:rPrChange w:id="24134" w:author="Ericsson User" w:date="2022-03-08T15:38:00Z">
            <w:rPr/>
          </w:rPrChange>
        </w:rPr>
        <w:tab/>
      </w:r>
      <w:r w:rsidRPr="00BD6705">
        <w:rPr>
          <w:lang w:val="en-GB"/>
          <w:rPrChange w:id="24135" w:author="Ericsson User" w:date="2022-03-08T15:38:00Z">
            <w:rPr/>
          </w:rPrChange>
        </w:rPr>
        <w:tab/>
      </w:r>
      <w:r w:rsidRPr="00BD6705">
        <w:rPr>
          <w:lang w:val="en-GB"/>
          <w:rPrChange w:id="24136" w:author="Ericsson User" w:date="2022-03-08T15:38:00Z">
            <w:rPr/>
          </w:rPrChange>
        </w:rPr>
        <w:tab/>
        <w:t>ReservedSubframePattern</w:t>
      </w:r>
      <w:r w:rsidRPr="00BD6705">
        <w:rPr>
          <w:lang w:val="en-GB"/>
          <w:rPrChange w:id="24137" w:author="Ericsson User" w:date="2022-03-08T15:38:00Z">
            <w:rPr/>
          </w:rPrChange>
        </w:rPr>
        <w:tab/>
      </w:r>
      <w:r w:rsidRPr="00BD6705">
        <w:rPr>
          <w:lang w:val="en-GB"/>
          <w:rPrChange w:id="24138" w:author="Ericsson User" w:date="2022-03-08T15:38:00Z">
            <w:rPr/>
          </w:rPrChange>
        </w:rPr>
        <w:tab/>
      </w:r>
      <w:r w:rsidRPr="00BD6705">
        <w:rPr>
          <w:lang w:val="en-GB"/>
          <w:rPrChange w:id="24139" w:author="Ericsson User" w:date="2022-03-08T15:38:00Z">
            <w:rPr/>
          </w:rPrChange>
        </w:rPr>
        <w:tab/>
      </w:r>
      <w:r w:rsidRPr="00BD6705">
        <w:rPr>
          <w:lang w:val="en-GB"/>
          <w:rPrChange w:id="24140" w:author="Ericsson User" w:date="2022-03-08T15:38:00Z">
            <w:rPr/>
          </w:rPrChange>
        </w:rPr>
        <w:tab/>
      </w:r>
      <w:r w:rsidRPr="00BD6705">
        <w:rPr>
          <w:lang w:val="en-GB"/>
          <w:rPrChange w:id="24141" w:author="Ericsson User" w:date="2022-03-08T15:38:00Z">
            <w:rPr/>
          </w:rPrChange>
        </w:rPr>
        <w:tab/>
      </w:r>
      <w:r w:rsidRPr="00BD6705">
        <w:rPr>
          <w:lang w:val="en-GB"/>
          <w:rPrChange w:id="24142" w:author="Ericsson User" w:date="2022-03-08T15:38:00Z">
            <w:rPr/>
          </w:rPrChange>
        </w:rPr>
        <w:tab/>
      </w:r>
      <w:r w:rsidRPr="00BD6705">
        <w:rPr>
          <w:lang w:val="en-GB"/>
          <w:rPrChange w:id="24143" w:author="Ericsson User" w:date="2022-03-08T15:38:00Z">
            <w:rPr/>
          </w:rPrChange>
        </w:rPr>
        <w:tab/>
      </w:r>
      <w:r w:rsidRPr="00BD6705">
        <w:rPr>
          <w:lang w:val="en-GB"/>
          <w:rPrChange w:id="24144" w:author="Ericsson User" w:date="2022-03-08T15:38:00Z">
            <w:rPr/>
          </w:rPrChange>
        </w:rPr>
        <w:tab/>
      </w:r>
      <w:r w:rsidRPr="00BD6705">
        <w:rPr>
          <w:lang w:val="en-GB"/>
          <w:rPrChange w:id="24145" w:author="Ericsson User" w:date="2022-03-08T15:38:00Z">
            <w:rPr/>
          </w:rPrChange>
        </w:rPr>
        <w:tab/>
      </w:r>
      <w:r w:rsidRPr="00BD6705">
        <w:rPr>
          <w:lang w:val="en-GB"/>
          <w:rPrChange w:id="24146" w:author="Ericsson User" w:date="2022-03-08T15:38:00Z">
            <w:rPr/>
          </w:rPrChange>
        </w:rPr>
        <w:tab/>
        <w:t>OPTIONAL,</w:t>
      </w:r>
    </w:p>
    <w:p w14:paraId="2F094730" w14:textId="77777777" w:rsidR="004B7699" w:rsidRPr="00BD6705" w:rsidRDefault="004B7699" w:rsidP="004B7699">
      <w:pPr>
        <w:pStyle w:val="PL"/>
        <w:rPr>
          <w:lang w:val="en-GB"/>
          <w:rPrChange w:id="24147" w:author="Ericsson User" w:date="2022-03-08T15:38:00Z">
            <w:rPr/>
          </w:rPrChange>
        </w:rPr>
      </w:pPr>
      <w:r w:rsidRPr="00BD6705">
        <w:rPr>
          <w:lang w:val="en-GB"/>
          <w:rPrChange w:id="24148" w:author="Ericsson User" w:date="2022-03-08T15:38:00Z">
            <w:rPr/>
          </w:rPrChange>
        </w:rPr>
        <w:tab/>
        <w:t>iE-Extension</w:t>
      </w:r>
      <w:r w:rsidRPr="00BD6705">
        <w:rPr>
          <w:lang w:val="en-GB"/>
          <w:rPrChange w:id="24149" w:author="Ericsson User" w:date="2022-03-08T15:38:00Z">
            <w:rPr/>
          </w:rPrChange>
        </w:rPr>
        <w:tab/>
      </w:r>
      <w:r w:rsidRPr="00BD6705">
        <w:rPr>
          <w:lang w:val="en-GB"/>
          <w:rPrChange w:id="24150" w:author="Ericsson User" w:date="2022-03-08T15:38:00Z">
            <w:rPr/>
          </w:rPrChange>
        </w:rPr>
        <w:tab/>
      </w:r>
      <w:r w:rsidRPr="00BD6705">
        <w:rPr>
          <w:noProof w:val="0"/>
          <w:snapToGrid w:val="0"/>
          <w:lang w:val="en-GB" w:eastAsia="zh-CN"/>
          <w:rPrChange w:id="24151" w:author="Ericsson User" w:date="2022-03-08T15:38:00Z">
            <w:rPr>
              <w:noProof w:val="0"/>
              <w:snapToGrid w:val="0"/>
              <w:lang w:eastAsia="zh-CN"/>
            </w:rPr>
          </w:rPrChange>
        </w:rPr>
        <w:t>ProtocolExtensionContainer { {</w:t>
      </w:r>
      <w:r w:rsidRPr="00BD6705">
        <w:rPr>
          <w:lang w:val="en-GB"/>
          <w:rPrChange w:id="24152" w:author="Ericsson User" w:date="2022-03-08T15:38:00Z">
            <w:rPr/>
          </w:rPrChange>
        </w:rPr>
        <w:t>DataTrafficResourceIndication-ExtIEs</w:t>
      </w:r>
      <w:r w:rsidRPr="00BD6705">
        <w:rPr>
          <w:noProof w:val="0"/>
          <w:snapToGrid w:val="0"/>
          <w:lang w:val="en-GB" w:eastAsia="zh-CN"/>
          <w:rPrChange w:id="24153" w:author="Ericsson User" w:date="2022-03-08T15:38:00Z">
            <w:rPr>
              <w:noProof w:val="0"/>
              <w:snapToGrid w:val="0"/>
              <w:lang w:eastAsia="zh-CN"/>
            </w:rPr>
          </w:rPrChange>
        </w:rPr>
        <w:t>} }</w:t>
      </w:r>
      <w:r w:rsidRPr="00BD6705">
        <w:rPr>
          <w:noProof w:val="0"/>
          <w:snapToGrid w:val="0"/>
          <w:lang w:val="en-GB" w:eastAsia="zh-CN"/>
          <w:rPrChange w:id="24154" w:author="Ericsson User" w:date="2022-03-08T15:38:00Z">
            <w:rPr>
              <w:noProof w:val="0"/>
              <w:snapToGrid w:val="0"/>
              <w:lang w:eastAsia="zh-CN"/>
            </w:rPr>
          </w:rPrChange>
        </w:rPr>
        <w:tab/>
        <w:t>OPTIONAL</w:t>
      </w:r>
      <w:r w:rsidRPr="00BD6705">
        <w:rPr>
          <w:lang w:val="en-GB"/>
          <w:rPrChange w:id="24155" w:author="Ericsson User" w:date="2022-03-08T15:38:00Z">
            <w:rPr/>
          </w:rPrChange>
        </w:rPr>
        <w:t>,</w:t>
      </w:r>
    </w:p>
    <w:p w14:paraId="11FCB829" w14:textId="77777777" w:rsidR="004B7699" w:rsidRPr="00BD6705" w:rsidRDefault="004B7699" w:rsidP="004B7699">
      <w:pPr>
        <w:pStyle w:val="PL"/>
        <w:rPr>
          <w:lang w:val="en-GB"/>
          <w:rPrChange w:id="24156" w:author="Ericsson User" w:date="2022-03-08T15:38:00Z">
            <w:rPr/>
          </w:rPrChange>
        </w:rPr>
      </w:pPr>
      <w:r w:rsidRPr="00BD6705">
        <w:rPr>
          <w:lang w:val="en-GB"/>
          <w:rPrChange w:id="24157" w:author="Ericsson User" w:date="2022-03-08T15:38:00Z">
            <w:rPr/>
          </w:rPrChange>
        </w:rPr>
        <w:tab/>
        <w:t>...</w:t>
      </w:r>
    </w:p>
    <w:p w14:paraId="2731A775" w14:textId="77777777" w:rsidR="004B7699" w:rsidRPr="00BD6705" w:rsidRDefault="004B7699" w:rsidP="004B7699">
      <w:pPr>
        <w:pStyle w:val="PL"/>
        <w:rPr>
          <w:lang w:val="en-GB"/>
          <w:rPrChange w:id="24158" w:author="Ericsson User" w:date="2022-03-08T15:38:00Z">
            <w:rPr/>
          </w:rPrChange>
        </w:rPr>
      </w:pPr>
      <w:r w:rsidRPr="00BD6705">
        <w:rPr>
          <w:lang w:val="en-GB"/>
          <w:rPrChange w:id="24159" w:author="Ericsson User" w:date="2022-03-08T15:38:00Z">
            <w:rPr/>
          </w:rPrChange>
        </w:rPr>
        <w:t>}</w:t>
      </w:r>
    </w:p>
    <w:p w14:paraId="36F1ED93" w14:textId="77777777" w:rsidR="004B7699" w:rsidRPr="00BD6705" w:rsidRDefault="004B7699" w:rsidP="004B7699">
      <w:pPr>
        <w:pStyle w:val="PL"/>
        <w:rPr>
          <w:lang w:val="en-GB"/>
          <w:rPrChange w:id="24160" w:author="Ericsson User" w:date="2022-03-08T15:38:00Z">
            <w:rPr/>
          </w:rPrChange>
        </w:rPr>
      </w:pPr>
    </w:p>
    <w:p w14:paraId="7A33F179" w14:textId="77777777" w:rsidR="004B7699" w:rsidRPr="00BD6705" w:rsidRDefault="004B7699" w:rsidP="004B7699">
      <w:pPr>
        <w:pStyle w:val="PL"/>
        <w:rPr>
          <w:noProof w:val="0"/>
          <w:snapToGrid w:val="0"/>
          <w:lang w:val="en-GB" w:eastAsia="zh-CN"/>
          <w:rPrChange w:id="24161" w:author="Ericsson User" w:date="2022-03-08T15:38:00Z">
            <w:rPr>
              <w:noProof w:val="0"/>
              <w:snapToGrid w:val="0"/>
              <w:lang w:eastAsia="zh-CN"/>
            </w:rPr>
          </w:rPrChange>
        </w:rPr>
      </w:pPr>
      <w:r w:rsidRPr="00BD6705">
        <w:rPr>
          <w:lang w:val="en-GB"/>
          <w:rPrChange w:id="24162" w:author="Ericsson User" w:date="2022-03-08T15:38:00Z">
            <w:rPr/>
          </w:rPrChange>
        </w:rPr>
        <w:t xml:space="preserve">DataTrafficResourceIndication-ExtIEs </w:t>
      </w:r>
      <w:r w:rsidRPr="00BD6705">
        <w:rPr>
          <w:noProof w:val="0"/>
          <w:snapToGrid w:val="0"/>
          <w:lang w:val="en-GB" w:eastAsia="zh-CN"/>
          <w:rPrChange w:id="24163" w:author="Ericsson User" w:date="2022-03-08T15:38:00Z">
            <w:rPr>
              <w:noProof w:val="0"/>
              <w:snapToGrid w:val="0"/>
              <w:lang w:eastAsia="zh-CN"/>
            </w:rPr>
          </w:rPrChange>
        </w:rPr>
        <w:t>XNAP-PROTOCOL-EXTENSION ::= {</w:t>
      </w:r>
    </w:p>
    <w:p w14:paraId="35C39D54" w14:textId="77777777" w:rsidR="004B7699" w:rsidRPr="00BD6705" w:rsidRDefault="004B7699" w:rsidP="004B7699">
      <w:pPr>
        <w:pStyle w:val="PL"/>
        <w:rPr>
          <w:noProof w:val="0"/>
          <w:snapToGrid w:val="0"/>
          <w:lang w:val="en-GB" w:eastAsia="zh-CN"/>
          <w:rPrChange w:id="24164" w:author="Ericsson User" w:date="2022-03-08T15:38:00Z">
            <w:rPr>
              <w:noProof w:val="0"/>
              <w:snapToGrid w:val="0"/>
              <w:lang w:eastAsia="zh-CN"/>
            </w:rPr>
          </w:rPrChange>
        </w:rPr>
      </w:pPr>
      <w:r w:rsidRPr="00BD6705">
        <w:rPr>
          <w:noProof w:val="0"/>
          <w:snapToGrid w:val="0"/>
          <w:lang w:val="en-GB" w:eastAsia="zh-CN"/>
          <w:rPrChange w:id="24165" w:author="Ericsson User" w:date="2022-03-08T15:38:00Z">
            <w:rPr>
              <w:noProof w:val="0"/>
              <w:snapToGrid w:val="0"/>
              <w:lang w:eastAsia="zh-CN"/>
            </w:rPr>
          </w:rPrChange>
        </w:rPr>
        <w:tab/>
        <w:t>...</w:t>
      </w:r>
    </w:p>
    <w:p w14:paraId="2C77686C" w14:textId="77777777" w:rsidR="004B7699" w:rsidRPr="00BD6705" w:rsidRDefault="004B7699" w:rsidP="004B7699">
      <w:pPr>
        <w:pStyle w:val="PL"/>
        <w:rPr>
          <w:noProof w:val="0"/>
          <w:snapToGrid w:val="0"/>
          <w:lang w:val="en-GB" w:eastAsia="zh-CN"/>
          <w:rPrChange w:id="24166" w:author="Ericsson User" w:date="2022-03-08T15:38:00Z">
            <w:rPr>
              <w:noProof w:val="0"/>
              <w:snapToGrid w:val="0"/>
              <w:lang w:eastAsia="zh-CN"/>
            </w:rPr>
          </w:rPrChange>
        </w:rPr>
      </w:pPr>
      <w:r w:rsidRPr="00BD6705">
        <w:rPr>
          <w:noProof w:val="0"/>
          <w:snapToGrid w:val="0"/>
          <w:lang w:val="en-GB" w:eastAsia="zh-CN"/>
          <w:rPrChange w:id="24167" w:author="Ericsson User" w:date="2022-03-08T15:38:00Z">
            <w:rPr>
              <w:noProof w:val="0"/>
              <w:snapToGrid w:val="0"/>
              <w:lang w:eastAsia="zh-CN"/>
            </w:rPr>
          </w:rPrChange>
        </w:rPr>
        <w:t>}</w:t>
      </w:r>
    </w:p>
    <w:p w14:paraId="7BEDC6F4" w14:textId="77777777" w:rsidR="004B7699" w:rsidRPr="00BD6705" w:rsidRDefault="004B7699" w:rsidP="004B7699">
      <w:pPr>
        <w:pStyle w:val="PL"/>
        <w:rPr>
          <w:lang w:val="en-GB"/>
          <w:rPrChange w:id="24168" w:author="Ericsson User" w:date="2022-03-08T15:38:00Z">
            <w:rPr/>
          </w:rPrChange>
        </w:rPr>
      </w:pPr>
    </w:p>
    <w:p w14:paraId="6BF68908" w14:textId="77777777" w:rsidR="004B7699" w:rsidRPr="00BD6705" w:rsidRDefault="004B7699" w:rsidP="004B7699">
      <w:pPr>
        <w:pStyle w:val="PL"/>
        <w:rPr>
          <w:lang w:val="en-GB"/>
          <w:rPrChange w:id="24169" w:author="Ericsson User" w:date="2022-03-08T15:38:00Z">
            <w:rPr/>
          </w:rPrChange>
        </w:rPr>
      </w:pPr>
    </w:p>
    <w:p w14:paraId="6BF3E4A0" w14:textId="77777777" w:rsidR="004B7699" w:rsidRPr="00BD6705" w:rsidRDefault="004B7699" w:rsidP="004B7699">
      <w:pPr>
        <w:pStyle w:val="PL"/>
        <w:rPr>
          <w:lang w:val="en-GB"/>
          <w:rPrChange w:id="24170" w:author="Ericsson User" w:date="2022-03-08T15:38:00Z">
            <w:rPr/>
          </w:rPrChange>
        </w:rPr>
      </w:pPr>
      <w:bookmarkStart w:id="24171" w:name="_Hlk513548321"/>
      <w:r w:rsidRPr="00BD6705">
        <w:rPr>
          <w:lang w:val="en-GB" w:eastAsia="ja-JP"/>
          <w:rPrChange w:id="24172" w:author="Ericsson User" w:date="2022-03-08T15:38:00Z">
            <w:rPr>
              <w:lang w:eastAsia="ja-JP"/>
            </w:rPr>
          </w:rPrChange>
        </w:rPr>
        <w:t>DAPSRequestInfo</w:t>
      </w:r>
      <w:r w:rsidRPr="00BD6705">
        <w:rPr>
          <w:lang w:val="en-GB"/>
          <w:rPrChange w:id="24173" w:author="Ericsson User" w:date="2022-03-08T15:38:00Z">
            <w:rPr/>
          </w:rPrChange>
        </w:rPr>
        <w:t xml:space="preserve"> ::= SEQUENCE {</w:t>
      </w:r>
    </w:p>
    <w:p w14:paraId="0696BD8C" w14:textId="77777777" w:rsidR="004B7699" w:rsidRPr="00BD6705" w:rsidRDefault="004B7699" w:rsidP="004B7699">
      <w:pPr>
        <w:pStyle w:val="PL"/>
        <w:rPr>
          <w:lang w:val="en-GB"/>
          <w:rPrChange w:id="24174" w:author="Ericsson User" w:date="2022-03-08T15:38:00Z">
            <w:rPr/>
          </w:rPrChange>
        </w:rPr>
      </w:pPr>
      <w:r w:rsidRPr="00BD6705">
        <w:rPr>
          <w:lang w:val="en-GB"/>
          <w:rPrChange w:id="24175" w:author="Ericsson User" w:date="2022-03-08T15:38:00Z">
            <w:rPr/>
          </w:rPrChange>
        </w:rPr>
        <w:tab/>
      </w:r>
      <w:r w:rsidRPr="00BD6705">
        <w:rPr>
          <w:lang w:val="en-GB" w:eastAsia="ja-JP"/>
          <w:rPrChange w:id="24176" w:author="Ericsson User" w:date="2022-03-08T15:38:00Z">
            <w:rPr>
              <w:lang w:eastAsia="ja-JP"/>
            </w:rPr>
          </w:rPrChange>
        </w:rPr>
        <w:t>dapsIndicator</w:t>
      </w:r>
      <w:r w:rsidRPr="00BD6705">
        <w:rPr>
          <w:lang w:val="en-GB"/>
          <w:rPrChange w:id="24177" w:author="Ericsson User" w:date="2022-03-08T15:38:00Z">
            <w:rPr/>
          </w:rPrChange>
        </w:rPr>
        <w:tab/>
      </w:r>
      <w:r w:rsidRPr="00BD6705">
        <w:rPr>
          <w:lang w:val="en-GB"/>
          <w:rPrChange w:id="24178" w:author="Ericsson User" w:date="2022-03-08T15:38:00Z">
            <w:rPr/>
          </w:rPrChange>
        </w:rPr>
        <w:tab/>
      </w:r>
      <w:r w:rsidRPr="00BD6705">
        <w:rPr>
          <w:lang w:val="en-GB"/>
          <w:rPrChange w:id="24179" w:author="Ericsson User" w:date="2022-03-08T15:38:00Z">
            <w:rPr/>
          </w:rPrChange>
        </w:rPr>
        <w:tab/>
      </w:r>
      <w:r w:rsidRPr="00BD6705">
        <w:rPr>
          <w:lang w:val="en-GB"/>
          <w:rPrChange w:id="24180" w:author="Ericsson User" w:date="2022-03-08T15:38:00Z">
            <w:rPr/>
          </w:rPrChange>
        </w:rPr>
        <w:tab/>
      </w:r>
      <w:r>
        <w:rPr>
          <w:lang w:val="en-US" w:eastAsia="ja-JP"/>
        </w:rPr>
        <w:t>ENUMERATED {daps-HO-required, ...}</w:t>
      </w:r>
      <w:r w:rsidRPr="00BD6705">
        <w:rPr>
          <w:lang w:val="en-GB"/>
          <w:rPrChange w:id="24181" w:author="Ericsson User" w:date="2022-03-08T15:38:00Z">
            <w:rPr/>
          </w:rPrChange>
        </w:rPr>
        <w:t>,</w:t>
      </w:r>
    </w:p>
    <w:p w14:paraId="5FF25B3B" w14:textId="77777777" w:rsidR="004B7699" w:rsidRPr="00BD6705" w:rsidRDefault="004B7699" w:rsidP="004B7699">
      <w:pPr>
        <w:pStyle w:val="PL"/>
        <w:rPr>
          <w:lang w:val="en-GB"/>
          <w:rPrChange w:id="24182" w:author="Ericsson User" w:date="2022-03-08T15:38:00Z">
            <w:rPr/>
          </w:rPrChange>
        </w:rPr>
      </w:pPr>
      <w:r w:rsidRPr="00BD6705">
        <w:rPr>
          <w:lang w:val="en-GB"/>
          <w:rPrChange w:id="24183" w:author="Ericsson User" w:date="2022-03-08T15:38:00Z">
            <w:rPr/>
          </w:rPrChange>
        </w:rPr>
        <w:tab/>
        <w:t>iE-Extensions</w:t>
      </w:r>
      <w:r w:rsidRPr="00BD6705">
        <w:rPr>
          <w:lang w:val="en-GB"/>
          <w:rPrChange w:id="24184" w:author="Ericsson User" w:date="2022-03-08T15:38:00Z">
            <w:rPr/>
          </w:rPrChange>
        </w:rPr>
        <w:tab/>
      </w:r>
      <w:r w:rsidRPr="00BD6705">
        <w:rPr>
          <w:lang w:val="en-GB"/>
          <w:rPrChange w:id="24185" w:author="Ericsson User" w:date="2022-03-08T15:38:00Z">
            <w:rPr/>
          </w:rPrChange>
        </w:rPr>
        <w:tab/>
      </w:r>
      <w:r w:rsidRPr="00BD6705">
        <w:rPr>
          <w:lang w:val="en-GB"/>
          <w:rPrChange w:id="24186" w:author="Ericsson User" w:date="2022-03-08T15:38:00Z">
            <w:rPr/>
          </w:rPrChange>
        </w:rPr>
        <w:tab/>
      </w:r>
      <w:r w:rsidRPr="00BD6705">
        <w:rPr>
          <w:lang w:val="en-GB"/>
          <w:rPrChange w:id="24187" w:author="Ericsson User" w:date="2022-03-08T15:38:00Z">
            <w:rPr/>
          </w:rPrChange>
        </w:rPr>
        <w:tab/>
        <w:t>ProtocolExtensionContainer { {</w:t>
      </w:r>
      <w:r w:rsidRPr="00BD6705">
        <w:rPr>
          <w:lang w:val="en-GB" w:eastAsia="ja-JP"/>
          <w:rPrChange w:id="24188" w:author="Ericsson User" w:date="2022-03-08T15:38:00Z">
            <w:rPr>
              <w:lang w:eastAsia="ja-JP"/>
            </w:rPr>
          </w:rPrChange>
        </w:rPr>
        <w:t>DAPSRequestInfo</w:t>
      </w:r>
      <w:r w:rsidRPr="00BD6705">
        <w:rPr>
          <w:lang w:val="en-GB"/>
          <w:rPrChange w:id="24189" w:author="Ericsson User" w:date="2022-03-08T15:38:00Z">
            <w:rPr/>
          </w:rPrChange>
        </w:rPr>
        <w:t>-ExtIEs} } OPTIONAL,</w:t>
      </w:r>
    </w:p>
    <w:p w14:paraId="6FA2C930" w14:textId="77777777" w:rsidR="004B7699" w:rsidRPr="00BD6705" w:rsidRDefault="004B7699" w:rsidP="004B7699">
      <w:pPr>
        <w:pStyle w:val="PL"/>
        <w:rPr>
          <w:lang w:val="en-GB"/>
          <w:rPrChange w:id="24190" w:author="Ericsson User" w:date="2022-03-08T15:38:00Z">
            <w:rPr/>
          </w:rPrChange>
        </w:rPr>
      </w:pPr>
      <w:r w:rsidRPr="00BD6705">
        <w:rPr>
          <w:lang w:val="en-GB"/>
          <w:rPrChange w:id="24191" w:author="Ericsson User" w:date="2022-03-08T15:38:00Z">
            <w:rPr/>
          </w:rPrChange>
        </w:rPr>
        <w:tab/>
        <w:t>...</w:t>
      </w:r>
    </w:p>
    <w:p w14:paraId="530D1FB6" w14:textId="77777777" w:rsidR="004B7699" w:rsidRPr="00BD6705" w:rsidRDefault="004B7699" w:rsidP="004B7699">
      <w:pPr>
        <w:pStyle w:val="PL"/>
        <w:rPr>
          <w:lang w:val="en-GB"/>
          <w:rPrChange w:id="24192" w:author="Ericsson User" w:date="2022-03-08T15:38:00Z">
            <w:rPr/>
          </w:rPrChange>
        </w:rPr>
      </w:pPr>
      <w:r w:rsidRPr="00BD6705">
        <w:rPr>
          <w:lang w:val="en-GB"/>
          <w:rPrChange w:id="24193" w:author="Ericsson User" w:date="2022-03-08T15:38:00Z">
            <w:rPr/>
          </w:rPrChange>
        </w:rPr>
        <w:t>}</w:t>
      </w:r>
    </w:p>
    <w:p w14:paraId="39866AE6" w14:textId="77777777" w:rsidR="004B7699" w:rsidRPr="00BD6705" w:rsidRDefault="004B7699" w:rsidP="004B7699">
      <w:pPr>
        <w:pStyle w:val="PL"/>
        <w:rPr>
          <w:lang w:val="en-GB"/>
          <w:rPrChange w:id="24194" w:author="Ericsson User" w:date="2022-03-08T15:38:00Z">
            <w:rPr/>
          </w:rPrChange>
        </w:rPr>
      </w:pPr>
    </w:p>
    <w:p w14:paraId="74BFD4F7" w14:textId="77777777" w:rsidR="004B7699" w:rsidRPr="00BD6705" w:rsidRDefault="004B7699" w:rsidP="004B7699">
      <w:pPr>
        <w:pStyle w:val="PL"/>
        <w:rPr>
          <w:lang w:val="en-GB"/>
          <w:rPrChange w:id="24195" w:author="Ericsson User" w:date="2022-03-08T15:38:00Z">
            <w:rPr/>
          </w:rPrChange>
        </w:rPr>
      </w:pPr>
      <w:r w:rsidRPr="00BD6705">
        <w:rPr>
          <w:lang w:val="en-GB" w:eastAsia="ja-JP"/>
          <w:rPrChange w:id="24196" w:author="Ericsson User" w:date="2022-03-08T15:38:00Z">
            <w:rPr>
              <w:lang w:eastAsia="ja-JP"/>
            </w:rPr>
          </w:rPrChange>
        </w:rPr>
        <w:t>DAPSRequestInfo</w:t>
      </w:r>
      <w:r w:rsidRPr="00BD6705">
        <w:rPr>
          <w:lang w:val="en-GB"/>
          <w:rPrChange w:id="24197" w:author="Ericsson User" w:date="2022-03-08T15:38:00Z">
            <w:rPr/>
          </w:rPrChange>
        </w:rPr>
        <w:t>-ExtIEs X</w:t>
      </w:r>
      <w:r w:rsidRPr="00BD6705">
        <w:rPr>
          <w:rFonts w:hint="eastAsia"/>
          <w:lang w:val="en-GB" w:eastAsia="zh-CN"/>
          <w:rPrChange w:id="24198" w:author="Ericsson User" w:date="2022-03-08T15:38:00Z">
            <w:rPr>
              <w:rFonts w:hint="eastAsia"/>
              <w:lang w:eastAsia="zh-CN"/>
            </w:rPr>
          </w:rPrChange>
        </w:rPr>
        <w:t>N</w:t>
      </w:r>
      <w:r w:rsidRPr="00BD6705">
        <w:rPr>
          <w:lang w:val="en-GB"/>
          <w:rPrChange w:id="24199" w:author="Ericsson User" w:date="2022-03-08T15:38:00Z">
            <w:rPr/>
          </w:rPrChange>
        </w:rPr>
        <w:t>AP-PROTOCOL-EXTENSION ::= {</w:t>
      </w:r>
    </w:p>
    <w:p w14:paraId="7E59F8A5" w14:textId="77777777" w:rsidR="004B7699" w:rsidRPr="00BD6705" w:rsidRDefault="004B7699" w:rsidP="004B7699">
      <w:pPr>
        <w:pStyle w:val="PL"/>
        <w:rPr>
          <w:lang w:val="en-GB"/>
          <w:rPrChange w:id="24200" w:author="Ericsson User" w:date="2022-03-08T15:38:00Z">
            <w:rPr/>
          </w:rPrChange>
        </w:rPr>
      </w:pPr>
      <w:r w:rsidRPr="00BD6705">
        <w:rPr>
          <w:lang w:val="en-GB"/>
          <w:rPrChange w:id="24201" w:author="Ericsson User" w:date="2022-03-08T15:38:00Z">
            <w:rPr/>
          </w:rPrChange>
        </w:rPr>
        <w:tab/>
        <w:t>...</w:t>
      </w:r>
    </w:p>
    <w:p w14:paraId="5CA4C7F4" w14:textId="77777777" w:rsidR="004B7699" w:rsidRPr="00BD6705" w:rsidRDefault="004B7699" w:rsidP="004B7699">
      <w:pPr>
        <w:pStyle w:val="PL"/>
        <w:rPr>
          <w:lang w:val="en-GB"/>
          <w:rPrChange w:id="24202" w:author="Ericsson User" w:date="2022-03-08T15:38:00Z">
            <w:rPr/>
          </w:rPrChange>
        </w:rPr>
      </w:pPr>
      <w:r w:rsidRPr="00BD6705">
        <w:rPr>
          <w:lang w:val="en-GB"/>
          <w:rPrChange w:id="24203" w:author="Ericsson User" w:date="2022-03-08T15:38:00Z">
            <w:rPr/>
          </w:rPrChange>
        </w:rPr>
        <w:t>}</w:t>
      </w:r>
    </w:p>
    <w:p w14:paraId="3897B8C7" w14:textId="77777777" w:rsidR="004B7699" w:rsidRPr="00BD6705" w:rsidRDefault="004B7699" w:rsidP="004B7699">
      <w:pPr>
        <w:pStyle w:val="PL"/>
        <w:rPr>
          <w:lang w:val="en-GB"/>
          <w:rPrChange w:id="24204" w:author="Ericsson User" w:date="2022-03-08T15:38:00Z">
            <w:rPr/>
          </w:rPrChange>
        </w:rPr>
      </w:pPr>
    </w:p>
    <w:p w14:paraId="2F987BAB" w14:textId="77777777" w:rsidR="004B7699" w:rsidRPr="00BD6705" w:rsidRDefault="004B7699" w:rsidP="004B7699">
      <w:pPr>
        <w:pStyle w:val="PL"/>
        <w:rPr>
          <w:lang w:val="en-GB"/>
          <w:rPrChange w:id="24205" w:author="Ericsson User" w:date="2022-03-08T15:38:00Z">
            <w:rPr/>
          </w:rPrChange>
        </w:rPr>
      </w:pPr>
    </w:p>
    <w:p w14:paraId="07CD0CA4" w14:textId="77777777" w:rsidR="004B7699" w:rsidRPr="00BD6705" w:rsidRDefault="004B7699" w:rsidP="004B7699">
      <w:pPr>
        <w:pStyle w:val="PL"/>
        <w:rPr>
          <w:lang w:val="en-GB"/>
          <w:rPrChange w:id="24206" w:author="Ericsson User" w:date="2022-03-08T15:38:00Z">
            <w:rPr/>
          </w:rPrChange>
        </w:rPr>
      </w:pPr>
      <w:r w:rsidRPr="00BD6705">
        <w:rPr>
          <w:lang w:val="en-GB"/>
          <w:rPrChange w:id="24207" w:author="Ericsson User" w:date="2022-03-08T15:38:00Z">
            <w:rPr/>
          </w:rPrChange>
        </w:rPr>
        <w:t>DAPSResponseInfo-List ::= SEQUENCE (SIZE (1..maxnoofDRBs)) OF DAPSResponseInfo-Item</w:t>
      </w:r>
    </w:p>
    <w:p w14:paraId="606AA7EC" w14:textId="77777777" w:rsidR="004B7699" w:rsidRPr="00BD6705" w:rsidRDefault="004B7699" w:rsidP="004B7699">
      <w:pPr>
        <w:pStyle w:val="PL"/>
        <w:rPr>
          <w:noProof w:val="0"/>
          <w:lang w:val="en-GB" w:eastAsia="zh-CN"/>
          <w:rPrChange w:id="24208" w:author="Ericsson User" w:date="2022-03-08T15:38:00Z">
            <w:rPr>
              <w:noProof w:val="0"/>
              <w:lang w:eastAsia="zh-CN"/>
            </w:rPr>
          </w:rPrChange>
        </w:rPr>
      </w:pPr>
    </w:p>
    <w:p w14:paraId="76B8F959" w14:textId="77777777" w:rsidR="004B7699" w:rsidRPr="00BD6705" w:rsidRDefault="004B7699" w:rsidP="004B7699">
      <w:pPr>
        <w:pStyle w:val="PL"/>
        <w:rPr>
          <w:lang w:val="en-GB"/>
          <w:rPrChange w:id="24209" w:author="Ericsson User" w:date="2022-03-08T15:38:00Z">
            <w:rPr/>
          </w:rPrChange>
        </w:rPr>
      </w:pPr>
      <w:r w:rsidRPr="00BD6705">
        <w:rPr>
          <w:lang w:val="en-GB" w:eastAsia="ja-JP"/>
          <w:rPrChange w:id="24210" w:author="Ericsson User" w:date="2022-03-08T15:38:00Z">
            <w:rPr>
              <w:lang w:eastAsia="ja-JP"/>
            </w:rPr>
          </w:rPrChange>
        </w:rPr>
        <w:t>DAPS</w:t>
      </w:r>
      <w:r w:rsidRPr="00BD6705">
        <w:rPr>
          <w:rFonts w:hint="eastAsia"/>
          <w:lang w:val="en-GB" w:eastAsia="zh-CN"/>
          <w:rPrChange w:id="24211" w:author="Ericsson User" w:date="2022-03-08T15:38:00Z">
            <w:rPr>
              <w:rFonts w:hint="eastAsia"/>
              <w:lang w:eastAsia="zh-CN"/>
            </w:rPr>
          </w:rPrChange>
        </w:rPr>
        <w:t>Response</w:t>
      </w:r>
      <w:r w:rsidRPr="00BD6705">
        <w:rPr>
          <w:lang w:val="en-GB" w:eastAsia="ja-JP"/>
          <w:rPrChange w:id="24212" w:author="Ericsson User" w:date="2022-03-08T15:38:00Z">
            <w:rPr>
              <w:lang w:eastAsia="ja-JP"/>
            </w:rPr>
          </w:rPrChange>
        </w:rPr>
        <w:t>Info-Item</w:t>
      </w:r>
      <w:r w:rsidRPr="00BD6705">
        <w:rPr>
          <w:lang w:val="en-GB"/>
          <w:rPrChange w:id="24213" w:author="Ericsson User" w:date="2022-03-08T15:38:00Z">
            <w:rPr/>
          </w:rPrChange>
        </w:rPr>
        <w:t xml:space="preserve"> ::= SEQUENCE {</w:t>
      </w:r>
    </w:p>
    <w:p w14:paraId="3142CBC3" w14:textId="77777777" w:rsidR="004B7699" w:rsidRPr="00BD6705" w:rsidRDefault="004B7699" w:rsidP="004B7699">
      <w:pPr>
        <w:pStyle w:val="PL"/>
        <w:rPr>
          <w:lang w:val="en-GB"/>
          <w:rPrChange w:id="24214" w:author="Ericsson User" w:date="2022-03-08T15:38:00Z">
            <w:rPr/>
          </w:rPrChange>
        </w:rPr>
      </w:pPr>
      <w:r w:rsidRPr="00BD6705">
        <w:rPr>
          <w:lang w:val="en-GB"/>
          <w:rPrChange w:id="24215" w:author="Ericsson User" w:date="2022-03-08T15:38:00Z">
            <w:rPr/>
          </w:rPrChange>
        </w:rPr>
        <w:tab/>
        <w:t>drbID</w:t>
      </w:r>
      <w:r w:rsidRPr="00BD6705">
        <w:rPr>
          <w:lang w:val="en-GB"/>
          <w:rPrChange w:id="24216" w:author="Ericsson User" w:date="2022-03-08T15:38:00Z">
            <w:rPr/>
          </w:rPrChange>
        </w:rPr>
        <w:tab/>
      </w:r>
      <w:r w:rsidRPr="00BD6705">
        <w:rPr>
          <w:lang w:val="en-GB"/>
          <w:rPrChange w:id="24217" w:author="Ericsson User" w:date="2022-03-08T15:38:00Z">
            <w:rPr/>
          </w:rPrChange>
        </w:rPr>
        <w:tab/>
      </w:r>
      <w:r w:rsidRPr="00BD6705">
        <w:rPr>
          <w:lang w:val="en-GB"/>
          <w:rPrChange w:id="24218" w:author="Ericsson User" w:date="2022-03-08T15:38:00Z">
            <w:rPr/>
          </w:rPrChange>
        </w:rPr>
        <w:tab/>
      </w:r>
      <w:r w:rsidRPr="00BD6705">
        <w:rPr>
          <w:lang w:val="en-GB"/>
          <w:rPrChange w:id="24219" w:author="Ericsson User" w:date="2022-03-08T15:38:00Z">
            <w:rPr/>
          </w:rPrChange>
        </w:rPr>
        <w:tab/>
      </w:r>
      <w:r w:rsidRPr="00BD6705">
        <w:rPr>
          <w:lang w:val="en-GB"/>
          <w:rPrChange w:id="24220" w:author="Ericsson User" w:date="2022-03-08T15:38:00Z">
            <w:rPr/>
          </w:rPrChange>
        </w:rPr>
        <w:tab/>
      </w:r>
      <w:r w:rsidRPr="00BD6705">
        <w:rPr>
          <w:lang w:val="en-GB"/>
          <w:rPrChange w:id="24221" w:author="Ericsson User" w:date="2022-03-08T15:38:00Z">
            <w:rPr/>
          </w:rPrChange>
        </w:rPr>
        <w:tab/>
        <w:t>DRB-ID,</w:t>
      </w:r>
    </w:p>
    <w:p w14:paraId="6A8FB833" w14:textId="77777777" w:rsidR="004B7699" w:rsidRPr="00BD6705" w:rsidRDefault="004B7699" w:rsidP="004B7699">
      <w:pPr>
        <w:pStyle w:val="PL"/>
        <w:rPr>
          <w:lang w:val="en-GB" w:eastAsia="zh-CN"/>
          <w:rPrChange w:id="24222" w:author="Ericsson User" w:date="2022-03-08T15:38:00Z">
            <w:rPr>
              <w:lang w:eastAsia="zh-CN"/>
            </w:rPr>
          </w:rPrChange>
        </w:rPr>
      </w:pPr>
      <w:r w:rsidRPr="00BD6705">
        <w:rPr>
          <w:lang w:val="en-GB"/>
          <w:rPrChange w:id="24223" w:author="Ericsson User" w:date="2022-03-08T15:38:00Z">
            <w:rPr/>
          </w:rPrChange>
        </w:rPr>
        <w:tab/>
      </w:r>
      <w:r w:rsidRPr="00BD6705">
        <w:rPr>
          <w:rFonts w:eastAsia="DengXian"/>
          <w:snapToGrid w:val="0"/>
          <w:lang w:val="en-GB" w:eastAsia="zh-CN"/>
          <w:rPrChange w:id="24224" w:author="Ericsson User" w:date="2022-03-08T15:38:00Z">
            <w:rPr>
              <w:rFonts w:eastAsia="DengXian"/>
              <w:snapToGrid w:val="0"/>
              <w:lang w:eastAsia="zh-CN"/>
            </w:rPr>
          </w:rPrChange>
        </w:rPr>
        <w:t>dapsResponseIndicator</w:t>
      </w:r>
      <w:r w:rsidRPr="00BD6705">
        <w:rPr>
          <w:rFonts w:eastAsia="DengXian"/>
          <w:snapToGrid w:val="0"/>
          <w:lang w:val="en-GB" w:eastAsia="zh-CN"/>
          <w:rPrChange w:id="24225" w:author="Ericsson User" w:date="2022-03-08T15:38:00Z">
            <w:rPr>
              <w:rFonts w:eastAsia="DengXian"/>
              <w:snapToGrid w:val="0"/>
              <w:lang w:eastAsia="zh-CN"/>
            </w:rPr>
          </w:rPrChange>
        </w:rPr>
        <w:tab/>
      </w:r>
      <w:r w:rsidRPr="00BD6705">
        <w:rPr>
          <w:rFonts w:eastAsia="DengXian"/>
          <w:snapToGrid w:val="0"/>
          <w:lang w:val="en-GB" w:eastAsia="zh-CN"/>
          <w:rPrChange w:id="24226" w:author="Ericsson User" w:date="2022-03-08T15:38:00Z">
            <w:rPr>
              <w:rFonts w:eastAsia="DengXian"/>
              <w:snapToGrid w:val="0"/>
              <w:lang w:eastAsia="zh-CN"/>
            </w:rPr>
          </w:rPrChange>
        </w:rPr>
        <w:tab/>
        <w:t>ENUMERATED {</w:t>
      </w:r>
      <w:r w:rsidRPr="00BD6705">
        <w:rPr>
          <w:lang w:val="en-GB" w:eastAsia="zh-CN"/>
          <w:rPrChange w:id="24227" w:author="Ericsson User" w:date="2022-03-08T15:38:00Z">
            <w:rPr>
              <w:lang w:eastAsia="zh-CN"/>
            </w:rPr>
          </w:rPrChange>
        </w:rPr>
        <w:t>daps-HO-</w:t>
      </w:r>
      <w:r w:rsidRPr="00BD6705">
        <w:rPr>
          <w:lang w:val="en-GB" w:eastAsia="ja-JP"/>
          <w:rPrChange w:id="24228" w:author="Ericsson User" w:date="2022-03-08T15:38:00Z">
            <w:rPr>
              <w:lang w:eastAsia="ja-JP"/>
            </w:rPr>
          </w:rPrChange>
        </w:rPr>
        <w:t>accepted</w:t>
      </w:r>
      <w:r w:rsidRPr="00BD6705">
        <w:rPr>
          <w:rFonts w:eastAsia="DengXian"/>
          <w:snapToGrid w:val="0"/>
          <w:lang w:val="en-GB" w:eastAsia="zh-CN"/>
          <w:rPrChange w:id="24229" w:author="Ericsson User" w:date="2022-03-08T15:38:00Z">
            <w:rPr>
              <w:rFonts w:eastAsia="DengXian"/>
              <w:snapToGrid w:val="0"/>
              <w:lang w:eastAsia="zh-CN"/>
            </w:rPr>
          </w:rPrChange>
        </w:rPr>
        <w:t>, daps-HO-not-accepted</w:t>
      </w:r>
      <w:r w:rsidRPr="00512EDD">
        <w:rPr>
          <w:rFonts w:hint="eastAsia"/>
          <w:lang w:val="en-US" w:eastAsia="zh-CN"/>
        </w:rPr>
        <w:t>,</w:t>
      </w:r>
      <w:r w:rsidRPr="00512EDD">
        <w:rPr>
          <w:lang w:val="en-US" w:eastAsia="zh-CN"/>
        </w:rPr>
        <w:t xml:space="preserve"> </w:t>
      </w:r>
      <w:r w:rsidRPr="00BD6705">
        <w:rPr>
          <w:rFonts w:eastAsia="DengXian"/>
          <w:snapToGrid w:val="0"/>
          <w:lang w:val="en-GB" w:eastAsia="zh-CN"/>
          <w:rPrChange w:id="24230" w:author="Ericsson User" w:date="2022-03-08T15:38:00Z">
            <w:rPr>
              <w:rFonts w:eastAsia="DengXian"/>
              <w:snapToGrid w:val="0"/>
              <w:lang w:eastAsia="zh-CN"/>
            </w:rPr>
          </w:rPrChange>
        </w:rPr>
        <w:t>...},</w:t>
      </w:r>
    </w:p>
    <w:p w14:paraId="269A7DDB" w14:textId="77777777" w:rsidR="004B7699" w:rsidRPr="00BD6705" w:rsidRDefault="004B7699" w:rsidP="004B7699">
      <w:pPr>
        <w:pStyle w:val="PL"/>
        <w:rPr>
          <w:lang w:val="en-GB"/>
          <w:rPrChange w:id="24231" w:author="Ericsson User" w:date="2022-03-08T15:38:00Z">
            <w:rPr/>
          </w:rPrChange>
        </w:rPr>
      </w:pPr>
      <w:r w:rsidRPr="00BD6705">
        <w:rPr>
          <w:lang w:val="en-GB"/>
          <w:rPrChange w:id="24232" w:author="Ericsson User" w:date="2022-03-08T15:38:00Z">
            <w:rPr/>
          </w:rPrChange>
        </w:rPr>
        <w:tab/>
        <w:t>iE-Extensions</w:t>
      </w:r>
      <w:r w:rsidRPr="00BD6705">
        <w:rPr>
          <w:lang w:val="en-GB"/>
          <w:rPrChange w:id="24233" w:author="Ericsson User" w:date="2022-03-08T15:38:00Z">
            <w:rPr/>
          </w:rPrChange>
        </w:rPr>
        <w:tab/>
      </w:r>
      <w:r w:rsidRPr="00BD6705">
        <w:rPr>
          <w:lang w:val="en-GB"/>
          <w:rPrChange w:id="24234" w:author="Ericsson User" w:date="2022-03-08T15:38:00Z">
            <w:rPr/>
          </w:rPrChange>
        </w:rPr>
        <w:tab/>
      </w:r>
      <w:r w:rsidRPr="00BD6705">
        <w:rPr>
          <w:lang w:val="en-GB"/>
          <w:rPrChange w:id="24235" w:author="Ericsson User" w:date="2022-03-08T15:38:00Z">
            <w:rPr/>
          </w:rPrChange>
        </w:rPr>
        <w:tab/>
      </w:r>
      <w:r w:rsidRPr="00BD6705">
        <w:rPr>
          <w:lang w:val="en-GB"/>
          <w:rPrChange w:id="24236" w:author="Ericsson User" w:date="2022-03-08T15:38:00Z">
            <w:rPr/>
          </w:rPrChange>
        </w:rPr>
        <w:tab/>
        <w:t>ProtocolExtensionContainer { {</w:t>
      </w:r>
      <w:r w:rsidRPr="00BD6705">
        <w:rPr>
          <w:lang w:val="en-GB" w:eastAsia="ja-JP"/>
          <w:rPrChange w:id="24237" w:author="Ericsson User" w:date="2022-03-08T15:38:00Z">
            <w:rPr>
              <w:lang w:eastAsia="ja-JP"/>
            </w:rPr>
          </w:rPrChange>
        </w:rPr>
        <w:t>DAPS</w:t>
      </w:r>
      <w:r w:rsidRPr="00BD6705">
        <w:rPr>
          <w:rFonts w:hint="eastAsia"/>
          <w:lang w:val="en-GB" w:eastAsia="zh-CN"/>
          <w:rPrChange w:id="24238" w:author="Ericsson User" w:date="2022-03-08T15:38:00Z">
            <w:rPr>
              <w:rFonts w:hint="eastAsia"/>
              <w:lang w:eastAsia="zh-CN"/>
            </w:rPr>
          </w:rPrChange>
        </w:rPr>
        <w:t>Response</w:t>
      </w:r>
      <w:r w:rsidRPr="00BD6705">
        <w:rPr>
          <w:lang w:val="en-GB" w:eastAsia="ja-JP"/>
          <w:rPrChange w:id="24239" w:author="Ericsson User" w:date="2022-03-08T15:38:00Z">
            <w:rPr>
              <w:lang w:eastAsia="ja-JP"/>
            </w:rPr>
          </w:rPrChange>
        </w:rPr>
        <w:t>Info-Item</w:t>
      </w:r>
      <w:r w:rsidRPr="00BD6705">
        <w:rPr>
          <w:lang w:val="en-GB"/>
          <w:rPrChange w:id="24240" w:author="Ericsson User" w:date="2022-03-08T15:38:00Z">
            <w:rPr/>
          </w:rPrChange>
        </w:rPr>
        <w:t>-ExtIEs} } OPTIONAL,</w:t>
      </w:r>
    </w:p>
    <w:p w14:paraId="0FDB01AB" w14:textId="77777777" w:rsidR="004B7699" w:rsidRPr="00BD6705" w:rsidRDefault="004B7699" w:rsidP="004B7699">
      <w:pPr>
        <w:pStyle w:val="PL"/>
        <w:rPr>
          <w:lang w:val="en-GB"/>
          <w:rPrChange w:id="24241" w:author="Ericsson User" w:date="2022-03-08T15:38:00Z">
            <w:rPr/>
          </w:rPrChange>
        </w:rPr>
      </w:pPr>
      <w:r w:rsidRPr="00BD6705">
        <w:rPr>
          <w:lang w:val="en-GB"/>
          <w:rPrChange w:id="24242" w:author="Ericsson User" w:date="2022-03-08T15:38:00Z">
            <w:rPr/>
          </w:rPrChange>
        </w:rPr>
        <w:tab/>
        <w:t>...</w:t>
      </w:r>
    </w:p>
    <w:p w14:paraId="5FDBBF0E" w14:textId="77777777" w:rsidR="004B7699" w:rsidRPr="00BD6705" w:rsidRDefault="004B7699" w:rsidP="004B7699">
      <w:pPr>
        <w:pStyle w:val="PL"/>
        <w:rPr>
          <w:lang w:val="en-GB"/>
          <w:rPrChange w:id="24243" w:author="Ericsson User" w:date="2022-03-08T15:38:00Z">
            <w:rPr/>
          </w:rPrChange>
        </w:rPr>
      </w:pPr>
      <w:r w:rsidRPr="00BD6705">
        <w:rPr>
          <w:lang w:val="en-GB"/>
          <w:rPrChange w:id="24244" w:author="Ericsson User" w:date="2022-03-08T15:38:00Z">
            <w:rPr/>
          </w:rPrChange>
        </w:rPr>
        <w:t>}</w:t>
      </w:r>
    </w:p>
    <w:p w14:paraId="0C3D764C" w14:textId="77777777" w:rsidR="004B7699" w:rsidRPr="00BD6705" w:rsidRDefault="004B7699" w:rsidP="004B7699">
      <w:pPr>
        <w:pStyle w:val="PL"/>
        <w:rPr>
          <w:lang w:val="en-GB"/>
          <w:rPrChange w:id="24245" w:author="Ericsson User" w:date="2022-03-08T15:38:00Z">
            <w:rPr/>
          </w:rPrChange>
        </w:rPr>
      </w:pPr>
    </w:p>
    <w:p w14:paraId="2CEFFEE7" w14:textId="77777777" w:rsidR="004B7699" w:rsidRPr="00BD6705" w:rsidRDefault="004B7699" w:rsidP="004B7699">
      <w:pPr>
        <w:pStyle w:val="PL"/>
        <w:rPr>
          <w:lang w:val="en-GB"/>
          <w:rPrChange w:id="24246" w:author="Ericsson User" w:date="2022-03-08T15:38:00Z">
            <w:rPr/>
          </w:rPrChange>
        </w:rPr>
      </w:pPr>
      <w:r w:rsidRPr="00BD6705">
        <w:rPr>
          <w:lang w:val="en-GB" w:eastAsia="ja-JP"/>
          <w:rPrChange w:id="24247" w:author="Ericsson User" w:date="2022-03-08T15:38:00Z">
            <w:rPr>
              <w:lang w:eastAsia="ja-JP"/>
            </w:rPr>
          </w:rPrChange>
        </w:rPr>
        <w:t>DAPS</w:t>
      </w:r>
      <w:r w:rsidRPr="00BD6705">
        <w:rPr>
          <w:rFonts w:hint="eastAsia"/>
          <w:lang w:val="en-GB" w:eastAsia="zh-CN"/>
          <w:rPrChange w:id="24248" w:author="Ericsson User" w:date="2022-03-08T15:38:00Z">
            <w:rPr>
              <w:rFonts w:hint="eastAsia"/>
              <w:lang w:eastAsia="zh-CN"/>
            </w:rPr>
          </w:rPrChange>
        </w:rPr>
        <w:t>Response</w:t>
      </w:r>
      <w:r w:rsidRPr="00BD6705">
        <w:rPr>
          <w:lang w:val="en-GB" w:eastAsia="ja-JP"/>
          <w:rPrChange w:id="24249" w:author="Ericsson User" w:date="2022-03-08T15:38:00Z">
            <w:rPr>
              <w:lang w:eastAsia="ja-JP"/>
            </w:rPr>
          </w:rPrChange>
        </w:rPr>
        <w:t>Info-Item</w:t>
      </w:r>
      <w:r w:rsidRPr="00BD6705">
        <w:rPr>
          <w:lang w:val="en-GB"/>
          <w:rPrChange w:id="24250" w:author="Ericsson User" w:date="2022-03-08T15:38:00Z">
            <w:rPr/>
          </w:rPrChange>
        </w:rPr>
        <w:t>-ExtIEs X</w:t>
      </w:r>
      <w:r w:rsidRPr="00BD6705">
        <w:rPr>
          <w:rFonts w:hint="eastAsia"/>
          <w:lang w:val="en-GB" w:eastAsia="zh-CN"/>
          <w:rPrChange w:id="24251" w:author="Ericsson User" w:date="2022-03-08T15:38:00Z">
            <w:rPr>
              <w:rFonts w:hint="eastAsia"/>
              <w:lang w:eastAsia="zh-CN"/>
            </w:rPr>
          </w:rPrChange>
        </w:rPr>
        <w:t>N</w:t>
      </w:r>
      <w:r w:rsidRPr="00BD6705">
        <w:rPr>
          <w:lang w:val="en-GB"/>
          <w:rPrChange w:id="24252" w:author="Ericsson User" w:date="2022-03-08T15:38:00Z">
            <w:rPr/>
          </w:rPrChange>
        </w:rPr>
        <w:t>AP-PROTOCOL-EXTENSION ::= {</w:t>
      </w:r>
    </w:p>
    <w:p w14:paraId="0E12ADBA" w14:textId="77777777" w:rsidR="004B7699" w:rsidRPr="00BD6705" w:rsidRDefault="004B7699" w:rsidP="004B7699">
      <w:pPr>
        <w:pStyle w:val="PL"/>
        <w:rPr>
          <w:lang w:val="en-GB"/>
          <w:rPrChange w:id="24253" w:author="Ericsson User" w:date="2022-03-08T15:38:00Z">
            <w:rPr/>
          </w:rPrChange>
        </w:rPr>
      </w:pPr>
      <w:r w:rsidRPr="00BD6705">
        <w:rPr>
          <w:lang w:val="en-GB"/>
          <w:rPrChange w:id="24254" w:author="Ericsson User" w:date="2022-03-08T15:38:00Z">
            <w:rPr/>
          </w:rPrChange>
        </w:rPr>
        <w:tab/>
        <w:t>...</w:t>
      </w:r>
    </w:p>
    <w:p w14:paraId="7D9F68D2" w14:textId="77777777" w:rsidR="004B7699" w:rsidRPr="00BD6705" w:rsidRDefault="004B7699" w:rsidP="004B7699">
      <w:pPr>
        <w:pStyle w:val="PL"/>
        <w:rPr>
          <w:lang w:val="en-GB"/>
          <w:rPrChange w:id="24255" w:author="Ericsson User" w:date="2022-03-08T15:38:00Z">
            <w:rPr/>
          </w:rPrChange>
        </w:rPr>
      </w:pPr>
      <w:r w:rsidRPr="00BD6705">
        <w:rPr>
          <w:lang w:val="en-GB"/>
          <w:rPrChange w:id="24256" w:author="Ericsson User" w:date="2022-03-08T15:38:00Z">
            <w:rPr/>
          </w:rPrChange>
        </w:rPr>
        <w:t>}</w:t>
      </w:r>
    </w:p>
    <w:p w14:paraId="67853F97" w14:textId="77777777" w:rsidR="004B7699" w:rsidRPr="00BD6705" w:rsidRDefault="004B7699" w:rsidP="004B7699">
      <w:pPr>
        <w:pStyle w:val="PL"/>
        <w:rPr>
          <w:snapToGrid w:val="0"/>
          <w:lang w:val="en-GB" w:eastAsia="zh-CN"/>
          <w:rPrChange w:id="24257" w:author="Ericsson User" w:date="2022-03-08T15:38:00Z">
            <w:rPr>
              <w:snapToGrid w:val="0"/>
              <w:lang w:eastAsia="zh-CN"/>
            </w:rPr>
          </w:rPrChange>
        </w:rPr>
      </w:pPr>
    </w:p>
    <w:p w14:paraId="7DE57512" w14:textId="77777777" w:rsidR="004B7699" w:rsidRPr="00BD6705" w:rsidRDefault="004B7699" w:rsidP="004B7699">
      <w:pPr>
        <w:pStyle w:val="PL"/>
        <w:rPr>
          <w:snapToGrid w:val="0"/>
          <w:lang w:val="en-GB" w:eastAsia="zh-CN"/>
          <w:rPrChange w:id="24258" w:author="Ericsson User" w:date="2022-03-08T15:38:00Z">
            <w:rPr>
              <w:snapToGrid w:val="0"/>
              <w:lang w:eastAsia="zh-CN"/>
            </w:rPr>
          </w:rPrChange>
        </w:rPr>
      </w:pPr>
    </w:p>
    <w:p w14:paraId="66C91EFC" w14:textId="77777777" w:rsidR="004B7699" w:rsidRPr="00BD6705" w:rsidRDefault="004B7699" w:rsidP="004B7699">
      <w:pPr>
        <w:pStyle w:val="PL"/>
        <w:rPr>
          <w:lang w:val="en-GB"/>
          <w:rPrChange w:id="24259" w:author="Ericsson User" w:date="2022-03-08T15:38:00Z">
            <w:rPr/>
          </w:rPrChange>
        </w:rPr>
      </w:pPr>
      <w:r w:rsidRPr="00BD6705">
        <w:rPr>
          <w:lang w:val="en-GB"/>
          <w:rPrChange w:id="24260" w:author="Ericsson User" w:date="2022-03-08T15:38:00Z">
            <w:rPr/>
          </w:rPrChange>
        </w:rPr>
        <w:t>DeliveryStatus</w:t>
      </w:r>
      <w:bookmarkEnd w:id="24171"/>
      <w:r w:rsidRPr="00BD6705">
        <w:rPr>
          <w:lang w:val="en-GB"/>
          <w:rPrChange w:id="24261" w:author="Ericsson User" w:date="2022-03-08T15:38:00Z">
            <w:rPr/>
          </w:rPrChange>
        </w:rPr>
        <w:tab/>
        <w:t>::= INTEGER (0..4095, ...)</w:t>
      </w:r>
    </w:p>
    <w:p w14:paraId="4CB695AB" w14:textId="77777777" w:rsidR="004B7699" w:rsidRPr="00BD6705" w:rsidRDefault="004B7699" w:rsidP="004B7699">
      <w:pPr>
        <w:pStyle w:val="PL"/>
        <w:rPr>
          <w:lang w:val="en-GB"/>
          <w:rPrChange w:id="24262" w:author="Ericsson User" w:date="2022-03-08T15:38:00Z">
            <w:rPr/>
          </w:rPrChange>
        </w:rPr>
      </w:pPr>
    </w:p>
    <w:p w14:paraId="13989F16" w14:textId="77777777" w:rsidR="004B7699" w:rsidRPr="00BD6705" w:rsidRDefault="004B7699" w:rsidP="004B7699">
      <w:pPr>
        <w:pStyle w:val="PL"/>
        <w:rPr>
          <w:lang w:val="en-GB"/>
          <w:rPrChange w:id="24263" w:author="Ericsson User" w:date="2022-03-08T15:38:00Z">
            <w:rPr/>
          </w:rPrChange>
        </w:rPr>
      </w:pPr>
    </w:p>
    <w:p w14:paraId="611BB9ED" w14:textId="77777777" w:rsidR="004B7699" w:rsidRPr="00BD6705" w:rsidRDefault="004B7699" w:rsidP="004B7699">
      <w:pPr>
        <w:pStyle w:val="PL"/>
        <w:rPr>
          <w:lang w:val="en-GB"/>
          <w:rPrChange w:id="24264" w:author="Ericsson User" w:date="2022-03-08T15:38:00Z">
            <w:rPr/>
          </w:rPrChange>
        </w:rPr>
      </w:pPr>
      <w:r w:rsidRPr="00BD6705">
        <w:rPr>
          <w:lang w:val="en-GB"/>
          <w:rPrChange w:id="24265" w:author="Ericsson User" w:date="2022-03-08T15:38:00Z">
            <w:rPr/>
          </w:rPrChange>
        </w:rPr>
        <w:t>DesiredActNotificationLevel</w:t>
      </w:r>
      <w:r w:rsidRPr="00BD6705">
        <w:rPr>
          <w:lang w:val="en-GB"/>
          <w:rPrChange w:id="24266" w:author="Ericsson User" w:date="2022-03-08T15:38:00Z">
            <w:rPr/>
          </w:rPrChange>
        </w:rPr>
        <w:tab/>
        <w:t>::= ENUMERATED {none, qos-flow, pdu-session, ue-level, ...}</w:t>
      </w:r>
    </w:p>
    <w:p w14:paraId="7FB89601" w14:textId="77777777" w:rsidR="004B7699" w:rsidRPr="00BD6705" w:rsidRDefault="004B7699" w:rsidP="004B7699">
      <w:pPr>
        <w:pStyle w:val="PL"/>
        <w:rPr>
          <w:lang w:val="en-GB"/>
          <w:rPrChange w:id="24267" w:author="Ericsson User" w:date="2022-03-08T15:38:00Z">
            <w:rPr/>
          </w:rPrChange>
        </w:rPr>
      </w:pPr>
    </w:p>
    <w:p w14:paraId="675FAD8E" w14:textId="77777777" w:rsidR="004B7699" w:rsidRPr="00BD6705" w:rsidRDefault="004B7699" w:rsidP="004B7699">
      <w:pPr>
        <w:pStyle w:val="PL"/>
        <w:rPr>
          <w:lang w:val="en-GB"/>
          <w:rPrChange w:id="24268" w:author="Ericsson User" w:date="2022-03-08T15:38:00Z">
            <w:rPr/>
          </w:rPrChange>
        </w:rPr>
      </w:pPr>
      <w:r w:rsidRPr="00BD6705">
        <w:rPr>
          <w:lang w:val="en-GB"/>
          <w:rPrChange w:id="24269" w:author="Ericsson User" w:date="2022-03-08T15:38:00Z">
            <w:rPr/>
          </w:rPrChange>
        </w:rPr>
        <w:t>DefaultDRB-Allowed ::= ENUMERATED {true, false, ...}</w:t>
      </w:r>
    </w:p>
    <w:p w14:paraId="5C9210E7" w14:textId="77777777" w:rsidR="004B7699" w:rsidRPr="00BD6705" w:rsidRDefault="004B7699" w:rsidP="004B7699">
      <w:pPr>
        <w:pStyle w:val="PL"/>
        <w:rPr>
          <w:lang w:val="en-GB"/>
          <w:rPrChange w:id="24270" w:author="Ericsson User" w:date="2022-03-08T15:38:00Z">
            <w:rPr/>
          </w:rPrChange>
        </w:rPr>
      </w:pPr>
    </w:p>
    <w:p w14:paraId="6A9F5278" w14:textId="77777777" w:rsidR="004B7699" w:rsidRPr="00BD6705" w:rsidRDefault="004B7699" w:rsidP="004B7699">
      <w:pPr>
        <w:pStyle w:val="PL"/>
        <w:rPr>
          <w:lang w:val="en-GB"/>
          <w:rPrChange w:id="24271" w:author="Ericsson User" w:date="2022-03-08T15:38:00Z">
            <w:rPr/>
          </w:rPrChange>
        </w:rPr>
      </w:pPr>
    </w:p>
    <w:p w14:paraId="7D2BBCA7" w14:textId="77777777" w:rsidR="004B7699" w:rsidRPr="00B8285D" w:rsidRDefault="004B7699" w:rsidP="004B7699">
      <w:pPr>
        <w:pStyle w:val="PL"/>
        <w:rPr>
          <w:lang w:val="en-GB"/>
          <w:rPrChange w:id="24272" w:author="Ericsson User" w:date="2022-03-08T15:38:00Z">
            <w:rPr/>
          </w:rPrChange>
        </w:rPr>
      </w:pPr>
      <w:r w:rsidRPr="00B8285D">
        <w:rPr>
          <w:lang w:val="en-GB"/>
          <w:rPrChange w:id="24273" w:author="Ericsson User" w:date="2022-03-08T15:38:00Z">
            <w:rPr/>
          </w:rPrChange>
        </w:rPr>
        <w:t>DLCountChoice ::= CHOICE {</w:t>
      </w:r>
    </w:p>
    <w:p w14:paraId="11F14490" w14:textId="77777777" w:rsidR="004B7699" w:rsidRPr="00B8285D" w:rsidRDefault="004B7699" w:rsidP="004B7699">
      <w:pPr>
        <w:pStyle w:val="PL"/>
        <w:rPr>
          <w:lang w:val="en-GB"/>
          <w:rPrChange w:id="24274" w:author="Ericsson User" w:date="2022-03-08T15:38:00Z">
            <w:rPr/>
          </w:rPrChange>
        </w:rPr>
      </w:pPr>
      <w:r w:rsidRPr="00B8285D">
        <w:rPr>
          <w:lang w:val="en-GB"/>
          <w:rPrChange w:id="24275" w:author="Ericsson User" w:date="2022-03-08T15:38:00Z">
            <w:rPr/>
          </w:rPrChange>
        </w:rPr>
        <w:tab/>
        <w:t>count12bits</w:t>
      </w:r>
      <w:r w:rsidRPr="00B8285D">
        <w:rPr>
          <w:lang w:val="en-GB"/>
          <w:rPrChange w:id="24276" w:author="Ericsson User" w:date="2022-03-08T15:38:00Z">
            <w:rPr/>
          </w:rPrChange>
        </w:rPr>
        <w:tab/>
      </w:r>
      <w:r w:rsidRPr="00B8285D">
        <w:rPr>
          <w:lang w:val="en-GB"/>
          <w:rPrChange w:id="24277" w:author="Ericsson User" w:date="2022-03-08T15:38:00Z">
            <w:rPr/>
          </w:rPrChange>
        </w:rPr>
        <w:tab/>
      </w:r>
      <w:r w:rsidRPr="00B8285D">
        <w:rPr>
          <w:lang w:val="en-GB"/>
          <w:rPrChange w:id="24278" w:author="Ericsson User" w:date="2022-03-08T15:38:00Z">
            <w:rPr/>
          </w:rPrChange>
        </w:rPr>
        <w:tab/>
      </w:r>
      <w:r w:rsidRPr="00B8285D">
        <w:rPr>
          <w:lang w:val="en-GB"/>
          <w:rPrChange w:id="24279" w:author="Ericsson User" w:date="2022-03-08T15:38:00Z">
            <w:rPr/>
          </w:rPrChange>
        </w:rPr>
        <w:tab/>
        <w:t>COUNT-PDCP-SN12,</w:t>
      </w:r>
    </w:p>
    <w:p w14:paraId="6FDFFF62" w14:textId="77777777" w:rsidR="004B7699" w:rsidRPr="00B8285D" w:rsidRDefault="004B7699" w:rsidP="004B7699">
      <w:pPr>
        <w:pStyle w:val="PL"/>
        <w:rPr>
          <w:lang w:val="en-GB"/>
          <w:rPrChange w:id="24280" w:author="Ericsson User" w:date="2022-03-08T15:38:00Z">
            <w:rPr/>
          </w:rPrChange>
        </w:rPr>
      </w:pPr>
      <w:r w:rsidRPr="00B8285D">
        <w:rPr>
          <w:lang w:val="en-GB"/>
          <w:rPrChange w:id="24281" w:author="Ericsson User" w:date="2022-03-08T15:38:00Z">
            <w:rPr/>
          </w:rPrChange>
        </w:rPr>
        <w:tab/>
        <w:t>count18bits</w:t>
      </w:r>
      <w:r w:rsidRPr="00B8285D">
        <w:rPr>
          <w:lang w:val="en-GB"/>
          <w:rPrChange w:id="24282" w:author="Ericsson User" w:date="2022-03-08T15:38:00Z">
            <w:rPr/>
          </w:rPrChange>
        </w:rPr>
        <w:tab/>
      </w:r>
      <w:r w:rsidRPr="00B8285D">
        <w:rPr>
          <w:lang w:val="en-GB"/>
          <w:rPrChange w:id="24283" w:author="Ericsson User" w:date="2022-03-08T15:38:00Z">
            <w:rPr/>
          </w:rPrChange>
        </w:rPr>
        <w:tab/>
      </w:r>
      <w:r w:rsidRPr="00B8285D">
        <w:rPr>
          <w:lang w:val="en-GB"/>
          <w:rPrChange w:id="24284" w:author="Ericsson User" w:date="2022-03-08T15:38:00Z">
            <w:rPr/>
          </w:rPrChange>
        </w:rPr>
        <w:tab/>
      </w:r>
      <w:r w:rsidRPr="00B8285D">
        <w:rPr>
          <w:lang w:val="en-GB"/>
          <w:rPrChange w:id="24285" w:author="Ericsson User" w:date="2022-03-08T15:38:00Z">
            <w:rPr/>
          </w:rPrChange>
        </w:rPr>
        <w:tab/>
        <w:t>COUNT-PDCP-SN18,</w:t>
      </w:r>
    </w:p>
    <w:p w14:paraId="7F553FD8" w14:textId="77777777" w:rsidR="004B7699" w:rsidRPr="00B8285D" w:rsidRDefault="004B7699" w:rsidP="004B7699">
      <w:pPr>
        <w:pStyle w:val="PL"/>
        <w:rPr>
          <w:noProof w:val="0"/>
          <w:snapToGrid w:val="0"/>
          <w:lang w:val="en-GB"/>
          <w:rPrChange w:id="24286" w:author="Ericsson User" w:date="2022-03-08T15:38:00Z">
            <w:rPr>
              <w:noProof w:val="0"/>
              <w:snapToGrid w:val="0"/>
            </w:rPr>
          </w:rPrChange>
        </w:rPr>
      </w:pPr>
      <w:r w:rsidRPr="00B8285D">
        <w:rPr>
          <w:noProof w:val="0"/>
          <w:snapToGrid w:val="0"/>
          <w:lang w:val="en-GB"/>
          <w:rPrChange w:id="24287" w:author="Ericsson User" w:date="2022-03-08T15:38:00Z">
            <w:rPr>
              <w:noProof w:val="0"/>
              <w:snapToGrid w:val="0"/>
            </w:rPr>
          </w:rPrChange>
        </w:rPr>
        <w:lastRenderedPageBreak/>
        <w:tab/>
        <w:t>choice-extension</w:t>
      </w:r>
      <w:r w:rsidRPr="00B8285D">
        <w:rPr>
          <w:noProof w:val="0"/>
          <w:snapToGrid w:val="0"/>
          <w:lang w:val="en-GB"/>
          <w:rPrChange w:id="24288" w:author="Ericsson User" w:date="2022-03-08T15:38:00Z">
            <w:rPr>
              <w:noProof w:val="0"/>
              <w:snapToGrid w:val="0"/>
            </w:rPr>
          </w:rPrChange>
        </w:rPr>
        <w:tab/>
      </w:r>
      <w:r w:rsidRPr="00B8285D">
        <w:rPr>
          <w:noProof w:val="0"/>
          <w:snapToGrid w:val="0"/>
          <w:lang w:val="en-GB"/>
          <w:rPrChange w:id="24289" w:author="Ericsson User" w:date="2022-03-08T15:38:00Z">
            <w:rPr>
              <w:noProof w:val="0"/>
              <w:snapToGrid w:val="0"/>
            </w:rPr>
          </w:rPrChange>
        </w:rPr>
        <w:tab/>
      </w:r>
      <w:r w:rsidRPr="00B8285D">
        <w:rPr>
          <w:lang w:val="en-GB"/>
          <w:rPrChange w:id="24290" w:author="Ericsson User" w:date="2022-03-08T15:38:00Z">
            <w:rPr/>
          </w:rPrChange>
        </w:rPr>
        <w:t>ProtocolIE-Single-Container</w:t>
      </w:r>
      <w:r w:rsidRPr="00B8285D">
        <w:rPr>
          <w:noProof w:val="0"/>
          <w:snapToGrid w:val="0"/>
          <w:lang w:val="en-GB"/>
          <w:rPrChange w:id="24291" w:author="Ericsson User" w:date="2022-03-08T15:38:00Z">
            <w:rPr>
              <w:noProof w:val="0"/>
              <w:snapToGrid w:val="0"/>
            </w:rPr>
          </w:rPrChange>
        </w:rPr>
        <w:t xml:space="preserve"> { {</w:t>
      </w:r>
      <w:r w:rsidRPr="00B8285D">
        <w:rPr>
          <w:noProof w:val="0"/>
          <w:lang w:val="en-GB"/>
          <w:rPrChange w:id="24292" w:author="Ericsson User" w:date="2022-03-08T15:38:00Z">
            <w:rPr>
              <w:noProof w:val="0"/>
            </w:rPr>
          </w:rPrChange>
        </w:rPr>
        <w:t>DLCountChoice</w:t>
      </w:r>
      <w:r w:rsidRPr="00B8285D">
        <w:rPr>
          <w:noProof w:val="0"/>
          <w:snapToGrid w:val="0"/>
          <w:lang w:val="en-GB"/>
          <w:rPrChange w:id="24293" w:author="Ericsson User" w:date="2022-03-08T15:38:00Z">
            <w:rPr>
              <w:noProof w:val="0"/>
              <w:snapToGrid w:val="0"/>
            </w:rPr>
          </w:rPrChange>
        </w:rPr>
        <w:t>-ExtIEs} }</w:t>
      </w:r>
    </w:p>
    <w:p w14:paraId="047F3B62" w14:textId="77777777" w:rsidR="004B7699" w:rsidRPr="00B8285D" w:rsidRDefault="004B7699" w:rsidP="004B7699">
      <w:pPr>
        <w:pStyle w:val="PL"/>
        <w:rPr>
          <w:noProof w:val="0"/>
          <w:snapToGrid w:val="0"/>
          <w:lang w:val="en-GB"/>
          <w:rPrChange w:id="24294" w:author="Ericsson User" w:date="2022-03-08T15:38:00Z">
            <w:rPr>
              <w:noProof w:val="0"/>
              <w:snapToGrid w:val="0"/>
            </w:rPr>
          </w:rPrChange>
        </w:rPr>
      </w:pPr>
      <w:r w:rsidRPr="00B8285D">
        <w:rPr>
          <w:noProof w:val="0"/>
          <w:snapToGrid w:val="0"/>
          <w:lang w:val="en-GB"/>
          <w:rPrChange w:id="24295" w:author="Ericsson User" w:date="2022-03-08T15:38:00Z">
            <w:rPr>
              <w:noProof w:val="0"/>
              <w:snapToGrid w:val="0"/>
            </w:rPr>
          </w:rPrChange>
        </w:rPr>
        <w:t>}</w:t>
      </w:r>
    </w:p>
    <w:p w14:paraId="2015C019" w14:textId="77777777" w:rsidR="004B7699" w:rsidRPr="00B8285D" w:rsidRDefault="004B7699" w:rsidP="004B7699">
      <w:pPr>
        <w:pStyle w:val="PL"/>
        <w:rPr>
          <w:noProof w:val="0"/>
          <w:snapToGrid w:val="0"/>
          <w:lang w:val="en-GB"/>
          <w:rPrChange w:id="24296" w:author="Ericsson User" w:date="2022-03-08T15:38:00Z">
            <w:rPr>
              <w:noProof w:val="0"/>
              <w:snapToGrid w:val="0"/>
            </w:rPr>
          </w:rPrChange>
        </w:rPr>
      </w:pPr>
    </w:p>
    <w:p w14:paraId="7D7739F9" w14:textId="77777777" w:rsidR="004B7699" w:rsidRPr="00B8285D" w:rsidRDefault="004B7699" w:rsidP="004B7699">
      <w:pPr>
        <w:pStyle w:val="PL"/>
        <w:rPr>
          <w:noProof w:val="0"/>
          <w:snapToGrid w:val="0"/>
          <w:lang w:val="en-GB"/>
          <w:rPrChange w:id="24297" w:author="Ericsson User" w:date="2022-03-08T15:38:00Z">
            <w:rPr>
              <w:noProof w:val="0"/>
              <w:snapToGrid w:val="0"/>
            </w:rPr>
          </w:rPrChange>
        </w:rPr>
      </w:pPr>
      <w:r w:rsidRPr="00B8285D">
        <w:rPr>
          <w:noProof w:val="0"/>
          <w:lang w:val="en-GB"/>
          <w:rPrChange w:id="24298" w:author="Ericsson User" w:date="2022-03-08T15:38:00Z">
            <w:rPr>
              <w:noProof w:val="0"/>
            </w:rPr>
          </w:rPrChange>
        </w:rPr>
        <w:t>DLCountChoice</w:t>
      </w:r>
      <w:r w:rsidRPr="00B8285D">
        <w:rPr>
          <w:noProof w:val="0"/>
          <w:snapToGrid w:val="0"/>
          <w:lang w:val="en-GB"/>
          <w:rPrChange w:id="24299" w:author="Ericsson User" w:date="2022-03-08T15:38:00Z">
            <w:rPr>
              <w:noProof w:val="0"/>
              <w:snapToGrid w:val="0"/>
            </w:rPr>
          </w:rPrChange>
        </w:rPr>
        <w:t>-ExtIEs XNAP-PROTOCOL-IES ::= {</w:t>
      </w:r>
    </w:p>
    <w:p w14:paraId="61F7FCD1" w14:textId="77777777" w:rsidR="004B7699" w:rsidRPr="00B8285D" w:rsidRDefault="004B7699" w:rsidP="004B7699">
      <w:pPr>
        <w:pStyle w:val="PL"/>
        <w:rPr>
          <w:noProof w:val="0"/>
          <w:snapToGrid w:val="0"/>
          <w:lang w:val="en-GB"/>
          <w:rPrChange w:id="24300" w:author="Ericsson User" w:date="2022-03-08T15:38:00Z">
            <w:rPr>
              <w:noProof w:val="0"/>
              <w:snapToGrid w:val="0"/>
            </w:rPr>
          </w:rPrChange>
        </w:rPr>
      </w:pPr>
      <w:r w:rsidRPr="00B8285D">
        <w:rPr>
          <w:noProof w:val="0"/>
          <w:snapToGrid w:val="0"/>
          <w:lang w:val="en-GB"/>
          <w:rPrChange w:id="24301" w:author="Ericsson User" w:date="2022-03-08T15:38:00Z">
            <w:rPr>
              <w:noProof w:val="0"/>
              <w:snapToGrid w:val="0"/>
            </w:rPr>
          </w:rPrChange>
        </w:rPr>
        <w:tab/>
        <w:t>...</w:t>
      </w:r>
    </w:p>
    <w:p w14:paraId="01AAC568" w14:textId="77777777" w:rsidR="004B7699" w:rsidRPr="00B8285D" w:rsidRDefault="004B7699" w:rsidP="004B7699">
      <w:pPr>
        <w:pStyle w:val="PL"/>
        <w:rPr>
          <w:noProof w:val="0"/>
          <w:snapToGrid w:val="0"/>
          <w:lang w:val="en-GB"/>
          <w:rPrChange w:id="24302" w:author="Ericsson User" w:date="2022-03-08T15:38:00Z">
            <w:rPr>
              <w:noProof w:val="0"/>
              <w:snapToGrid w:val="0"/>
            </w:rPr>
          </w:rPrChange>
        </w:rPr>
      </w:pPr>
      <w:r w:rsidRPr="00B8285D">
        <w:rPr>
          <w:noProof w:val="0"/>
          <w:snapToGrid w:val="0"/>
          <w:lang w:val="en-GB"/>
          <w:rPrChange w:id="24303" w:author="Ericsson User" w:date="2022-03-08T15:38:00Z">
            <w:rPr>
              <w:noProof w:val="0"/>
              <w:snapToGrid w:val="0"/>
            </w:rPr>
          </w:rPrChange>
        </w:rPr>
        <w:t>}</w:t>
      </w:r>
    </w:p>
    <w:p w14:paraId="0F63D457" w14:textId="77777777" w:rsidR="004B7699" w:rsidRPr="00B8285D" w:rsidRDefault="004B7699" w:rsidP="004B7699">
      <w:pPr>
        <w:pStyle w:val="PL"/>
        <w:rPr>
          <w:lang w:val="en-GB"/>
          <w:rPrChange w:id="24304" w:author="Ericsson User" w:date="2022-03-08T15:38:00Z">
            <w:rPr/>
          </w:rPrChange>
        </w:rPr>
      </w:pPr>
    </w:p>
    <w:p w14:paraId="03D5D1DF" w14:textId="77777777" w:rsidR="004B7699" w:rsidRPr="00B8285D" w:rsidRDefault="004B7699" w:rsidP="004B7699">
      <w:pPr>
        <w:pStyle w:val="PL"/>
        <w:rPr>
          <w:snapToGrid w:val="0"/>
          <w:lang w:val="en-GB"/>
          <w:rPrChange w:id="24305" w:author="Ericsson User" w:date="2022-03-08T15:38:00Z">
            <w:rPr>
              <w:snapToGrid w:val="0"/>
            </w:rPr>
          </w:rPrChange>
        </w:rPr>
      </w:pPr>
    </w:p>
    <w:p w14:paraId="3CE10E56" w14:textId="77777777" w:rsidR="004B7699" w:rsidRPr="00B8285D" w:rsidRDefault="004B7699" w:rsidP="004B7699">
      <w:pPr>
        <w:pStyle w:val="PL"/>
        <w:rPr>
          <w:lang w:val="en-GB"/>
          <w:rPrChange w:id="24306" w:author="Ericsson User" w:date="2022-03-08T15:38:00Z">
            <w:rPr/>
          </w:rPrChange>
        </w:rPr>
      </w:pPr>
      <w:r w:rsidRPr="00B8285D">
        <w:rPr>
          <w:lang w:val="en-GB"/>
          <w:rPrChange w:id="24307" w:author="Ericsson User" w:date="2022-03-08T15:38:00Z">
            <w:rPr/>
          </w:rPrChange>
        </w:rPr>
        <w:t>DLForwarding</w:t>
      </w:r>
      <w:r w:rsidRPr="00B8285D">
        <w:rPr>
          <w:lang w:val="en-GB"/>
          <w:rPrChange w:id="24308" w:author="Ericsson User" w:date="2022-03-08T15:38:00Z">
            <w:rPr/>
          </w:rPrChange>
        </w:rPr>
        <w:tab/>
        <w:t>::= ENUMERATED {dl-forwarding-proposed, ...}</w:t>
      </w:r>
    </w:p>
    <w:p w14:paraId="20EFC72B" w14:textId="77777777" w:rsidR="004B7699" w:rsidRPr="00B8285D" w:rsidRDefault="004B7699" w:rsidP="004B7699">
      <w:pPr>
        <w:pStyle w:val="PL"/>
        <w:rPr>
          <w:lang w:val="en-GB"/>
          <w:rPrChange w:id="24309" w:author="Ericsson User" w:date="2022-03-08T15:38:00Z">
            <w:rPr/>
          </w:rPrChange>
        </w:rPr>
      </w:pPr>
    </w:p>
    <w:p w14:paraId="29B892DE" w14:textId="77777777" w:rsidR="004B7699" w:rsidRPr="00B8285D" w:rsidRDefault="004B7699" w:rsidP="004B7699">
      <w:pPr>
        <w:pStyle w:val="PL"/>
        <w:rPr>
          <w:lang w:val="en-GB"/>
          <w:rPrChange w:id="24310" w:author="Ericsson User" w:date="2022-03-08T15:38:00Z">
            <w:rPr/>
          </w:rPrChange>
        </w:rPr>
      </w:pPr>
    </w:p>
    <w:p w14:paraId="28E704C0" w14:textId="77777777" w:rsidR="004B7699" w:rsidRPr="00826BC3" w:rsidRDefault="004B7699" w:rsidP="004B7699">
      <w:pPr>
        <w:pStyle w:val="PL"/>
        <w:rPr>
          <w:bCs/>
        </w:rPr>
      </w:pPr>
      <w:r w:rsidRPr="00826BC3">
        <w:t>DL-GBR-PRB-usage</w:t>
      </w:r>
      <w:r w:rsidRPr="00826BC3">
        <w:rPr>
          <w:bCs/>
        </w:rPr>
        <w:t>::= INTEGER (0..100)</w:t>
      </w:r>
    </w:p>
    <w:p w14:paraId="41ADF2C5" w14:textId="77777777" w:rsidR="004B7699" w:rsidRPr="00826BC3" w:rsidRDefault="004B7699" w:rsidP="004B7699">
      <w:pPr>
        <w:pStyle w:val="PL"/>
      </w:pPr>
    </w:p>
    <w:p w14:paraId="4947522C" w14:textId="77777777" w:rsidR="004B7699" w:rsidRPr="00826BC3" w:rsidRDefault="004B7699" w:rsidP="004B7699">
      <w:pPr>
        <w:pStyle w:val="PL"/>
      </w:pPr>
    </w:p>
    <w:p w14:paraId="50283D52" w14:textId="77777777" w:rsidR="004B7699" w:rsidRPr="00B8285D" w:rsidRDefault="004B7699" w:rsidP="004B7699">
      <w:pPr>
        <w:pStyle w:val="PL"/>
        <w:rPr>
          <w:bCs/>
          <w:lang w:val="en-GB"/>
          <w:rPrChange w:id="24311" w:author="Ericsson User" w:date="2022-03-08T15:38:00Z">
            <w:rPr>
              <w:bCs/>
            </w:rPr>
          </w:rPrChange>
        </w:rPr>
      </w:pPr>
      <w:r w:rsidRPr="00B8285D">
        <w:rPr>
          <w:lang w:val="en-GB"/>
          <w:rPrChange w:id="24312" w:author="Ericsson User" w:date="2022-03-08T15:38:00Z">
            <w:rPr/>
          </w:rPrChange>
        </w:rPr>
        <w:t>DL-non-GBR-PRB-usage</w:t>
      </w:r>
      <w:r w:rsidRPr="00B8285D">
        <w:rPr>
          <w:bCs/>
          <w:lang w:val="en-GB"/>
          <w:rPrChange w:id="24313" w:author="Ericsson User" w:date="2022-03-08T15:38:00Z">
            <w:rPr>
              <w:bCs/>
            </w:rPr>
          </w:rPrChange>
        </w:rPr>
        <w:t>::= INTEGER (0..100)</w:t>
      </w:r>
    </w:p>
    <w:p w14:paraId="32C55CBD" w14:textId="77777777" w:rsidR="004B7699" w:rsidRPr="00B8285D" w:rsidRDefault="004B7699" w:rsidP="004B7699">
      <w:pPr>
        <w:pStyle w:val="PL"/>
        <w:rPr>
          <w:ins w:id="24314" w:author="R3-222882" w:date="2022-03-04T19:34:00Z"/>
          <w:lang w:val="en-GB"/>
          <w:rPrChange w:id="24315" w:author="Ericsson User" w:date="2022-03-08T15:38:00Z">
            <w:rPr>
              <w:ins w:id="24316" w:author="R3-222882" w:date="2022-03-04T19:34:00Z"/>
            </w:rPr>
          </w:rPrChange>
        </w:rPr>
      </w:pPr>
    </w:p>
    <w:p w14:paraId="5883925B" w14:textId="77777777" w:rsidR="00F54431" w:rsidRPr="00B8285D" w:rsidRDefault="00F54431" w:rsidP="00F54431">
      <w:pPr>
        <w:pStyle w:val="PL"/>
        <w:rPr>
          <w:ins w:id="24317" w:author="R3-222882" w:date="2022-03-04T19:34:00Z"/>
          <w:noProof w:val="0"/>
          <w:lang w:val="en-GB"/>
          <w:rPrChange w:id="24318" w:author="Ericsson User" w:date="2022-03-08T15:38:00Z">
            <w:rPr>
              <w:ins w:id="24319" w:author="R3-222882" w:date="2022-03-04T19:34:00Z"/>
              <w:noProof w:val="0"/>
            </w:rPr>
          </w:rPrChange>
        </w:rPr>
      </w:pPr>
      <w:ins w:id="24320" w:author="R3-222882" w:date="2022-03-04T19:34:00Z">
        <w:r w:rsidRPr="00B8285D">
          <w:rPr>
            <w:noProof w:val="0"/>
            <w:lang w:val="en-GB"/>
            <w:rPrChange w:id="24321" w:author="Ericsson User" w:date="2022-03-08T15:38:00Z">
              <w:rPr>
                <w:noProof w:val="0"/>
              </w:rPr>
            </w:rPrChange>
          </w:rPr>
          <w:t>DLF1Term-BHInfo</w:t>
        </w:r>
        <w:r w:rsidRPr="00B8285D">
          <w:rPr>
            <w:rFonts w:eastAsiaTheme="minorEastAsia" w:cs="Courier New"/>
            <w:lang w:val="en-GB" w:eastAsia="zh-CN"/>
            <w:rPrChange w:id="24322" w:author="Ericsson User" w:date="2022-03-08T15:38:00Z">
              <w:rPr>
                <w:rFonts w:eastAsiaTheme="minorEastAsia" w:cs="Courier New"/>
                <w:lang w:eastAsia="zh-CN"/>
              </w:rPr>
            </w:rPrChange>
          </w:rPr>
          <w:t xml:space="preserve"> ::= </w:t>
        </w:r>
        <w:r w:rsidRPr="00B8285D">
          <w:rPr>
            <w:noProof w:val="0"/>
            <w:lang w:val="en-GB"/>
            <w:rPrChange w:id="24323" w:author="Ericsson User" w:date="2022-03-08T15:38:00Z">
              <w:rPr>
                <w:noProof w:val="0"/>
              </w:rPr>
            </w:rPrChange>
          </w:rPr>
          <w:t>SEQUENCE {</w:t>
        </w:r>
      </w:ins>
    </w:p>
    <w:p w14:paraId="4A9282C7" w14:textId="77777777" w:rsidR="00F54431" w:rsidRPr="00B8285D" w:rsidRDefault="00F54431" w:rsidP="00F54431">
      <w:pPr>
        <w:pStyle w:val="PL"/>
        <w:rPr>
          <w:ins w:id="24324" w:author="R3-222882" w:date="2022-03-04T19:34:00Z"/>
          <w:noProof w:val="0"/>
          <w:lang w:val="en-GB"/>
          <w:rPrChange w:id="24325" w:author="Ericsson User" w:date="2022-03-08T15:38:00Z">
            <w:rPr>
              <w:ins w:id="24326" w:author="R3-222882" w:date="2022-03-04T19:34:00Z"/>
              <w:noProof w:val="0"/>
            </w:rPr>
          </w:rPrChange>
        </w:rPr>
      </w:pPr>
      <w:ins w:id="24327" w:author="R3-222882" w:date="2022-03-04T19:34:00Z">
        <w:r w:rsidRPr="00B8285D">
          <w:rPr>
            <w:noProof w:val="0"/>
            <w:lang w:val="en-GB"/>
            <w:rPrChange w:id="24328" w:author="Ericsson User" w:date="2022-03-08T15:38:00Z">
              <w:rPr>
                <w:noProof w:val="0"/>
              </w:rPr>
            </w:rPrChange>
          </w:rPr>
          <w:tab/>
          <w:t>egressBAPRoutingID</w:t>
        </w:r>
        <w:r w:rsidRPr="00B8285D">
          <w:rPr>
            <w:noProof w:val="0"/>
            <w:lang w:val="en-GB"/>
            <w:rPrChange w:id="24329" w:author="Ericsson User" w:date="2022-03-08T15:38:00Z">
              <w:rPr>
                <w:noProof w:val="0"/>
              </w:rPr>
            </w:rPrChange>
          </w:rPr>
          <w:tab/>
        </w:r>
        <w:r w:rsidRPr="00B8285D">
          <w:rPr>
            <w:noProof w:val="0"/>
            <w:lang w:val="en-GB"/>
            <w:rPrChange w:id="24330" w:author="Ericsson User" w:date="2022-03-08T15:38:00Z">
              <w:rPr>
                <w:noProof w:val="0"/>
              </w:rPr>
            </w:rPrChange>
          </w:rPr>
          <w:tab/>
        </w:r>
        <w:r w:rsidRPr="00B8285D">
          <w:rPr>
            <w:noProof w:val="0"/>
            <w:lang w:val="en-GB"/>
            <w:rPrChange w:id="24331" w:author="Ericsson User" w:date="2022-03-08T15:38:00Z">
              <w:rPr>
                <w:noProof w:val="0"/>
              </w:rPr>
            </w:rPrChange>
          </w:rPr>
          <w:tab/>
          <w:t>BAPRoutingID,</w:t>
        </w:r>
      </w:ins>
    </w:p>
    <w:p w14:paraId="71AFDE56" w14:textId="77777777" w:rsidR="00F54431" w:rsidRPr="00B8285D" w:rsidRDefault="00F54431" w:rsidP="00F54431">
      <w:pPr>
        <w:pStyle w:val="PL"/>
        <w:rPr>
          <w:ins w:id="24332" w:author="R3-222882" w:date="2022-03-04T19:34:00Z"/>
          <w:noProof w:val="0"/>
          <w:lang w:val="en-GB"/>
          <w:rPrChange w:id="24333" w:author="Ericsson User" w:date="2022-03-08T15:38:00Z">
            <w:rPr>
              <w:ins w:id="24334" w:author="R3-222882" w:date="2022-03-04T19:34:00Z"/>
              <w:noProof w:val="0"/>
            </w:rPr>
          </w:rPrChange>
        </w:rPr>
      </w:pPr>
      <w:ins w:id="24335" w:author="R3-222882" w:date="2022-03-04T19:34:00Z">
        <w:r w:rsidRPr="00B8285D">
          <w:rPr>
            <w:noProof w:val="0"/>
            <w:lang w:val="en-GB"/>
            <w:rPrChange w:id="24336" w:author="Ericsson User" w:date="2022-03-08T15:38:00Z">
              <w:rPr>
                <w:noProof w:val="0"/>
              </w:rPr>
            </w:rPrChange>
          </w:rPr>
          <w:tab/>
          <w:t>egressBHRLCCHID</w:t>
        </w:r>
        <w:r w:rsidRPr="00B8285D">
          <w:rPr>
            <w:noProof w:val="0"/>
            <w:lang w:val="en-GB"/>
            <w:rPrChange w:id="24337" w:author="Ericsson User" w:date="2022-03-08T15:38:00Z">
              <w:rPr>
                <w:noProof w:val="0"/>
              </w:rPr>
            </w:rPrChange>
          </w:rPr>
          <w:tab/>
        </w:r>
        <w:r w:rsidRPr="00B8285D">
          <w:rPr>
            <w:noProof w:val="0"/>
            <w:lang w:val="en-GB"/>
            <w:rPrChange w:id="24338" w:author="Ericsson User" w:date="2022-03-08T15:38:00Z">
              <w:rPr>
                <w:noProof w:val="0"/>
              </w:rPr>
            </w:rPrChange>
          </w:rPr>
          <w:tab/>
        </w:r>
        <w:r w:rsidRPr="00B8285D">
          <w:rPr>
            <w:noProof w:val="0"/>
            <w:lang w:val="en-GB"/>
            <w:rPrChange w:id="24339" w:author="Ericsson User" w:date="2022-03-08T15:38:00Z">
              <w:rPr>
                <w:noProof w:val="0"/>
              </w:rPr>
            </w:rPrChange>
          </w:rPr>
          <w:tab/>
        </w:r>
        <w:r w:rsidRPr="00B8285D">
          <w:rPr>
            <w:noProof w:val="0"/>
            <w:lang w:val="en-GB"/>
            <w:rPrChange w:id="24340" w:author="Ericsson User" w:date="2022-03-08T15:38:00Z">
              <w:rPr>
                <w:noProof w:val="0"/>
              </w:rPr>
            </w:rPrChange>
          </w:rPr>
          <w:tab/>
          <w:t>BHRLCChannelID,</w:t>
        </w:r>
      </w:ins>
    </w:p>
    <w:p w14:paraId="02F1857A" w14:textId="0DDA6704" w:rsidR="00F54431" w:rsidRPr="00B8285D" w:rsidRDefault="00F54431" w:rsidP="00F54431">
      <w:pPr>
        <w:pStyle w:val="PL"/>
        <w:rPr>
          <w:ins w:id="24341" w:author="Samsung" w:date="2022-03-04T21:48:00Z"/>
          <w:noProof w:val="0"/>
          <w:lang w:val="en-GB"/>
          <w:rPrChange w:id="24342" w:author="Ericsson User" w:date="2022-03-08T15:38:00Z">
            <w:rPr>
              <w:ins w:id="24343" w:author="Samsung" w:date="2022-03-04T21:48:00Z"/>
              <w:noProof w:val="0"/>
            </w:rPr>
          </w:rPrChange>
        </w:rPr>
      </w:pPr>
      <w:ins w:id="24344" w:author="R3-222882" w:date="2022-03-04T19:34:00Z">
        <w:r w:rsidRPr="00B8285D">
          <w:rPr>
            <w:noProof w:val="0"/>
            <w:lang w:val="en-GB"/>
            <w:rPrChange w:id="24345" w:author="Ericsson User" w:date="2022-03-08T15:38:00Z">
              <w:rPr>
                <w:noProof w:val="0"/>
              </w:rPr>
            </w:rPrChange>
          </w:rPr>
          <w:tab/>
          <w:t>iE-Extensions</w:t>
        </w:r>
        <w:r w:rsidRPr="00B8285D">
          <w:rPr>
            <w:noProof w:val="0"/>
            <w:lang w:val="en-GB"/>
            <w:rPrChange w:id="24346" w:author="Ericsson User" w:date="2022-03-08T15:38:00Z">
              <w:rPr>
                <w:noProof w:val="0"/>
              </w:rPr>
            </w:rPrChange>
          </w:rPr>
          <w:tab/>
        </w:r>
        <w:r w:rsidRPr="00B8285D">
          <w:rPr>
            <w:noProof w:val="0"/>
            <w:lang w:val="en-GB"/>
            <w:rPrChange w:id="24347" w:author="Ericsson User" w:date="2022-03-08T15:38:00Z">
              <w:rPr>
                <w:noProof w:val="0"/>
              </w:rPr>
            </w:rPrChange>
          </w:rPr>
          <w:tab/>
          <w:t>ProtocolExtensionContainer { { DLF1Term-BHInfo-ExtIEs} } OPTIONAL</w:t>
        </w:r>
      </w:ins>
      <w:ins w:id="24348" w:author="Samsung" w:date="2022-03-04T21:48:00Z">
        <w:r w:rsidR="000204BF" w:rsidRPr="00B8285D">
          <w:rPr>
            <w:noProof w:val="0"/>
            <w:lang w:val="en-GB"/>
            <w:rPrChange w:id="24349" w:author="Ericsson User" w:date="2022-03-08T15:38:00Z">
              <w:rPr>
                <w:noProof w:val="0"/>
              </w:rPr>
            </w:rPrChange>
          </w:rPr>
          <w:t>,</w:t>
        </w:r>
      </w:ins>
    </w:p>
    <w:p w14:paraId="0EAEB23D" w14:textId="5EF880F6" w:rsidR="000204BF" w:rsidRPr="00B8285D" w:rsidRDefault="000204BF" w:rsidP="00F54431">
      <w:pPr>
        <w:pStyle w:val="PL"/>
        <w:rPr>
          <w:ins w:id="24350" w:author="R3-222882" w:date="2022-03-04T19:34:00Z"/>
          <w:noProof w:val="0"/>
          <w:lang w:val="en-GB"/>
          <w:rPrChange w:id="24351" w:author="Ericsson User" w:date="2022-03-08T15:38:00Z">
            <w:rPr>
              <w:ins w:id="24352" w:author="R3-222882" w:date="2022-03-04T19:34:00Z"/>
              <w:noProof w:val="0"/>
            </w:rPr>
          </w:rPrChange>
        </w:rPr>
      </w:pPr>
      <w:ins w:id="24353" w:author="Samsung" w:date="2022-03-04T21:48:00Z">
        <w:r w:rsidRPr="00B8285D">
          <w:rPr>
            <w:noProof w:val="0"/>
            <w:lang w:val="en-GB"/>
            <w:rPrChange w:id="24354" w:author="Ericsson User" w:date="2022-03-08T15:38:00Z">
              <w:rPr>
                <w:noProof w:val="0"/>
              </w:rPr>
            </w:rPrChange>
          </w:rPr>
          <w:tab/>
          <w:t>...</w:t>
        </w:r>
      </w:ins>
    </w:p>
    <w:p w14:paraId="069A5318" w14:textId="77777777" w:rsidR="00F54431" w:rsidRPr="00B8285D" w:rsidRDefault="00F54431" w:rsidP="00F54431">
      <w:pPr>
        <w:pStyle w:val="PL"/>
        <w:rPr>
          <w:ins w:id="24355" w:author="R3-222882" w:date="2022-03-04T19:34:00Z"/>
          <w:noProof w:val="0"/>
          <w:lang w:val="en-GB"/>
          <w:rPrChange w:id="24356" w:author="Ericsson User" w:date="2022-03-08T15:38:00Z">
            <w:rPr>
              <w:ins w:id="24357" w:author="R3-222882" w:date="2022-03-04T19:34:00Z"/>
              <w:noProof w:val="0"/>
            </w:rPr>
          </w:rPrChange>
        </w:rPr>
      </w:pPr>
      <w:ins w:id="24358" w:author="R3-222882" w:date="2022-03-04T19:34:00Z">
        <w:r w:rsidRPr="00B8285D">
          <w:rPr>
            <w:noProof w:val="0"/>
            <w:lang w:val="en-GB"/>
            <w:rPrChange w:id="24359" w:author="Ericsson User" w:date="2022-03-08T15:38:00Z">
              <w:rPr>
                <w:noProof w:val="0"/>
              </w:rPr>
            </w:rPrChange>
          </w:rPr>
          <w:t>}</w:t>
        </w:r>
      </w:ins>
    </w:p>
    <w:p w14:paraId="697274EB" w14:textId="77777777" w:rsidR="00F54431" w:rsidRPr="00B8285D" w:rsidRDefault="00F54431" w:rsidP="00F54431">
      <w:pPr>
        <w:pStyle w:val="PL"/>
        <w:rPr>
          <w:ins w:id="24360" w:author="R3-222882" w:date="2022-03-04T19:34:00Z"/>
          <w:noProof w:val="0"/>
          <w:lang w:val="en-GB"/>
          <w:rPrChange w:id="24361" w:author="Ericsson User" w:date="2022-03-08T15:38:00Z">
            <w:rPr>
              <w:ins w:id="24362" w:author="R3-222882" w:date="2022-03-04T19:34:00Z"/>
              <w:noProof w:val="0"/>
            </w:rPr>
          </w:rPrChange>
        </w:rPr>
      </w:pPr>
    </w:p>
    <w:p w14:paraId="66FC4ADA" w14:textId="77777777" w:rsidR="00F54431" w:rsidRPr="00B8285D" w:rsidRDefault="00F54431" w:rsidP="00F54431">
      <w:pPr>
        <w:pStyle w:val="PL"/>
        <w:rPr>
          <w:ins w:id="24363" w:author="R3-222882" w:date="2022-03-04T19:34:00Z"/>
          <w:noProof w:val="0"/>
          <w:lang w:val="en-GB"/>
          <w:rPrChange w:id="24364" w:author="Ericsson User" w:date="2022-03-08T15:38:00Z">
            <w:rPr>
              <w:ins w:id="24365" w:author="R3-222882" w:date="2022-03-04T19:34:00Z"/>
              <w:noProof w:val="0"/>
            </w:rPr>
          </w:rPrChange>
        </w:rPr>
      </w:pPr>
      <w:ins w:id="24366" w:author="R3-222882" w:date="2022-03-04T19:34:00Z">
        <w:r w:rsidRPr="00B8285D">
          <w:rPr>
            <w:noProof w:val="0"/>
            <w:lang w:val="en-GB"/>
            <w:rPrChange w:id="24367" w:author="Ericsson User" w:date="2022-03-08T15:38:00Z">
              <w:rPr>
                <w:noProof w:val="0"/>
              </w:rPr>
            </w:rPrChange>
          </w:rPr>
          <w:t>DLF1Term-BHInfo-ExtIEs XNAP-PROTOCOL-EXTENSION ::= {</w:t>
        </w:r>
      </w:ins>
    </w:p>
    <w:p w14:paraId="77D088E6" w14:textId="77777777" w:rsidR="00F54431" w:rsidRPr="00B8285D" w:rsidRDefault="00F54431" w:rsidP="00F54431">
      <w:pPr>
        <w:pStyle w:val="PL"/>
        <w:rPr>
          <w:ins w:id="24368" w:author="R3-222882" w:date="2022-03-04T19:34:00Z"/>
          <w:noProof w:val="0"/>
          <w:lang w:val="en-GB"/>
          <w:rPrChange w:id="24369" w:author="Ericsson User" w:date="2022-03-08T15:38:00Z">
            <w:rPr>
              <w:ins w:id="24370" w:author="R3-222882" w:date="2022-03-04T19:34:00Z"/>
              <w:noProof w:val="0"/>
            </w:rPr>
          </w:rPrChange>
        </w:rPr>
      </w:pPr>
      <w:ins w:id="24371" w:author="R3-222882" w:date="2022-03-04T19:34:00Z">
        <w:r w:rsidRPr="00B8285D">
          <w:rPr>
            <w:noProof w:val="0"/>
            <w:lang w:val="en-GB"/>
            <w:rPrChange w:id="24372" w:author="Ericsson User" w:date="2022-03-08T15:38:00Z">
              <w:rPr>
                <w:noProof w:val="0"/>
              </w:rPr>
            </w:rPrChange>
          </w:rPr>
          <w:tab/>
          <w:t>...</w:t>
        </w:r>
      </w:ins>
    </w:p>
    <w:p w14:paraId="1620DB7D" w14:textId="77777777" w:rsidR="00F54431" w:rsidRPr="00B8285D" w:rsidRDefault="00F54431" w:rsidP="00F54431">
      <w:pPr>
        <w:pStyle w:val="PL"/>
        <w:rPr>
          <w:ins w:id="24373" w:author="R3-222882" w:date="2022-03-04T19:34:00Z"/>
          <w:rFonts w:cs="Courier New"/>
          <w:lang w:val="en-GB"/>
          <w:rPrChange w:id="24374" w:author="Ericsson User" w:date="2022-03-08T15:38:00Z">
            <w:rPr>
              <w:ins w:id="24375" w:author="R3-222882" w:date="2022-03-04T19:34:00Z"/>
              <w:rFonts w:cs="Courier New"/>
            </w:rPr>
          </w:rPrChange>
        </w:rPr>
      </w:pPr>
      <w:ins w:id="24376" w:author="R3-222882" w:date="2022-03-04T19:34:00Z">
        <w:r w:rsidRPr="00B8285D">
          <w:rPr>
            <w:rFonts w:cs="Courier New"/>
            <w:lang w:val="en-GB"/>
            <w:rPrChange w:id="24377" w:author="Ericsson User" w:date="2022-03-08T15:38:00Z">
              <w:rPr>
                <w:rFonts w:cs="Courier New"/>
              </w:rPr>
            </w:rPrChange>
          </w:rPr>
          <w:t>}</w:t>
        </w:r>
      </w:ins>
    </w:p>
    <w:p w14:paraId="05910EAC" w14:textId="77777777" w:rsidR="00F54431" w:rsidRPr="00B8285D" w:rsidRDefault="00F54431" w:rsidP="00F54431">
      <w:pPr>
        <w:pStyle w:val="PL"/>
        <w:rPr>
          <w:ins w:id="24378" w:author="R3-222882" w:date="2022-03-04T19:34:00Z"/>
          <w:noProof w:val="0"/>
          <w:lang w:val="en-GB"/>
          <w:rPrChange w:id="24379" w:author="Ericsson User" w:date="2022-03-08T15:38:00Z">
            <w:rPr>
              <w:ins w:id="24380" w:author="R3-222882" w:date="2022-03-04T19:34:00Z"/>
              <w:noProof w:val="0"/>
            </w:rPr>
          </w:rPrChange>
        </w:rPr>
      </w:pPr>
    </w:p>
    <w:p w14:paraId="28ECA22B" w14:textId="77777777" w:rsidR="00F54431" w:rsidRPr="00B8285D" w:rsidRDefault="00F54431" w:rsidP="00F54431">
      <w:pPr>
        <w:pStyle w:val="PL"/>
        <w:rPr>
          <w:ins w:id="24381" w:author="R3-222882" w:date="2022-03-04T19:34:00Z"/>
          <w:noProof w:val="0"/>
          <w:lang w:val="en-GB"/>
          <w:rPrChange w:id="24382" w:author="Ericsson User" w:date="2022-03-08T15:38:00Z">
            <w:rPr>
              <w:ins w:id="24383" w:author="R3-222882" w:date="2022-03-04T19:34:00Z"/>
              <w:noProof w:val="0"/>
            </w:rPr>
          </w:rPrChange>
        </w:rPr>
      </w:pPr>
      <w:ins w:id="24384" w:author="R3-222882" w:date="2022-03-04T19:34:00Z">
        <w:r w:rsidRPr="00B8285D">
          <w:rPr>
            <w:noProof w:val="0"/>
            <w:lang w:val="en-GB"/>
            <w:rPrChange w:id="24385" w:author="Ericsson User" w:date="2022-03-08T15:38:00Z">
              <w:rPr>
                <w:noProof w:val="0"/>
              </w:rPr>
            </w:rPrChange>
          </w:rPr>
          <w:t>DLNonF1Term-BHInfo</w:t>
        </w:r>
        <w:r w:rsidRPr="00B8285D">
          <w:rPr>
            <w:rFonts w:eastAsiaTheme="minorEastAsia" w:cs="Courier New"/>
            <w:lang w:val="en-GB" w:eastAsia="zh-CN"/>
            <w:rPrChange w:id="24386" w:author="Ericsson User" w:date="2022-03-08T15:38:00Z">
              <w:rPr>
                <w:rFonts w:eastAsiaTheme="minorEastAsia" w:cs="Courier New"/>
                <w:lang w:eastAsia="zh-CN"/>
              </w:rPr>
            </w:rPrChange>
          </w:rPr>
          <w:t xml:space="preserve"> ::= </w:t>
        </w:r>
        <w:r w:rsidRPr="00B8285D">
          <w:rPr>
            <w:noProof w:val="0"/>
            <w:lang w:val="en-GB"/>
            <w:rPrChange w:id="24387" w:author="Ericsson User" w:date="2022-03-08T15:38:00Z">
              <w:rPr>
                <w:noProof w:val="0"/>
              </w:rPr>
            </w:rPrChange>
          </w:rPr>
          <w:t>SEQUENCE {</w:t>
        </w:r>
      </w:ins>
    </w:p>
    <w:p w14:paraId="1916229E" w14:textId="77777777" w:rsidR="00F54431" w:rsidRPr="00B8285D" w:rsidRDefault="00F54431" w:rsidP="00F54431">
      <w:pPr>
        <w:pStyle w:val="PL"/>
        <w:rPr>
          <w:ins w:id="24388" w:author="R3-222882" w:date="2022-03-04T19:34:00Z"/>
          <w:noProof w:val="0"/>
          <w:lang w:val="en-GB"/>
          <w:rPrChange w:id="24389" w:author="Ericsson User" w:date="2022-03-08T15:38:00Z">
            <w:rPr>
              <w:ins w:id="24390" w:author="R3-222882" w:date="2022-03-04T19:34:00Z"/>
              <w:noProof w:val="0"/>
            </w:rPr>
          </w:rPrChange>
        </w:rPr>
      </w:pPr>
      <w:ins w:id="24391" w:author="R3-222882" w:date="2022-03-04T19:34:00Z">
        <w:r w:rsidRPr="00B8285D">
          <w:rPr>
            <w:noProof w:val="0"/>
            <w:lang w:val="en-GB"/>
            <w:rPrChange w:id="24392" w:author="Ericsson User" w:date="2022-03-08T15:38:00Z">
              <w:rPr>
                <w:noProof w:val="0"/>
              </w:rPr>
            </w:rPrChange>
          </w:rPr>
          <w:tab/>
        </w:r>
        <w:r w:rsidRPr="00B8285D">
          <w:rPr>
            <w:rFonts w:asciiTheme="minorEastAsia" w:eastAsiaTheme="minorEastAsia" w:hAnsiTheme="minorEastAsia" w:hint="eastAsia"/>
            <w:noProof w:val="0"/>
            <w:lang w:val="en-GB" w:eastAsia="zh-CN"/>
            <w:rPrChange w:id="24393" w:author="Ericsson User" w:date="2022-03-08T15:38:00Z">
              <w:rPr>
                <w:rFonts w:asciiTheme="minorEastAsia" w:eastAsiaTheme="minorEastAsia" w:hAnsiTheme="minorEastAsia" w:hint="eastAsia"/>
                <w:noProof w:val="0"/>
                <w:lang w:eastAsia="zh-CN"/>
              </w:rPr>
            </w:rPrChange>
          </w:rPr>
          <w:t>in</w:t>
        </w:r>
        <w:r w:rsidRPr="00B8285D">
          <w:rPr>
            <w:noProof w:val="0"/>
            <w:lang w:val="en-GB"/>
            <w:rPrChange w:id="24394" w:author="Ericsson User" w:date="2022-03-08T15:38:00Z">
              <w:rPr>
                <w:noProof w:val="0"/>
              </w:rPr>
            </w:rPrChange>
          </w:rPr>
          <w:t>gressBAPRoutingID</w:t>
        </w:r>
        <w:r w:rsidRPr="00B8285D">
          <w:rPr>
            <w:noProof w:val="0"/>
            <w:lang w:val="en-GB"/>
            <w:rPrChange w:id="24395" w:author="Ericsson User" w:date="2022-03-08T15:38:00Z">
              <w:rPr>
                <w:noProof w:val="0"/>
              </w:rPr>
            </w:rPrChange>
          </w:rPr>
          <w:tab/>
        </w:r>
        <w:r w:rsidRPr="00B8285D">
          <w:rPr>
            <w:noProof w:val="0"/>
            <w:lang w:val="en-GB"/>
            <w:rPrChange w:id="24396" w:author="Ericsson User" w:date="2022-03-08T15:38:00Z">
              <w:rPr>
                <w:noProof w:val="0"/>
              </w:rPr>
            </w:rPrChange>
          </w:rPr>
          <w:tab/>
        </w:r>
        <w:r w:rsidRPr="00B8285D">
          <w:rPr>
            <w:noProof w:val="0"/>
            <w:lang w:val="en-GB"/>
            <w:rPrChange w:id="24397" w:author="Ericsson User" w:date="2022-03-08T15:38:00Z">
              <w:rPr>
                <w:noProof w:val="0"/>
              </w:rPr>
            </w:rPrChange>
          </w:rPr>
          <w:tab/>
          <w:t>BAPRoutingID,</w:t>
        </w:r>
      </w:ins>
    </w:p>
    <w:p w14:paraId="013AB675" w14:textId="77777777" w:rsidR="00F54431" w:rsidRPr="00B8285D" w:rsidRDefault="00F54431" w:rsidP="00F54431">
      <w:pPr>
        <w:pStyle w:val="PL"/>
        <w:rPr>
          <w:ins w:id="24398" w:author="R3-222882" w:date="2022-03-04T19:34:00Z"/>
          <w:noProof w:val="0"/>
          <w:lang w:val="en-GB"/>
          <w:rPrChange w:id="24399" w:author="Ericsson User" w:date="2022-03-08T15:38:00Z">
            <w:rPr>
              <w:ins w:id="24400" w:author="R3-222882" w:date="2022-03-04T19:34:00Z"/>
              <w:noProof w:val="0"/>
            </w:rPr>
          </w:rPrChange>
        </w:rPr>
      </w:pPr>
      <w:ins w:id="24401" w:author="R3-222882" w:date="2022-03-04T19:34:00Z">
        <w:r w:rsidRPr="00B8285D">
          <w:rPr>
            <w:noProof w:val="0"/>
            <w:lang w:val="en-GB"/>
            <w:rPrChange w:id="24402" w:author="Ericsson User" w:date="2022-03-08T15:38:00Z">
              <w:rPr>
                <w:noProof w:val="0"/>
              </w:rPr>
            </w:rPrChange>
          </w:rPr>
          <w:tab/>
          <w:t>ingressBHRLCCHID</w:t>
        </w:r>
        <w:r w:rsidRPr="00B8285D">
          <w:rPr>
            <w:noProof w:val="0"/>
            <w:lang w:val="en-GB"/>
            <w:rPrChange w:id="24403" w:author="Ericsson User" w:date="2022-03-08T15:38:00Z">
              <w:rPr>
                <w:noProof w:val="0"/>
              </w:rPr>
            </w:rPrChange>
          </w:rPr>
          <w:tab/>
        </w:r>
        <w:r w:rsidRPr="00B8285D">
          <w:rPr>
            <w:noProof w:val="0"/>
            <w:lang w:val="en-GB"/>
            <w:rPrChange w:id="24404" w:author="Ericsson User" w:date="2022-03-08T15:38:00Z">
              <w:rPr>
                <w:noProof w:val="0"/>
              </w:rPr>
            </w:rPrChange>
          </w:rPr>
          <w:tab/>
        </w:r>
        <w:r w:rsidRPr="00B8285D">
          <w:rPr>
            <w:noProof w:val="0"/>
            <w:lang w:val="en-GB"/>
            <w:rPrChange w:id="24405" w:author="Ericsson User" w:date="2022-03-08T15:38:00Z">
              <w:rPr>
                <w:noProof w:val="0"/>
              </w:rPr>
            </w:rPrChange>
          </w:rPr>
          <w:tab/>
          <w:t>BHRLCChannelID,</w:t>
        </w:r>
      </w:ins>
    </w:p>
    <w:p w14:paraId="44765CAD" w14:textId="77777777" w:rsidR="00F54431" w:rsidRPr="00B8285D" w:rsidRDefault="00F54431" w:rsidP="00F54431">
      <w:pPr>
        <w:pStyle w:val="PL"/>
        <w:rPr>
          <w:ins w:id="24406" w:author="R3-222882" w:date="2022-03-04T19:34:00Z"/>
          <w:noProof w:val="0"/>
          <w:lang w:val="en-GB"/>
          <w:rPrChange w:id="24407" w:author="Ericsson User" w:date="2022-03-08T15:38:00Z">
            <w:rPr>
              <w:ins w:id="24408" w:author="R3-222882" w:date="2022-03-04T19:34:00Z"/>
              <w:noProof w:val="0"/>
            </w:rPr>
          </w:rPrChange>
        </w:rPr>
      </w:pPr>
      <w:ins w:id="24409" w:author="R3-222882" w:date="2022-03-04T19:34:00Z">
        <w:r w:rsidRPr="00B8285D">
          <w:rPr>
            <w:noProof w:val="0"/>
            <w:lang w:val="en-GB"/>
            <w:rPrChange w:id="24410" w:author="Ericsson User" w:date="2022-03-08T15:38:00Z">
              <w:rPr>
                <w:noProof w:val="0"/>
              </w:rPr>
            </w:rPrChange>
          </w:rPr>
          <w:tab/>
          <w:t>priorhopBAPAddress</w:t>
        </w:r>
        <w:r w:rsidRPr="00B8285D">
          <w:rPr>
            <w:noProof w:val="0"/>
            <w:lang w:val="en-GB"/>
            <w:rPrChange w:id="24411" w:author="Ericsson User" w:date="2022-03-08T15:38:00Z">
              <w:rPr>
                <w:noProof w:val="0"/>
              </w:rPr>
            </w:rPrChange>
          </w:rPr>
          <w:tab/>
        </w:r>
        <w:r w:rsidRPr="00B8285D">
          <w:rPr>
            <w:noProof w:val="0"/>
            <w:lang w:val="en-GB"/>
            <w:rPrChange w:id="24412" w:author="Ericsson User" w:date="2022-03-08T15:38:00Z">
              <w:rPr>
                <w:noProof w:val="0"/>
              </w:rPr>
            </w:rPrChange>
          </w:rPr>
          <w:tab/>
        </w:r>
        <w:r w:rsidRPr="00B8285D">
          <w:rPr>
            <w:noProof w:val="0"/>
            <w:lang w:val="en-GB"/>
            <w:rPrChange w:id="24413" w:author="Ericsson User" w:date="2022-03-08T15:38:00Z">
              <w:rPr>
                <w:noProof w:val="0"/>
              </w:rPr>
            </w:rPrChange>
          </w:rPr>
          <w:tab/>
          <w:t>BAPAddress,</w:t>
        </w:r>
      </w:ins>
    </w:p>
    <w:p w14:paraId="0BCE3F34" w14:textId="77777777" w:rsidR="00F54431" w:rsidRPr="00B8285D" w:rsidRDefault="00F54431" w:rsidP="00F54431">
      <w:pPr>
        <w:pStyle w:val="PL"/>
        <w:rPr>
          <w:ins w:id="24414" w:author="R3-222882" w:date="2022-03-04T19:34:00Z"/>
          <w:noProof w:val="0"/>
          <w:lang w:val="en-GB"/>
          <w:rPrChange w:id="24415" w:author="Ericsson User" w:date="2022-03-08T15:38:00Z">
            <w:rPr>
              <w:ins w:id="24416" w:author="R3-222882" w:date="2022-03-04T19:34:00Z"/>
              <w:noProof w:val="0"/>
            </w:rPr>
          </w:rPrChange>
        </w:rPr>
      </w:pPr>
      <w:ins w:id="24417" w:author="R3-222882" w:date="2022-03-04T19:34:00Z">
        <w:r w:rsidRPr="00B8285D">
          <w:rPr>
            <w:noProof w:val="0"/>
            <w:lang w:val="en-GB"/>
            <w:rPrChange w:id="24418" w:author="Ericsson User" w:date="2022-03-08T15:38:00Z">
              <w:rPr>
                <w:noProof w:val="0"/>
              </w:rPr>
            </w:rPrChange>
          </w:rPr>
          <w:tab/>
          <w:t>qosMappingInformation</w:t>
        </w:r>
        <w:r w:rsidRPr="00B8285D">
          <w:rPr>
            <w:noProof w:val="0"/>
            <w:lang w:val="en-GB"/>
            <w:rPrChange w:id="24419" w:author="Ericsson User" w:date="2022-03-08T15:38:00Z">
              <w:rPr>
                <w:noProof w:val="0"/>
              </w:rPr>
            </w:rPrChange>
          </w:rPr>
          <w:tab/>
        </w:r>
        <w:r w:rsidRPr="00B8285D">
          <w:rPr>
            <w:noProof w:val="0"/>
            <w:lang w:val="en-GB"/>
            <w:rPrChange w:id="24420" w:author="Ericsson User" w:date="2022-03-08T15:38:00Z">
              <w:rPr>
                <w:noProof w:val="0"/>
              </w:rPr>
            </w:rPrChange>
          </w:rPr>
          <w:tab/>
          <w:t>QoS-Mapping-Information,</w:t>
        </w:r>
      </w:ins>
    </w:p>
    <w:p w14:paraId="025B717B" w14:textId="7E783D0C" w:rsidR="00F54431" w:rsidRPr="00B8285D" w:rsidRDefault="00F54431" w:rsidP="00F54431">
      <w:pPr>
        <w:pStyle w:val="PL"/>
        <w:rPr>
          <w:ins w:id="24421" w:author="Samsung" w:date="2022-03-04T21:48:00Z"/>
          <w:noProof w:val="0"/>
          <w:lang w:val="en-GB"/>
          <w:rPrChange w:id="24422" w:author="Ericsson User" w:date="2022-03-08T15:38:00Z">
            <w:rPr>
              <w:ins w:id="24423" w:author="Samsung" w:date="2022-03-04T21:48:00Z"/>
              <w:noProof w:val="0"/>
            </w:rPr>
          </w:rPrChange>
        </w:rPr>
      </w:pPr>
      <w:ins w:id="24424" w:author="R3-222882" w:date="2022-03-04T19:34:00Z">
        <w:r w:rsidRPr="00B8285D">
          <w:rPr>
            <w:noProof w:val="0"/>
            <w:lang w:val="en-GB"/>
            <w:rPrChange w:id="24425" w:author="Ericsson User" w:date="2022-03-08T15:38:00Z">
              <w:rPr>
                <w:noProof w:val="0"/>
              </w:rPr>
            </w:rPrChange>
          </w:rPr>
          <w:tab/>
          <w:t>iE-Extensions</w:t>
        </w:r>
        <w:r w:rsidRPr="00B8285D">
          <w:rPr>
            <w:noProof w:val="0"/>
            <w:lang w:val="en-GB"/>
            <w:rPrChange w:id="24426" w:author="Ericsson User" w:date="2022-03-08T15:38:00Z">
              <w:rPr>
                <w:noProof w:val="0"/>
              </w:rPr>
            </w:rPrChange>
          </w:rPr>
          <w:tab/>
        </w:r>
        <w:r w:rsidRPr="00B8285D">
          <w:rPr>
            <w:noProof w:val="0"/>
            <w:lang w:val="en-GB"/>
            <w:rPrChange w:id="24427" w:author="Ericsson User" w:date="2022-03-08T15:38:00Z">
              <w:rPr>
                <w:noProof w:val="0"/>
              </w:rPr>
            </w:rPrChange>
          </w:rPr>
          <w:tab/>
          <w:t>ProtocolExtensionContainer { { DLNonF1Term-BHInfo-ExtIEs} } OPTIONAL</w:t>
        </w:r>
      </w:ins>
      <w:ins w:id="24428" w:author="Samsung" w:date="2022-03-04T21:48:00Z">
        <w:r w:rsidR="000204BF" w:rsidRPr="00B8285D">
          <w:rPr>
            <w:noProof w:val="0"/>
            <w:lang w:val="en-GB"/>
            <w:rPrChange w:id="24429" w:author="Ericsson User" w:date="2022-03-08T15:38:00Z">
              <w:rPr>
                <w:noProof w:val="0"/>
              </w:rPr>
            </w:rPrChange>
          </w:rPr>
          <w:t>,</w:t>
        </w:r>
      </w:ins>
    </w:p>
    <w:p w14:paraId="65CAF3D6" w14:textId="35F949F6" w:rsidR="000204BF" w:rsidRPr="00B8285D" w:rsidRDefault="000204BF" w:rsidP="00F54431">
      <w:pPr>
        <w:pStyle w:val="PL"/>
        <w:rPr>
          <w:ins w:id="24430" w:author="R3-222882" w:date="2022-03-04T19:34:00Z"/>
          <w:noProof w:val="0"/>
          <w:lang w:val="en-GB"/>
          <w:rPrChange w:id="24431" w:author="Ericsson User" w:date="2022-03-08T15:38:00Z">
            <w:rPr>
              <w:ins w:id="24432" w:author="R3-222882" w:date="2022-03-04T19:34:00Z"/>
              <w:noProof w:val="0"/>
            </w:rPr>
          </w:rPrChange>
        </w:rPr>
      </w:pPr>
      <w:ins w:id="24433" w:author="Samsung" w:date="2022-03-04T21:48:00Z">
        <w:r w:rsidRPr="00B8285D">
          <w:rPr>
            <w:noProof w:val="0"/>
            <w:lang w:val="en-GB"/>
            <w:rPrChange w:id="24434" w:author="Ericsson User" w:date="2022-03-08T15:38:00Z">
              <w:rPr>
                <w:noProof w:val="0"/>
              </w:rPr>
            </w:rPrChange>
          </w:rPr>
          <w:tab/>
          <w:t>...</w:t>
        </w:r>
      </w:ins>
    </w:p>
    <w:p w14:paraId="091D2905" w14:textId="77777777" w:rsidR="00F54431" w:rsidRPr="00B8285D" w:rsidRDefault="00F54431" w:rsidP="00F54431">
      <w:pPr>
        <w:pStyle w:val="PL"/>
        <w:rPr>
          <w:ins w:id="24435" w:author="R3-222882" w:date="2022-03-04T19:34:00Z"/>
          <w:noProof w:val="0"/>
          <w:lang w:val="en-GB"/>
          <w:rPrChange w:id="24436" w:author="Ericsson User" w:date="2022-03-08T15:38:00Z">
            <w:rPr>
              <w:ins w:id="24437" w:author="R3-222882" w:date="2022-03-04T19:34:00Z"/>
              <w:noProof w:val="0"/>
            </w:rPr>
          </w:rPrChange>
        </w:rPr>
      </w:pPr>
      <w:ins w:id="24438" w:author="R3-222882" w:date="2022-03-04T19:34:00Z">
        <w:r w:rsidRPr="00B8285D">
          <w:rPr>
            <w:noProof w:val="0"/>
            <w:lang w:val="en-GB"/>
            <w:rPrChange w:id="24439" w:author="Ericsson User" w:date="2022-03-08T15:38:00Z">
              <w:rPr>
                <w:noProof w:val="0"/>
              </w:rPr>
            </w:rPrChange>
          </w:rPr>
          <w:t>}</w:t>
        </w:r>
      </w:ins>
    </w:p>
    <w:p w14:paraId="3EBB542D" w14:textId="77777777" w:rsidR="00F54431" w:rsidRPr="00B8285D" w:rsidRDefault="00F54431" w:rsidP="00F54431">
      <w:pPr>
        <w:pStyle w:val="PL"/>
        <w:rPr>
          <w:ins w:id="24440" w:author="R3-222882" w:date="2022-03-04T19:34:00Z"/>
          <w:noProof w:val="0"/>
          <w:lang w:val="en-GB"/>
          <w:rPrChange w:id="24441" w:author="Ericsson User" w:date="2022-03-08T15:38:00Z">
            <w:rPr>
              <w:ins w:id="24442" w:author="R3-222882" w:date="2022-03-04T19:34:00Z"/>
              <w:noProof w:val="0"/>
            </w:rPr>
          </w:rPrChange>
        </w:rPr>
      </w:pPr>
    </w:p>
    <w:p w14:paraId="33990507" w14:textId="77777777" w:rsidR="00F54431" w:rsidRPr="00B8285D" w:rsidRDefault="00F54431" w:rsidP="00F54431">
      <w:pPr>
        <w:pStyle w:val="PL"/>
        <w:rPr>
          <w:ins w:id="24443" w:author="R3-222882" w:date="2022-03-04T19:34:00Z"/>
          <w:noProof w:val="0"/>
          <w:lang w:val="en-GB"/>
          <w:rPrChange w:id="24444" w:author="Ericsson User" w:date="2022-03-08T15:38:00Z">
            <w:rPr>
              <w:ins w:id="24445" w:author="R3-222882" w:date="2022-03-04T19:34:00Z"/>
              <w:noProof w:val="0"/>
            </w:rPr>
          </w:rPrChange>
        </w:rPr>
      </w:pPr>
      <w:ins w:id="24446" w:author="R3-222882" w:date="2022-03-04T19:34:00Z">
        <w:r w:rsidRPr="00B8285D">
          <w:rPr>
            <w:noProof w:val="0"/>
            <w:lang w:val="en-GB"/>
            <w:rPrChange w:id="24447" w:author="Ericsson User" w:date="2022-03-08T15:38:00Z">
              <w:rPr>
                <w:noProof w:val="0"/>
              </w:rPr>
            </w:rPrChange>
          </w:rPr>
          <w:t>DLNonF1Term-BHInfo-ExtIEs XNAP-PROTOCOL-EXTENSION ::= {</w:t>
        </w:r>
      </w:ins>
    </w:p>
    <w:p w14:paraId="10629B10" w14:textId="77777777" w:rsidR="00F54431" w:rsidRDefault="00F54431" w:rsidP="00F54431">
      <w:pPr>
        <w:pStyle w:val="PL"/>
        <w:rPr>
          <w:ins w:id="24448" w:author="R3-222882" w:date="2022-03-04T19:34:00Z"/>
          <w:noProof w:val="0"/>
        </w:rPr>
      </w:pPr>
      <w:ins w:id="24449" w:author="R3-222882" w:date="2022-03-04T19:34:00Z">
        <w:r w:rsidRPr="00B8285D">
          <w:rPr>
            <w:noProof w:val="0"/>
            <w:lang w:val="en-GB"/>
            <w:rPrChange w:id="24450" w:author="Ericsson User" w:date="2022-03-08T15:38:00Z">
              <w:rPr>
                <w:noProof w:val="0"/>
              </w:rPr>
            </w:rPrChange>
          </w:rPr>
          <w:tab/>
        </w:r>
        <w:r>
          <w:rPr>
            <w:noProof w:val="0"/>
          </w:rPr>
          <w:t>...</w:t>
        </w:r>
      </w:ins>
    </w:p>
    <w:p w14:paraId="31E36D29" w14:textId="77777777" w:rsidR="00F54431" w:rsidRPr="00190D02" w:rsidRDefault="00F54431" w:rsidP="00F54431">
      <w:pPr>
        <w:pStyle w:val="PL"/>
        <w:rPr>
          <w:ins w:id="24451" w:author="R3-222882" w:date="2022-03-04T19:34:00Z"/>
          <w:rFonts w:cs="Courier New"/>
        </w:rPr>
      </w:pPr>
      <w:ins w:id="24452" w:author="R3-222882" w:date="2022-03-04T19:34:00Z">
        <w:r w:rsidRPr="00190D02">
          <w:rPr>
            <w:rFonts w:cs="Courier New"/>
          </w:rPr>
          <w:t>}</w:t>
        </w:r>
      </w:ins>
    </w:p>
    <w:p w14:paraId="7CDF8825" w14:textId="77777777" w:rsidR="00F54431" w:rsidRPr="00826BC3" w:rsidRDefault="00F54431" w:rsidP="004B7699">
      <w:pPr>
        <w:pStyle w:val="PL"/>
      </w:pPr>
    </w:p>
    <w:p w14:paraId="2676F3DF" w14:textId="77777777" w:rsidR="004B7699" w:rsidRPr="00826BC3" w:rsidRDefault="004B7699" w:rsidP="004B7699">
      <w:pPr>
        <w:pStyle w:val="PL"/>
      </w:pPr>
    </w:p>
    <w:p w14:paraId="3C767260" w14:textId="77777777" w:rsidR="004B7699" w:rsidRPr="00826BC3" w:rsidRDefault="004B7699" w:rsidP="004B7699">
      <w:pPr>
        <w:pStyle w:val="PL"/>
        <w:rPr>
          <w:bCs/>
        </w:rPr>
      </w:pPr>
      <w:r w:rsidRPr="00826BC3">
        <w:t>DL-Total-PRB-usage</w:t>
      </w:r>
      <w:r w:rsidRPr="00826BC3">
        <w:rPr>
          <w:bCs/>
        </w:rPr>
        <w:t>::= INTEGER (0..100)</w:t>
      </w:r>
    </w:p>
    <w:p w14:paraId="270EA7D7" w14:textId="77777777" w:rsidR="004B7699" w:rsidRPr="00826BC3" w:rsidRDefault="004B7699" w:rsidP="004B7699">
      <w:pPr>
        <w:pStyle w:val="PL"/>
      </w:pPr>
    </w:p>
    <w:p w14:paraId="7849AA36" w14:textId="77777777" w:rsidR="004B7699" w:rsidRPr="00826BC3" w:rsidRDefault="004B7699" w:rsidP="004B7699">
      <w:pPr>
        <w:pStyle w:val="PL"/>
      </w:pPr>
    </w:p>
    <w:p w14:paraId="3D13C1EB" w14:textId="77777777" w:rsidR="004B7699" w:rsidRPr="00B8285D" w:rsidRDefault="004B7699" w:rsidP="004B7699">
      <w:pPr>
        <w:pStyle w:val="PL"/>
        <w:rPr>
          <w:lang w:val="en-GB"/>
          <w:rPrChange w:id="24453" w:author="Ericsson User" w:date="2022-03-08T15:38:00Z">
            <w:rPr/>
          </w:rPrChange>
        </w:rPr>
      </w:pPr>
      <w:r w:rsidRPr="00B8285D">
        <w:rPr>
          <w:lang w:val="en-GB"/>
          <w:rPrChange w:id="24454" w:author="Ericsson User" w:date="2022-03-08T15:38:00Z">
            <w:rPr/>
          </w:rPrChange>
        </w:rPr>
        <w:t>DRB-ID</w:t>
      </w:r>
      <w:r w:rsidRPr="00B8285D">
        <w:rPr>
          <w:lang w:val="en-GB"/>
          <w:rPrChange w:id="24455" w:author="Ericsson User" w:date="2022-03-08T15:38:00Z">
            <w:rPr/>
          </w:rPrChange>
        </w:rPr>
        <w:tab/>
        <w:t>::= INTEGER (1..32, ...)</w:t>
      </w:r>
    </w:p>
    <w:p w14:paraId="3A032837" w14:textId="77777777" w:rsidR="004B7699" w:rsidRPr="00B8285D" w:rsidRDefault="004B7699" w:rsidP="004B7699">
      <w:pPr>
        <w:pStyle w:val="PL"/>
        <w:rPr>
          <w:lang w:val="en-GB"/>
          <w:rPrChange w:id="24456" w:author="Ericsson User" w:date="2022-03-08T15:38:00Z">
            <w:rPr/>
          </w:rPrChange>
        </w:rPr>
      </w:pPr>
    </w:p>
    <w:p w14:paraId="262AA9A3" w14:textId="77777777" w:rsidR="004B7699" w:rsidRPr="00B8285D" w:rsidRDefault="004B7699" w:rsidP="004B7699">
      <w:pPr>
        <w:pStyle w:val="PL"/>
        <w:rPr>
          <w:lang w:val="en-GB"/>
          <w:rPrChange w:id="24457" w:author="Ericsson User" w:date="2022-03-08T15:38:00Z">
            <w:rPr/>
          </w:rPrChange>
        </w:rPr>
      </w:pPr>
    </w:p>
    <w:p w14:paraId="4DBA9C05" w14:textId="77777777" w:rsidR="004B7699" w:rsidRPr="00B8285D" w:rsidRDefault="004B7699" w:rsidP="004B7699">
      <w:pPr>
        <w:pStyle w:val="PL"/>
        <w:rPr>
          <w:lang w:val="en-GB"/>
          <w:rPrChange w:id="24458" w:author="Ericsson User" w:date="2022-03-08T15:38:00Z">
            <w:rPr/>
          </w:rPrChange>
        </w:rPr>
      </w:pPr>
      <w:r w:rsidRPr="00B8285D">
        <w:rPr>
          <w:lang w:val="en-GB"/>
          <w:rPrChange w:id="24459" w:author="Ericsson User" w:date="2022-03-08T15:38:00Z">
            <w:rPr/>
          </w:rPrChange>
        </w:rPr>
        <w:t>DRB-List ::= SEQUENCE (SIZE</w:t>
      </w:r>
      <w:r w:rsidRPr="00B8285D">
        <w:rPr>
          <w:snapToGrid w:val="0"/>
          <w:lang w:val="en-GB"/>
          <w:rPrChange w:id="24460" w:author="Ericsson User" w:date="2022-03-08T15:38:00Z">
            <w:rPr>
              <w:snapToGrid w:val="0"/>
            </w:rPr>
          </w:rPrChange>
        </w:rPr>
        <w:t xml:space="preserve"> (1..maxnoofDRBs)) </w:t>
      </w:r>
      <w:r w:rsidRPr="00B8285D">
        <w:rPr>
          <w:noProof w:val="0"/>
          <w:snapToGrid w:val="0"/>
          <w:lang w:val="en-GB"/>
          <w:rPrChange w:id="24461" w:author="Ericsson User" w:date="2022-03-08T15:38:00Z">
            <w:rPr>
              <w:noProof w:val="0"/>
              <w:snapToGrid w:val="0"/>
            </w:rPr>
          </w:rPrChange>
        </w:rPr>
        <w:t>OF DRB-ID</w:t>
      </w:r>
    </w:p>
    <w:p w14:paraId="0B004270" w14:textId="77777777" w:rsidR="004B7699" w:rsidRPr="00B8285D" w:rsidRDefault="004B7699" w:rsidP="004B7699">
      <w:pPr>
        <w:pStyle w:val="PL"/>
        <w:rPr>
          <w:lang w:val="en-GB"/>
          <w:rPrChange w:id="24462" w:author="Ericsson User" w:date="2022-03-08T15:38:00Z">
            <w:rPr/>
          </w:rPrChange>
        </w:rPr>
      </w:pPr>
    </w:p>
    <w:p w14:paraId="24017544" w14:textId="77777777" w:rsidR="004B7699" w:rsidRPr="00B8285D" w:rsidRDefault="004B7699" w:rsidP="004B7699">
      <w:pPr>
        <w:pStyle w:val="PL"/>
        <w:rPr>
          <w:lang w:val="en-GB"/>
          <w:rPrChange w:id="24463" w:author="Ericsson User" w:date="2022-03-08T15:38:00Z">
            <w:rPr/>
          </w:rPrChange>
        </w:rPr>
      </w:pPr>
    </w:p>
    <w:p w14:paraId="66FC7C7B" w14:textId="77777777" w:rsidR="004B7699" w:rsidRPr="00B8285D" w:rsidRDefault="004B7699" w:rsidP="004B7699">
      <w:pPr>
        <w:pStyle w:val="PL"/>
        <w:rPr>
          <w:lang w:val="en-GB"/>
          <w:rPrChange w:id="24464" w:author="Ericsson User" w:date="2022-03-08T15:38:00Z">
            <w:rPr/>
          </w:rPrChange>
        </w:rPr>
      </w:pPr>
      <w:r w:rsidRPr="00B8285D">
        <w:rPr>
          <w:lang w:val="en-GB"/>
          <w:rPrChange w:id="24465" w:author="Ericsson User" w:date="2022-03-08T15:38:00Z">
            <w:rPr/>
          </w:rPrChange>
        </w:rPr>
        <w:t>DRB-List-withCause ::= SEQUENCE (SIZE</w:t>
      </w:r>
      <w:r w:rsidRPr="00B8285D">
        <w:rPr>
          <w:snapToGrid w:val="0"/>
          <w:lang w:val="en-GB"/>
          <w:rPrChange w:id="24466" w:author="Ericsson User" w:date="2022-03-08T15:38:00Z">
            <w:rPr>
              <w:snapToGrid w:val="0"/>
            </w:rPr>
          </w:rPrChange>
        </w:rPr>
        <w:t xml:space="preserve"> (1..maxnoofDRBs)) </w:t>
      </w:r>
      <w:r w:rsidRPr="00B8285D">
        <w:rPr>
          <w:noProof w:val="0"/>
          <w:snapToGrid w:val="0"/>
          <w:lang w:val="en-GB"/>
          <w:rPrChange w:id="24467" w:author="Ericsson User" w:date="2022-03-08T15:38:00Z">
            <w:rPr>
              <w:noProof w:val="0"/>
              <w:snapToGrid w:val="0"/>
            </w:rPr>
          </w:rPrChange>
        </w:rPr>
        <w:t xml:space="preserve">OF </w:t>
      </w:r>
      <w:r w:rsidRPr="00B8285D">
        <w:rPr>
          <w:lang w:val="en-GB"/>
          <w:rPrChange w:id="24468" w:author="Ericsson User" w:date="2022-03-08T15:38:00Z">
            <w:rPr/>
          </w:rPrChange>
        </w:rPr>
        <w:t>DRB-List-withCause-Item</w:t>
      </w:r>
    </w:p>
    <w:p w14:paraId="7F405F29" w14:textId="77777777" w:rsidR="004B7699" w:rsidRPr="00B8285D" w:rsidRDefault="004B7699" w:rsidP="004B7699">
      <w:pPr>
        <w:pStyle w:val="PL"/>
        <w:rPr>
          <w:noProof w:val="0"/>
          <w:snapToGrid w:val="0"/>
          <w:lang w:val="en-GB"/>
          <w:rPrChange w:id="24469" w:author="Ericsson User" w:date="2022-03-08T15:38:00Z">
            <w:rPr>
              <w:noProof w:val="0"/>
              <w:snapToGrid w:val="0"/>
            </w:rPr>
          </w:rPrChange>
        </w:rPr>
      </w:pPr>
    </w:p>
    <w:p w14:paraId="638F97FC" w14:textId="77777777" w:rsidR="004B7699" w:rsidRPr="00B8285D" w:rsidRDefault="004B7699" w:rsidP="004B7699">
      <w:pPr>
        <w:pStyle w:val="PL"/>
        <w:rPr>
          <w:noProof w:val="0"/>
          <w:snapToGrid w:val="0"/>
          <w:lang w:val="en-GB"/>
          <w:rPrChange w:id="24470" w:author="Ericsson User" w:date="2022-03-08T15:38:00Z">
            <w:rPr>
              <w:noProof w:val="0"/>
              <w:snapToGrid w:val="0"/>
            </w:rPr>
          </w:rPrChange>
        </w:rPr>
      </w:pPr>
      <w:r w:rsidRPr="00B8285D">
        <w:rPr>
          <w:lang w:val="en-GB"/>
          <w:rPrChange w:id="24471" w:author="Ericsson User" w:date="2022-03-08T15:38:00Z">
            <w:rPr/>
          </w:rPrChange>
        </w:rPr>
        <w:lastRenderedPageBreak/>
        <w:t>DRB-List-withCause-Item ::= SEQUENCE {</w:t>
      </w:r>
    </w:p>
    <w:p w14:paraId="16C69490" w14:textId="77777777" w:rsidR="004B7699" w:rsidRPr="00B8285D" w:rsidRDefault="004B7699" w:rsidP="004B7699">
      <w:pPr>
        <w:pStyle w:val="PL"/>
        <w:rPr>
          <w:noProof w:val="0"/>
          <w:snapToGrid w:val="0"/>
          <w:lang w:val="en-GB"/>
          <w:rPrChange w:id="24472" w:author="Ericsson User" w:date="2022-03-08T15:38:00Z">
            <w:rPr>
              <w:noProof w:val="0"/>
              <w:snapToGrid w:val="0"/>
            </w:rPr>
          </w:rPrChange>
        </w:rPr>
      </w:pPr>
      <w:r w:rsidRPr="00B8285D">
        <w:rPr>
          <w:noProof w:val="0"/>
          <w:snapToGrid w:val="0"/>
          <w:lang w:val="en-GB"/>
          <w:rPrChange w:id="24473" w:author="Ericsson User" w:date="2022-03-08T15:38:00Z">
            <w:rPr>
              <w:noProof w:val="0"/>
              <w:snapToGrid w:val="0"/>
            </w:rPr>
          </w:rPrChange>
        </w:rPr>
        <w:tab/>
        <w:t>drb-id</w:t>
      </w:r>
      <w:r w:rsidRPr="00B8285D">
        <w:rPr>
          <w:noProof w:val="0"/>
          <w:snapToGrid w:val="0"/>
          <w:lang w:val="en-GB"/>
          <w:rPrChange w:id="24474" w:author="Ericsson User" w:date="2022-03-08T15:38:00Z">
            <w:rPr>
              <w:noProof w:val="0"/>
              <w:snapToGrid w:val="0"/>
            </w:rPr>
          </w:rPrChange>
        </w:rPr>
        <w:tab/>
      </w:r>
      <w:r w:rsidRPr="00B8285D">
        <w:rPr>
          <w:noProof w:val="0"/>
          <w:snapToGrid w:val="0"/>
          <w:lang w:val="en-GB"/>
          <w:rPrChange w:id="24475" w:author="Ericsson User" w:date="2022-03-08T15:38:00Z">
            <w:rPr>
              <w:noProof w:val="0"/>
              <w:snapToGrid w:val="0"/>
            </w:rPr>
          </w:rPrChange>
        </w:rPr>
        <w:tab/>
        <w:t>DRB-ID,</w:t>
      </w:r>
    </w:p>
    <w:p w14:paraId="5B3E0F02" w14:textId="77777777" w:rsidR="004B7699" w:rsidRPr="00B8285D" w:rsidRDefault="004B7699" w:rsidP="004B7699">
      <w:pPr>
        <w:pStyle w:val="PL"/>
        <w:rPr>
          <w:lang w:val="en-GB"/>
          <w:rPrChange w:id="24476" w:author="Ericsson User" w:date="2022-03-08T15:38:00Z">
            <w:rPr/>
          </w:rPrChange>
        </w:rPr>
      </w:pPr>
      <w:r w:rsidRPr="00B8285D">
        <w:rPr>
          <w:lang w:val="en-GB"/>
          <w:rPrChange w:id="24477" w:author="Ericsson User" w:date="2022-03-08T15:38:00Z">
            <w:rPr/>
          </w:rPrChange>
        </w:rPr>
        <w:tab/>
        <w:t>cause</w:t>
      </w:r>
      <w:r w:rsidRPr="00B8285D">
        <w:rPr>
          <w:lang w:val="en-GB"/>
          <w:rPrChange w:id="24478" w:author="Ericsson User" w:date="2022-03-08T15:38:00Z">
            <w:rPr/>
          </w:rPrChange>
        </w:rPr>
        <w:tab/>
      </w:r>
      <w:r w:rsidRPr="00B8285D">
        <w:rPr>
          <w:lang w:val="en-GB"/>
          <w:rPrChange w:id="24479" w:author="Ericsson User" w:date="2022-03-08T15:38:00Z">
            <w:rPr/>
          </w:rPrChange>
        </w:rPr>
        <w:tab/>
        <w:t>Cause,</w:t>
      </w:r>
    </w:p>
    <w:p w14:paraId="76D2B07E" w14:textId="77777777" w:rsidR="004B7699" w:rsidRPr="00B8285D" w:rsidRDefault="004B7699" w:rsidP="004B7699">
      <w:pPr>
        <w:pStyle w:val="PL"/>
        <w:rPr>
          <w:lang w:val="en-GB"/>
          <w:rPrChange w:id="24480" w:author="Ericsson User" w:date="2022-03-08T15:38:00Z">
            <w:rPr/>
          </w:rPrChange>
        </w:rPr>
      </w:pPr>
      <w:r w:rsidRPr="00B8285D">
        <w:rPr>
          <w:lang w:val="en-GB"/>
          <w:rPrChange w:id="24481" w:author="Ericsson User" w:date="2022-03-08T15:38:00Z">
            <w:rPr/>
          </w:rPrChange>
        </w:rPr>
        <w:tab/>
        <w:t>rLC-Mode</w:t>
      </w:r>
      <w:r w:rsidRPr="00B8285D">
        <w:rPr>
          <w:lang w:val="en-GB"/>
          <w:rPrChange w:id="24482" w:author="Ericsson User" w:date="2022-03-08T15:38:00Z">
            <w:rPr/>
          </w:rPrChange>
        </w:rPr>
        <w:tab/>
        <w:t>RLCMode</w:t>
      </w:r>
      <w:r w:rsidRPr="00B8285D">
        <w:rPr>
          <w:lang w:val="en-GB"/>
          <w:rPrChange w:id="24483" w:author="Ericsson User" w:date="2022-03-08T15:38:00Z">
            <w:rPr/>
          </w:rPrChange>
        </w:rPr>
        <w:tab/>
      </w:r>
      <w:r w:rsidRPr="00B8285D">
        <w:rPr>
          <w:lang w:val="en-GB"/>
          <w:rPrChange w:id="24484" w:author="Ericsson User" w:date="2022-03-08T15:38:00Z">
            <w:rPr/>
          </w:rPrChange>
        </w:rPr>
        <w:tab/>
      </w:r>
      <w:r w:rsidRPr="00B8285D">
        <w:rPr>
          <w:lang w:val="en-GB"/>
          <w:rPrChange w:id="24485" w:author="Ericsson User" w:date="2022-03-08T15:38:00Z">
            <w:rPr/>
          </w:rPrChange>
        </w:rPr>
        <w:tab/>
      </w:r>
      <w:r w:rsidRPr="00B8285D">
        <w:rPr>
          <w:lang w:val="en-GB"/>
          <w:rPrChange w:id="24486" w:author="Ericsson User" w:date="2022-03-08T15:38:00Z">
            <w:rPr/>
          </w:rPrChange>
        </w:rPr>
        <w:tab/>
      </w:r>
      <w:r w:rsidRPr="00B8285D">
        <w:rPr>
          <w:lang w:val="en-GB"/>
          <w:rPrChange w:id="24487" w:author="Ericsson User" w:date="2022-03-08T15:38:00Z">
            <w:rPr/>
          </w:rPrChange>
        </w:rPr>
        <w:tab/>
      </w:r>
      <w:r w:rsidRPr="00B8285D">
        <w:rPr>
          <w:lang w:val="en-GB"/>
          <w:rPrChange w:id="24488" w:author="Ericsson User" w:date="2022-03-08T15:38:00Z">
            <w:rPr/>
          </w:rPrChange>
        </w:rPr>
        <w:tab/>
      </w:r>
      <w:r w:rsidRPr="00B8285D">
        <w:rPr>
          <w:lang w:val="en-GB"/>
          <w:rPrChange w:id="24489" w:author="Ericsson User" w:date="2022-03-08T15:38:00Z">
            <w:rPr/>
          </w:rPrChange>
        </w:rPr>
        <w:tab/>
      </w:r>
      <w:r w:rsidRPr="00B8285D">
        <w:rPr>
          <w:lang w:val="en-GB"/>
          <w:rPrChange w:id="24490" w:author="Ericsson User" w:date="2022-03-08T15:38:00Z">
            <w:rPr/>
          </w:rPrChange>
        </w:rPr>
        <w:tab/>
        <w:t>OPTIONAL,</w:t>
      </w:r>
    </w:p>
    <w:p w14:paraId="0BC9B9C7" w14:textId="77777777" w:rsidR="004B7699" w:rsidRPr="00B8285D" w:rsidRDefault="004B7699" w:rsidP="004B7699">
      <w:pPr>
        <w:pStyle w:val="PL"/>
        <w:rPr>
          <w:lang w:val="en-GB"/>
          <w:rPrChange w:id="24491" w:author="Ericsson User" w:date="2022-03-08T15:38:00Z">
            <w:rPr/>
          </w:rPrChange>
        </w:rPr>
      </w:pPr>
      <w:r w:rsidRPr="00B8285D">
        <w:rPr>
          <w:lang w:val="en-GB"/>
          <w:rPrChange w:id="24492" w:author="Ericsson User" w:date="2022-03-08T15:38:00Z">
            <w:rPr/>
          </w:rPrChange>
        </w:rPr>
        <w:tab/>
        <w:t>iE-Extension</w:t>
      </w:r>
      <w:r w:rsidRPr="00B8285D">
        <w:rPr>
          <w:lang w:val="en-GB"/>
          <w:rPrChange w:id="24493" w:author="Ericsson User" w:date="2022-03-08T15:38:00Z">
            <w:rPr/>
          </w:rPrChange>
        </w:rPr>
        <w:tab/>
      </w:r>
      <w:r w:rsidRPr="00B8285D">
        <w:rPr>
          <w:lang w:val="en-GB"/>
          <w:rPrChange w:id="24494" w:author="Ericsson User" w:date="2022-03-08T15:38:00Z">
            <w:rPr/>
          </w:rPrChange>
        </w:rPr>
        <w:tab/>
      </w:r>
      <w:r w:rsidRPr="00B8285D">
        <w:rPr>
          <w:noProof w:val="0"/>
          <w:snapToGrid w:val="0"/>
          <w:lang w:val="en-GB" w:eastAsia="zh-CN"/>
          <w:rPrChange w:id="24495" w:author="Ericsson User" w:date="2022-03-08T15:38:00Z">
            <w:rPr>
              <w:noProof w:val="0"/>
              <w:snapToGrid w:val="0"/>
              <w:lang w:eastAsia="zh-CN"/>
            </w:rPr>
          </w:rPrChange>
        </w:rPr>
        <w:t>ProtocolExtensionContainer { {</w:t>
      </w:r>
      <w:r w:rsidRPr="00B8285D">
        <w:rPr>
          <w:lang w:val="en-GB"/>
          <w:rPrChange w:id="24496" w:author="Ericsson User" w:date="2022-03-08T15:38:00Z">
            <w:rPr/>
          </w:rPrChange>
        </w:rPr>
        <w:t>DRB-List-withCause-Item-ExtIEs</w:t>
      </w:r>
      <w:r w:rsidRPr="00B8285D">
        <w:rPr>
          <w:noProof w:val="0"/>
          <w:snapToGrid w:val="0"/>
          <w:lang w:val="en-GB" w:eastAsia="zh-CN"/>
          <w:rPrChange w:id="24497" w:author="Ericsson User" w:date="2022-03-08T15:38:00Z">
            <w:rPr>
              <w:noProof w:val="0"/>
              <w:snapToGrid w:val="0"/>
              <w:lang w:eastAsia="zh-CN"/>
            </w:rPr>
          </w:rPrChange>
        </w:rPr>
        <w:t>} }</w:t>
      </w:r>
      <w:r w:rsidRPr="00B8285D">
        <w:rPr>
          <w:noProof w:val="0"/>
          <w:snapToGrid w:val="0"/>
          <w:lang w:val="en-GB" w:eastAsia="zh-CN"/>
          <w:rPrChange w:id="24498" w:author="Ericsson User" w:date="2022-03-08T15:38:00Z">
            <w:rPr>
              <w:noProof w:val="0"/>
              <w:snapToGrid w:val="0"/>
              <w:lang w:eastAsia="zh-CN"/>
            </w:rPr>
          </w:rPrChange>
        </w:rPr>
        <w:tab/>
        <w:t>OPTIONAL</w:t>
      </w:r>
      <w:r w:rsidRPr="00B8285D">
        <w:rPr>
          <w:lang w:val="en-GB"/>
          <w:rPrChange w:id="24499" w:author="Ericsson User" w:date="2022-03-08T15:38:00Z">
            <w:rPr/>
          </w:rPrChange>
        </w:rPr>
        <w:t>,</w:t>
      </w:r>
    </w:p>
    <w:p w14:paraId="54E8BF43" w14:textId="77777777" w:rsidR="004B7699" w:rsidRPr="00B8285D" w:rsidRDefault="004B7699" w:rsidP="004B7699">
      <w:pPr>
        <w:pStyle w:val="PL"/>
        <w:rPr>
          <w:lang w:val="en-GB"/>
          <w:rPrChange w:id="24500" w:author="Ericsson User" w:date="2022-03-08T15:38:00Z">
            <w:rPr/>
          </w:rPrChange>
        </w:rPr>
      </w:pPr>
      <w:r w:rsidRPr="00B8285D">
        <w:rPr>
          <w:lang w:val="en-GB"/>
          <w:rPrChange w:id="24501" w:author="Ericsson User" w:date="2022-03-08T15:38:00Z">
            <w:rPr/>
          </w:rPrChange>
        </w:rPr>
        <w:tab/>
        <w:t>...</w:t>
      </w:r>
    </w:p>
    <w:p w14:paraId="7FFE617A" w14:textId="77777777" w:rsidR="004B7699" w:rsidRPr="00B8285D" w:rsidRDefault="004B7699" w:rsidP="004B7699">
      <w:pPr>
        <w:pStyle w:val="PL"/>
        <w:rPr>
          <w:lang w:val="en-GB"/>
          <w:rPrChange w:id="24502" w:author="Ericsson User" w:date="2022-03-08T15:38:00Z">
            <w:rPr/>
          </w:rPrChange>
        </w:rPr>
      </w:pPr>
      <w:r w:rsidRPr="00B8285D">
        <w:rPr>
          <w:lang w:val="en-GB"/>
          <w:rPrChange w:id="24503" w:author="Ericsson User" w:date="2022-03-08T15:38:00Z">
            <w:rPr/>
          </w:rPrChange>
        </w:rPr>
        <w:t>}</w:t>
      </w:r>
    </w:p>
    <w:p w14:paraId="5CEE73FD" w14:textId="77777777" w:rsidR="004B7699" w:rsidRPr="00B8285D" w:rsidRDefault="004B7699" w:rsidP="004B7699">
      <w:pPr>
        <w:pStyle w:val="PL"/>
        <w:rPr>
          <w:lang w:val="en-GB"/>
          <w:rPrChange w:id="24504" w:author="Ericsson User" w:date="2022-03-08T15:38:00Z">
            <w:rPr/>
          </w:rPrChange>
        </w:rPr>
      </w:pPr>
    </w:p>
    <w:p w14:paraId="42E495B0" w14:textId="77777777" w:rsidR="004B7699" w:rsidRPr="00B8285D" w:rsidRDefault="004B7699" w:rsidP="004B7699">
      <w:pPr>
        <w:pStyle w:val="PL"/>
        <w:rPr>
          <w:noProof w:val="0"/>
          <w:snapToGrid w:val="0"/>
          <w:lang w:val="en-GB" w:eastAsia="zh-CN"/>
          <w:rPrChange w:id="24505" w:author="Ericsson User" w:date="2022-03-08T15:38:00Z">
            <w:rPr>
              <w:noProof w:val="0"/>
              <w:snapToGrid w:val="0"/>
              <w:lang w:eastAsia="zh-CN"/>
            </w:rPr>
          </w:rPrChange>
        </w:rPr>
      </w:pPr>
      <w:r w:rsidRPr="00B8285D">
        <w:rPr>
          <w:lang w:val="en-GB"/>
          <w:rPrChange w:id="24506" w:author="Ericsson User" w:date="2022-03-08T15:38:00Z">
            <w:rPr/>
          </w:rPrChange>
        </w:rPr>
        <w:t xml:space="preserve">DRB-List-withCause-Item-ExtIEs </w:t>
      </w:r>
      <w:r w:rsidRPr="00B8285D">
        <w:rPr>
          <w:noProof w:val="0"/>
          <w:snapToGrid w:val="0"/>
          <w:lang w:val="en-GB" w:eastAsia="zh-CN"/>
          <w:rPrChange w:id="24507" w:author="Ericsson User" w:date="2022-03-08T15:38:00Z">
            <w:rPr>
              <w:noProof w:val="0"/>
              <w:snapToGrid w:val="0"/>
              <w:lang w:eastAsia="zh-CN"/>
            </w:rPr>
          </w:rPrChange>
        </w:rPr>
        <w:t>XNAP-PROTOCOL-EXTENSION ::= {</w:t>
      </w:r>
    </w:p>
    <w:p w14:paraId="564F668A" w14:textId="77777777" w:rsidR="004B7699" w:rsidRPr="00B8285D" w:rsidRDefault="004B7699" w:rsidP="004B7699">
      <w:pPr>
        <w:pStyle w:val="PL"/>
        <w:rPr>
          <w:noProof w:val="0"/>
          <w:snapToGrid w:val="0"/>
          <w:lang w:val="en-GB" w:eastAsia="zh-CN"/>
          <w:rPrChange w:id="24508" w:author="Ericsson User" w:date="2022-03-08T15:38:00Z">
            <w:rPr>
              <w:noProof w:val="0"/>
              <w:snapToGrid w:val="0"/>
              <w:lang w:eastAsia="zh-CN"/>
            </w:rPr>
          </w:rPrChange>
        </w:rPr>
      </w:pPr>
      <w:r w:rsidRPr="00B8285D">
        <w:rPr>
          <w:noProof w:val="0"/>
          <w:snapToGrid w:val="0"/>
          <w:lang w:val="en-GB" w:eastAsia="zh-CN"/>
          <w:rPrChange w:id="24509" w:author="Ericsson User" w:date="2022-03-08T15:38:00Z">
            <w:rPr>
              <w:noProof w:val="0"/>
              <w:snapToGrid w:val="0"/>
              <w:lang w:eastAsia="zh-CN"/>
            </w:rPr>
          </w:rPrChange>
        </w:rPr>
        <w:tab/>
        <w:t>...</w:t>
      </w:r>
    </w:p>
    <w:p w14:paraId="3F1DA1A9" w14:textId="77777777" w:rsidR="004B7699" w:rsidRPr="00B8285D" w:rsidRDefault="004B7699" w:rsidP="004B7699">
      <w:pPr>
        <w:pStyle w:val="PL"/>
        <w:rPr>
          <w:noProof w:val="0"/>
          <w:snapToGrid w:val="0"/>
          <w:lang w:val="en-GB" w:eastAsia="zh-CN"/>
          <w:rPrChange w:id="24510" w:author="Ericsson User" w:date="2022-03-08T15:38:00Z">
            <w:rPr>
              <w:noProof w:val="0"/>
              <w:snapToGrid w:val="0"/>
              <w:lang w:eastAsia="zh-CN"/>
            </w:rPr>
          </w:rPrChange>
        </w:rPr>
      </w:pPr>
      <w:r w:rsidRPr="00B8285D">
        <w:rPr>
          <w:noProof w:val="0"/>
          <w:snapToGrid w:val="0"/>
          <w:lang w:val="en-GB" w:eastAsia="zh-CN"/>
          <w:rPrChange w:id="24511" w:author="Ericsson User" w:date="2022-03-08T15:38:00Z">
            <w:rPr>
              <w:noProof w:val="0"/>
              <w:snapToGrid w:val="0"/>
              <w:lang w:eastAsia="zh-CN"/>
            </w:rPr>
          </w:rPrChange>
        </w:rPr>
        <w:t>}</w:t>
      </w:r>
    </w:p>
    <w:p w14:paraId="6ECFAEF4" w14:textId="77777777" w:rsidR="004B7699" w:rsidRPr="00B8285D" w:rsidRDefault="004B7699" w:rsidP="004B7699">
      <w:pPr>
        <w:pStyle w:val="PL"/>
        <w:rPr>
          <w:lang w:val="en-GB"/>
          <w:rPrChange w:id="24512" w:author="Ericsson User" w:date="2022-03-08T15:38:00Z">
            <w:rPr/>
          </w:rPrChange>
        </w:rPr>
      </w:pPr>
    </w:p>
    <w:p w14:paraId="3077A953" w14:textId="77777777" w:rsidR="004B7699" w:rsidRPr="00B8285D" w:rsidRDefault="004B7699" w:rsidP="004B7699">
      <w:pPr>
        <w:pStyle w:val="PL"/>
        <w:rPr>
          <w:lang w:val="en-GB"/>
          <w:rPrChange w:id="24513" w:author="Ericsson User" w:date="2022-03-08T15:38:00Z">
            <w:rPr/>
          </w:rPrChange>
        </w:rPr>
      </w:pPr>
    </w:p>
    <w:p w14:paraId="79A7912B" w14:textId="77777777" w:rsidR="004B7699" w:rsidRPr="00B8285D" w:rsidRDefault="004B7699" w:rsidP="004B7699">
      <w:pPr>
        <w:pStyle w:val="PL"/>
        <w:rPr>
          <w:lang w:val="en-GB"/>
          <w:rPrChange w:id="24514" w:author="Ericsson User" w:date="2022-03-08T15:38:00Z">
            <w:rPr/>
          </w:rPrChange>
        </w:rPr>
      </w:pPr>
      <w:r w:rsidRPr="00B8285D">
        <w:rPr>
          <w:lang w:val="en-GB"/>
          <w:rPrChange w:id="24515" w:author="Ericsson User" w:date="2022-03-08T15:38:00Z">
            <w:rPr/>
          </w:rPrChange>
        </w:rPr>
        <w:t>DRB-Number ::= INTEGER (1..32, ...)</w:t>
      </w:r>
    </w:p>
    <w:p w14:paraId="2C790B6B" w14:textId="77777777" w:rsidR="004B7699" w:rsidRPr="00B8285D" w:rsidRDefault="004B7699" w:rsidP="004B7699">
      <w:pPr>
        <w:pStyle w:val="PL"/>
        <w:rPr>
          <w:lang w:val="en-GB"/>
          <w:rPrChange w:id="24516" w:author="Ericsson User" w:date="2022-03-08T15:38:00Z">
            <w:rPr/>
          </w:rPrChange>
        </w:rPr>
      </w:pPr>
    </w:p>
    <w:p w14:paraId="3AB7D7D2" w14:textId="77777777" w:rsidR="004B7699" w:rsidRPr="00B8285D" w:rsidRDefault="004B7699" w:rsidP="004B7699">
      <w:pPr>
        <w:pStyle w:val="PL"/>
        <w:rPr>
          <w:lang w:val="en-GB"/>
          <w:rPrChange w:id="24517" w:author="Ericsson User" w:date="2022-03-08T15:38:00Z">
            <w:rPr/>
          </w:rPrChange>
        </w:rPr>
      </w:pPr>
    </w:p>
    <w:p w14:paraId="39DF65DC" w14:textId="77777777" w:rsidR="004B7699" w:rsidRPr="00B8285D" w:rsidRDefault="004B7699" w:rsidP="004B7699">
      <w:pPr>
        <w:pStyle w:val="PL"/>
        <w:rPr>
          <w:snapToGrid w:val="0"/>
          <w:lang w:val="en-GB"/>
          <w:rPrChange w:id="24518" w:author="Ericsson User" w:date="2022-03-08T15:38:00Z">
            <w:rPr>
              <w:snapToGrid w:val="0"/>
            </w:rPr>
          </w:rPrChange>
        </w:rPr>
      </w:pPr>
      <w:bookmarkStart w:id="24519" w:name="_Hlk513994477"/>
      <w:r w:rsidRPr="00B8285D">
        <w:rPr>
          <w:snapToGrid w:val="0"/>
          <w:lang w:val="en-GB"/>
          <w:rPrChange w:id="24520" w:author="Ericsson User" w:date="2022-03-08T15:38:00Z">
            <w:rPr>
              <w:snapToGrid w:val="0"/>
            </w:rPr>
          </w:rPrChange>
        </w:rPr>
        <w:t xml:space="preserve">DRBsSubjectToDLDiscarding-List ::= SEQUENCE (SIZE (1..maxnoofDRBs)) </w:t>
      </w:r>
      <w:r w:rsidRPr="00B8285D">
        <w:rPr>
          <w:noProof w:val="0"/>
          <w:snapToGrid w:val="0"/>
          <w:lang w:val="en-GB"/>
          <w:rPrChange w:id="24521" w:author="Ericsson User" w:date="2022-03-08T15:38:00Z">
            <w:rPr>
              <w:noProof w:val="0"/>
              <w:snapToGrid w:val="0"/>
            </w:rPr>
          </w:rPrChange>
        </w:rPr>
        <w:t xml:space="preserve">OF </w:t>
      </w:r>
      <w:r w:rsidRPr="00B8285D">
        <w:rPr>
          <w:snapToGrid w:val="0"/>
          <w:lang w:val="en-GB"/>
          <w:rPrChange w:id="24522" w:author="Ericsson User" w:date="2022-03-08T15:38:00Z">
            <w:rPr>
              <w:snapToGrid w:val="0"/>
            </w:rPr>
          </w:rPrChange>
        </w:rPr>
        <w:t>DRBsSubjectToDLDiscarding-Item</w:t>
      </w:r>
    </w:p>
    <w:p w14:paraId="4A538934" w14:textId="77777777" w:rsidR="004B7699" w:rsidRPr="00B8285D" w:rsidRDefault="004B7699" w:rsidP="004B7699">
      <w:pPr>
        <w:pStyle w:val="PL"/>
        <w:rPr>
          <w:lang w:val="en-GB"/>
          <w:rPrChange w:id="24523" w:author="Ericsson User" w:date="2022-03-08T15:38:00Z">
            <w:rPr/>
          </w:rPrChange>
        </w:rPr>
      </w:pPr>
    </w:p>
    <w:p w14:paraId="01C37965" w14:textId="77777777" w:rsidR="004B7699" w:rsidRPr="00B8285D" w:rsidRDefault="004B7699" w:rsidP="004B7699">
      <w:pPr>
        <w:pStyle w:val="PL"/>
        <w:rPr>
          <w:noProof w:val="0"/>
          <w:lang w:val="en-GB"/>
          <w:rPrChange w:id="24524" w:author="Ericsson User" w:date="2022-03-08T15:38:00Z">
            <w:rPr>
              <w:noProof w:val="0"/>
            </w:rPr>
          </w:rPrChange>
        </w:rPr>
      </w:pPr>
      <w:r w:rsidRPr="00B8285D">
        <w:rPr>
          <w:snapToGrid w:val="0"/>
          <w:lang w:val="en-GB"/>
          <w:rPrChange w:id="24525" w:author="Ericsson User" w:date="2022-03-08T15:38:00Z">
            <w:rPr>
              <w:snapToGrid w:val="0"/>
            </w:rPr>
          </w:rPrChange>
        </w:rPr>
        <w:t>DRBsSubjectToDLDiscarding-Item</w:t>
      </w:r>
      <w:r w:rsidRPr="00B8285D">
        <w:rPr>
          <w:noProof w:val="0"/>
          <w:lang w:val="en-GB"/>
          <w:rPrChange w:id="24526" w:author="Ericsson User" w:date="2022-03-08T15:38:00Z">
            <w:rPr>
              <w:noProof w:val="0"/>
            </w:rPr>
          </w:rPrChange>
        </w:rPr>
        <w:t xml:space="preserve"> ::= SEQUENCE {</w:t>
      </w:r>
    </w:p>
    <w:p w14:paraId="4314C194" w14:textId="77777777" w:rsidR="004B7699" w:rsidRPr="00B8285D" w:rsidRDefault="004B7699" w:rsidP="004B7699">
      <w:pPr>
        <w:pStyle w:val="PL"/>
        <w:rPr>
          <w:noProof w:val="0"/>
          <w:lang w:val="en-GB"/>
          <w:rPrChange w:id="24527" w:author="Ericsson User" w:date="2022-03-08T15:38:00Z">
            <w:rPr>
              <w:noProof w:val="0"/>
            </w:rPr>
          </w:rPrChange>
        </w:rPr>
      </w:pPr>
      <w:r w:rsidRPr="00B8285D">
        <w:rPr>
          <w:noProof w:val="0"/>
          <w:lang w:val="en-GB"/>
          <w:rPrChange w:id="24528" w:author="Ericsson User" w:date="2022-03-08T15:38:00Z">
            <w:rPr>
              <w:noProof w:val="0"/>
            </w:rPr>
          </w:rPrChange>
        </w:rPr>
        <w:tab/>
        <w:t>drbID</w:t>
      </w:r>
      <w:r w:rsidRPr="00B8285D">
        <w:rPr>
          <w:noProof w:val="0"/>
          <w:lang w:val="en-GB"/>
          <w:rPrChange w:id="24529" w:author="Ericsson User" w:date="2022-03-08T15:38:00Z">
            <w:rPr>
              <w:noProof w:val="0"/>
            </w:rPr>
          </w:rPrChange>
        </w:rPr>
        <w:tab/>
      </w:r>
      <w:r w:rsidRPr="00B8285D">
        <w:rPr>
          <w:noProof w:val="0"/>
          <w:lang w:val="en-GB"/>
          <w:rPrChange w:id="24530" w:author="Ericsson User" w:date="2022-03-08T15:38:00Z">
            <w:rPr>
              <w:noProof w:val="0"/>
            </w:rPr>
          </w:rPrChange>
        </w:rPr>
        <w:tab/>
      </w:r>
      <w:r w:rsidRPr="00B8285D">
        <w:rPr>
          <w:noProof w:val="0"/>
          <w:lang w:val="en-GB"/>
          <w:rPrChange w:id="24531" w:author="Ericsson User" w:date="2022-03-08T15:38:00Z">
            <w:rPr>
              <w:noProof w:val="0"/>
            </w:rPr>
          </w:rPrChange>
        </w:rPr>
        <w:tab/>
      </w:r>
      <w:r w:rsidRPr="00B8285D">
        <w:rPr>
          <w:noProof w:val="0"/>
          <w:lang w:val="en-GB"/>
          <w:rPrChange w:id="24532" w:author="Ericsson User" w:date="2022-03-08T15:38:00Z">
            <w:rPr>
              <w:noProof w:val="0"/>
            </w:rPr>
          </w:rPrChange>
        </w:rPr>
        <w:tab/>
        <w:t>DRB-ID,</w:t>
      </w:r>
    </w:p>
    <w:p w14:paraId="0E5312DA" w14:textId="77777777" w:rsidR="004B7699" w:rsidRPr="00B8285D" w:rsidRDefault="004B7699" w:rsidP="004B7699">
      <w:pPr>
        <w:pStyle w:val="PL"/>
        <w:rPr>
          <w:noProof w:val="0"/>
          <w:lang w:val="en-GB"/>
          <w:rPrChange w:id="24533" w:author="Ericsson User" w:date="2022-03-08T15:38:00Z">
            <w:rPr>
              <w:noProof w:val="0"/>
            </w:rPr>
          </w:rPrChange>
        </w:rPr>
      </w:pPr>
      <w:r w:rsidRPr="00B8285D">
        <w:rPr>
          <w:noProof w:val="0"/>
          <w:lang w:val="en-GB"/>
          <w:rPrChange w:id="24534" w:author="Ericsson User" w:date="2022-03-08T15:38:00Z">
            <w:rPr>
              <w:noProof w:val="0"/>
            </w:rPr>
          </w:rPrChange>
        </w:rPr>
        <w:tab/>
        <w:t>dlCount</w:t>
      </w:r>
      <w:r w:rsidRPr="00B8285D">
        <w:rPr>
          <w:noProof w:val="0"/>
          <w:lang w:val="en-GB"/>
          <w:rPrChange w:id="24535" w:author="Ericsson User" w:date="2022-03-08T15:38:00Z">
            <w:rPr>
              <w:noProof w:val="0"/>
            </w:rPr>
          </w:rPrChange>
        </w:rPr>
        <w:tab/>
      </w:r>
      <w:r w:rsidRPr="00B8285D">
        <w:rPr>
          <w:noProof w:val="0"/>
          <w:lang w:val="en-GB"/>
          <w:rPrChange w:id="24536" w:author="Ericsson User" w:date="2022-03-08T15:38:00Z">
            <w:rPr>
              <w:noProof w:val="0"/>
            </w:rPr>
          </w:rPrChange>
        </w:rPr>
        <w:tab/>
      </w:r>
      <w:r w:rsidRPr="00B8285D">
        <w:rPr>
          <w:noProof w:val="0"/>
          <w:lang w:val="en-GB"/>
          <w:rPrChange w:id="24537" w:author="Ericsson User" w:date="2022-03-08T15:38:00Z">
            <w:rPr>
              <w:noProof w:val="0"/>
            </w:rPr>
          </w:rPrChange>
        </w:rPr>
        <w:tab/>
      </w:r>
      <w:r w:rsidRPr="00B8285D">
        <w:rPr>
          <w:noProof w:val="0"/>
          <w:lang w:val="en-GB"/>
          <w:rPrChange w:id="24538" w:author="Ericsson User" w:date="2022-03-08T15:38:00Z">
            <w:rPr>
              <w:noProof w:val="0"/>
            </w:rPr>
          </w:rPrChange>
        </w:rPr>
        <w:tab/>
        <w:t>DLCountChoice,</w:t>
      </w:r>
    </w:p>
    <w:p w14:paraId="2406F5A3" w14:textId="77777777" w:rsidR="004B7699" w:rsidRPr="00B8285D" w:rsidRDefault="004B7699" w:rsidP="004B7699">
      <w:pPr>
        <w:pStyle w:val="PL"/>
        <w:rPr>
          <w:lang w:val="en-GB"/>
          <w:rPrChange w:id="24539" w:author="Ericsson User" w:date="2022-03-08T15:38:00Z">
            <w:rPr/>
          </w:rPrChange>
        </w:rPr>
      </w:pPr>
      <w:r w:rsidRPr="00B8285D">
        <w:rPr>
          <w:lang w:val="en-GB"/>
          <w:rPrChange w:id="24540" w:author="Ericsson User" w:date="2022-03-08T15:38:00Z">
            <w:rPr/>
          </w:rPrChange>
        </w:rPr>
        <w:tab/>
        <w:t>iE-Extension</w:t>
      </w:r>
      <w:r w:rsidRPr="00B8285D">
        <w:rPr>
          <w:lang w:val="en-GB"/>
          <w:rPrChange w:id="24541" w:author="Ericsson User" w:date="2022-03-08T15:38:00Z">
            <w:rPr/>
          </w:rPrChange>
        </w:rPr>
        <w:tab/>
      </w:r>
      <w:r w:rsidRPr="00B8285D">
        <w:rPr>
          <w:lang w:val="en-GB"/>
          <w:rPrChange w:id="24542" w:author="Ericsson User" w:date="2022-03-08T15:38:00Z">
            <w:rPr/>
          </w:rPrChange>
        </w:rPr>
        <w:tab/>
      </w:r>
      <w:r w:rsidRPr="00B8285D">
        <w:rPr>
          <w:noProof w:val="0"/>
          <w:snapToGrid w:val="0"/>
          <w:lang w:val="en-GB" w:eastAsia="zh-CN"/>
          <w:rPrChange w:id="24543" w:author="Ericsson User" w:date="2022-03-08T15:38:00Z">
            <w:rPr>
              <w:noProof w:val="0"/>
              <w:snapToGrid w:val="0"/>
              <w:lang w:eastAsia="zh-CN"/>
            </w:rPr>
          </w:rPrChange>
        </w:rPr>
        <w:t>ProtocolExtensionContainer { {</w:t>
      </w:r>
      <w:r w:rsidRPr="00B8285D">
        <w:rPr>
          <w:snapToGrid w:val="0"/>
          <w:lang w:val="en-GB"/>
          <w:rPrChange w:id="24544" w:author="Ericsson User" w:date="2022-03-08T15:38:00Z">
            <w:rPr>
              <w:snapToGrid w:val="0"/>
            </w:rPr>
          </w:rPrChange>
        </w:rPr>
        <w:t xml:space="preserve"> DRBsSubjectToDLDiscarding-Item</w:t>
      </w:r>
      <w:r w:rsidRPr="00B8285D">
        <w:rPr>
          <w:lang w:val="en-GB"/>
          <w:rPrChange w:id="24545" w:author="Ericsson User" w:date="2022-03-08T15:38:00Z">
            <w:rPr/>
          </w:rPrChange>
        </w:rPr>
        <w:t>-ExtIEs</w:t>
      </w:r>
      <w:r w:rsidRPr="00B8285D">
        <w:rPr>
          <w:noProof w:val="0"/>
          <w:snapToGrid w:val="0"/>
          <w:lang w:val="en-GB" w:eastAsia="zh-CN"/>
          <w:rPrChange w:id="24546" w:author="Ericsson User" w:date="2022-03-08T15:38:00Z">
            <w:rPr>
              <w:noProof w:val="0"/>
              <w:snapToGrid w:val="0"/>
              <w:lang w:eastAsia="zh-CN"/>
            </w:rPr>
          </w:rPrChange>
        </w:rPr>
        <w:t>} }</w:t>
      </w:r>
      <w:r w:rsidRPr="00B8285D">
        <w:rPr>
          <w:noProof w:val="0"/>
          <w:snapToGrid w:val="0"/>
          <w:lang w:val="en-GB" w:eastAsia="zh-CN"/>
          <w:rPrChange w:id="24547" w:author="Ericsson User" w:date="2022-03-08T15:38:00Z">
            <w:rPr>
              <w:noProof w:val="0"/>
              <w:snapToGrid w:val="0"/>
              <w:lang w:eastAsia="zh-CN"/>
            </w:rPr>
          </w:rPrChange>
        </w:rPr>
        <w:tab/>
        <w:t>OPTIONAL</w:t>
      </w:r>
      <w:r w:rsidRPr="00B8285D">
        <w:rPr>
          <w:lang w:val="en-GB"/>
          <w:rPrChange w:id="24548" w:author="Ericsson User" w:date="2022-03-08T15:38:00Z">
            <w:rPr/>
          </w:rPrChange>
        </w:rPr>
        <w:t>,</w:t>
      </w:r>
    </w:p>
    <w:p w14:paraId="3A0A29C9" w14:textId="77777777" w:rsidR="004B7699" w:rsidRPr="00B8285D" w:rsidRDefault="004B7699" w:rsidP="004B7699">
      <w:pPr>
        <w:pStyle w:val="PL"/>
        <w:rPr>
          <w:lang w:val="en-GB"/>
          <w:rPrChange w:id="24549" w:author="Ericsson User" w:date="2022-03-08T15:38:00Z">
            <w:rPr/>
          </w:rPrChange>
        </w:rPr>
      </w:pPr>
      <w:r w:rsidRPr="00B8285D">
        <w:rPr>
          <w:lang w:val="en-GB"/>
          <w:rPrChange w:id="24550" w:author="Ericsson User" w:date="2022-03-08T15:38:00Z">
            <w:rPr/>
          </w:rPrChange>
        </w:rPr>
        <w:tab/>
        <w:t>...</w:t>
      </w:r>
    </w:p>
    <w:p w14:paraId="32F1C702" w14:textId="77777777" w:rsidR="004B7699" w:rsidRPr="00B8285D" w:rsidRDefault="004B7699" w:rsidP="004B7699">
      <w:pPr>
        <w:pStyle w:val="PL"/>
        <w:rPr>
          <w:lang w:val="en-GB"/>
          <w:rPrChange w:id="24551" w:author="Ericsson User" w:date="2022-03-08T15:38:00Z">
            <w:rPr/>
          </w:rPrChange>
        </w:rPr>
      </w:pPr>
      <w:r w:rsidRPr="00B8285D">
        <w:rPr>
          <w:lang w:val="en-GB"/>
          <w:rPrChange w:id="24552" w:author="Ericsson User" w:date="2022-03-08T15:38:00Z">
            <w:rPr/>
          </w:rPrChange>
        </w:rPr>
        <w:t>}</w:t>
      </w:r>
    </w:p>
    <w:p w14:paraId="006C5A0B" w14:textId="77777777" w:rsidR="004B7699" w:rsidRPr="00B8285D" w:rsidRDefault="004B7699" w:rsidP="004B7699">
      <w:pPr>
        <w:pStyle w:val="PL"/>
        <w:rPr>
          <w:lang w:val="en-GB"/>
          <w:rPrChange w:id="24553" w:author="Ericsson User" w:date="2022-03-08T15:38:00Z">
            <w:rPr/>
          </w:rPrChange>
        </w:rPr>
      </w:pPr>
    </w:p>
    <w:p w14:paraId="57C701F4" w14:textId="77777777" w:rsidR="004B7699" w:rsidRPr="00B8285D" w:rsidRDefault="004B7699" w:rsidP="004B7699">
      <w:pPr>
        <w:pStyle w:val="PL"/>
        <w:rPr>
          <w:noProof w:val="0"/>
          <w:snapToGrid w:val="0"/>
          <w:lang w:val="en-GB" w:eastAsia="zh-CN"/>
          <w:rPrChange w:id="24554" w:author="Ericsson User" w:date="2022-03-08T15:38:00Z">
            <w:rPr>
              <w:noProof w:val="0"/>
              <w:snapToGrid w:val="0"/>
              <w:lang w:eastAsia="zh-CN"/>
            </w:rPr>
          </w:rPrChange>
        </w:rPr>
      </w:pPr>
      <w:r w:rsidRPr="00B8285D">
        <w:rPr>
          <w:snapToGrid w:val="0"/>
          <w:lang w:val="en-GB"/>
          <w:rPrChange w:id="24555" w:author="Ericsson User" w:date="2022-03-08T15:38:00Z">
            <w:rPr>
              <w:snapToGrid w:val="0"/>
            </w:rPr>
          </w:rPrChange>
        </w:rPr>
        <w:t>DRBsSubjectToDLDiscarding-Item</w:t>
      </w:r>
      <w:r w:rsidRPr="00B8285D">
        <w:rPr>
          <w:lang w:val="en-GB"/>
          <w:rPrChange w:id="24556" w:author="Ericsson User" w:date="2022-03-08T15:38:00Z">
            <w:rPr/>
          </w:rPrChange>
        </w:rPr>
        <w:t xml:space="preserve">-ExtIEs </w:t>
      </w:r>
      <w:r w:rsidRPr="00B8285D">
        <w:rPr>
          <w:noProof w:val="0"/>
          <w:snapToGrid w:val="0"/>
          <w:lang w:val="en-GB" w:eastAsia="zh-CN"/>
          <w:rPrChange w:id="24557" w:author="Ericsson User" w:date="2022-03-08T15:38:00Z">
            <w:rPr>
              <w:noProof w:val="0"/>
              <w:snapToGrid w:val="0"/>
              <w:lang w:eastAsia="zh-CN"/>
            </w:rPr>
          </w:rPrChange>
        </w:rPr>
        <w:t>XNAP-PROTOCOL-EXTENSION ::= {</w:t>
      </w:r>
    </w:p>
    <w:p w14:paraId="08A2E30F" w14:textId="77777777" w:rsidR="004B7699" w:rsidRPr="00B8285D" w:rsidRDefault="004B7699" w:rsidP="004B7699">
      <w:pPr>
        <w:pStyle w:val="PL"/>
        <w:rPr>
          <w:noProof w:val="0"/>
          <w:snapToGrid w:val="0"/>
          <w:lang w:val="en-GB" w:eastAsia="zh-CN"/>
          <w:rPrChange w:id="24558" w:author="Ericsson User" w:date="2022-03-08T15:38:00Z">
            <w:rPr>
              <w:noProof w:val="0"/>
              <w:snapToGrid w:val="0"/>
              <w:lang w:eastAsia="zh-CN"/>
            </w:rPr>
          </w:rPrChange>
        </w:rPr>
      </w:pPr>
      <w:r w:rsidRPr="00B8285D">
        <w:rPr>
          <w:noProof w:val="0"/>
          <w:snapToGrid w:val="0"/>
          <w:lang w:val="en-GB" w:eastAsia="zh-CN"/>
          <w:rPrChange w:id="24559" w:author="Ericsson User" w:date="2022-03-08T15:38:00Z">
            <w:rPr>
              <w:noProof w:val="0"/>
              <w:snapToGrid w:val="0"/>
              <w:lang w:eastAsia="zh-CN"/>
            </w:rPr>
          </w:rPrChange>
        </w:rPr>
        <w:tab/>
        <w:t>...</w:t>
      </w:r>
    </w:p>
    <w:p w14:paraId="6BED673A" w14:textId="77777777" w:rsidR="004B7699" w:rsidRPr="00B8285D" w:rsidRDefault="004B7699" w:rsidP="004B7699">
      <w:pPr>
        <w:pStyle w:val="PL"/>
        <w:rPr>
          <w:noProof w:val="0"/>
          <w:snapToGrid w:val="0"/>
          <w:lang w:val="en-GB" w:eastAsia="zh-CN"/>
          <w:rPrChange w:id="24560" w:author="Ericsson User" w:date="2022-03-08T15:38:00Z">
            <w:rPr>
              <w:noProof w:val="0"/>
              <w:snapToGrid w:val="0"/>
              <w:lang w:eastAsia="zh-CN"/>
            </w:rPr>
          </w:rPrChange>
        </w:rPr>
      </w:pPr>
      <w:r w:rsidRPr="00B8285D">
        <w:rPr>
          <w:noProof w:val="0"/>
          <w:snapToGrid w:val="0"/>
          <w:lang w:val="en-GB" w:eastAsia="zh-CN"/>
          <w:rPrChange w:id="24561" w:author="Ericsson User" w:date="2022-03-08T15:38:00Z">
            <w:rPr>
              <w:noProof w:val="0"/>
              <w:snapToGrid w:val="0"/>
              <w:lang w:eastAsia="zh-CN"/>
            </w:rPr>
          </w:rPrChange>
        </w:rPr>
        <w:t>}</w:t>
      </w:r>
    </w:p>
    <w:p w14:paraId="0D9DFF6E" w14:textId="77777777" w:rsidR="004B7699" w:rsidRPr="00B8285D" w:rsidRDefault="004B7699" w:rsidP="004B7699">
      <w:pPr>
        <w:pStyle w:val="PL"/>
        <w:rPr>
          <w:lang w:val="en-GB"/>
          <w:rPrChange w:id="24562" w:author="Ericsson User" w:date="2022-03-08T15:38:00Z">
            <w:rPr/>
          </w:rPrChange>
        </w:rPr>
      </w:pPr>
    </w:p>
    <w:p w14:paraId="015CCD0C" w14:textId="77777777" w:rsidR="004B7699" w:rsidRPr="00B8285D" w:rsidRDefault="004B7699" w:rsidP="004B7699">
      <w:pPr>
        <w:pStyle w:val="PL"/>
        <w:rPr>
          <w:lang w:val="en-GB"/>
          <w:rPrChange w:id="24563" w:author="Ericsson User" w:date="2022-03-08T15:38:00Z">
            <w:rPr/>
          </w:rPrChange>
        </w:rPr>
      </w:pPr>
    </w:p>
    <w:p w14:paraId="6032EDAB" w14:textId="77777777" w:rsidR="004B7699" w:rsidRPr="00B8285D" w:rsidRDefault="004B7699" w:rsidP="004B7699">
      <w:pPr>
        <w:pStyle w:val="PL"/>
        <w:rPr>
          <w:snapToGrid w:val="0"/>
          <w:lang w:val="en-GB"/>
          <w:rPrChange w:id="24564" w:author="Ericsson User" w:date="2022-03-08T15:38:00Z">
            <w:rPr>
              <w:snapToGrid w:val="0"/>
            </w:rPr>
          </w:rPrChange>
        </w:rPr>
      </w:pPr>
      <w:r w:rsidRPr="00B8285D">
        <w:rPr>
          <w:snapToGrid w:val="0"/>
          <w:lang w:val="en-GB"/>
          <w:rPrChange w:id="24565" w:author="Ericsson User" w:date="2022-03-08T15:38:00Z">
            <w:rPr>
              <w:snapToGrid w:val="0"/>
            </w:rPr>
          </w:rPrChange>
        </w:rPr>
        <w:t xml:space="preserve">DRBsSubjectToEarlyStatusTransfer-List ::= SEQUENCE (SIZE (1..maxnoofDRBs)) </w:t>
      </w:r>
      <w:r w:rsidRPr="00B8285D">
        <w:rPr>
          <w:noProof w:val="0"/>
          <w:snapToGrid w:val="0"/>
          <w:lang w:val="en-GB"/>
          <w:rPrChange w:id="24566" w:author="Ericsson User" w:date="2022-03-08T15:38:00Z">
            <w:rPr>
              <w:noProof w:val="0"/>
              <w:snapToGrid w:val="0"/>
            </w:rPr>
          </w:rPrChange>
        </w:rPr>
        <w:t xml:space="preserve">OF </w:t>
      </w:r>
      <w:r w:rsidRPr="00B8285D">
        <w:rPr>
          <w:snapToGrid w:val="0"/>
          <w:lang w:val="en-GB"/>
          <w:rPrChange w:id="24567" w:author="Ericsson User" w:date="2022-03-08T15:38:00Z">
            <w:rPr>
              <w:snapToGrid w:val="0"/>
            </w:rPr>
          </w:rPrChange>
        </w:rPr>
        <w:t>DRBsSubjectToEarlyStatusTransfer-Item</w:t>
      </w:r>
    </w:p>
    <w:p w14:paraId="1CD4AEB0" w14:textId="77777777" w:rsidR="004B7699" w:rsidRPr="00B8285D" w:rsidRDefault="004B7699" w:rsidP="004B7699">
      <w:pPr>
        <w:pStyle w:val="PL"/>
        <w:rPr>
          <w:lang w:val="en-GB"/>
          <w:rPrChange w:id="24568" w:author="Ericsson User" w:date="2022-03-08T15:38:00Z">
            <w:rPr/>
          </w:rPrChange>
        </w:rPr>
      </w:pPr>
    </w:p>
    <w:p w14:paraId="263E54A8" w14:textId="77777777" w:rsidR="004B7699" w:rsidRPr="00B8285D" w:rsidRDefault="004B7699" w:rsidP="004B7699">
      <w:pPr>
        <w:pStyle w:val="PL"/>
        <w:rPr>
          <w:noProof w:val="0"/>
          <w:lang w:val="en-GB"/>
          <w:rPrChange w:id="24569" w:author="Ericsson User" w:date="2022-03-08T15:38:00Z">
            <w:rPr>
              <w:noProof w:val="0"/>
            </w:rPr>
          </w:rPrChange>
        </w:rPr>
      </w:pPr>
      <w:r w:rsidRPr="00B8285D">
        <w:rPr>
          <w:snapToGrid w:val="0"/>
          <w:lang w:val="en-GB"/>
          <w:rPrChange w:id="24570" w:author="Ericsson User" w:date="2022-03-08T15:38:00Z">
            <w:rPr>
              <w:snapToGrid w:val="0"/>
            </w:rPr>
          </w:rPrChange>
        </w:rPr>
        <w:t>DRBsSubjectToEarlyStatusTransfer-Item</w:t>
      </w:r>
      <w:r w:rsidRPr="00B8285D">
        <w:rPr>
          <w:noProof w:val="0"/>
          <w:lang w:val="en-GB"/>
          <w:rPrChange w:id="24571" w:author="Ericsson User" w:date="2022-03-08T15:38:00Z">
            <w:rPr>
              <w:noProof w:val="0"/>
            </w:rPr>
          </w:rPrChange>
        </w:rPr>
        <w:t xml:space="preserve"> ::= SEQUENCE {</w:t>
      </w:r>
    </w:p>
    <w:p w14:paraId="404265C8" w14:textId="77777777" w:rsidR="004B7699" w:rsidRPr="00B8285D" w:rsidRDefault="004B7699" w:rsidP="004B7699">
      <w:pPr>
        <w:pStyle w:val="PL"/>
        <w:rPr>
          <w:noProof w:val="0"/>
          <w:lang w:val="en-GB"/>
          <w:rPrChange w:id="24572" w:author="Ericsson User" w:date="2022-03-08T15:38:00Z">
            <w:rPr>
              <w:noProof w:val="0"/>
            </w:rPr>
          </w:rPrChange>
        </w:rPr>
      </w:pPr>
      <w:r w:rsidRPr="00B8285D">
        <w:rPr>
          <w:noProof w:val="0"/>
          <w:lang w:val="en-GB"/>
          <w:rPrChange w:id="24573" w:author="Ericsson User" w:date="2022-03-08T15:38:00Z">
            <w:rPr>
              <w:noProof w:val="0"/>
            </w:rPr>
          </w:rPrChange>
        </w:rPr>
        <w:tab/>
        <w:t>drbID</w:t>
      </w:r>
      <w:r w:rsidRPr="00B8285D">
        <w:rPr>
          <w:noProof w:val="0"/>
          <w:lang w:val="en-GB"/>
          <w:rPrChange w:id="24574" w:author="Ericsson User" w:date="2022-03-08T15:38:00Z">
            <w:rPr>
              <w:noProof w:val="0"/>
            </w:rPr>
          </w:rPrChange>
        </w:rPr>
        <w:tab/>
      </w:r>
      <w:r w:rsidRPr="00B8285D">
        <w:rPr>
          <w:noProof w:val="0"/>
          <w:lang w:val="en-GB"/>
          <w:rPrChange w:id="24575" w:author="Ericsson User" w:date="2022-03-08T15:38:00Z">
            <w:rPr>
              <w:noProof w:val="0"/>
            </w:rPr>
          </w:rPrChange>
        </w:rPr>
        <w:tab/>
      </w:r>
      <w:r w:rsidRPr="00B8285D">
        <w:rPr>
          <w:noProof w:val="0"/>
          <w:lang w:val="en-GB"/>
          <w:rPrChange w:id="24576" w:author="Ericsson User" w:date="2022-03-08T15:38:00Z">
            <w:rPr>
              <w:noProof w:val="0"/>
            </w:rPr>
          </w:rPrChange>
        </w:rPr>
        <w:tab/>
      </w:r>
      <w:r w:rsidRPr="00B8285D">
        <w:rPr>
          <w:noProof w:val="0"/>
          <w:lang w:val="en-GB"/>
          <w:rPrChange w:id="24577" w:author="Ericsson User" w:date="2022-03-08T15:38:00Z">
            <w:rPr>
              <w:noProof w:val="0"/>
            </w:rPr>
          </w:rPrChange>
        </w:rPr>
        <w:tab/>
        <w:t>DRB-ID,</w:t>
      </w:r>
    </w:p>
    <w:p w14:paraId="4E477EB3" w14:textId="77777777" w:rsidR="004B7699" w:rsidRPr="00B8285D" w:rsidRDefault="004B7699" w:rsidP="004B7699">
      <w:pPr>
        <w:pStyle w:val="PL"/>
        <w:rPr>
          <w:noProof w:val="0"/>
          <w:lang w:val="en-GB"/>
          <w:rPrChange w:id="24578" w:author="Ericsson User" w:date="2022-03-08T15:38:00Z">
            <w:rPr>
              <w:noProof w:val="0"/>
            </w:rPr>
          </w:rPrChange>
        </w:rPr>
      </w:pPr>
      <w:r w:rsidRPr="00B8285D">
        <w:rPr>
          <w:noProof w:val="0"/>
          <w:lang w:val="en-GB"/>
          <w:rPrChange w:id="24579" w:author="Ericsson User" w:date="2022-03-08T15:38:00Z">
            <w:rPr>
              <w:noProof w:val="0"/>
            </w:rPr>
          </w:rPrChange>
        </w:rPr>
        <w:tab/>
        <w:t>dlCount</w:t>
      </w:r>
      <w:r w:rsidRPr="00B8285D">
        <w:rPr>
          <w:noProof w:val="0"/>
          <w:lang w:val="en-GB"/>
          <w:rPrChange w:id="24580" w:author="Ericsson User" w:date="2022-03-08T15:38:00Z">
            <w:rPr>
              <w:noProof w:val="0"/>
            </w:rPr>
          </w:rPrChange>
        </w:rPr>
        <w:tab/>
      </w:r>
      <w:r w:rsidRPr="00B8285D">
        <w:rPr>
          <w:noProof w:val="0"/>
          <w:lang w:val="en-GB"/>
          <w:rPrChange w:id="24581" w:author="Ericsson User" w:date="2022-03-08T15:38:00Z">
            <w:rPr>
              <w:noProof w:val="0"/>
            </w:rPr>
          </w:rPrChange>
        </w:rPr>
        <w:tab/>
      </w:r>
      <w:r w:rsidRPr="00B8285D">
        <w:rPr>
          <w:noProof w:val="0"/>
          <w:lang w:val="en-GB"/>
          <w:rPrChange w:id="24582" w:author="Ericsson User" w:date="2022-03-08T15:38:00Z">
            <w:rPr>
              <w:noProof w:val="0"/>
            </w:rPr>
          </w:rPrChange>
        </w:rPr>
        <w:tab/>
      </w:r>
      <w:r w:rsidRPr="00B8285D">
        <w:rPr>
          <w:noProof w:val="0"/>
          <w:lang w:val="en-GB"/>
          <w:rPrChange w:id="24583" w:author="Ericsson User" w:date="2022-03-08T15:38:00Z">
            <w:rPr>
              <w:noProof w:val="0"/>
            </w:rPr>
          </w:rPrChange>
        </w:rPr>
        <w:tab/>
        <w:t>DLCountChoice,</w:t>
      </w:r>
    </w:p>
    <w:p w14:paraId="27D47916" w14:textId="77777777" w:rsidR="004B7699" w:rsidRPr="00B8285D" w:rsidRDefault="004B7699" w:rsidP="004B7699">
      <w:pPr>
        <w:pStyle w:val="PL"/>
        <w:rPr>
          <w:lang w:val="en-GB"/>
          <w:rPrChange w:id="24584" w:author="Ericsson User" w:date="2022-03-08T15:38:00Z">
            <w:rPr/>
          </w:rPrChange>
        </w:rPr>
      </w:pPr>
      <w:r w:rsidRPr="00B8285D">
        <w:rPr>
          <w:lang w:val="en-GB"/>
          <w:rPrChange w:id="24585" w:author="Ericsson User" w:date="2022-03-08T15:38:00Z">
            <w:rPr/>
          </w:rPrChange>
        </w:rPr>
        <w:tab/>
        <w:t>iE-Extension</w:t>
      </w:r>
      <w:r w:rsidRPr="00B8285D">
        <w:rPr>
          <w:lang w:val="en-GB"/>
          <w:rPrChange w:id="24586" w:author="Ericsson User" w:date="2022-03-08T15:38:00Z">
            <w:rPr/>
          </w:rPrChange>
        </w:rPr>
        <w:tab/>
      </w:r>
      <w:r w:rsidRPr="00B8285D">
        <w:rPr>
          <w:lang w:val="en-GB"/>
          <w:rPrChange w:id="24587" w:author="Ericsson User" w:date="2022-03-08T15:38:00Z">
            <w:rPr/>
          </w:rPrChange>
        </w:rPr>
        <w:tab/>
      </w:r>
      <w:r w:rsidRPr="00B8285D">
        <w:rPr>
          <w:noProof w:val="0"/>
          <w:snapToGrid w:val="0"/>
          <w:lang w:val="en-GB" w:eastAsia="zh-CN"/>
          <w:rPrChange w:id="24588" w:author="Ericsson User" w:date="2022-03-08T15:38:00Z">
            <w:rPr>
              <w:noProof w:val="0"/>
              <w:snapToGrid w:val="0"/>
              <w:lang w:eastAsia="zh-CN"/>
            </w:rPr>
          </w:rPrChange>
        </w:rPr>
        <w:t>ProtocolExtensionContainer { {</w:t>
      </w:r>
      <w:r w:rsidRPr="00B8285D">
        <w:rPr>
          <w:snapToGrid w:val="0"/>
          <w:lang w:val="en-GB"/>
          <w:rPrChange w:id="24589" w:author="Ericsson User" w:date="2022-03-08T15:38:00Z">
            <w:rPr>
              <w:snapToGrid w:val="0"/>
            </w:rPr>
          </w:rPrChange>
        </w:rPr>
        <w:t xml:space="preserve"> DRBsSubjectToEarlyStatusTransfer-Item</w:t>
      </w:r>
      <w:r w:rsidRPr="00B8285D">
        <w:rPr>
          <w:lang w:val="en-GB"/>
          <w:rPrChange w:id="24590" w:author="Ericsson User" w:date="2022-03-08T15:38:00Z">
            <w:rPr/>
          </w:rPrChange>
        </w:rPr>
        <w:t>-ExtIEs</w:t>
      </w:r>
      <w:r w:rsidRPr="00B8285D">
        <w:rPr>
          <w:noProof w:val="0"/>
          <w:snapToGrid w:val="0"/>
          <w:lang w:val="en-GB" w:eastAsia="zh-CN"/>
          <w:rPrChange w:id="24591" w:author="Ericsson User" w:date="2022-03-08T15:38:00Z">
            <w:rPr>
              <w:noProof w:val="0"/>
              <w:snapToGrid w:val="0"/>
              <w:lang w:eastAsia="zh-CN"/>
            </w:rPr>
          </w:rPrChange>
        </w:rPr>
        <w:t>} }</w:t>
      </w:r>
      <w:r w:rsidRPr="00B8285D">
        <w:rPr>
          <w:noProof w:val="0"/>
          <w:snapToGrid w:val="0"/>
          <w:lang w:val="en-GB" w:eastAsia="zh-CN"/>
          <w:rPrChange w:id="24592" w:author="Ericsson User" w:date="2022-03-08T15:38:00Z">
            <w:rPr>
              <w:noProof w:val="0"/>
              <w:snapToGrid w:val="0"/>
              <w:lang w:eastAsia="zh-CN"/>
            </w:rPr>
          </w:rPrChange>
        </w:rPr>
        <w:tab/>
        <w:t>OPTIONAL</w:t>
      </w:r>
      <w:r w:rsidRPr="00B8285D">
        <w:rPr>
          <w:lang w:val="en-GB"/>
          <w:rPrChange w:id="24593" w:author="Ericsson User" w:date="2022-03-08T15:38:00Z">
            <w:rPr/>
          </w:rPrChange>
        </w:rPr>
        <w:t>,</w:t>
      </w:r>
    </w:p>
    <w:p w14:paraId="1D361597" w14:textId="77777777" w:rsidR="004B7699" w:rsidRPr="00B8285D" w:rsidRDefault="004B7699" w:rsidP="004B7699">
      <w:pPr>
        <w:pStyle w:val="PL"/>
        <w:rPr>
          <w:lang w:val="en-GB"/>
          <w:rPrChange w:id="24594" w:author="Ericsson User" w:date="2022-03-08T15:38:00Z">
            <w:rPr/>
          </w:rPrChange>
        </w:rPr>
      </w:pPr>
      <w:r w:rsidRPr="00B8285D">
        <w:rPr>
          <w:lang w:val="en-GB"/>
          <w:rPrChange w:id="24595" w:author="Ericsson User" w:date="2022-03-08T15:38:00Z">
            <w:rPr/>
          </w:rPrChange>
        </w:rPr>
        <w:tab/>
        <w:t>...</w:t>
      </w:r>
    </w:p>
    <w:p w14:paraId="3EE6F81B" w14:textId="77777777" w:rsidR="004B7699" w:rsidRPr="00B8285D" w:rsidRDefault="004B7699" w:rsidP="004B7699">
      <w:pPr>
        <w:pStyle w:val="PL"/>
        <w:rPr>
          <w:lang w:val="en-GB"/>
          <w:rPrChange w:id="24596" w:author="Ericsson User" w:date="2022-03-08T15:38:00Z">
            <w:rPr/>
          </w:rPrChange>
        </w:rPr>
      </w:pPr>
      <w:r w:rsidRPr="00B8285D">
        <w:rPr>
          <w:lang w:val="en-GB"/>
          <w:rPrChange w:id="24597" w:author="Ericsson User" w:date="2022-03-08T15:38:00Z">
            <w:rPr/>
          </w:rPrChange>
        </w:rPr>
        <w:t>}</w:t>
      </w:r>
    </w:p>
    <w:p w14:paraId="3DC8EAC4" w14:textId="77777777" w:rsidR="004B7699" w:rsidRPr="00B8285D" w:rsidRDefault="004B7699" w:rsidP="004B7699">
      <w:pPr>
        <w:pStyle w:val="PL"/>
        <w:rPr>
          <w:lang w:val="en-GB"/>
          <w:rPrChange w:id="24598" w:author="Ericsson User" w:date="2022-03-08T15:38:00Z">
            <w:rPr/>
          </w:rPrChange>
        </w:rPr>
      </w:pPr>
    </w:p>
    <w:p w14:paraId="5FE33B91" w14:textId="77777777" w:rsidR="004B7699" w:rsidRPr="00B8285D" w:rsidRDefault="004B7699" w:rsidP="004B7699">
      <w:pPr>
        <w:pStyle w:val="PL"/>
        <w:rPr>
          <w:noProof w:val="0"/>
          <w:snapToGrid w:val="0"/>
          <w:lang w:val="en-GB" w:eastAsia="zh-CN"/>
          <w:rPrChange w:id="24599" w:author="Ericsson User" w:date="2022-03-08T15:38:00Z">
            <w:rPr>
              <w:noProof w:val="0"/>
              <w:snapToGrid w:val="0"/>
              <w:lang w:eastAsia="zh-CN"/>
            </w:rPr>
          </w:rPrChange>
        </w:rPr>
      </w:pPr>
      <w:r w:rsidRPr="00B8285D">
        <w:rPr>
          <w:snapToGrid w:val="0"/>
          <w:lang w:val="en-GB"/>
          <w:rPrChange w:id="24600" w:author="Ericsson User" w:date="2022-03-08T15:38:00Z">
            <w:rPr>
              <w:snapToGrid w:val="0"/>
            </w:rPr>
          </w:rPrChange>
        </w:rPr>
        <w:t>DRBsSubjectToEarlyStatusTransfer-Item</w:t>
      </w:r>
      <w:r w:rsidRPr="00B8285D">
        <w:rPr>
          <w:lang w:val="en-GB"/>
          <w:rPrChange w:id="24601" w:author="Ericsson User" w:date="2022-03-08T15:38:00Z">
            <w:rPr/>
          </w:rPrChange>
        </w:rPr>
        <w:t xml:space="preserve">-ExtIEs </w:t>
      </w:r>
      <w:r w:rsidRPr="00B8285D">
        <w:rPr>
          <w:noProof w:val="0"/>
          <w:snapToGrid w:val="0"/>
          <w:lang w:val="en-GB" w:eastAsia="zh-CN"/>
          <w:rPrChange w:id="24602" w:author="Ericsson User" w:date="2022-03-08T15:38:00Z">
            <w:rPr>
              <w:noProof w:val="0"/>
              <w:snapToGrid w:val="0"/>
              <w:lang w:eastAsia="zh-CN"/>
            </w:rPr>
          </w:rPrChange>
        </w:rPr>
        <w:t>XNAP-PROTOCOL-EXTENSION ::= {</w:t>
      </w:r>
    </w:p>
    <w:p w14:paraId="2B7105C4" w14:textId="77777777" w:rsidR="004B7699" w:rsidRPr="00B8285D" w:rsidRDefault="004B7699" w:rsidP="004B7699">
      <w:pPr>
        <w:pStyle w:val="PL"/>
        <w:rPr>
          <w:noProof w:val="0"/>
          <w:snapToGrid w:val="0"/>
          <w:lang w:val="en-GB" w:eastAsia="zh-CN"/>
          <w:rPrChange w:id="24603" w:author="Ericsson User" w:date="2022-03-08T15:38:00Z">
            <w:rPr>
              <w:noProof w:val="0"/>
              <w:snapToGrid w:val="0"/>
              <w:lang w:eastAsia="zh-CN"/>
            </w:rPr>
          </w:rPrChange>
        </w:rPr>
      </w:pPr>
      <w:r w:rsidRPr="00B8285D">
        <w:rPr>
          <w:noProof w:val="0"/>
          <w:snapToGrid w:val="0"/>
          <w:lang w:val="en-GB" w:eastAsia="zh-CN"/>
          <w:rPrChange w:id="24604" w:author="Ericsson User" w:date="2022-03-08T15:38:00Z">
            <w:rPr>
              <w:noProof w:val="0"/>
              <w:snapToGrid w:val="0"/>
              <w:lang w:eastAsia="zh-CN"/>
            </w:rPr>
          </w:rPrChange>
        </w:rPr>
        <w:tab/>
        <w:t>...</w:t>
      </w:r>
    </w:p>
    <w:p w14:paraId="29F6ECBF" w14:textId="77777777" w:rsidR="004B7699" w:rsidRPr="00B8285D" w:rsidRDefault="004B7699" w:rsidP="004B7699">
      <w:pPr>
        <w:pStyle w:val="PL"/>
        <w:rPr>
          <w:noProof w:val="0"/>
          <w:snapToGrid w:val="0"/>
          <w:lang w:val="en-GB" w:eastAsia="zh-CN"/>
          <w:rPrChange w:id="24605" w:author="Ericsson User" w:date="2022-03-08T15:38:00Z">
            <w:rPr>
              <w:noProof w:val="0"/>
              <w:snapToGrid w:val="0"/>
              <w:lang w:eastAsia="zh-CN"/>
            </w:rPr>
          </w:rPrChange>
        </w:rPr>
      </w:pPr>
      <w:r w:rsidRPr="00B8285D">
        <w:rPr>
          <w:noProof w:val="0"/>
          <w:snapToGrid w:val="0"/>
          <w:lang w:val="en-GB" w:eastAsia="zh-CN"/>
          <w:rPrChange w:id="24606" w:author="Ericsson User" w:date="2022-03-08T15:38:00Z">
            <w:rPr>
              <w:noProof w:val="0"/>
              <w:snapToGrid w:val="0"/>
              <w:lang w:eastAsia="zh-CN"/>
            </w:rPr>
          </w:rPrChange>
        </w:rPr>
        <w:t>}</w:t>
      </w:r>
    </w:p>
    <w:p w14:paraId="00E52C3D" w14:textId="77777777" w:rsidR="004B7699" w:rsidRPr="00B8285D" w:rsidRDefault="004B7699" w:rsidP="004B7699">
      <w:pPr>
        <w:pStyle w:val="PL"/>
        <w:rPr>
          <w:lang w:val="en-GB"/>
          <w:rPrChange w:id="24607" w:author="Ericsson User" w:date="2022-03-08T15:38:00Z">
            <w:rPr/>
          </w:rPrChange>
        </w:rPr>
      </w:pPr>
    </w:p>
    <w:p w14:paraId="72DED342" w14:textId="77777777" w:rsidR="004B7699" w:rsidRPr="00B8285D" w:rsidRDefault="004B7699" w:rsidP="004B7699">
      <w:pPr>
        <w:pStyle w:val="PL"/>
        <w:rPr>
          <w:snapToGrid w:val="0"/>
          <w:lang w:val="en-GB"/>
          <w:rPrChange w:id="24608" w:author="Ericsson User" w:date="2022-03-08T15:38:00Z">
            <w:rPr>
              <w:snapToGrid w:val="0"/>
            </w:rPr>
          </w:rPrChange>
        </w:rPr>
      </w:pPr>
    </w:p>
    <w:p w14:paraId="695B8688" w14:textId="77777777" w:rsidR="004B7699" w:rsidRPr="00B8285D" w:rsidRDefault="004B7699" w:rsidP="004B7699">
      <w:pPr>
        <w:pStyle w:val="PL"/>
        <w:rPr>
          <w:snapToGrid w:val="0"/>
          <w:lang w:val="en-GB"/>
          <w:rPrChange w:id="24609" w:author="Ericsson User" w:date="2022-03-08T15:38:00Z">
            <w:rPr>
              <w:snapToGrid w:val="0"/>
            </w:rPr>
          </w:rPrChange>
        </w:rPr>
      </w:pPr>
      <w:r w:rsidRPr="00B8285D">
        <w:rPr>
          <w:snapToGrid w:val="0"/>
          <w:lang w:val="en-GB"/>
          <w:rPrChange w:id="24610" w:author="Ericsson User" w:date="2022-03-08T15:38:00Z">
            <w:rPr>
              <w:snapToGrid w:val="0"/>
            </w:rPr>
          </w:rPrChange>
        </w:rPr>
        <w:t>DRBsSubjectToStatusTransfer-List</w:t>
      </w:r>
      <w:bookmarkEnd w:id="24519"/>
      <w:r w:rsidRPr="00B8285D">
        <w:rPr>
          <w:snapToGrid w:val="0"/>
          <w:lang w:val="en-GB"/>
          <w:rPrChange w:id="24611" w:author="Ericsson User" w:date="2022-03-08T15:38:00Z">
            <w:rPr>
              <w:snapToGrid w:val="0"/>
            </w:rPr>
          </w:rPrChange>
        </w:rPr>
        <w:t xml:space="preserve"> ::= SEQUENCE (SIZE (1..maxnoofDRBs)) </w:t>
      </w:r>
      <w:r w:rsidRPr="00B8285D">
        <w:rPr>
          <w:noProof w:val="0"/>
          <w:snapToGrid w:val="0"/>
          <w:lang w:val="en-GB"/>
          <w:rPrChange w:id="24612" w:author="Ericsson User" w:date="2022-03-08T15:38:00Z">
            <w:rPr>
              <w:noProof w:val="0"/>
              <w:snapToGrid w:val="0"/>
            </w:rPr>
          </w:rPrChange>
        </w:rPr>
        <w:t xml:space="preserve">OF </w:t>
      </w:r>
      <w:r w:rsidRPr="00B8285D">
        <w:rPr>
          <w:snapToGrid w:val="0"/>
          <w:lang w:val="en-GB"/>
          <w:rPrChange w:id="24613" w:author="Ericsson User" w:date="2022-03-08T15:38:00Z">
            <w:rPr>
              <w:snapToGrid w:val="0"/>
            </w:rPr>
          </w:rPrChange>
        </w:rPr>
        <w:t>DRBsSubjectToStatusTransfer</w:t>
      </w:r>
      <w:r w:rsidRPr="00B8285D">
        <w:rPr>
          <w:noProof w:val="0"/>
          <w:snapToGrid w:val="0"/>
          <w:lang w:val="en-GB"/>
          <w:rPrChange w:id="24614" w:author="Ericsson User" w:date="2022-03-08T15:38:00Z">
            <w:rPr>
              <w:noProof w:val="0"/>
              <w:snapToGrid w:val="0"/>
            </w:rPr>
          </w:rPrChange>
        </w:rPr>
        <w:t>-</w:t>
      </w:r>
      <w:r w:rsidRPr="00B8285D">
        <w:rPr>
          <w:noProof w:val="0"/>
          <w:lang w:val="en-GB"/>
          <w:rPrChange w:id="24615" w:author="Ericsson User" w:date="2022-03-08T15:38:00Z">
            <w:rPr>
              <w:noProof w:val="0"/>
            </w:rPr>
          </w:rPrChange>
        </w:rPr>
        <w:t>Item</w:t>
      </w:r>
    </w:p>
    <w:p w14:paraId="77450903" w14:textId="77777777" w:rsidR="004B7699" w:rsidRPr="00B8285D" w:rsidRDefault="004B7699" w:rsidP="004B7699">
      <w:pPr>
        <w:pStyle w:val="PL"/>
        <w:rPr>
          <w:lang w:val="en-GB"/>
          <w:rPrChange w:id="24616" w:author="Ericsson User" w:date="2022-03-08T15:38:00Z">
            <w:rPr/>
          </w:rPrChange>
        </w:rPr>
      </w:pPr>
    </w:p>
    <w:p w14:paraId="2E77B0BA" w14:textId="77777777" w:rsidR="004B7699" w:rsidRPr="00B8285D" w:rsidRDefault="004B7699" w:rsidP="004B7699">
      <w:pPr>
        <w:pStyle w:val="PL"/>
        <w:rPr>
          <w:noProof w:val="0"/>
          <w:lang w:val="en-GB"/>
          <w:rPrChange w:id="24617" w:author="Ericsson User" w:date="2022-03-08T15:38:00Z">
            <w:rPr>
              <w:noProof w:val="0"/>
            </w:rPr>
          </w:rPrChange>
        </w:rPr>
      </w:pPr>
      <w:r w:rsidRPr="00B8285D">
        <w:rPr>
          <w:snapToGrid w:val="0"/>
          <w:lang w:val="en-GB"/>
          <w:rPrChange w:id="24618" w:author="Ericsson User" w:date="2022-03-08T15:38:00Z">
            <w:rPr>
              <w:snapToGrid w:val="0"/>
            </w:rPr>
          </w:rPrChange>
        </w:rPr>
        <w:t>DRBsSubjectToStatusTransfer</w:t>
      </w:r>
      <w:r w:rsidRPr="00B8285D">
        <w:rPr>
          <w:noProof w:val="0"/>
          <w:snapToGrid w:val="0"/>
          <w:lang w:val="en-GB"/>
          <w:rPrChange w:id="24619" w:author="Ericsson User" w:date="2022-03-08T15:38:00Z">
            <w:rPr>
              <w:noProof w:val="0"/>
              <w:snapToGrid w:val="0"/>
            </w:rPr>
          </w:rPrChange>
        </w:rPr>
        <w:t>-</w:t>
      </w:r>
      <w:r w:rsidRPr="00B8285D">
        <w:rPr>
          <w:noProof w:val="0"/>
          <w:lang w:val="en-GB"/>
          <w:rPrChange w:id="24620" w:author="Ericsson User" w:date="2022-03-08T15:38:00Z">
            <w:rPr>
              <w:noProof w:val="0"/>
            </w:rPr>
          </w:rPrChange>
        </w:rPr>
        <w:t>Item ::= SEQUENCE {</w:t>
      </w:r>
    </w:p>
    <w:p w14:paraId="40C39421" w14:textId="77777777" w:rsidR="004B7699" w:rsidRPr="00B8285D" w:rsidRDefault="004B7699" w:rsidP="004B7699">
      <w:pPr>
        <w:pStyle w:val="PL"/>
        <w:rPr>
          <w:noProof w:val="0"/>
          <w:lang w:val="en-GB"/>
          <w:rPrChange w:id="24621" w:author="Ericsson User" w:date="2022-03-08T15:38:00Z">
            <w:rPr>
              <w:noProof w:val="0"/>
            </w:rPr>
          </w:rPrChange>
        </w:rPr>
      </w:pPr>
      <w:r w:rsidRPr="00B8285D">
        <w:rPr>
          <w:noProof w:val="0"/>
          <w:lang w:val="en-GB"/>
          <w:rPrChange w:id="24622" w:author="Ericsson User" w:date="2022-03-08T15:38:00Z">
            <w:rPr>
              <w:noProof w:val="0"/>
            </w:rPr>
          </w:rPrChange>
        </w:rPr>
        <w:tab/>
        <w:t>drbID</w:t>
      </w:r>
      <w:r w:rsidRPr="00B8285D">
        <w:rPr>
          <w:noProof w:val="0"/>
          <w:lang w:val="en-GB"/>
          <w:rPrChange w:id="24623" w:author="Ericsson User" w:date="2022-03-08T15:38:00Z">
            <w:rPr>
              <w:noProof w:val="0"/>
            </w:rPr>
          </w:rPrChange>
        </w:rPr>
        <w:tab/>
      </w:r>
      <w:r w:rsidRPr="00B8285D">
        <w:rPr>
          <w:noProof w:val="0"/>
          <w:lang w:val="en-GB"/>
          <w:rPrChange w:id="24624" w:author="Ericsson User" w:date="2022-03-08T15:38:00Z">
            <w:rPr>
              <w:noProof w:val="0"/>
            </w:rPr>
          </w:rPrChange>
        </w:rPr>
        <w:tab/>
      </w:r>
      <w:r w:rsidRPr="00B8285D">
        <w:rPr>
          <w:noProof w:val="0"/>
          <w:lang w:val="en-GB"/>
          <w:rPrChange w:id="24625" w:author="Ericsson User" w:date="2022-03-08T15:38:00Z">
            <w:rPr>
              <w:noProof w:val="0"/>
            </w:rPr>
          </w:rPrChange>
        </w:rPr>
        <w:tab/>
      </w:r>
      <w:r w:rsidRPr="00B8285D">
        <w:rPr>
          <w:noProof w:val="0"/>
          <w:lang w:val="en-GB"/>
          <w:rPrChange w:id="24626" w:author="Ericsson User" w:date="2022-03-08T15:38:00Z">
            <w:rPr>
              <w:noProof w:val="0"/>
            </w:rPr>
          </w:rPrChange>
        </w:rPr>
        <w:tab/>
        <w:t>DRB-ID,</w:t>
      </w:r>
    </w:p>
    <w:p w14:paraId="2A16978C" w14:textId="77777777" w:rsidR="004B7699" w:rsidRPr="00B8285D" w:rsidRDefault="004B7699" w:rsidP="004B7699">
      <w:pPr>
        <w:pStyle w:val="PL"/>
        <w:rPr>
          <w:noProof w:val="0"/>
          <w:lang w:val="en-GB"/>
          <w:rPrChange w:id="24627" w:author="Ericsson User" w:date="2022-03-08T15:38:00Z">
            <w:rPr>
              <w:noProof w:val="0"/>
            </w:rPr>
          </w:rPrChange>
        </w:rPr>
      </w:pPr>
      <w:r w:rsidRPr="00B8285D">
        <w:rPr>
          <w:noProof w:val="0"/>
          <w:lang w:val="en-GB"/>
          <w:rPrChange w:id="24628" w:author="Ericsson User" w:date="2022-03-08T15:38:00Z">
            <w:rPr>
              <w:noProof w:val="0"/>
            </w:rPr>
          </w:rPrChange>
        </w:rPr>
        <w:tab/>
        <w:t>pdcpStatusTransfer-UL</w:t>
      </w:r>
      <w:r w:rsidRPr="00B8285D">
        <w:rPr>
          <w:noProof w:val="0"/>
          <w:lang w:val="en-GB"/>
          <w:rPrChange w:id="24629" w:author="Ericsson User" w:date="2022-03-08T15:38:00Z">
            <w:rPr>
              <w:noProof w:val="0"/>
            </w:rPr>
          </w:rPrChange>
        </w:rPr>
        <w:tab/>
        <w:t>DRBBStatusTransferChoice,</w:t>
      </w:r>
    </w:p>
    <w:p w14:paraId="3FC09C5E" w14:textId="77777777" w:rsidR="004B7699" w:rsidRPr="00B8285D" w:rsidRDefault="004B7699" w:rsidP="004B7699">
      <w:pPr>
        <w:pStyle w:val="PL"/>
        <w:rPr>
          <w:noProof w:val="0"/>
          <w:lang w:val="en-GB"/>
          <w:rPrChange w:id="24630" w:author="Ericsson User" w:date="2022-03-08T15:38:00Z">
            <w:rPr>
              <w:noProof w:val="0"/>
            </w:rPr>
          </w:rPrChange>
        </w:rPr>
      </w:pPr>
      <w:r w:rsidRPr="00B8285D">
        <w:rPr>
          <w:noProof w:val="0"/>
          <w:lang w:val="en-GB"/>
          <w:rPrChange w:id="24631" w:author="Ericsson User" w:date="2022-03-08T15:38:00Z">
            <w:rPr>
              <w:noProof w:val="0"/>
            </w:rPr>
          </w:rPrChange>
        </w:rPr>
        <w:tab/>
        <w:t>pdcpStatusTransfer-DL</w:t>
      </w:r>
      <w:r w:rsidRPr="00B8285D">
        <w:rPr>
          <w:noProof w:val="0"/>
          <w:lang w:val="en-GB"/>
          <w:rPrChange w:id="24632" w:author="Ericsson User" w:date="2022-03-08T15:38:00Z">
            <w:rPr>
              <w:noProof w:val="0"/>
            </w:rPr>
          </w:rPrChange>
        </w:rPr>
        <w:tab/>
        <w:t>DRBBStatusTransferChoice,</w:t>
      </w:r>
    </w:p>
    <w:p w14:paraId="5B3B9910" w14:textId="77777777" w:rsidR="004B7699" w:rsidRPr="00B8285D" w:rsidRDefault="004B7699" w:rsidP="004B7699">
      <w:pPr>
        <w:pStyle w:val="PL"/>
        <w:rPr>
          <w:lang w:val="en-GB"/>
          <w:rPrChange w:id="24633" w:author="Ericsson User" w:date="2022-03-08T15:38:00Z">
            <w:rPr/>
          </w:rPrChange>
        </w:rPr>
      </w:pPr>
      <w:r w:rsidRPr="00B8285D">
        <w:rPr>
          <w:lang w:val="en-GB"/>
          <w:rPrChange w:id="24634" w:author="Ericsson User" w:date="2022-03-08T15:38:00Z">
            <w:rPr/>
          </w:rPrChange>
        </w:rPr>
        <w:tab/>
        <w:t>iE-Extension</w:t>
      </w:r>
      <w:r w:rsidRPr="00B8285D">
        <w:rPr>
          <w:lang w:val="en-GB"/>
          <w:rPrChange w:id="24635" w:author="Ericsson User" w:date="2022-03-08T15:38:00Z">
            <w:rPr/>
          </w:rPrChange>
        </w:rPr>
        <w:tab/>
      </w:r>
      <w:r w:rsidRPr="00B8285D">
        <w:rPr>
          <w:lang w:val="en-GB"/>
          <w:rPrChange w:id="24636" w:author="Ericsson User" w:date="2022-03-08T15:38:00Z">
            <w:rPr/>
          </w:rPrChange>
        </w:rPr>
        <w:tab/>
      </w:r>
      <w:r w:rsidRPr="00B8285D">
        <w:rPr>
          <w:noProof w:val="0"/>
          <w:snapToGrid w:val="0"/>
          <w:lang w:val="en-GB" w:eastAsia="zh-CN"/>
          <w:rPrChange w:id="24637" w:author="Ericsson User" w:date="2022-03-08T15:38:00Z">
            <w:rPr>
              <w:noProof w:val="0"/>
              <w:snapToGrid w:val="0"/>
              <w:lang w:eastAsia="zh-CN"/>
            </w:rPr>
          </w:rPrChange>
        </w:rPr>
        <w:t>ProtocolExtensionContainer { {</w:t>
      </w:r>
      <w:r w:rsidRPr="00B8285D">
        <w:rPr>
          <w:snapToGrid w:val="0"/>
          <w:lang w:val="en-GB"/>
          <w:rPrChange w:id="24638" w:author="Ericsson User" w:date="2022-03-08T15:38:00Z">
            <w:rPr>
              <w:snapToGrid w:val="0"/>
            </w:rPr>
          </w:rPrChange>
        </w:rPr>
        <w:t>DRBsSubjectToStatusTransfer</w:t>
      </w:r>
      <w:r w:rsidRPr="00B8285D">
        <w:rPr>
          <w:noProof w:val="0"/>
          <w:lang w:val="en-GB"/>
          <w:rPrChange w:id="24639" w:author="Ericsson User" w:date="2022-03-08T15:38:00Z">
            <w:rPr>
              <w:noProof w:val="0"/>
            </w:rPr>
          </w:rPrChange>
        </w:rPr>
        <w:t>-Item</w:t>
      </w:r>
      <w:r w:rsidRPr="00B8285D">
        <w:rPr>
          <w:lang w:val="en-GB"/>
          <w:rPrChange w:id="24640" w:author="Ericsson User" w:date="2022-03-08T15:38:00Z">
            <w:rPr/>
          </w:rPrChange>
        </w:rPr>
        <w:t>-ExtIEs</w:t>
      </w:r>
      <w:r w:rsidRPr="00B8285D">
        <w:rPr>
          <w:noProof w:val="0"/>
          <w:snapToGrid w:val="0"/>
          <w:lang w:val="en-GB" w:eastAsia="zh-CN"/>
          <w:rPrChange w:id="24641" w:author="Ericsson User" w:date="2022-03-08T15:38:00Z">
            <w:rPr>
              <w:noProof w:val="0"/>
              <w:snapToGrid w:val="0"/>
              <w:lang w:eastAsia="zh-CN"/>
            </w:rPr>
          </w:rPrChange>
        </w:rPr>
        <w:t>} }</w:t>
      </w:r>
      <w:r w:rsidRPr="00B8285D">
        <w:rPr>
          <w:noProof w:val="0"/>
          <w:snapToGrid w:val="0"/>
          <w:lang w:val="en-GB" w:eastAsia="zh-CN"/>
          <w:rPrChange w:id="24642" w:author="Ericsson User" w:date="2022-03-08T15:38:00Z">
            <w:rPr>
              <w:noProof w:val="0"/>
              <w:snapToGrid w:val="0"/>
              <w:lang w:eastAsia="zh-CN"/>
            </w:rPr>
          </w:rPrChange>
        </w:rPr>
        <w:tab/>
        <w:t>OPTIONAL</w:t>
      </w:r>
      <w:r w:rsidRPr="00B8285D">
        <w:rPr>
          <w:lang w:val="en-GB"/>
          <w:rPrChange w:id="24643" w:author="Ericsson User" w:date="2022-03-08T15:38:00Z">
            <w:rPr/>
          </w:rPrChange>
        </w:rPr>
        <w:t>,</w:t>
      </w:r>
    </w:p>
    <w:p w14:paraId="186BEFA1" w14:textId="77777777" w:rsidR="004B7699" w:rsidRPr="00B8285D" w:rsidRDefault="004B7699" w:rsidP="004B7699">
      <w:pPr>
        <w:pStyle w:val="PL"/>
        <w:rPr>
          <w:lang w:val="en-GB"/>
          <w:rPrChange w:id="24644" w:author="Ericsson User" w:date="2022-03-08T15:38:00Z">
            <w:rPr/>
          </w:rPrChange>
        </w:rPr>
      </w:pPr>
      <w:r w:rsidRPr="00B8285D">
        <w:rPr>
          <w:lang w:val="en-GB"/>
          <w:rPrChange w:id="24645" w:author="Ericsson User" w:date="2022-03-08T15:38:00Z">
            <w:rPr/>
          </w:rPrChange>
        </w:rPr>
        <w:tab/>
        <w:t>...</w:t>
      </w:r>
    </w:p>
    <w:p w14:paraId="7FD4ADC7" w14:textId="77777777" w:rsidR="004B7699" w:rsidRPr="00B8285D" w:rsidRDefault="004B7699" w:rsidP="004B7699">
      <w:pPr>
        <w:pStyle w:val="PL"/>
        <w:rPr>
          <w:lang w:val="en-GB"/>
          <w:rPrChange w:id="24646" w:author="Ericsson User" w:date="2022-03-08T15:38:00Z">
            <w:rPr/>
          </w:rPrChange>
        </w:rPr>
      </w:pPr>
      <w:r w:rsidRPr="00B8285D">
        <w:rPr>
          <w:lang w:val="en-GB"/>
          <w:rPrChange w:id="24647" w:author="Ericsson User" w:date="2022-03-08T15:38:00Z">
            <w:rPr/>
          </w:rPrChange>
        </w:rPr>
        <w:lastRenderedPageBreak/>
        <w:t>}</w:t>
      </w:r>
    </w:p>
    <w:p w14:paraId="1D1BB7A3" w14:textId="77777777" w:rsidR="004B7699" w:rsidRPr="00B8285D" w:rsidRDefault="004B7699" w:rsidP="004B7699">
      <w:pPr>
        <w:pStyle w:val="PL"/>
        <w:rPr>
          <w:lang w:val="en-GB"/>
          <w:rPrChange w:id="24648" w:author="Ericsson User" w:date="2022-03-08T15:38:00Z">
            <w:rPr/>
          </w:rPrChange>
        </w:rPr>
      </w:pPr>
    </w:p>
    <w:p w14:paraId="4B60A3EF" w14:textId="77777777" w:rsidR="004B7699" w:rsidRPr="00B8285D" w:rsidRDefault="004B7699" w:rsidP="004B7699">
      <w:pPr>
        <w:pStyle w:val="PL"/>
        <w:rPr>
          <w:noProof w:val="0"/>
          <w:snapToGrid w:val="0"/>
          <w:lang w:val="en-GB" w:eastAsia="zh-CN"/>
          <w:rPrChange w:id="24649" w:author="Ericsson User" w:date="2022-03-08T15:38:00Z">
            <w:rPr>
              <w:noProof w:val="0"/>
              <w:snapToGrid w:val="0"/>
              <w:lang w:eastAsia="zh-CN"/>
            </w:rPr>
          </w:rPrChange>
        </w:rPr>
      </w:pPr>
      <w:r w:rsidRPr="00B8285D">
        <w:rPr>
          <w:snapToGrid w:val="0"/>
          <w:lang w:val="en-GB"/>
          <w:rPrChange w:id="24650" w:author="Ericsson User" w:date="2022-03-08T15:38:00Z">
            <w:rPr>
              <w:snapToGrid w:val="0"/>
            </w:rPr>
          </w:rPrChange>
        </w:rPr>
        <w:t>DRBsSubjectToStatusTransfer</w:t>
      </w:r>
      <w:r w:rsidRPr="00B8285D">
        <w:rPr>
          <w:noProof w:val="0"/>
          <w:lang w:val="en-GB"/>
          <w:rPrChange w:id="24651" w:author="Ericsson User" w:date="2022-03-08T15:38:00Z">
            <w:rPr>
              <w:noProof w:val="0"/>
            </w:rPr>
          </w:rPrChange>
        </w:rPr>
        <w:t>-Item</w:t>
      </w:r>
      <w:r w:rsidRPr="00B8285D">
        <w:rPr>
          <w:lang w:val="en-GB"/>
          <w:rPrChange w:id="24652" w:author="Ericsson User" w:date="2022-03-08T15:38:00Z">
            <w:rPr/>
          </w:rPrChange>
        </w:rPr>
        <w:t xml:space="preserve">-ExtIEs </w:t>
      </w:r>
      <w:r w:rsidRPr="00B8285D">
        <w:rPr>
          <w:noProof w:val="0"/>
          <w:snapToGrid w:val="0"/>
          <w:lang w:val="en-GB" w:eastAsia="zh-CN"/>
          <w:rPrChange w:id="24653" w:author="Ericsson User" w:date="2022-03-08T15:38:00Z">
            <w:rPr>
              <w:noProof w:val="0"/>
              <w:snapToGrid w:val="0"/>
              <w:lang w:eastAsia="zh-CN"/>
            </w:rPr>
          </w:rPrChange>
        </w:rPr>
        <w:t>XNAP-PROTOCOL-EXTENSION ::= {</w:t>
      </w:r>
    </w:p>
    <w:p w14:paraId="557DD8BF" w14:textId="77777777" w:rsidR="004B7699" w:rsidRPr="00B8285D" w:rsidRDefault="004B7699" w:rsidP="004B7699">
      <w:pPr>
        <w:pStyle w:val="PL"/>
        <w:rPr>
          <w:noProof w:val="0"/>
          <w:snapToGrid w:val="0"/>
          <w:lang w:val="en-GB"/>
          <w:rPrChange w:id="24654" w:author="Ericsson User" w:date="2022-03-08T15:38:00Z">
            <w:rPr>
              <w:noProof w:val="0"/>
              <w:snapToGrid w:val="0"/>
            </w:rPr>
          </w:rPrChange>
        </w:rPr>
      </w:pPr>
      <w:r w:rsidRPr="00B8285D">
        <w:rPr>
          <w:snapToGrid w:val="0"/>
          <w:lang w:val="en-GB"/>
          <w:rPrChange w:id="24655" w:author="Ericsson User" w:date="2022-03-08T15:38:00Z">
            <w:rPr>
              <w:snapToGrid w:val="0"/>
            </w:rPr>
          </w:rPrChange>
        </w:rPr>
        <w:tab/>
        <w:t>{ ID id-Old</w:t>
      </w:r>
      <w:r w:rsidRPr="00B8285D">
        <w:rPr>
          <w:noProof w:val="0"/>
          <w:snapToGrid w:val="0"/>
          <w:lang w:val="en-GB"/>
          <w:rPrChange w:id="24656" w:author="Ericsson User" w:date="2022-03-08T15:38:00Z">
            <w:rPr>
              <w:noProof w:val="0"/>
              <w:snapToGrid w:val="0"/>
            </w:rPr>
          </w:rPrChange>
        </w:rPr>
        <w:t>QoSFlowMap-ULendmarkerexpected</w:t>
      </w:r>
      <w:r w:rsidRPr="00B8285D">
        <w:rPr>
          <w:noProof w:val="0"/>
          <w:snapToGrid w:val="0"/>
          <w:lang w:val="en-GB"/>
          <w:rPrChange w:id="24657" w:author="Ericsson User" w:date="2022-03-08T15:38:00Z">
            <w:rPr>
              <w:noProof w:val="0"/>
              <w:snapToGrid w:val="0"/>
            </w:rPr>
          </w:rPrChange>
        </w:rPr>
        <w:tab/>
        <w:t>CRITICALITY reject</w:t>
      </w:r>
      <w:r w:rsidRPr="00B8285D">
        <w:rPr>
          <w:noProof w:val="0"/>
          <w:snapToGrid w:val="0"/>
          <w:lang w:val="en-GB"/>
          <w:rPrChange w:id="24658" w:author="Ericsson User" w:date="2022-03-08T15:38:00Z">
            <w:rPr>
              <w:noProof w:val="0"/>
              <w:snapToGrid w:val="0"/>
            </w:rPr>
          </w:rPrChange>
        </w:rPr>
        <w:tab/>
      </w:r>
      <w:r w:rsidRPr="00B8285D">
        <w:rPr>
          <w:noProof w:val="0"/>
          <w:snapToGrid w:val="0"/>
          <w:lang w:val="en-GB"/>
          <w:rPrChange w:id="24659" w:author="Ericsson User" w:date="2022-03-08T15:38:00Z">
            <w:rPr>
              <w:noProof w:val="0"/>
              <w:snapToGrid w:val="0"/>
            </w:rPr>
          </w:rPrChange>
        </w:rPr>
        <w:tab/>
        <w:t xml:space="preserve">EXTENSION </w:t>
      </w:r>
      <w:r w:rsidRPr="00B8285D">
        <w:rPr>
          <w:snapToGrid w:val="0"/>
          <w:lang w:val="en-GB"/>
          <w:rPrChange w:id="24660" w:author="Ericsson User" w:date="2022-03-08T15:38:00Z">
            <w:rPr>
              <w:snapToGrid w:val="0"/>
            </w:rPr>
          </w:rPrChange>
        </w:rPr>
        <w:t>QoSFlows-List</w:t>
      </w:r>
      <w:r w:rsidRPr="00B8285D">
        <w:rPr>
          <w:noProof w:val="0"/>
          <w:snapToGrid w:val="0"/>
          <w:lang w:val="en-GB"/>
          <w:rPrChange w:id="24661" w:author="Ericsson User" w:date="2022-03-08T15:38:00Z">
            <w:rPr>
              <w:noProof w:val="0"/>
              <w:snapToGrid w:val="0"/>
            </w:rPr>
          </w:rPrChange>
        </w:rPr>
        <w:tab/>
      </w:r>
      <w:r w:rsidRPr="00B8285D">
        <w:rPr>
          <w:noProof w:val="0"/>
          <w:snapToGrid w:val="0"/>
          <w:lang w:val="en-GB"/>
          <w:rPrChange w:id="24662" w:author="Ericsson User" w:date="2022-03-08T15:38:00Z">
            <w:rPr>
              <w:noProof w:val="0"/>
              <w:snapToGrid w:val="0"/>
            </w:rPr>
          </w:rPrChange>
        </w:rPr>
        <w:tab/>
      </w:r>
      <w:r w:rsidRPr="00B8285D">
        <w:rPr>
          <w:noProof w:val="0"/>
          <w:snapToGrid w:val="0"/>
          <w:lang w:val="en-GB"/>
          <w:rPrChange w:id="24663" w:author="Ericsson User" w:date="2022-03-08T15:38:00Z">
            <w:rPr>
              <w:noProof w:val="0"/>
              <w:snapToGrid w:val="0"/>
            </w:rPr>
          </w:rPrChange>
        </w:rPr>
        <w:tab/>
      </w:r>
      <w:r w:rsidRPr="00B8285D">
        <w:rPr>
          <w:noProof w:val="0"/>
          <w:snapToGrid w:val="0"/>
          <w:lang w:val="en-GB"/>
          <w:rPrChange w:id="24664" w:author="Ericsson User" w:date="2022-03-08T15:38:00Z">
            <w:rPr>
              <w:noProof w:val="0"/>
              <w:snapToGrid w:val="0"/>
            </w:rPr>
          </w:rPrChange>
        </w:rPr>
        <w:tab/>
      </w:r>
      <w:r w:rsidRPr="00B8285D">
        <w:rPr>
          <w:noProof w:val="0"/>
          <w:snapToGrid w:val="0"/>
          <w:lang w:val="en-GB"/>
          <w:rPrChange w:id="24665" w:author="Ericsson User" w:date="2022-03-08T15:38:00Z">
            <w:rPr>
              <w:noProof w:val="0"/>
              <w:snapToGrid w:val="0"/>
            </w:rPr>
          </w:rPrChange>
        </w:rPr>
        <w:tab/>
        <w:t>PRESENCE optional },</w:t>
      </w:r>
    </w:p>
    <w:p w14:paraId="57F0F7D1" w14:textId="77777777" w:rsidR="004B7699" w:rsidRPr="00B8285D" w:rsidRDefault="004B7699" w:rsidP="004B7699">
      <w:pPr>
        <w:pStyle w:val="PL"/>
        <w:rPr>
          <w:noProof w:val="0"/>
          <w:snapToGrid w:val="0"/>
          <w:lang w:val="en-GB" w:eastAsia="zh-CN"/>
          <w:rPrChange w:id="24666" w:author="Ericsson User" w:date="2022-03-08T15:38:00Z">
            <w:rPr>
              <w:noProof w:val="0"/>
              <w:snapToGrid w:val="0"/>
              <w:lang w:eastAsia="zh-CN"/>
            </w:rPr>
          </w:rPrChange>
        </w:rPr>
      </w:pPr>
      <w:r w:rsidRPr="00B8285D">
        <w:rPr>
          <w:noProof w:val="0"/>
          <w:snapToGrid w:val="0"/>
          <w:lang w:val="en-GB" w:eastAsia="zh-CN"/>
          <w:rPrChange w:id="24667" w:author="Ericsson User" w:date="2022-03-08T15:38:00Z">
            <w:rPr>
              <w:noProof w:val="0"/>
              <w:snapToGrid w:val="0"/>
              <w:lang w:eastAsia="zh-CN"/>
            </w:rPr>
          </w:rPrChange>
        </w:rPr>
        <w:tab/>
        <w:t>...</w:t>
      </w:r>
    </w:p>
    <w:p w14:paraId="5260045C" w14:textId="77777777" w:rsidR="004B7699" w:rsidRPr="00B8285D" w:rsidRDefault="004B7699" w:rsidP="004B7699">
      <w:pPr>
        <w:pStyle w:val="PL"/>
        <w:rPr>
          <w:noProof w:val="0"/>
          <w:snapToGrid w:val="0"/>
          <w:lang w:val="en-GB" w:eastAsia="zh-CN"/>
          <w:rPrChange w:id="24668" w:author="Ericsson User" w:date="2022-03-08T15:38:00Z">
            <w:rPr>
              <w:noProof w:val="0"/>
              <w:snapToGrid w:val="0"/>
              <w:lang w:eastAsia="zh-CN"/>
            </w:rPr>
          </w:rPrChange>
        </w:rPr>
      </w:pPr>
      <w:r w:rsidRPr="00B8285D">
        <w:rPr>
          <w:noProof w:val="0"/>
          <w:snapToGrid w:val="0"/>
          <w:lang w:val="en-GB" w:eastAsia="zh-CN"/>
          <w:rPrChange w:id="24669" w:author="Ericsson User" w:date="2022-03-08T15:38:00Z">
            <w:rPr>
              <w:noProof w:val="0"/>
              <w:snapToGrid w:val="0"/>
              <w:lang w:eastAsia="zh-CN"/>
            </w:rPr>
          </w:rPrChange>
        </w:rPr>
        <w:t>}</w:t>
      </w:r>
    </w:p>
    <w:p w14:paraId="48942BCB" w14:textId="77777777" w:rsidR="004B7699" w:rsidRPr="00B8285D" w:rsidRDefault="004B7699" w:rsidP="004B7699">
      <w:pPr>
        <w:pStyle w:val="PL"/>
        <w:rPr>
          <w:lang w:val="en-GB"/>
          <w:rPrChange w:id="24670" w:author="Ericsson User" w:date="2022-03-08T15:38:00Z">
            <w:rPr/>
          </w:rPrChange>
        </w:rPr>
      </w:pPr>
    </w:p>
    <w:p w14:paraId="7760D393" w14:textId="77777777" w:rsidR="004B7699" w:rsidRPr="00B8285D" w:rsidRDefault="004B7699" w:rsidP="004B7699">
      <w:pPr>
        <w:pStyle w:val="PL"/>
        <w:rPr>
          <w:lang w:val="en-GB"/>
          <w:rPrChange w:id="24671" w:author="Ericsson User" w:date="2022-03-08T15:38:00Z">
            <w:rPr/>
          </w:rPrChange>
        </w:rPr>
      </w:pPr>
    </w:p>
    <w:p w14:paraId="58A19D85" w14:textId="77777777" w:rsidR="004B7699" w:rsidRPr="00B8285D" w:rsidRDefault="004B7699" w:rsidP="004B7699">
      <w:pPr>
        <w:pStyle w:val="PL"/>
        <w:rPr>
          <w:noProof w:val="0"/>
          <w:lang w:val="en-GB"/>
          <w:rPrChange w:id="24672" w:author="Ericsson User" w:date="2022-03-08T15:38:00Z">
            <w:rPr>
              <w:noProof w:val="0"/>
            </w:rPr>
          </w:rPrChange>
        </w:rPr>
      </w:pPr>
      <w:r w:rsidRPr="00B8285D">
        <w:rPr>
          <w:noProof w:val="0"/>
          <w:lang w:val="en-GB"/>
          <w:rPrChange w:id="24673" w:author="Ericsson User" w:date="2022-03-08T15:38:00Z">
            <w:rPr>
              <w:noProof w:val="0"/>
            </w:rPr>
          </w:rPrChange>
        </w:rPr>
        <w:t>DRBBStatusTransferChoice ::= CHOICE {</w:t>
      </w:r>
    </w:p>
    <w:p w14:paraId="4B24DF8B" w14:textId="77777777" w:rsidR="004B7699" w:rsidRPr="00B8285D" w:rsidRDefault="004B7699" w:rsidP="004B7699">
      <w:pPr>
        <w:pStyle w:val="PL"/>
        <w:rPr>
          <w:noProof w:val="0"/>
          <w:lang w:val="en-GB"/>
          <w:rPrChange w:id="24674" w:author="Ericsson User" w:date="2022-03-08T15:38:00Z">
            <w:rPr>
              <w:noProof w:val="0"/>
            </w:rPr>
          </w:rPrChange>
        </w:rPr>
      </w:pPr>
      <w:r w:rsidRPr="00B8285D">
        <w:rPr>
          <w:noProof w:val="0"/>
          <w:lang w:val="en-GB"/>
          <w:rPrChange w:id="24675" w:author="Ericsson User" w:date="2022-03-08T15:38:00Z">
            <w:rPr>
              <w:noProof w:val="0"/>
            </w:rPr>
          </w:rPrChange>
        </w:rPr>
        <w:tab/>
        <w:t>pdcp-sn-12bits</w:t>
      </w:r>
      <w:r w:rsidRPr="00B8285D">
        <w:rPr>
          <w:noProof w:val="0"/>
          <w:lang w:val="en-GB"/>
          <w:rPrChange w:id="24676" w:author="Ericsson User" w:date="2022-03-08T15:38:00Z">
            <w:rPr>
              <w:noProof w:val="0"/>
            </w:rPr>
          </w:rPrChange>
        </w:rPr>
        <w:tab/>
      </w:r>
      <w:r w:rsidRPr="00B8285D">
        <w:rPr>
          <w:noProof w:val="0"/>
          <w:lang w:val="en-GB"/>
          <w:rPrChange w:id="24677" w:author="Ericsson User" w:date="2022-03-08T15:38:00Z">
            <w:rPr>
              <w:noProof w:val="0"/>
            </w:rPr>
          </w:rPrChange>
        </w:rPr>
        <w:tab/>
        <w:t>DRBBStatusTransfer12bitsSN,</w:t>
      </w:r>
    </w:p>
    <w:p w14:paraId="60A0A45F" w14:textId="77777777" w:rsidR="004B7699" w:rsidRPr="00B8285D" w:rsidRDefault="004B7699" w:rsidP="004B7699">
      <w:pPr>
        <w:pStyle w:val="PL"/>
        <w:rPr>
          <w:noProof w:val="0"/>
          <w:lang w:val="en-GB"/>
          <w:rPrChange w:id="24678" w:author="Ericsson User" w:date="2022-03-08T15:38:00Z">
            <w:rPr>
              <w:noProof w:val="0"/>
            </w:rPr>
          </w:rPrChange>
        </w:rPr>
      </w:pPr>
      <w:r w:rsidRPr="00B8285D">
        <w:rPr>
          <w:noProof w:val="0"/>
          <w:lang w:val="en-GB"/>
          <w:rPrChange w:id="24679" w:author="Ericsson User" w:date="2022-03-08T15:38:00Z">
            <w:rPr>
              <w:noProof w:val="0"/>
            </w:rPr>
          </w:rPrChange>
        </w:rPr>
        <w:tab/>
        <w:t>pdcp-sn-18bits</w:t>
      </w:r>
      <w:r w:rsidRPr="00B8285D">
        <w:rPr>
          <w:noProof w:val="0"/>
          <w:lang w:val="en-GB"/>
          <w:rPrChange w:id="24680" w:author="Ericsson User" w:date="2022-03-08T15:38:00Z">
            <w:rPr>
              <w:noProof w:val="0"/>
            </w:rPr>
          </w:rPrChange>
        </w:rPr>
        <w:tab/>
      </w:r>
      <w:r w:rsidRPr="00B8285D">
        <w:rPr>
          <w:noProof w:val="0"/>
          <w:lang w:val="en-GB"/>
          <w:rPrChange w:id="24681" w:author="Ericsson User" w:date="2022-03-08T15:38:00Z">
            <w:rPr>
              <w:noProof w:val="0"/>
            </w:rPr>
          </w:rPrChange>
        </w:rPr>
        <w:tab/>
        <w:t>DRBBStatusTransfer18bitsSN,</w:t>
      </w:r>
    </w:p>
    <w:p w14:paraId="0DCEB84A" w14:textId="77777777" w:rsidR="004B7699" w:rsidRPr="00B8285D" w:rsidRDefault="004B7699" w:rsidP="004B7699">
      <w:pPr>
        <w:pStyle w:val="PL"/>
        <w:rPr>
          <w:noProof w:val="0"/>
          <w:snapToGrid w:val="0"/>
          <w:lang w:val="en-GB"/>
          <w:rPrChange w:id="24682" w:author="Ericsson User" w:date="2022-03-08T15:38:00Z">
            <w:rPr>
              <w:noProof w:val="0"/>
              <w:snapToGrid w:val="0"/>
            </w:rPr>
          </w:rPrChange>
        </w:rPr>
      </w:pPr>
      <w:r w:rsidRPr="00B8285D">
        <w:rPr>
          <w:noProof w:val="0"/>
          <w:snapToGrid w:val="0"/>
          <w:lang w:val="en-GB"/>
          <w:rPrChange w:id="24683" w:author="Ericsson User" w:date="2022-03-08T15:38:00Z">
            <w:rPr>
              <w:noProof w:val="0"/>
              <w:snapToGrid w:val="0"/>
            </w:rPr>
          </w:rPrChange>
        </w:rPr>
        <w:tab/>
        <w:t>choice-extension</w:t>
      </w:r>
      <w:r w:rsidRPr="00B8285D">
        <w:rPr>
          <w:noProof w:val="0"/>
          <w:snapToGrid w:val="0"/>
          <w:lang w:val="en-GB"/>
          <w:rPrChange w:id="24684" w:author="Ericsson User" w:date="2022-03-08T15:38:00Z">
            <w:rPr>
              <w:noProof w:val="0"/>
              <w:snapToGrid w:val="0"/>
            </w:rPr>
          </w:rPrChange>
        </w:rPr>
        <w:tab/>
      </w:r>
      <w:r w:rsidRPr="00B8285D">
        <w:rPr>
          <w:noProof w:val="0"/>
          <w:snapToGrid w:val="0"/>
          <w:lang w:val="en-GB"/>
          <w:rPrChange w:id="24685" w:author="Ericsson User" w:date="2022-03-08T15:38:00Z">
            <w:rPr>
              <w:noProof w:val="0"/>
              <w:snapToGrid w:val="0"/>
            </w:rPr>
          </w:rPrChange>
        </w:rPr>
        <w:tab/>
      </w:r>
      <w:r w:rsidRPr="00B8285D">
        <w:rPr>
          <w:lang w:val="en-GB"/>
          <w:rPrChange w:id="24686" w:author="Ericsson User" w:date="2022-03-08T15:38:00Z">
            <w:rPr/>
          </w:rPrChange>
        </w:rPr>
        <w:t>ProtocolIE-Single-Container</w:t>
      </w:r>
      <w:r w:rsidRPr="00B8285D">
        <w:rPr>
          <w:noProof w:val="0"/>
          <w:snapToGrid w:val="0"/>
          <w:lang w:val="en-GB"/>
          <w:rPrChange w:id="24687" w:author="Ericsson User" w:date="2022-03-08T15:38:00Z">
            <w:rPr>
              <w:noProof w:val="0"/>
              <w:snapToGrid w:val="0"/>
            </w:rPr>
          </w:rPrChange>
        </w:rPr>
        <w:t xml:space="preserve"> { {</w:t>
      </w:r>
      <w:r w:rsidRPr="00B8285D">
        <w:rPr>
          <w:noProof w:val="0"/>
          <w:lang w:val="en-GB"/>
          <w:rPrChange w:id="24688" w:author="Ericsson User" w:date="2022-03-08T15:38:00Z">
            <w:rPr>
              <w:noProof w:val="0"/>
            </w:rPr>
          </w:rPrChange>
        </w:rPr>
        <w:t>DRBBStatusTransferChoice</w:t>
      </w:r>
      <w:r w:rsidRPr="00B8285D">
        <w:rPr>
          <w:noProof w:val="0"/>
          <w:snapToGrid w:val="0"/>
          <w:lang w:val="en-GB"/>
          <w:rPrChange w:id="24689" w:author="Ericsson User" w:date="2022-03-08T15:38:00Z">
            <w:rPr>
              <w:noProof w:val="0"/>
              <w:snapToGrid w:val="0"/>
            </w:rPr>
          </w:rPrChange>
        </w:rPr>
        <w:t>-ExtIEs} }</w:t>
      </w:r>
    </w:p>
    <w:p w14:paraId="4E80B850" w14:textId="77777777" w:rsidR="004B7699" w:rsidRPr="00B8285D" w:rsidRDefault="004B7699" w:rsidP="004B7699">
      <w:pPr>
        <w:pStyle w:val="PL"/>
        <w:rPr>
          <w:noProof w:val="0"/>
          <w:snapToGrid w:val="0"/>
          <w:lang w:val="en-GB"/>
          <w:rPrChange w:id="24690" w:author="Ericsson User" w:date="2022-03-08T15:38:00Z">
            <w:rPr>
              <w:noProof w:val="0"/>
              <w:snapToGrid w:val="0"/>
            </w:rPr>
          </w:rPrChange>
        </w:rPr>
      </w:pPr>
      <w:r w:rsidRPr="00B8285D">
        <w:rPr>
          <w:noProof w:val="0"/>
          <w:snapToGrid w:val="0"/>
          <w:lang w:val="en-GB"/>
          <w:rPrChange w:id="24691" w:author="Ericsson User" w:date="2022-03-08T15:38:00Z">
            <w:rPr>
              <w:noProof w:val="0"/>
              <w:snapToGrid w:val="0"/>
            </w:rPr>
          </w:rPrChange>
        </w:rPr>
        <w:t>}</w:t>
      </w:r>
    </w:p>
    <w:p w14:paraId="3B2BAF34" w14:textId="77777777" w:rsidR="004B7699" w:rsidRPr="00B8285D" w:rsidRDefault="004B7699" w:rsidP="004B7699">
      <w:pPr>
        <w:pStyle w:val="PL"/>
        <w:rPr>
          <w:noProof w:val="0"/>
          <w:snapToGrid w:val="0"/>
          <w:lang w:val="en-GB"/>
          <w:rPrChange w:id="24692" w:author="Ericsson User" w:date="2022-03-08T15:38:00Z">
            <w:rPr>
              <w:noProof w:val="0"/>
              <w:snapToGrid w:val="0"/>
            </w:rPr>
          </w:rPrChange>
        </w:rPr>
      </w:pPr>
    </w:p>
    <w:p w14:paraId="15ED2513" w14:textId="77777777" w:rsidR="004B7699" w:rsidRPr="00B8285D" w:rsidRDefault="004B7699" w:rsidP="004B7699">
      <w:pPr>
        <w:pStyle w:val="PL"/>
        <w:rPr>
          <w:noProof w:val="0"/>
          <w:snapToGrid w:val="0"/>
          <w:lang w:val="en-GB"/>
          <w:rPrChange w:id="24693" w:author="Ericsson User" w:date="2022-03-08T15:38:00Z">
            <w:rPr>
              <w:noProof w:val="0"/>
              <w:snapToGrid w:val="0"/>
            </w:rPr>
          </w:rPrChange>
        </w:rPr>
      </w:pPr>
      <w:r w:rsidRPr="00B8285D">
        <w:rPr>
          <w:noProof w:val="0"/>
          <w:lang w:val="en-GB"/>
          <w:rPrChange w:id="24694" w:author="Ericsson User" w:date="2022-03-08T15:38:00Z">
            <w:rPr>
              <w:noProof w:val="0"/>
            </w:rPr>
          </w:rPrChange>
        </w:rPr>
        <w:t>DRBBStatusTransferChoice</w:t>
      </w:r>
      <w:r w:rsidRPr="00B8285D">
        <w:rPr>
          <w:noProof w:val="0"/>
          <w:snapToGrid w:val="0"/>
          <w:lang w:val="en-GB"/>
          <w:rPrChange w:id="24695" w:author="Ericsson User" w:date="2022-03-08T15:38:00Z">
            <w:rPr>
              <w:noProof w:val="0"/>
              <w:snapToGrid w:val="0"/>
            </w:rPr>
          </w:rPrChange>
        </w:rPr>
        <w:t>-ExtIEs XNAP-PROTOCOL-IES ::= {</w:t>
      </w:r>
    </w:p>
    <w:p w14:paraId="45B412CF" w14:textId="77777777" w:rsidR="004B7699" w:rsidRPr="00B8285D" w:rsidRDefault="004B7699" w:rsidP="004B7699">
      <w:pPr>
        <w:pStyle w:val="PL"/>
        <w:rPr>
          <w:noProof w:val="0"/>
          <w:snapToGrid w:val="0"/>
          <w:lang w:val="en-GB"/>
          <w:rPrChange w:id="24696" w:author="Ericsson User" w:date="2022-03-08T15:38:00Z">
            <w:rPr>
              <w:noProof w:val="0"/>
              <w:snapToGrid w:val="0"/>
            </w:rPr>
          </w:rPrChange>
        </w:rPr>
      </w:pPr>
      <w:r w:rsidRPr="00B8285D">
        <w:rPr>
          <w:noProof w:val="0"/>
          <w:snapToGrid w:val="0"/>
          <w:lang w:val="en-GB"/>
          <w:rPrChange w:id="24697" w:author="Ericsson User" w:date="2022-03-08T15:38:00Z">
            <w:rPr>
              <w:noProof w:val="0"/>
              <w:snapToGrid w:val="0"/>
            </w:rPr>
          </w:rPrChange>
        </w:rPr>
        <w:tab/>
        <w:t>...</w:t>
      </w:r>
    </w:p>
    <w:p w14:paraId="28425EED" w14:textId="77777777" w:rsidR="004B7699" w:rsidRPr="00B8285D" w:rsidRDefault="004B7699" w:rsidP="004B7699">
      <w:pPr>
        <w:pStyle w:val="PL"/>
        <w:rPr>
          <w:noProof w:val="0"/>
          <w:snapToGrid w:val="0"/>
          <w:lang w:val="en-GB"/>
          <w:rPrChange w:id="24698" w:author="Ericsson User" w:date="2022-03-08T15:38:00Z">
            <w:rPr>
              <w:noProof w:val="0"/>
              <w:snapToGrid w:val="0"/>
            </w:rPr>
          </w:rPrChange>
        </w:rPr>
      </w:pPr>
      <w:r w:rsidRPr="00B8285D">
        <w:rPr>
          <w:noProof w:val="0"/>
          <w:snapToGrid w:val="0"/>
          <w:lang w:val="en-GB"/>
          <w:rPrChange w:id="24699" w:author="Ericsson User" w:date="2022-03-08T15:38:00Z">
            <w:rPr>
              <w:noProof w:val="0"/>
              <w:snapToGrid w:val="0"/>
            </w:rPr>
          </w:rPrChange>
        </w:rPr>
        <w:t>}</w:t>
      </w:r>
    </w:p>
    <w:p w14:paraId="154067C4" w14:textId="77777777" w:rsidR="004B7699" w:rsidRPr="00B8285D" w:rsidRDefault="004B7699" w:rsidP="004B7699">
      <w:pPr>
        <w:pStyle w:val="PL"/>
        <w:rPr>
          <w:lang w:val="en-GB"/>
          <w:rPrChange w:id="24700" w:author="Ericsson User" w:date="2022-03-08T15:38:00Z">
            <w:rPr/>
          </w:rPrChange>
        </w:rPr>
      </w:pPr>
    </w:p>
    <w:p w14:paraId="62D9907C" w14:textId="77777777" w:rsidR="004B7699" w:rsidRPr="00B8285D" w:rsidRDefault="004B7699" w:rsidP="004B7699">
      <w:pPr>
        <w:pStyle w:val="PL"/>
        <w:rPr>
          <w:lang w:val="en-GB"/>
          <w:rPrChange w:id="24701" w:author="Ericsson User" w:date="2022-03-08T15:38:00Z">
            <w:rPr/>
          </w:rPrChange>
        </w:rPr>
      </w:pPr>
    </w:p>
    <w:p w14:paraId="4F88CD6C" w14:textId="77777777" w:rsidR="004B7699" w:rsidRPr="00B8285D" w:rsidRDefault="004B7699" w:rsidP="004B7699">
      <w:pPr>
        <w:pStyle w:val="PL"/>
        <w:rPr>
          <w:noProof w:val="0"/>
          <w:lang w:val="en-GB"/>
          <w:rPrChange w:id="24702" w:author="Ericsson User" w:date="2022-03-08T15:38:00Z">
            <w:rPr>
              <w:noProof w:val="0"/>
            </w:rPr>
          </w:rPrChange>
        </w:rPr>
      </w:pPr>
      <w:r w:rsidRPr="00B8285D">
        <w:rPr>
          <w:noProof w:val="0"/>
          <w:lang w:val="en-GB"/>
          <w:rPrChange w:id="24703" w:author="Ericsson User" w:date="2022-03-08T15:38:00Z">
            <w:rPr>
              <w:noProof w:val="0"/>
            </w:rPr>
          </w:rPrChange>
        </w:rPr>
        <w:t>DRBBStatusTransfer12bitsSN ::= SEQUENCE {</w:t>
      </w:r>
    </w:p>
    <w:p w14:paraId="4E3D830C" w14:textId="77777777" w:rsidR="004B7699" w:rsidRPr="00B8285D" w:rsidRDefault="004B7699" w:rsidP="004B7699">
      <w:pPr>
        <w:pStyle w:val="PL"/>
        <w:rPr>
          <w:lang w:val="en-GB"/>
          <w:rPrChange w:id="24704" w:author="Ericsson User" w:date="2022-03-08T15:38:00Z">
            <w:rPr/>
          </w:rPrChange>
        </w:rPr>
      </w:pPr>
      <w:r w:rsidRPr="00B8285D">
        <w:rPr>
          <w:lang w:val="en-GB"/>
          <w:rPrChange w:id="24705" w:author="Ericsson User" w:date="2022-03-08T15:38:00Z">
            <w:rPr/>
          </w:rPrChange>
        </w:rPr>
        <w:tab/>
        <w:t>receiveStatusofPDCPSDU</w:t>
      </w:r>
      <w:r w:rsidRPr="00B8285D">
        <w:rPr>
          <w:lang w:val="en-GB"/>
          <w:rPrChange w:id="24706" w:author="Ericsson User" w:date="2022-03-08T15:38:00Z">
            <w:rPr/>
          </w:rPrChange>
        </w:rPr>
        <w:tab/>
        <w:t>BIT STRING (SIZE(1..2048))</w:t>
      </w:r>
      <w:r w:rsidRPr="00B8285D">
        <w:rPr>
          <w:lang w:val="en-GB"/>
          <w:rPrChange w:id="24707" w:author="Ericsson User" w:date="2022-03-08T15:38:00Z">
            <w:rPr/>
          </w:rPrChange>
        </w:rPr>
        <w:tab/>
      </w:r>
      <w:r w:rsidRPr="00B8285D">
        <w:rPr>
          <w:lang w:val="en-GB"/>
          <w:rPrChange w:id="24708" w:author="Ericsson User" w:date="2022-03-08T15:38:00Z">
            <w:rPr/>
          </w:rPrChange>
        </w:rPr>
        <w:tab/>
      </w:r>
      <w:r w:rsidRPr="00B8285D">
        <w:rPr>
          <w:lang w:val="en-GB"/>
          <w:rPrChange w:id="24709" w:author="Ericsson User" w:date="2022-03-08T15:38:00Z">
            <w:rPr/>
          </w:rPrChange>
        </w:rPr>
        <w:tab/>
      </w:r>
      <w:r w:rsidRPr="00B8285D">
        <w:rPr>
          <w:lang w:val="en-GB"/>
          <w:rPrChange w:id="24710" w:author="Ericsson User" w:date="2022-03-08T15:38:00Z">
            <w:rPr/>
          </w:rPrChange>
        </w:rPr>
        <w:tab/>
      </w:r>
      <w:r w:rsidRPr="00B8285D">
        <w:rPr>
          <w:lang w:val="en-GB"/>
          <w:rPrChange w:id="24711" w:author="Ericsson User" w:date="2022-03-08T15:38:00Z">
            <w:rPr/>
          </w:rPrChange>
        </w:rPr>
        <w:tab/>
      </w:r>
      <w:r w:rsidRPr="00B8285D">
        <w:rPr>
          <w:lang w:val="en-GB"/>
          <w:rPrChange w:id="24712" w:author="Ericsson User" w:date="2022-03-08T15:38:00Z">
            <w:rPr/>
          </w:rPrChange>
        </w:rPr>
        <w:tab/>
      </w:r>
      <w:r w:rsidRPr="00B8285D">
        <w:rPr>
          <w:lang w:val="en-GB"/>
          <w:rPrChange w:id="24713" w:author="Ericsson User" w:date="2022-03-08T15:38:00Z">
            <w:rPr/>
          </w:rPrChange>
        </w:rPr>
        <w:tab/>
      </w:r>
      <w:r w:rsidRPr="00B8285D">
        <w:rPr>
          <w:lang w:val="en-GB"/>
          <w:rPrChange w:id="24714" w:author="Ericsson User" w:date="2022-03-08T15:38:00Z">
            <w:rPr/>
          </w:rPrChange>
        </w:rPr>
        <w:tab/>
      </w:r>
      <w:r w:rsidRPr="00B8285D">
        <w:rPr>
          <w:lang w:val="en-GB"/>
          <w:rPrChange w:id="24715" w:author="Ericsson User" w:date="2022-03-08T15:38:00Z">
            <w:rPr/>
          </w:rPrChange>
        </w:rPr>
        <w:tab/>
      </w:r>
      <w:r w:rsidRPr="00B8285D">
        <w:rPr>
          <w:lang w:val="en-GB"/>
          <w:rPrChange w:id="24716" w:author="Ericsson User" w:date="2022-03-08T15:38:00Z">
            <w:rPr/>
          </w:rPrChange>
        </w:rPr>
        <w:tab/>
      </w:r>
      <w:r w:rsidRPr="00B8285D">
        <w:rPr>
          <w:lang w:val="en-GB"/>
          <w:rPrChange w:id="24717" w:author="Ericsson User" w:date="2022-03-08T15:38:00Z">
            <w:rPr/>
          </w:rPrChange>
        </w:rPr>
        <w:tab/>
        <w:t>OPTIONAL,</w:t>
      </w:r>
    </w:p>
    <w:p w14:paraId="28D942E5" w14:textId="77777777" w:rsidR="004B7699" w:rsidRPr="00B8285D" w:rsidRDefault="004B7699" w:rsidP="004B7699">
      <w:pPr>
        <w:pStyle w:val="PL"/>
        <w:rPr>
          <w:lang w:val="en-GB"/>
          <w:rPrChange w:id="24718" w:author="Ericsson User" w:date="2022-03-08T15:38:00Z">
            <w:rPr/>
          </w:rPrChange>
        </w:rPr>
      </w:pPr>
      <w:r w:rsidRPr="00B8285D">
        <w:rPr>
          <w:lang w:val="en-GB"/>
          <w:rPrChange w:id="24719" w:author="Ericsson User" w:date="2022-03-08T15:38:00Z">
            <w:rPr/>
          </w:rPrChange>
        </w:rPr>
        <w:tab/>
        <w:t>cOUNTValue</w:t>
      </w:r>
      <w:r w:rsidRPr="00B8285D">
        <w:rPr>
          <w:lang w:val="en-GB"/>
          <w:rPrChange w:id="24720" w:author="Ericsson User" w:date="2022-03-08T15:38:00Z">
            <w:rPr/>
          </w:rPrChange>
        </w:rPr>
        <w:tab/>
      </w:r>
      <w:r w:rsidRPr="00B8285D">
        <w:rPr>
          <w:lang w:val="en-GB"/>
          <w:rPrChange w:id="24721" w:author="Ericsson User" w:date="2022-03-08T15:38:00Z">
            <w:rPr/>
          </w:rPrChange>
        </w:rPr>
        <w:tab/>
      </w:r>
      <w:r w:rsidRPr="00B8285D">
        <w:rPr>
          <w:lang w:val="en-GB"/>
          <w:rPrChange w:id="24722" w:author="Ericsson User" w:date="2022-03-08T15:38:00Z">
            <w:rPr/>
          </w:rPrChange>
        </w:rPr>
        <w:tab/>
      </w:r>
      <w:r w:rsidRPr="00B8285D">
        <w:rPr>
          <w:lang w:val="en-GB"/>
          <w:rPrChange w:id="24723" w:author="Ericsson User" w:date="2022-03-08T15:38:00Z">
            <w:rPr/>
          </w:rPrChange>
        </w:rPr>
        <w:tab/>
        <w:t>COUNT-PDCP-SN12,</w:t>
      </w:r>
    </w:p>
    <w:p w14:paraId="31E8155F" w14:textId="77777777" w:rsidR="004B7699" w:rsidRPr="00B8285D" w:rsidRDefault="004B7699" w:rsidP="004B7699">
      <w:pPr>
        <w:pStyle w:val="PL"/>
        <w:rPr>
          <w:lang w:val="en-GB"/>
          <w:rPrChange w:id="24724" w:author="Ericsson User" w:date="2022-03-08T15:38:00Z">
            <w:rPr/>
          </w:rPrChange>
        </w:rPr>
      </w:pPr>
      <w:r w:rsidRPr="00B8285D">
        <w:rPr>
          <w:lang w:val="en-GB"/>
          <w:rPrChange w:id="24725" w:author="Ericsson User" w:date="2022-03-08T15:38:00Z">
            <w:rPr/>
          </w:rPrChange>
        </w:rPr>
        <w:tab/>
        <w:t>iE-Extension</w:t>
      </w:r>
      <w:r w:rsidRPr="00B8285D">
        <w:rPr>
          <w:lang w:val="en-GB"/>
          <w:rPrChange w:id="24726" w:author="Ericsson User" w:date="2022-03-08T15:38:00Z">
            <w:rPr/>
          </w:rPrChange>
        </w:rPr>
        <w:tab/>
      </w:r>
      <w:r w:rsidRPr="00B8285D">
        <w:rPr>
          <w:lang w:val="en-GB"/>
          <w:rPrChange w:id="24727" w:author="Ericsson User" w:date="2022-03-08T15:38:00Z">
            <w:rPr/>
          </w:rPrChange>
        </w:rPr>
        <w:tab/>
      </w:r>
      <w:r w:rsidRPr="00B8285D">
        <w:rPr>
          <w:lang w:val="en-GB"/>
          <w:rPrChange w:id="24728" w:author="Ericsson User" w:date="2022-03-08T15:38:00Z">
            <w:rPr/>
          </w:rPrChange>
        </w:rPr>
        <w:tab/>
      </w:r>
      <w:r w:rsidRPr="00B8285D">
        <w:rPr>
          <w:noProof w:val="0"/>
          <w:snapToGrid w:val="0"/>
          <w:lang w:val="en-GB" w:eastAsia="zh-CN"/>
          <w:rPrChange w:id="24729" w:author="Ericsson User" w:date="2022-03-08T15:38:00Z">
            <w:rPr>
              <w:noProof w:val="0"/>
              <w:snapToGrid w:val="0"/>
              <w:lang w:eastAsia="zh-CN"/>
            </w:rPr>
          </w:rPrChange>
        </w:rPr>
        <w:t>ProtocolExtensionContainer { {</w:t>
      </w:r>
      <w:r w:rsidRPr="00B8285D">
        <w:rPr>
          <w:noProof w:val="0"/>
          <w:lang w:val="en-GB"/>
          <w:rPrChange w:id="24730" w:author="Ericsson User" w:date="2022-03-08T15:38:00Z">
            <w:rPr>
              <w:noProof w:val="0"/>
            </w:rPr>
          </w:rPrChange>
        </w:rPr>
        <w:t>DRBBStatusTransfer12bitsSN</w:t>
      </w:r>
      <w:r w:rsidRPr="00B8285D">
        <w:rPr>
          <w:lang w:val="en-GB"/>
          <w:rPrChange w:id="24731" w:author="Ericsson User" w:date="2022-03-08T15:38:00Z">
            <w:rPr/>
          </w:rPrChange>
        </w:rPr>
        <w:t>-ExtIEs</w:t>
      </w:r>
      <w:r w:rsidRPr="00B8285D">
        <w:rPr>
          <w:noProof w:val="0"/>
          <w:snapToGrid w:val="0"/>
          <w:lang w:val="en-GB" w:eastAsia="zh-CN"/>
          <w:rPrChange w:id="24732" w:author="Ericsson User" w:date="2022-03-08T15:38:00Z">
            <w:rPr>
              <w:noProof w:val="0"/>
              <w:snapToGrid w:val="0"/>
              <w:lang w:eastAsia="zh-CN"/>
            </w:rPr>
          </w:rPrChange>
        </w:rPr>
        <w:t>} }</w:t>
      </w:r>
      <w:r w:rsidRPr="00B8285D">
        <w:rPr>
          <w:noProof w:val="0"/>
          <w:snapToGrid w:val="0"/>
          <w:lang w:val="en-GB" w:eastAsia="zh-CN"/>
          <w:rPrChange w:id="24733" w:author="Ericsson User" w:date="2022-03-08T15:38:00Z">
            <w:rPr>
              <w:noProof w:val="0"/>
              <w:snapToGrid w:val="0"/>
              <w:lang w:eastAsia="zh-CN"/>
            </w:rPr>
          </w:rPrChange>
        </w:rPr>
        <w:tab/>
        <w:t>OPTIONAL</w:t>
      </w:r>
      <w:r w:rsidRPr="00B8285D">
        <w:rPr>
          <w:lang w:val="en-GB"/>
          <w:rPrChange w:id="24734" w:author="Ericsson User" w:date="2022-03-08T15:38:00Z">
            <w:rPr/>
          </w:rPrChange>
        </w:rPr>
        <w:t>,</w:t>
      </w:r>
    </w:p>
    <w:p w14:paraId="2F88B09C" w14:textId="77777777" w:rsidR="004B7699" w:rsidRPr="00B8285D" w:rsidRDefault="004B7699" w:rsidP="004B7699">
      <w:pPr>
        <w:pStyle w:val="PL"/>
        <w:rPr>
          <w:lang w:val="en-GB"/>
          <w:rPrChange w:id="24735" w:author="Ericsson User" w:date="2022-03-08T15:38:00Z">
            <w:rPr/>
          </w:rPrChange>
        </w:rPr>
      </w:pPr>
      <w:r w:rsidRPr="00B8285D">
        <w:rPr>
          <w:lang w:val="en-GB"/>
          <w:rPrChange w:id="24736" w:author="Ericsson User" w:date="2022-03-08T15:38:00Z">
            <w:rPr/>
          </w:rPrChange>
        </w:rPr>
        <w:tab/>
        <w:t>...</w:t>
      </w:r>
    </w:p>
    <w:p w14:paraId="29EC1502" w14:textId="77777777" w:rsidR="004B7699" w:rsidRPr="00B8285D" w:rsidRDefault="004B7699" w:rsidP="004B7699">
      <w:pPr>
        <w:pStyle w:val="PL"/>
        <w:rPr>
          <w:lang w:val="en-GB"/>
          <w:rPrChange w:id="24737" w:author="Ericsson User" w:date="2022-03-08T15:38:00Z">
            <w:rPr/>
          </w:rPrChange>
        </w:rPr>
      </w:pPr>
      <w:r w:rsidRPr="00B8285D">
        <w:rPr>
          <w:lang w:val="en-GB"/>
          <w:rPrChange w:id="24738" w:author="Ericsson User" w:date="2022-03-08T15:38:00Z">
            <w:rPr/>
          </w:rPrChange>
        </w:rPr>
        <w:t>}</w:t>
      </w:r>
    </w:p>
    <w:p w14:paraId="60EEBA60" w14:textId="77777777" w:rsidR="004B7699" w:rsidRPr="00B8285D" w:rsidRDefault="004B7699" w:rsidP="004B7699">
      <w:pPr>
        <w:pStyle w:val="PL"/>
        <w:rPr>
          <w:lang w:val="en-GB"/>
          <w:rPrChange w:id="24739" w:author="Ericsson User" w:date="2022-03-08T15:38:00Z">
            <w:rPr/>
          </w:rPrChange>
        </w:rPr>
      </w:pPr>
    </w:p>
    <w:p w14:paraId="4170EE1C" w14:textId="77777777" w:rsidR="004B7699" w:rsidRPr="00B8285D" w:rsidRDefault="004B7699" w:rsidP="004B7699">
      <w:pPr>
        <w:pStyle w:val="PL"/>
        <w:rPr>
          <w:noProof w:val="0"/>
          <w:snapToGrid w:val="0"/>
          <w:lang w:val="en-GB" w:eastAsia="zh-CN"/>
          <w:rPrChange w:id="24740" w:author="Ericsson User" w:date="2022-03-08T15:38:00Z">
            <w:rPr>
              <w:noProof w:val="0"/>
              <w:snapToGrid w:val="0"/>
              <w:lang w:eastAsia="zh-CN"/>
            </w:rPr>
          </w:rPrChange>
        </w:rPr>
      </w:pPr>
      <w:r w:rsidRPr="00B8285D">
        <w:rPr>
          <w:noProof w:val="0"/>
          <w:lang w:val="en-GB"/>
          <w:rPrChange w:id="24741" w:author="Ericsson User" w:date="2022-03-08T15:38:00Z">
            <w:rPr>
              <w:noProof w:val="0"/>
            </w:rPr>
          </w:rPrChange>
        </w:rPr>
        <w:t>DRBBStatusTransfer12bitsSN</w:t>
      </w:r>
      <w:r w:rsidRPr="00B8285D">
        <w:rPr>
          <w:lang w:val="en-GB"/>
          <w:rPrChange w:id="24742" w:author="Ericsson User" w:date="2022-03-08T15:38:00Z">
            <w:rPr/>
          </w:rPrChange>
        </w:rPr>
        <w:t xml:space="preserve">-ExtIEs </w:t>
      </w:r>
      <w:r w:rsidRPr="00B8285D">
        <w:rPr>
          <w:noProof w:val="0"/>
          <w:snapToGrid w:val="0"/>
          <w:lang w:val="en-GB" w:eastAsia="zh-CN"/>
          <w:rPrChange w:id="24743" w:author="Ericsson User" w:date="2022-03-08T15:38:00Z">
            <w:rPr>
              <w:noProof w:val="0"/>
              <w:snapToGrid w:val="0"/>
              <w:lang w:eastAsia="zh-CN"/>
            </w:rPr>
          </w:rPrChange>
        </w:rPr>
        <w:t>XNAP-PROTOCOL-EXTENSION ::= {</w:t>
      </w:r>
    </w:p>
    <w:p w14:paraId="246B7DF7" w14:textId="77777777" w:rsidR="004B7699" w:rsidRPr="00B8285D" w:rsidRDefault="004B7699" w:rsidP="004B7699">
      <w:pPr>
        <w:pStyle w:val="PL"/>
        <w:rPr>
          <w:noProof w:val="0"/>
          <w:snapToGrid w:val="0"/>
          <w:lang w:val="en-GB" w:eastAsia="zh-CN"/>
          <w:rPrChange w:id="24744" w:author="Ericsson User" w:date="2022-03-08T15:38:00Z">
            <w:rPr>
              <w:noProof w:val="0"/>
              <w:snapToGrid w:val="0"/>
              <w:lang w:eastAsia="zh-CN"/>
            </w:rPr>
          </w:rPrChange>
        </w:rPr>
      </w:pPr>
      <w:r w:rsidRPr="00B8285D">
        <w:rPr>
          <w:noProof w:val="0"/>
          <w:snapToGrid w:val="0"/>
          <w:lang w:val="en-GB" w:eastAsia="zh-CN"/>
          <w:rPrChange w:id="24745" w:author="Ericsson User" w:date="2022-03-08T15:38:00Z">
            <w:rPr>
              <w:noProof w:val="0"/>
              <w:snapToGrid w:val="0"/>
              <w:lang w:eastAsia="zh-CN"/>
            </w:rPr>
          </w:rPrChange>
        </w:rPr>
        <w:tab/>
        <w:t>...</w:t>
      </w:r>
    </w:p>
    <w:p w14:paraId="4ACC45BF" w14:textId="77777777" w:rsidR="004B7699" w:rsidRPr="00B8285D" w:rsidRDefault="004B7699" w:rsidP="004B7699">
      <w:pPr>
        <w:pStyle w:val="PL"/>
        <w:rPr>
          <w:noProof w:val="0"/>
          <w:snapToGrid w:val="0"/>
          <w:lang w:val="en-GB" w:eastAsia="zh-CN"/>
          <w:rPrChange w:id="24746" w:author="Ericsson User" w:date="2022-03-08T15:38:00Z">
            <w:rPr>
              <w:noProof w:val="0"/>
              <w:snapToGrid w:val="0"/>
              <w:lang w:eastAsia="zh-CN"/>
            </w:rPr>
          </w:rPrChange>
        </w:rPr>
      </w:pPr>
      <w:r w:rsidRPr="00B8285D">
        <w:rPr>
          <w:noProof w:val="0"/>
          <w:snapToGrid w:val="0"/>
          <w:lang w:val="en-GB" w:eastAsia="zh-CN"/>
          <w:rPrChange w:id="24747" w:author="Ericsson User" w:date="2022-03-08T15:38:00Z">
            <w:rPr>
              <w:noProof w:val="0"/>
              <w:snapToGrid w:val="0"/>
              <w:lang w:eastAsia="zh-CN"/>
            </w:rPr>
          </w:rPrChange>
        </w:rPr>
        <w:t>}</w:t>
      </w:r>
    </w:p>
    <w:p w14:paraId="199C8223" w14:textId="77777777" w:rsidR="004B7699" w:rsidRPr="00B8285D" w:rsidRDefault="004B7699" w:rsidP="004B7699">
      <w:pPr>
        <w:pStyle w:val="PL"/>
        <w:rPr>
          <w:lang w:val="en-GB"/>
          <w:rPrChange w:id="24748" w:author="Ericsson User" w:date="2022-03-08T15:38:00Z">
            <w:rPr/>
          </w:rPrChange>
        </w:rPr>
      </w:pPr>
    </w:p>
    <w:p w14:paraId="243932B6" w14:textId="77777777" w:rsidR="004B7699" w:rsidRPr="00B8285D" w:rsidRDefault="004B7699" w:rsidP="004B7699">
      <w:pPr>
        <w:pStyle w:val="PL"/>
        <w:rPr>
          <w:lang w:val="en-GB"/>
          <w:rPrChange w:id="24749" w:author="Ericsson User" w:date="2022-03-08T15:38:00Z">
            <w:rPr/>
          </w:rPrChange>
        </w:rPr>
      </w:pPr>
    </w:p>
    <w:p w14:paraId="415B3A39" w14:textId="77777777" w:rsidR="004B7699" w:rsidRPr="00B8285D" w:rsidRDefault="004B7699" w:rsidP="004B7699">
      <w:pPr>
        <w:pStyle w:val="PL"/>
        <w:rPr>
          <w:noProof w:val="0"/>
          <w:lang w:val="en-GB"/>
          <w:rPrChange w:id="24750" w:author="Ericsson User" w:date="2022-03-08T15:38:00Z">
            <w:rPr>
              <w:noProof w:val="0"/>
            </w:rPr>
          </w:rPrChange>
        </w:rPr>
      </w:pPr>
      <w:r w:rsidRPr="00B8285D">
        <w:rPr>
          <w:noProof w:val="0"/>
          <w:lang w:val="en-GB"/>
          <w:rPrChange w:id="24751" w:author="Ericsson User" w:date="2022-03-08T15:38:00Z">
            <w:rPr>
              <w:noProof w:val="0"/>
            </w:rPr>
          </w:rPrChange>
        </w:rPr>
        <w:t>DRBBStatusTransfer18bitsSN ::= SEQUENCE {</w:t>
      </w:r>
    </w:p>
    <w:p w14:paraId="63D568D5" w14:textId="77777777" w:rsidR="004B7699" w:rsidRPr="00B8285D" w:rsidRDefault="004B7699" w:rsidP="004B7699">
      <w:pPr>
        <w:pStyle w:val="PL"/>
        <w:rPr>
          <w:lang w:val="en-GB"/>
          <w:rPrChange w:id="24752" w:author="Ericsson User" w:date="2022-03-08T15:38:00Z">
            <w:rPr/>
          </w:rPrChange>
        </w:rPr>
      </w:pPr>
      <w:r w:rsidRPr="00B8285D">
        <w:rPr>
          <w:lang w:val="en-GB"/>
          <w:rPrChange w:id="24753" w:author="Ericsson User" w:date="2022-03-08T15:38:00Z">
            <w:rPr/>
          </w:rPrChange>
        </w:rPr>
        <w:tab/>
        <w:t>receiveStatusofPDCPSDU</w:t>
      </w:r>
      <w:r w:rsidRPr="00B8285D">
        <w:rPr>
          <w:lang w:val="en-GB"/>
          <w:rPrChange w:id="24754" w:author="Ericsson User" w:date="2022-03-08T15:38:00Z">
            <w:rPr/>
          </w:rPrChange>
        </w:rPr>
        <w:tab/>
        <w:t>BIT STRING (SIZE(1..131072))</w:t>
      </w:r>
      <w:r w:rsidRPr="00B8285D">
        <w:rPr>
          <w:lang w:val="en-GB"/>
          <w:rPrChange w:id="24755" w:author="Ericsson User" w:date="2022-03-08T15:38:00Z">
            <w:rPr/>
          </w:rPrChange>
        </w:rPr>
        <w:tab/>
      </w:r>
      <w:r w:rsidRPr="00B8285D">
        <w:rPr>
          <w:lang w:val="en-GB"/>
          <w:rPrChange w:id="24756" w:author="Ericsson User" w:date="2022-03-08T15:38:00Z">
            <w:rPr/>
          </w:rPrChange>
        </w:rPr>
        <w:tab/>
      </w:r>
      <w:r w:rsidRPr="00B8285D">
        <w:rPr>
          <w:lang w:val="en-GB"/>
          <w:rPrChange w:id="24757" w:author="Ericsson User" w:date="2022-03-08T15:38:00Z">
            <w:rPr/>
          </w:rPrChange>
        </w:rPr>
        <w:tab/>
      </w:r>
      <w:r w:rsidRPr="00B8285D">
        <w:rPr>
          <w:lang w:val="en-GB"/>
          <w:rPrChange w:id="24758" w:author="Ericsson User" w:date="2022-03-08T15:38:00Z">
            <w:rPr/>
          </w:rPrChange>
        </w:rPr>
        <w:tab/>
      </w:r>
      <w:r w:rsidRPr="00B8285D">
        <w:rPr>
          <w:lang w:val="en-GB"/>
          <w:rPrChange w:id="24759" w:author="Ericsson User" w:date="2022-03-08T15:38:00Z">
            <w:rPr/>
          </w:rPrChange>
        </w:rPr>
        <w:tab/>
      </w:r>
      <w:r w:rsidRPr="00B8285D">
        <w:rPr>
          <w:lang w:val="en-GB"/>
          <w:rPrChange w:id="24760" w:author="Ericsson User" w:date="2022-03-08T15:38:00Z">
            <w:rPr/>
          </w:rPrChange>
        </w:rPr>
        <w:tab/>
      </w:r>
      <w:r w:rsidRPr="00B8285D">
        <w:rPr>
          <w:lang w:val="en-GB"/>
          <w:rPrChange w:id="24761" w:author="Ericsson User" w:date="2022-03-08T15:38:00Z">
            <w:rPr/>
          </w:rPrChange>
        </w:rPr>
        <w:tab/>
      </w:r>
      <w:r w:rsidRPr="00B8285D">
        <w:rPr>
          <w:lang w:val="en-GB"/>
          <w:rPrChange w:id="24762" w:author="Ericsson User" w:date="2022-03-08T15:38:00Z">
            <w:rPr/>
          </w:rPrChange>
        </w:rPr>
        <w:tab/>
      </w:r>
      <w:r w:rsidRPr="00B8285D">
        <w:rPr>
          <w:lang w:val="en-GB"/>
          <w:rPrChange w:id="24763" w:author="Ericsson User" w:date="2022-03-08T15:38:00Z">
            <w:rPr/>
          </w:rPrChange>
        </w:rPr>
        <w:tab/>
      </w:r>
      <w:r w:rsidRPr="00B8285D">
        <w:rPr>
          <w:lang w:val="en-GB"/>
          <w:rPrChange w:id="24764" w:author="Ericsson User" w:date="2022-03-08T15:38:00Z">
            <w:rPr/>
          </w:rPrChange>
        </w:rPr>
        <w:tab/>
        <w:t>OPTIONAL,</w:t>
      </w:r>
    </w:p>
    <w:p w14:paraId="0D23A234" w14:textId="77777777" w:rsidR="004B7699" w:rsidRPr="00B8285D" w:rsidRDefault="004B7699" w:rsidP="004B7699">
      <w:pPr>
        <w:pStyle w:val="PL"/>
        <w:rPr>
          <w:lang w:val="en-GB"/>
          <w:rPrChange w:id="24765" w:author="Ericsson User" w:date="2022-03-08T15:38:00Z">
            <w:rPr/>
          </w:rPrChange>
        </w:rPr>
      </w:pPr>
      <w:r w:rsidRPr="00B8285D">
        <w:rPr>
          <w:lang w:val="en-GB"/>
          <w:rPrChange w:id="24766" w:author="Ericsson User" w:date="2022-03-08T15:38:00Z">
            <w:rPr/>
          </w:rPrChange>
        </w:rPr>
        <w:tab/>
        <w:t>cOUNTValue</w:t>
      </w:r>
      <w:r w:rsidRPr="00B8285D">
        <w:rPr>
          <w:lang w:val="en-GB"/>
          <w:rPrChange w:id="24767" w:author="Ericsson User" w:date="2022-03-08T15:38:00Z">
            <w:rPr/>
          </w:rPrChange>
        </w:rPr>
        <w:tab/>
      </w:r>
      <w:r w:rsidRPr="00B8285D">
        <w:rPr>
          <w:lang w:val="en-GB"/>
          <w:rPrChange w:id="24768" w:author="Ericsson User" w:date="2022-03-08T15:38:00Z">
            <w:rPr/>
          </w:rPrChange>
        </w:rPr>
        <w:tab/>
      </w:r>
      <w:r w:rsidRPr="00B8285D">
        <w:rPr>
          <w:lang w:val="en-GB"/>
          <w:rPrChange w:id="24769" w:author="Ericsson User" w:date="2022-03-08T15:38:00Z">
            <w:rPr/>
          </w:rPrChange>
        </w:rPr>
        <w:tab/>
      </w:r>
      <w:r w:rsidRPr="00B8285D">
        <w:rPr>
          <w:lang w:val="en-GB"/>
          <w:rPrChange w:id="24770" w:author="Ericsson User" w:date="2022-03-08T15:38:00Z">
            <w:rPr/>
          </w:rPrChange>
        </w:rPr>
        <w:tab/>
        <w:t>COUNT-PDCP-SN18,</w:t>
      </w:r>
    </w:p>
    <w:p w14:paraId="2B124ACE" w14:textId="77777777" w:rsidR="004B7699" w:rsidRPr="00B8285D" w:rsidRDefault="004B7699" w:rsidP="004B7699">
      <w:pPr>
        <w:pStyle w:val="PL"/>
        <w:rPr>
          <w:lang w:val="en-GB"/>
          <w:rPrChange w:id="24771" w:author="Ericsson User" w:date="2022-03-08T15:38:00Z">
            <w:rPr/>
          </w:rPrChange>
        </w:rPr>
      </w:pPr>
      <w:r w:rsidRPr="00B8285D">
        <w:rPr>
          <w:lang w:val="en-GB"/>
          <w:rPrChange w:id="24772" w:author="Ericsson User" w:date="2022-03-08T15:38:00Z">
            <w:rPr/>
          </w:rPrChange>
        </w:rPr>
        <w:tab/>
        <w:t>iE-Extension</w:t>
      </w:r>
      <w:r w:rsidRPr="00B8285D">
        <w:rPr>
          <w:lang w:val="en-GB"/>
          <w:rPrChange w:id="24773" w:author="Ericsson User" w:date="2022-03-08T15:38:00Z">
            <w:rPr/>
          </w:rPrChange>
        </w:rPr>
        <w:tab/>
      </w:r>
      <w:r w:rsidRPr="00B8285D">
        <w:rPr>
          <w:lang w:val="en-GB"/>
          <w:rPrChange w:id="24774" w:author="Ericsson User" w:date="2022-03-08T15:38:00Z">
            <w:rPr/>
          </w:rPrChange>
        </w:rPr>
        <w:tab/>
      </w:r>
      <w:r w:rsidRPr="00B8285D">
        <w:rPr>
          <w:lang w:val="en-GB"/>
          <w:rPrChange w:id="24775" w:author="Ericsson User" w:date="2022-03-08T15:38:00Z">
            <w:rPr/>
          </w:rPrChange>
        </w:rPr>
        <w:tab/>
      </w:r>
      <w:r w:rsidRPr="00B8285D">
        <w:rPr>
          <w:noProof w:val="0"/>
          <w:snapToGrid w:val="0"/>
          <w:lang w:val="en-GB" w:eastAsia="zh-CN"/>
          <w:rPrChange w:id="24776" w:author="Ericsson User" w:date="2022-03-08T15:38:00Z">
            <w:rPr>
              <w:noProof w:val="0"/>
              <w:snapToGrid w:val="0"/>
              <w:lang w:eastAsia="zh-CN"/>
            </w:rPr>
          </w:rPrChange>
        </w:rPr>
        <w:t>ProtocolExtensionContainer { {</w:t>
      </w:r>
      <w:r w:rsidRPr="00B8285D">
        <w:rPr>
          <w:noProof w:val="0"/>
          <w:lang w:val="en-GB"/>
          <w:rPrChange w:id="24777" w:author="Ericsson User" w:date="2022-03-08T15:38:00Z">
            <w:rPr>
              <w:noProof w:val="0"/>
            </w:rPr>
          </w:rPrChange>
        </w:rPr>
        <w:t>DRBBStatusTransfer18bitsSN</w:t>
      </w:r>
      <w:r w:rsidRPr="00B8285D">
        <w:rPr>
          <w:lang w:val="en-GB"/>
          <w:rPrChange w:id="24778" w:author="Ericsson User" w:date="2022-03-08T15:38:00Z">
            <w:rPr/>
          </w:rPrChange>
        </w:rPr>
        <w:t>-ExtIEs</w:t>
      </w:r>
      <w:r w:rsidRPr="00B8285D">
        <w:rPr>
          <w:noProof w:val="0"/>
          <w:snapToGrid w:val="0"/>
          <w:lang w:val="en-GB" w:eastAsia="zh-CN"/>
          <w:rPrChange w:id="24779" w:author="Ericsson User" w:date="2022-03-08T15:38:00Z">
            <w:rPr>
              <w:noProof w:val="0"/>
              <w:snapToGrid w:val="0"/>
              <w:lang w:eastAsia="zh-CN"/>
            </w:rPr>
          </w:rPrChange>
        </w:rPr>
        <w:t>} }</w:t>
      </w:r>
      <w:r w:rsidRPr="00B8285D">
        <w:rPr>
          <w:noProof w:val="0"/>
          <w:snapToGrid w:val="0"/>
          <w:lang w:val="en-GB" w:eastAsia="zh-CN"/>
          <w:rPrChange w:id="24780" w:author="Ericsson User" w:date="2022-03-08T15:38:00Z">
            <w:rPr>
              <w:noProof w:val="0"/>
              <w:snapToGrid w:val="0"/>
              <w:lang w:eastAsia="zh-CN"/>
            </w:rPr>
          </w:rPrChange>
        </w:rPr>
        <w:tab/>
        <w:t>OPTIONAL</w:t>
      </w:r>
      <w:r w:rsidRPr="00B8285D">
        <w:rPr>
          <w:lang w:val="en-GB"/>
          <w:rPrChange w:id="24781" w:author="Ericsson User" w:date="2022-03-08T15:38:00Z">
            <w:rPr/>
          </w:rPrChange>
        </w:rPr>
        <w:t>,</w:t>
      </w:r>
    </w:p>
    <w:p w14:paraId="77CC973A" w14:textId="77777777" w:rsidR="004B7699" w:rsidRPr="00B8285D" w:rsidRDefault="004B7699" w:rsidP="004B7699">
      <w:pPr>
        <w:pStyle w:val="PL"/>
        <w:rPr>
          <w:lang w:val="en-GB"/>
          <w:rPrChange w:id="24782" w:author="Ericsson User" w:date="2022-03-08T15:38:00Z">
            <w:rPr/>
          </w:rPrChange>
        </w:rPr>
      </w:pPr>
      <w:r w:rsidRPr="00B8285D">
        <w:rPr>
          <w:lang w:val="en-GB"/>
          <w:rPrChange w:id="24783" w:author="Ericsson User" w:date="2022-03-08T15:38:00Z">
            <w:rPr/>
          </w:rPrChange>
        </w:rPr>
        <w:tab/>
        <w:t>...</w:t>
      </w:r>
    </w:p>
    <w:p w14:paraId="7ED27677" w14:textId="77777777" w:rsidR="004B7699" w:rsidRPr="00B8285D" w:rsidRDefault="004B7699" w:rsidP="004B7699">
      <w:pPr>
        <w:pStyle w:val="PL"/>
        <w:rPr>
          <w:lang w:val="en-GB"/>
          <w:rPrChange w:id="24784" w:author="Ericsson User" w:date="2022-03-08T15:38:00Z">
            <w:rPr/>
          </w:rPrChange>
        </w:rPr>
      </w:pPr>
      <w:r w:rsidRPr="00B8285D">
        <w:rPr>
          <w:lang w:val="en-GB"/>
          <w:rPrChange w:id="24785" w:author="Ericsson User" w:date="2022-03-08T15:38:00Z">
            <w:rPr/>
          </w:rPrChange>
        </w:rPr>
        <w:t>}</w:t>
      </w:r>
    </w:p>
    <w:p w14:paraId="6B17B0BC" w14:textId="77777777" w:rsidR="004B7699" w:rsidRPr="00B8285D" w:rsidRDefault="004B7699" w:rsidP="004B7699">
      <w:pPr>
        <w:pStyle w:val="PL"/>
        <w:rPr>
          <w:lang w:val="en-GB"/>
          <w:rPrChange w:id="24786" w:author="Ericsson User" w:date="2022-03-08T15:38:00Z">
            <w:rPr/>
          </w:rPrChange>
        </w:rPr>
      </w:pPr>
    </w:p>
    <w:p w14:paraId="06E3FFBB" w14:textId="77777777" w:rsidR="004B7699" w:rsidRPr="00B8285D" w:rsidRDefault="004B7699" w:rsidP="004B7699">
      <w:pPr>
        <w:pStyle w:val="PL"/>
        <w:rPr>
          <w:noProof w:val="0"/>
          <w:snapToGrid w:val="0"/>
          <w:lang w:val="en-GB" w:eastAsia="zh-CN"/>
          <w:rPrChange w:id="24787" w:author="Ericsson User" w:date="2022-03-08T15:38:00Z">
            <w:rPr>
              <w:noProof w:val="0"/>
              <w:snapToGrid w:val="0"/>
              <w:lang w:eastAsia="zh-CN"/>
            </w:rPr>
          </w:rPrChange>
        </w:rPr>
      </w:pPr>
      <w:r w:rsidRPr="00B8285D">
        <w:rPr>
          <w:noProof w:val="0"/>
          <w:lang w:val="en-GB"/>
          <w:rPrChange w:id="24788" w:author="Ericsson User" w:date="2022-03-08T15:38:00Z">
            <w:rPr>
              <w:noProof w:val="0"/>
            </w:rPr>
          </w:rPrChange>
        </w:rPr>
        <w:t>DRBBStatusTransfer18bitsSN</w:t>
      </w:r>
      <w:r w:rsidRPr="00B8285D">
        <w:rPr>
          <w:lang w:val="en-GB"/>
          <w:rPrChange w:id="24789" w:author="Ericsson User" w:date="2022-03-08T15:38:00Z">
            <w:rPr/>
          </w:rPrChange>
        </w:rPr>
        <w:t xml:space="preserve">-ExtIEs </w:t>
      </w:r>
      <w:r w:rsidRPr="00B8285D">
        <w:rPr>
          <w:noProof w:val="0"/>
          <w:snapToGrid w:val="0"/>
          <w:lang w:val="en-GB" w:eastAsia="zh-CN"/>
          <w:rPrChange w:id="24790" w:author="Ericsson User" w:date="2022-03-08T15:38:00Z">
            <w:rPr>
              <w:noProof w:val="0"/>
              <w:snapToGrid w:val="0"/>
              <w:lang w:eastAsia="zh-CN"/>
            </w:rPr>
          </w:rPrChange>
        </w:rPr>
        <w:t>XNAP-PROTOCOL-EXTENSION ::= {</w:t>
      </w:r>
    </w:p>
    <w:p w14:paraId="73D65DE8" w14:textId="77777777" w:rsidR="004B7699" w:rsidRPr="00B8285D" w:rsidRDefault="004B7699" w:rsidP="004B7699">
      <w:pPr>
        <w:pStyle w:val="PL"/>
        <w:rPr>
          <w:noProof w:val="0"/>
          <w:snapToGrid w:val="0"/>
          <w:lang w:val="en-GB" w:eastAsia="zh-CN"/>
          <w:rPrChange w:id="24791" w:author="Ericsson User" w:date="2022-03-08T15:38:00Z">
            <w:rPr>
              <w:noProof w:val="0"/>
              <w:snapToGrid w:val="0"/>
              <w:lang w:eastAsia="zh-CN"/>
            </w:rPr>
          </w:rPrChange>
        </w:rPr>
      </w:pPr>
      <w:r w:rsidRPr="00B8285D">
        <w:rPr>
          <w:noProof w:val="0"/>
          <w:snapToGrid w:val="0"/>
          <w:lang w:val="en-GB" w:eastAsia="zh-CN"/>
          <w:rPrChange w:id="24792" w:author="Ericsson User" w:date="2022-03-08T15:38:00Z">
            <w:rPr>
              <w:noProof w:val="0"/>
              <w:snapToGrid w:val="0"/>
              <w:lang w:eastAsia="zh-CN"/>
            </w:rPr>
          </w:rPrChange>
        </w:rPr>
        <w:tab/>
        <w:t>...</w:t>
      </w:r>
    </w:p>
    <w:p w14:paraId="01DD773C" w14:textId="77777777" w:rsidR="004B7699" w:rsidRPr="00B8285D" w:rsidRDefault="004B7699" w:rsidP="004B7699">
      <w:pPr>
        <w:pStyle w:val="PL"/>
        <w:rPr>
          <w:noProof w:val="0"/>
          <w:snapToGrid w:val="0"/>
          <w:lang w:val="en-GB" w:eastAsia="zh-CN"/>
          <w:rPrChange w:id="24793" w:author="Ericsson User" w:date="2022-03-08T15:38:00Z">
            <w:rPr>
              <w:noProof w:val="0"/>
              <w:snapToGrid w:val="0"/>
              <w:lang w:eastAsia="zh-CN"/>
            </w:rPr>
          </w:rPrChange>
        </w:rPr>
      </w:pPr>
      <w:r w:rsidRPr="00B8285D">
        <w:rPr>
          <w:noProof w:val="0"/>
          <w:snapToGrid w:val="0"/>
          <w:lang w:val="en-GB" w:eastAsia="zh-CN"/>
          <w:rPrChange w:id="24794" w:author="Ericsson User" w:date="2022-03-08T15:38:00Z">
            <w:rPr>
              <w:noProof w:val="0"/>
              <w:snapToGrid w:val="0"/>
              <w:lang w:eastAsia="zh-CN"/>
            </w:rPr>
          </w:rPrChange>
        </w:rPr>
        <w:t>}</w:t>
      </w:r>
    </w:p>
    <w:p w14:paraId="2833E648" w14:textId="77777777" w:rsidR="004B7699" w:rsidRPr="00B8285D" w:rsidRDefault="004B7699" w:rsidP="004B7699">
      <w:pPr>
        <w:pStyle w:val="PL"/>
        <w:rPr>
          <w:lang w:val="en-GB"/>
          <w:rPrChange w:id="24795" w:author="Ericsson User" w:date="2022-03-08T15:38:00Z">
            <w:rPr/>
          </w:rPrChange>
        </w:rPr>
      </w:pPr>
    </w:p>
    <w:p w14:paraId="6A161573" w14:textId="77777777" w:rsidR="004B7699" w:rsidRPr="00B8285D" w:rsidRDefault="004B7699" w:rsidP="004B7699">
      <w:pPr>
        <w:pStyle w:val="PL"/>
        <w:rPr>
          <w:lang w:val="en-GB"/>
          <w:rPrChange w:id="24796" w:author="Ericsson User" w:date="2022-03-08T15:38:00Z">
            <w:rPr/>
          </w:rPrChange>
        </w:rPr>
      </w:pPr>
    </w:p>
    <w:p w14:paraId="6C41BD95" w14:textId="77777777" w:rsidR="004B7699" w:rsidRPr="00B8285D" w:rsidRDefault="004B7699" w:rsidP="004B7699">
      <w:pPr>
        <w:pStyle w:val="PL"/>
        <w:rPr>
          <w:snapToGrid w:val="0"/>
          <w:lang w:val="en-GB"/>
          <w:rPrChange w:id="24797" w:author="Ericsson User" w:date="2022-03-08T15:38:00Z">
            <w:rPr>
              <w:snapToGrid w:val="0"/>
            </w:rPr>
          </w:rPrChange>
        </w:rPr>
      </w:pPr>
      <w:bookmarkStart w:id="24798" w:name="_Hlk513995038"/>
      <w:r w:rsidRPr="00B8285D">
        <w:rPr>
          <w:snapToGrid w:val="0"/>
          <w:lang w:val="en-GB"/>
          <w:rPrChange w:id="24799" w:author="Ericsson User" w:date="2022-03-08T15:38:00Z">
            <w:rPr>
              <w:snapToGrid w:val="0"/>
            </w:rPr>
          </w:rPrChange>
        </w:rPr>
        <w:t>DRBToQoSFlowMapping-List</w:t>
      </w:r>
      <w:bookmarkEnd w:id="24798"/>
      <w:r w:rsidRPr="00B8285D">
        <w:rPr>
          <w:snapToGrid w:val="0"/>
          <w:lang w:val="en-GB"/>
          <w:rPrChange w:id="24800" w:author="Ericsson User" w:date="2022-03-08T15:38:00Z">
            <w:rPr>
              <w:snapToGrid w:val="0"/>
            </w:rPr>
          </w:rPrChange>
        </w:rPr>
        <w:t xml:space="preserve"> ::= SEQUENCE (SIZE (1..maxnoofDRBs)) OF DRBToQoSFlowMapping</w:t>
      </w:r>
      <w:r w:rsidRPr="00B8285D">
        <w:rPr>
          <w:lang w:val="en-GB"/>
          <w:rPrChange w:id="24801" w:author="Ericsson User" w:date="2022-03-08T15:38:00Z">
            <w:rPr/>
          </w:rPrChange>
        </w:rPr>
        <w:t>-Item</w:t>
      </w:r>
    </w:p>
    <w:p w14:paraId="3112F10B" w14:textId="77777777" w:rsidR="004B7699" w:rsidRPr="00B8285D" w:rsidRDefault="004B7699" w:rsidP="004B7699">
      <w:pPr>
        <w:pStyle w:val="PL"/>
        <w:rPr>
          <w:lang w:val="en-GB"/>
          <w:rPrChange w:id="24802" w:author="Ericsson User" w:date="2022-03-08T15:38:00Z">
            <w:rPr/>
          </w:rPrChange>
        </w:rPr>
      </w:pPr>
    </w:p>
    <w:p w14:paraId="3EB60CD6" w14:textId="77777777" w:rsidR="004B7699" w:rsidRPr="00B8285D" w:rsidRDefault="004B7699" w:rsidP="004B7699">
      <w:pPr>
        <w:pStyle w:val="PL"/>
        <w:rPr>
          <w:lang w:val="en-GB"/>
          <w:rPrChange w:id="24803" w:author="Ericsson User" w:date="2022-03-08T15:38:00Z">
            <w:rPr/>
          </w:rPrChange>
        </w:rPr>
      </w:pPr>
      <w:r w:rsidRPr="00B8285D">
        <w:rPr>
          <w:snapToGrid w:val="0"/>
          <w:lang w:val="en-GB"/>
          <w:rPrChange w:id="24804" w:author="Ericsson User" w:date="2022-03-08T15:38:00Z">
            <w:rPr>
              <w:snapToGrid w:val="0"/>
            </w:rPr>
          </w:rPrChange>
        </w:rPr>
        <w:t>DRBToQoSFlowMapping</w:t>
      </w:r>
      <w:r w:rsidRPr="00B8285D">
        <w:rPr>
          <w:lang w:val="en-GB"/>
          <w:rPrChange w:id="24805" w:author="Ericsson User" w:date="2022-03-08T15:38:00Z">
            <w:rPr/>
          </w:rPrChange>
        </w:rPr>
        <w:t>-Item ::= SEQUENCE {</w:t>
      </w:r>
    </w:p>
    <w:p w14:paraId="69173F69" w14:textId="77777777" w:rsidR="004B7699" w:rsidRPr="00B8285D" w:rsidRDefault="004B7699" w:rsidP="004B7699">
      <w:pPr>
        <w:pStyle w:val="PL"/>
        <w:rPr>
          <w:lang w:val="en-GB"/>
          <w:rPrChange w:id="24806" w:author="Ericsson User" w:date="2022-03-08T15:38:00Z">
            <w:rPr/>
          </w:rPrChange>
        </w:rPr>
      </w:pPr>
      <w:r w:rsidRPr="00B8285D">
        <w:rPr>
          <w:lang w:val="en-GB"/>
          <w:rPrChange w:id="24807" w:author="Ericsson User" w:date="2022-03-08T15:38:00Z">
            <w:rPr/>
          </w:rPrChange>
        </w:rPr>
        <w:tab/>
        <w:t>drb-ID</w:t>
      </w:r>
      <w:r w:rsidRPr="00B8285D">
        <w:rPr>
          <w:lang w:val="en-GB"/>
          <w:rPrChange w:id="24808" w:author="Ericsson User" w:date="2022-03-08T15:38:00Z">
            <w:rPr/>
          </w:rPrChange>
        </w:rPr>
        <w:tab/>
      </w:r>
      <w:r w:rsidRPr="00B8285D">
        <w:rPr>
          <w:lang w:val="en-GB"/>
          <w:rPrChange w:id="24809" w:author="Ericsson User" w:date="2022-03-08T15:38:00Z">
            <w:rPr/>
          </w:rPrChange>
        </w:rPr>
        <w:tab/>
      </w:r>
      <w:r w:rsidRPr="00B8285D">
        <w:rPr>
          <w:lang w:val="en-GB"/>
          <w:rPrChange w:id="24810" w:author="Ericsson User" w:date="2022-03-08T15:38:00Z">
            <w:rPr/>
          </w:rPrChange>
        </w:rPr>
        <w:tab/>
      </w:r>
      <w:r w:rsidRPr="00B8285D">
        <w:rPr>
          <w:lang w:val="en-GB"/>
          <w:rPrChange w:id="24811" w:author="Ericsson User" w:date="2022-03-08T15:38:00Z">
            <w:rPr/>
          </w:rPrChange>
        </w:rPr>
        <w:tab/>
      </w:r>
      <w:r w:rsidRPr="00B8285D">
        <w:rPr>
          <w:lang w:val="en-GB"/>
          <w:rPrChange w:id="24812" w:author="Ericsson User" w:date="2022-03-08T15:38:00Z">
            <w:rPr/>
          </w:rPrChange>
        </w:rPr>
        <w:tab/>
      </w:r>
      <w:r w:rsidRPr="00B8285D">
        <w:rPr>
          <w:lang w:val="en-GB"/>
          <w:rPrChange w:id="24813" w:author="Ericsson User" w:date="2022-03-08T15:38:00Z">
            <w:rPr/>
          </w:rPrChange>
        </w:rPr>
        <w:tab/>
      </w:r>
      <w:r w:rsidRPr="00B8285D">
        <w:rPr>
          <w:lang w:val="en-GB"/>
          <w:rPrChange w:id="24814" w:author="Ericsson User" w:date="2022-03-08T15:38:00Z">
            <w:rPr/>
          </w:rPrChange>
        </w:rPr>
        <w:tab/>
        <w:t>DRB-ID,</w:t>
      </w:r>
    </w:p>
    <w:p w14:paraId="3BE89EE6" w14:textId="77777777" w:rsidR="004B7699" w:rsidRPr="00B8285D" w:rsidRDefault="004B7699" w:rsidP="004B7699">
      <w:pPr>
        <w:pStyle w:val="PL"/>
        <w:rPr>
          <w:lang w:val="en-GB"/>
          <w:rPrChange w:id="24815" w:author="Ericsson User" w:date="2022-03-08T15:38:00Z">
            <w:rPr/>
          </w:rPrChange>
        </w:rPr>
      </w:pPr>
      <w:r w:rsidRPr="00B8285D">
        <w:rPr>
          <w:lang w:val="en-GB"/>
          <w:rPrChange w:id="24816" w:author="Ericsson User" w:date="2022-03-08T15:38:00Z">
            <w:rPr/>
          </w:rPrChange>
        </w:rPr>
        <w:tab/>
        <w:t>qosFlows-List</w:t>
      </w:r>
      <w:r w:rsidRPr="00B8285D">
        <w:rPr>
          <w:lang w:val="en-GB"/>
          <w:rPrChange w:id="24817" w:author="Ericsson User" w:date="2022-03-08T15:38:00Z">
            <w:rPr/>
          </w:rPrChange>
        </w:rPr>
        <w:tab/>
      </w:r>
      <w:r w:rsidRPr="00B8285D">
        <w:rPr>
          <w:lang w:val="en-GB"/>
          <w:rPrChange w:id="24818" w:author="Ericsson User" w:date="2022-03-08T15:38:00Z">
            <w:rPr/>
          </w:rPrChange>
        </w:rPr>
        <w:tab/>
      </w:r>
      <w:r w:rsidRPr="00B8285D">
        <w:rPr>
          <w:lang w:val="en-GB"/>
          <w:rPrChange w:id="24819" w:author="Ericsson User" w:date="2022-03-08T15:38:00Z">
            <w:rPr/>
          </w:rPrChange>
        </w:rPr>
        <w:tab/>
      </w:r>
      <w:r w:rsidRPr="00B8285D">
        <w:rPr>
          <w:lang w:val="en-GB"/>
          <w:rPrChange w:id="24820" w:author="Ericsson User" w:date="2022-03-08T15:38:00Z">
            <w:rPr/>
          </w:rPrChange>
        </w:rPr>
        <w:tab/>
      </w:r>
      <w:r w:rsidRPr="00B8285D">
        <w:rPr>
          <w:lang w:val="en-GB"/>
          <w:rPrChange w:id="24821" w:author="Ericsson User" w:date="2022-03-08T15:38:00Z">
            <w:rPr/>
          </w:rPrChange>
        </w:rPr>
        <w:tab/>
        <w:t>QoSFlows-List,</w:t>
      </w:r>
    </w:p>
    <w:p w14:paraId="6624ABC7" w14:textId="77777777" w:rsidR="004B7699" w:rsidRPr="00B8285D" w:rsidRDefault="004B7699" w:rsidP="004B7699">
      <w:pPr>
        <w:pStyle w:val="PL"/>
        <w:rPr>
          <w:lang w:val="en-GB"/>
          <w:rPrChange w:id="24822" w:author="Ericsson User" w:date="2022-03-08T15:38:00Z">
            <w:rPr/>
          </w:rPrChange>
        </w:rPr>
      </w:pPr>
      <w:r w:rsidRPr="00B8285D">
        <w:rPr>
          <w:lang w:val="en-GB"/>
          <w:rPrChange w:id="24823" w:author="Ericsson User" w:date="2022-03-08T15:38:00Z">
            <w:rPr/>
          </w:rPrChange>
        </w:rPr>
        <w:tab/>
        <w:t>rLC-Mode</w:t>
      </w:r>
      <w:r w:rsidRPr="00B8285D">
        <w:rPr>
          <w:lang w:val="en-GB"/>
          <w:rPrChange w:id="24824" w:author="Ericsson User" w:date="2022-03-08T15:38:00Z">
            <w:rPr/>
          </w:rPrChange>
        </w:rPr>
        <w:tab/>
      </w:r>
      <w:r w:rsidRPr="00B8285D">
        <w:rPr>
          <w:lang w:val="en-GB"/>
          <w:rPrChange w:id="24825" w:author="Ericsson User" w:date="2022-03-08T15:38:00Z">
            <w:rPr/>
          </w:rPrChange>
        </w:rPr>
        <w:tab/>
      </w:r>
      <w:r w:rsidRPr="00B8285D">
        <w:rPr>
          <w:lang w:val="en-GB"/>
          <w:rPrChange w:id="24826" w:author="Ericsson User" w:date="2022-03-08T15:38:00Z">
            <w:rPr/>
          </w:rPrChange>
        </w:rPr>
        <w:tab/>
      </w:r>
      <w:r w:rsidRPr="00B8285D">
        <w:rPr>
          <w:lang w:val="en-GB"/>
          <w:rPrChange w:id="24827" w:author="Ericsson User" w:date="2022-03-08T15:38:00Z">
            <w:rPr/>
          </w:rPrChange>
        </w:rPr>
        <w:tab/>
      </w:r>
      <w:r w:rsidRPr="00B8285D">
        <w:rPr>
          <w:lang w:val="en-GB"/>
          <w:rPrChange w:id="24828" w:author="Ericsson User" w:date="2022-03-08T15:38:00Z">
            <w:rPr/>
          </w:rPrChange>
        </w:rPr>
        <w:tab/>
      </w:r>
      <w:r w:rsidRPr="00B8285D">
        <w:rPr>
          <w:lang w:val="en-GB"/>
          <w:rPrChange w:id="24829" w:author="Ericsson User" w:date="2022-03-08T15:38:00Z">
            <w:rPr/>
          </w:rPrChange>
        </w:rPr>
        <w:tab/>
        <w:t>RLCMode</w:t>
      </w:r>
      <w:r w:rsidRPr="00B8285D">
        <w:rPr>
          <w:lang w:val="en-GB"/>
          <w:rPrChange w:id="24830" w:author="Ericsson User" w:date="2022-03-08T15:38:00Z">
            <w:rPr/>
          </w:rPrChange>
        </w:rPr>
        <w:tab/>
      </w:r>
      <w:r w:rsidRPr="00B8285D">
        <w:rPr>
          <w:lang w:val="en-GB"/>
          <w:rPrChange w:id="24831" w:author="Ericsson User" w:date="2022-03-08T15:38:00Z">
            <w:rPr/>
          </w:rPrChange>
        </w:rPr>
        <w:tab/>
      </w:r>
      <w:r w:rsidRPr="00B8285D">
        <w:rPr>
          <w:lang w:val="en-GB"/>
          <w:rPrChange w:id="24832" w:author="Ericsson User" w:date="2022-03-08T15:38:00Z">
            <w:rPr/>
          </w:rPrChange>
        </w:rPr>
        <w:tab/>
      </w:r>
      <w:r w:rsidRPr="00B8285D">
        <w:rPr>
          <w:lang w:val="en-GB"/>
          <w:rPrChange w:id="24833" w:author="Ericsson User" w:date="2022-03-08T15:38:00Z">
            <w:rPr/>
          </w:rPrChange>
        </w:rPr>
        <w:tab/>
      </w:r>
      <w:r w:rsidRPr="00B8285D">
        <w:rPr>
          <w:lang w:val="en-GB"/>
          <w:rPrChange w:id="24834" w:author="Ericsson User" w:date="2022-03-08T15:38:00Z">
            <w:rPr/>
          </w:rPrChange>
        </w:rPr>
        <w:tab/>
      </w:r>
      <w:r w:rsidRPr="00B8285D">
        <w:rPr>
          <w:lang w:val="en-GB"/>
          <w:rPrChange w:id="24835" w:author="Ericsson User" w:date="2022-03-08T15:38:00Z">
            <w:rPr/>
          </w:rPrChange>
        </w:rPr>
        <w:tab/>
      </w:r>
      <w:r w:rsidRPr="00B8285D">
        <w:rPr>
          <w:lang w:val="en-GB"/>
          <w:rPrChange w:id="24836" w:author="Ericsson User" w:date="2022-03-08T15:38:00Z">
            <w:rPr/>
          </w:rPrChange>
        </w:rPr>
        <w:tab/>
      </w:r>
      <w:r w:rsidRPr="00B8285D">
        <w:rPr>
          <w:lang w:val="en-GB"/>
          <w:rPrChange w:id="24837" w:author="Ericsson User" w:date="2022-03-08T15:38:00Z">
            <w:rPr/>
          </w:rPrChange>
        </w:rPr>
        <w:tab/>
        <w:t>OPTIONAL,</w:t>
      </w:r>
    </w:p>
    <w:p w14:paraId="27DEE369" w14:textId="77777777" w:rsidR="004B7699" w:rsidRPr="00B8285D" w:rsidRDefault="004B7699" w:rsidP="004B7699">
      <w:pPr>
        <w:pStyle w:val="PL"/>
        <w:rPr>
          <w:lang w:val="en-GB"/>
          <w:rPrChange w:id="24838" w:author="Ericsson User" w:date="2022-03-08T15:38:00Z">
            <w:rPr/>
          </w:rPrChange>
        </w:rPr>
      </w:pPr>
      <w:r w:rsidRPr="00B8285D">
        <w:rPr>
          <w:lang w:val="en-GB"/>
          <w:rPrChange w:id="24839" w:author="Ericsson User" w:date="2022-03-08T15:38:00Z">
            <w:rPr/>
          </w:rPrChange>
        </w:rPr>
        <w:tab/>
        <w:t>iE-Extension</w:t>
      </w:r>
      <w:r w:rsidRPr="00B8285D">
        <w:rPr>
          <w:lang w:val="en-GB"/>
          <w:rPrChange w:id="24840" w:author="Ericsson User" w:date="2022-03-08T15:38:00Z">
            <w:rPr/>
          </w:rPrChange>
        </w:rPr>
        <w:tab/>
      </w:r>
      <w:r w:rsidRPr="00B8285D">
        <w:rPr>
          <w:lang w:val="en-GB"/>
          <w:rPrChange w:id="24841" w:author="Ericsson User" w:date="2022-03-08T15:38:00Z">
            <w:rPr/>
          </w:rPrChange>
        </w:rPr>
        <w:tab/>
      </w:r>
      <w:r w:rsidRPr="00B8285D">
        <w:rPr>
          <w:snapToGrid w:val="0"/>
          <w:lang w:val="en-GB" w:eastAsia="zh-CN"/>
          <w:rPrChange w:id="24842" w:author="Ericsson User" w:date="2022-03-08T15:38:00Z">
            <w:rPr>
              <w:snapToGrid w:val="0"/>
              <w:lang w:eastAsia="zh-CN"/>
            </w:rPr>
          </w:rPrChange>
        </w:rPr>
        <w:t>ProtocolExtensionContainer { {</w:t>
      </w:r>
      <w:r w:rsidRPr="00B8285D">
        <w:rPr>
          <w:snapToGrid w:val="0"/>
          <w:lang w:val="en-GB"/>
          <w:rPrChange w:id="24843" w:author="Ericsson User" w:date="2022-03-08T15:38:00Z">
            <w:rPr>
              <w:snapToGrid w:val="0"/>
            </w:rPr>
          </w:rPrChange>
        </w:rPr>
        <w:t>DRBToQoSFlowMapping</w:t>
      </w:r>
      <w:r w:rsidRPr="00B8285D">
        <w:rPr>
          <w:lang w:val="en-GB"/>
          <w:rPrChange w:id="24844" w:author="Ericsson User" w:date="2022-03-08T15:38:00Z">
            <w:rPr/>
          </w:rPrChange>
        </w:rPr>
        <w:t>-Item-ExtIEs</w:t>
      </w:r>
      <w:r w:rsidRPr="00B8285D">
        <w:rPr>
          <w:snapToGrid w:val="0"/>
          <w:lang w:val="en-GB" w:eastAsia="zh-CN"/>
          <w:rPrChange w:id="24845" w:author="Ericsson User" w:date="2022-03-08T15:38:00Z">
            <w:rPr>
              <w:snapToGrid w:val="0"/>
              <w:lang w:eastAsia="zh-CN"/>
            </w:rPr>
          </w:rPrChange>
        </w:rPr>
        <w:t>} }</w:t>
      </w:r>
      <w:r w:rsidRPr="00B8285D">
        <w:rPr>
          <w:snapToGrid w:val="0"/>
          <w:lang w:val="en-GB" w:eastAsia="zh-CN"/>
          <w:rPrChange w:id="24846" w:author="Ericsson User" w:date="2022-03-08T15:38:00Z">
            <w:rPr>
              <w:snapToGrid w:val="0"/>
              <w:lang w:eastAsia="zh-CN"/>
            </w:rPr>
          </w:rPrChange>
        </w:rPr>
        <w:tab/>
        <w:t>OPTIONAL</w:t>
      </w:r>
      <w:r w:rsidRPr="00B8285D">
        <w:rPr>
          <w:lang w:val="en-GB"/>
          <w:rPrChange w:id="24847" w:author="Ericsson User" w:date="2022-03-08T15:38:00Z">
            <w:rPr/>
          </w:rPrChange>
        </w:rPr>
        <w:t>,</w:t>
      </w:r>
    </w:p>
    <w:p w14:paraId="2CC6FF20" w14:textId="77777777" w:rsidR="004B7699" w:rsidRPr="00B8285D" w:rsidRDefault="004B7699" w:rsidP="004B7699">
      <w:pPr>
        <w:pStyle w:val="PL"/>
        <w:rPr>
          <w:lang w:val="en-GB"/>
          <w:rPrChange w:id="24848" w:author="Ericsson User" w:date="2022-03-08T15:38:00Z">
            <w:rPr/>
          </w:rPrChange>
        </w:rPr>
      </w:pPr>
      <w:r w:rsidRPr="00B8285D">
        <w:rPr>
          <w:lang w:val="en-GB"/>
          <w:rPrChange w:id="24849" w:author="Ericsson User" w:date="2022-03-08T15:38:00Z">
            <w:rPr/>
          </w:rPrChange>
        </w:rPr>
        <w:tab/>
        <w:t>...</w:t>
      </w:r>
    </w:p>
    <w:p w14:paraId="69362924" w14:textId="77777777" w:rsidR="004B7699" w:rsidRPr="00B8285D" w:rsidRDefault="004B7699" w:rsidP="004B7699">
      <w:pPr>
        <w:pStyle w:val="PL"/>
        <w:rPr>
          <w:lang w:val="en-GB"/>
          <w:rPrChange w:id="24850" w:author="Ericsson User" w:date="2022-03-08T15:38:00Z">
            <w:rPr/>
          </w:rPrChange>
        </w:rPr>
      </w:pPr>
      <w:r w:rsidRPr="00B8285D">
        <w:rPr>
          <w:lang w:val="en-GB"/>
          <w:rPrChange w:id="24851" w:author="Ericsson User" w:date="2022-03-08T15:38:00Z">
            <w:rPr/>
          </w:rPrChange>
        </w:rPr>
        <w:t>}</w:t>
      </w:r>
    </w:p>
    <w:p w14:paraId="5DD544F6" w14:textId="77777777" w:rsidR="004B7699" w:rsidRPr="00B8285D" w:rsidRDefault="004B7699" w:rsidP="004B7699">
      <w:pPr>
        <w:pStyle w:val="PL"/>
        <w:rPr>
          <w:lang w:val="en-GB"/>
          <w:rPrChange w:id="24852" w:author="Ericsson User" w:date="2022-03-08T15:38:00Z">
            <w:rPr/>
          </w:rPrChange>
        </w:rPr>
      </w:pPr>
    </w:p>
    <w:p w14:paraId="59C36702" w14:textId="77777777" w:rsidR="004B7699" w:rsidRPr="00B8285D" w:rsidRDefault="004B7699" w:rsidP="004B7699">
      <w:pPr>
        <w:pStyle w:val="PL"/>
        <w:rPr>
          <w:noProof w:val="0"/>
          <w:snapToGrid w:val="0"/>
          <w:lang w:val="en-GB" w:eastAsia="zh-CN"/>
          <w:rPrChange w:id="24853" w:author="Ericsson User" w:date="2022-03-08T15:38:00Z">
            <w:rPr>
              <w:noProof w:val="0"/>
              <w:snapToGrid w:val="0"/>
              <w:lang w:eastAsia="zh-CN"/>
            </w:rPr>
          </w:rPrChange>
        </w:rPr>
      </w:pPr>
      <w:r w:rsidRPr="00B8285D">
        <w:rPr>
          <w:noProof w:val="0"/>
          <w:snapToGrid w:val="0"/>
          <w:lang w:val="en-GB"/>
          <w:rPrChange w:id="24854" w:author="Ericsson User" w:date="2022-03-08T15:38:00Z">
            <w:rPr>
              <w:noProof w:val="0"/>
              <w:snapToGrid w:val="0"/>
            </w:rPr>
          </w:rPrChange>
        </w:rPr>
        <w:t>DRBToQoSFlowMapping</w:t>
      </w:r>
      <w:r w:rsidRPr="00B8285D">
        <w:rPr>
          <w:noProof w:val="0"/>
          <w:lang w:val="en-GB"/>
          <w:rPrChange w:id="24855" w:author="Ericsson User" w:date="2022-03-08T15:38:00Z">
            <w:rPr>
              <w:noProof w:val="0"/>
            </w:rPr>
          </w:rPrChange>
        </w:rPr>
        <w:t>-Item</w:t>
      </w:r>
      <w:r w:rsidRPr="00B8285D">
        <w:rPr>
          <w:lang w:val="en-GB"/>
          <w:rPrChange w:id="24856" w:author="Ericsson User" w:date="2022-03-08T15:38:00Z">
            <w:rPr/>
          </w:rPrChange>
        </w:rPr>
        <w:t xml:space="preserve">-ExtIEs </w:t>
      </w:r>
      <w:r w:rsidRPr="00B8285D">
        <w:rPr>
          <w:noProof w:val="0"/>
          <w:snapToGrid w:val="0"/>
          <w:lang w:val="en-GB" w:eastAsia="zh-CN"/>
          <w:rPrChange w:id="24857" w:author="Ericsson User" w:date="2022-03-08T15:38:00Z">
            <w:rPr>
              <w:noProof w:val="0"/>
              <w:snapToGrid w:val="0"/>
              <w:lang w:eastAsia="zh-CN"/>
            </w:rPr>
          </w:rPrChange>
        </w:rPr>
        <w:t>XNAP-PROTOCOL-EXTENSION ::= {</w:t>
      </w:r>
    </w:p>
    <w:p w14:paraId="3853A92B" w14:textId="77777777" w:rsidR="004B7699" w:rsidRPr="00B8285D" w:rsidRDefault="004B7699" w:rsidP="004B7699">
      <w:pPr>
        <w:pStyle w:val="PL"/>
        <w:rPr>
          <w:snapToGrid w:val="0"/>
          <w:lang w:val="en-GB" w:eastAsia="zh-CN"/>
          <w:rPrChange w:id="24858" w:author="Ericsson User" w:date="2022-03-08T15:38:00Z">
            <w:rPr>
              <w:snapToGrid w:val="0"/>
              <w:lang w:eastAsia="zh-CN"/>
            </w:rPr>
          </w:rPrChange>
        </w:rPr>
      </w:pPr>
      <w:r w:rsidRPr="00B8285D">
        <w:rPr>
          <w:snapToGrid w:val="0"/>
          <w:lang w:val="en-GB" w:eastAsia="zh-CN"/>
          <w:rPrChange w:id="24859" w:author="Ericsson User" w:date="2022-03-08T15:38:00Z">
            <w:rPr>
              <w:snapToGrid w:val="0"/>
              <w:lang w:eastAsia="zh-CN"/>
            </w:rPr>
          </w:rPrChange>
        </w:rPr>
        <w:tab/>
        <w:t xml:space="preserve">{ ID </w:t>
      </w:r>
      <w:r w:rsidRPr="00B8285D">
        <w:rPr>
          <w:snapToGrid w:val="0"/>
          <w:lang w:val="en-GB"/>
          <w:rPrChange w:id="24860" w:author="Ericsson User" w:date="2022-03-08T15:38:00Z">
            <w:rPr>
              <w:snapToGrid w:val="0"/>
            </w:rPr>
          </w:rPrChange>
        </w:rPr>
        <w:t>id-</w:t>
      </w:r>
      <w:r w:rsidRPr="00B8285D">
        <w:rPr>
          <w:lang w:val="en-GB" w:eastAsia="ja-JP"/>
          <w:rPrChange w:id="24861" w:author="Ericsson User" w:date="2022-03-08T15:38:00Z">
            <w:rPr>
              <w:lang w:eastAsia="ja-JP"/>
            </w:rPr>
          </w:rPrChange>
        </w:rPr>
        <w:t>DAPSRequestInfo</w:t>
      </w:r>
      <w:r w:rsidRPr="00B8285D">
        <w:rPr>
          <w:lang w:val="en-GB" w:eastAsia="ja-JP"/>
          <w:rPrChange w:id="24862" w:author="Ericsson User" w:date="2022-03-08T15:38:00Z">
            <w:rPr>
              <w:lang w:eastAsia="ja-JP"/>
            </w:rPr>
          </w:rPrChange>
        </w:rPr>
        <w:tab/>
      </w:r>
      <w:r w:rsidRPr="00B8285D">
        <w:rPr>
          <w:lang w:val="en-GB" w:eastAsia="ja-JP"/>
          <w:rPrChange w:id="24863" w:author="Ericsson User" w:date="2022-03-08T15:38:00Z">
            <w:rPr>
              <w:lang w:eastAsia="ja-JP"/>
            </w:rPr>
          </w:rPrChange>
        </w:rPr>
        <w:tab/>
      </w:r>
      <w:r w:rsidRPr="00B8285D">
        <w:rPr>
          <w:snapToGrid w:val="0"/>
          <w:lang w:val="en-GB" w:eastAsia="zh-CN"/>
          <w:rPrChange w:id="24864" w:author="Ericsson User" w:date="2022-03-08T15:38:00Z">
            <w:rPr>
              <w:snapToGrid w:val="0"/>
              <w:lang w:eastAsia="zh-CN"/>
            </w:rPr>
          </w:rPrChange>
        </w:rPr>
        <w:t>CRITICALITY ignore</w:t>
      </w:r>
      <w:r w:rsidRPr="00B8285D">
        <w:rPr>
          <w:snapToGrid w:val="0"/>
          <w:lang w:val="en-GB" w:eastAsia="zh-CN"/>
          <w:rPrChange w:id="24865" w:author="Ericsson User" w:date="2022-03-08T15:38:00Z">
            <w:rPr>
              <w:snapToGrid w:val="0"/>
              <w:lang w:eastAsia="zh-CN"/>
            </w:rPr>
          </w:rPrChange>
        </w:rPr>
        <w:tab/>
      </w:r>
      <w:r w:rsidRPr="00B8285D">
        <w:rPr>
          <w:snapToGrid w:val="0"/>
          <w:lang w:val="en-GB" w:eastAsia="zh-CN"/>
          <w:rPrChange w:id="24866" w:author="Ericsson User" w:date="2022-03-08T15:38:00Z">
            <w:rPr>
              <w:snapToGrid w:val="0"/>
              <w:lang w:eastAsia="zh-CN"/>
            </w:rPr>
          </w:rPrChange>
        </w:rPr>
        <w:tab/>
        <w:t>EXTENSION</w:t>
      </w:r>
      <w:r w:rsidRPr="00B8285D">
        <w:rPr>
          <w:lang w:val="en-GB" w:eastAsia="ja-JP"/>
          <w:rPrChange w:id="24867" w:author="Ericsson User" w:date="2022-03-08T15:38:00Z">
            <w:rPr>
              <w:lang w:eastAsia="ja-JP"/>
            </w:rPr>
          </w:rPrChange>
        </w:rPr>
        <w:t xml:space="preserve"> DAPSRequestInfo</w:t>
      </w:r>
      <w:r w:rsidRPr="00B8285D">
        <w:rPr>
          <w:snapToGrid w:val="0"/>
          <w:lang w:val="en-GB"/>
          <w:rPrChange w:id="24868" w:author="Ericsson User" w:date="2022-03-08T15:38:00Z">
            <w:rPr>
              <w:snapToGrid w:val="0"/>
            </w:rPr>
          </w:rPrChange>
        </w:rPr>
        <w:tab/>
      </w:r>
      <w:r w:rsidRPr="00B8285D">
        <w:rPr>
          <w:snapToGrid w:val="0"/>
          <w:lang w:val="en-GB"/>
          <w:rPrChange w:id="24869" w:author="Ericsson User" w:date="2022-03-08T15:38:00Z">
            <w:rPr>
              <w:snapToGrid w:val="0"/>
            </w:rPr>
          </w:rPrChange>
        </w:rPr>
        <w:tab/>
        <w:t xml:space="preserve">PRESENCE optional </w:t>
      </w:r>
      <w:r w:rsidRPr="00B8285D">
        <w:rPr>
          <w:snapToGrid w:val="0"/>
          <w:lang w:val="en-GB" w:eastAsia="zh-CN"/>
          <w:rPrChange w:id="24870" w:author="Ericsson User" w:date="2022-03-08T15:38:00Z">
            <w:rPr>
              <w:snapToGrid w:val="0"/>
              <w:lang w:eastAsia="zh-CN"/>
            </w:rPr>
          </w:rPrChange>
        </w:rPr>
        <w:t xml:space="preserve"> },</w:t>
      </w:r>
    </w:p>
    <w:p w14:paraId="7C8DB09B" w14:textId="77777777" w:rsidR="004B7699" w:rsidRPr="00B8285D" w:rsidRDefault="004B7699" w:rsidP="004B7699">
      <w:pPr>
        <w:pStyle w:val="PL"/>
        <w:rPr>
          <w:noProof w:val="0"/>
          <w:snapToGrid w:val="0"/>
          <w:lang w:val="en-GB" w:eastAsia="zh-CN"/>
          <w:rPrChange w:id="24871" w:author="Ericsson User" w:date="2022-03-08T15:38:00Z">
            <w:rPr>
              <w:noProof w:val="0"/>
              <w:snapToGrid w:val="0"/>
              <w:lang w:eastAsia="zh-CN"/>
            </w:rPr>
          </w:rPrChange>
        </w:rPr>
      </w:pPr>
      <w:r w:rsidRPr="00B8285D">
        <w:rPr>
          <w:noProof w:val="0"/>
          <w:snapToGrid w:val="0"/>
          <w:lang w:val="en-GB" w:eastAsia="zh-CN"/>
          <w:rPrChange w:id="24872" w:author="Ericsson User" w:date="2022-03-08T15:38:00Z">
            <w:rPr>
              <w:noProof w:val="0"/>
              <w:snapToGrid w:val="0"/>
              <w:lang w:eastAsia="zh-CN"/>
            </w:rPr>
          </w:rPrChange>
        </w:rPr>
        <w:tab/>
        <w:t>...</w:t>
      </w:r>
    </w:p>
    <w:p w14:paraId="62BD3047" w14:textId="77777777" w:rsidR="004B7699" w:rsidRPr="00B8285D" w:rsidRDefault="004B7699" w:rsidP="004B7699">
      <w:pPr>
        <w:pStyle w:val="PL"/>
        <w:rPr>
          <w:noProof w:val="0"/>
          <w:snapToGrid w:val="0"/>
          <w:lang w:val="en-GB" w:eastAsia="zh-CN"/>
          <w:rPrChange w:id="24873" w:author="Ericsson User" w:date="2022-03-08T15:38:00Z">
            <w:rPr>
              <w:noProof w:val="0"/>
              <w:snapToGrid w:val="0"/>
              <w:lang w:eastAsia="zh-CN"/>
            </w:rPr>
          </w:rPrChange>
        </w:rPr>
      </w:pPr>
      <w:r w:rsidRPr="00B8285D">
        <w:rPr>
          <w:noProof w:val="0"/>
          <w:snapToGrid w:val="0"/>
          <w:lang w:val="en-GB" w:eastAsia="zh-CN"/>
          <w:rPrChange w:id="24874" w:author="Ericsson User" w:date="2022-03-08T15:38:00Z">
            <w:rPr>
              <w:noProof w:val="0"/>
              <w:snapToGrid w:val="0"/>
              <w:lang w:eastAsia="zh-CN"/>
            </w:rPr>
          </w:rPrChange>
        </w:rPr>
        <w:t>}</w:t>
      </w:r>
    </w:p>
    <w:p w14:paraId="73247BF8" w14:textId="77777777" w:rsidR="00125390" w:rsidRPr="00B8285D" w:rsidRDefault="00125390" w:rsidP="00125390">
      <w:pPr>
        <w:pStyle w:val="PL"/>
        <w:ind w:left="2000"/>
        <w:rPr>
          <w:ins w:id="24875" w:author="R3-222860" w:date="2022-03-04T20:47:00Z"/>
          <w:snapToGrid w:val="0"/>
          <w:lang w:val="en-GB" w:eastAsia="zh-CN"/>
          <w:rPrChange w:id="24876" w:author="Ericsson User" w:date="2022-03-08T15:38:00Z">
            <w:rPr>
              <w:ins w:id="24877" w:author="R3-222860" w:date="2022-03-04T20:47:00Z"/>
              <w:snapToGrid w:val="0"/>
              <w:lang w:eastAsia="zh-CN"/>
            </w:rPr>
          </w:rPrChange>
        </w:rPr>
      </w:pPr>
    </w:p>
    <w:p w14:paraId="59B4BCD3" w14:textId="77777777" w:rsidR="00125390" w:rsidRPr="00B8285D" w:rsidRDefault="00125390" w:rsidP="00125390">
      <w:pPr>
        <w:pStyle w:val="PL"/>
        <w:rPr>
          <w:ins w:id="24878" w:author="R3-222860" w:date="2022-03-04T20:47:00Z"/>
          <w:rFonts w:cs="Courier New"/>
          <w:lang w:val="en-GB"/>
          <w:rPrChange w:id="24879" w:author="Ericsson User" w:date="2022-03-08T15:38:00Z">
            <w:rPr>
              <w:ins w:id="24880" w:author="R3-222860" w:date="2022-03-04T20:47:00Z"/>
              <w:rFonts w:cs="Courier New"/>
            </w:rPr>
          </w:rPrChange>
        </w:rPr>
      </w:pPr>
      <w:ins w:id="24881" w:author="R3-222860" w:date="2022-03-04T20:47:00Z">
        <w:r w:rsidRPr="00B8285D">
          <w:rPr>
            <w:rFonts w:cs="Courier New"/>
            <w:lang w:val="en-GB"/>
            <w:rPrChange w:id="24882" w:author="Ericsson User" w:date="2022-03-08T15:38:00Z">
              <w:rPr>
                <w:rFonts w:cs="Courier New"/>
              </w:rPr>
            </w:rPrChange>
          </w:rPr>
          <w:t>DUF-Slot-Config-List</w:t>
        </w:r>
        <w:r w:rsidRPr="00B8285D">
          <w:rPr>
            <w:rFonts w:cs="Courier New"/>
            <w:lang w:val="en-GB"/>
            <w:rPrChange w:id="24883" w:author="Ericsson User" w:date="2022-03-08T15:38:00Z">
              <w:rPr>
                <w:rFonts w:cs="Courier New"/>
              </w:rPr>
            </w:rPrChange>
          </w:rPr>
          <w:tab/>
          <w:t>::= SEQUENCE (SIZE(1..maxnoofDUFSlots)) OF DUF-Slot-Config-Item</w:t>
        </w:r>
      </w:ins>
    </w:p>
    <w:p w14:paraId="05BCD26F" w14:textId="77777777" w:rsidR="00125390" w:rsidRPr="00B8285D" w:rsidRDefault="00125390" w:rsidP="00125390">
      <w:pPr>
        <w:pStyle w:val="PL"/>
        <w:rPr>
          <w:ins w:id="24884" w:author="R3-222860" w:date="2022-03-04T20:47:00Z"/>
          <w:snapToGrid w:val="0"/>
          <w:lang w:val="en-GB" w:eastAsia="zh-CN"/>
          <w:rPrChange w:id="24885" w:author="Ericsson User" w:date="2022-03-08T15:38:00Z">
            <w:rPr>
              <w:ins w:id="24886" w:author="R3-222860" w:date="2022-03-04T20:47:00Z"/>
              <w:snapToGrid w:val="0"/>
              <w:lang w:eastAsia="zh-CN"/>
            </w:rPr>
          </w:rPrChange>
        </w:rPr>
      </w:pPr>
    </w:p>
    <w:p w14:paraId="37E18F64" w14:textId="77777777" w:rsidR="00125390" w:rsidRPr="00B8285D" w:rsidRDefault="00125390" w:rsidP="00125390">
      <w:pPr>
        <w:pStyle w:val="PL"/>
        <w:rPr>
          <w:ins w:id="24887" w:author="R3-222860" w:date="2022-03-04T20:47:00Z"/>
          <w:snapToGrid w:val="0"/>
          <w:lang w:val="en-GB" w:eastAsia="zh-CN"/>
          <w:rPrChange w:id="24888" w:author="Ericsson User" w:date="2022-03-08T15:38:00Z">
            <w:rPr>
              <w:ins w:id="24889" w:author="R3-222860" w:date="2022-03-04T20:47:00Z"/>
              <w:snapToGrid w:val="0"/>
              <w:lang w:eastAsia="zh-CN"/>
            </w:rPr>
          </w:rPrChange>
        </w:rPr>
      </w:pPr>
    </w:p>
    <w:p w14:paraId="6346C977" w14:textId="77777777" w:rsidR="00125390" w:rsidRPr="00B8285D" w:rsidRDefault="00125390" w:rsidP="00125390">
      <w:pPr>
        <w:pStyle w:val="PL"/>
        <w:rPr>
          <w:ins w:id="24890" w:author="R3-222860" w:date="2022-03-04T20:47:00Z"/>
          <w:rFonts w:cs="Courier New"/>
          <w:lang w:val="en-GB"/>
          <w:rPrChange w:id="24891" w:author="Ericsson User" w:date="2022-03-08T15:38:00Z">
            <w:rPr>
              <w:ins w:id="24892" w:author="R3-222860" w:date="2022-03-04T20:47:00Z"/>
              <w:rFonts w:cs="Courier New"/>
            </w:rPr>
          </w:rPrChange>
        </w:rPr>
      </w:pPr>
      <w:ins w:id="24893" w:author="R3-222860" w:date="2022-03-04T20:47:00Z">
        <w:r w:rsidRPr="00B8285D">
          <w:rPr>
            <w:rFonts w:cs="Courier New"/>
            <w:lang w:val="en-GB"/>
            <w:rPrChange w:id="24894" w:author="Ericsson User" w:date="2022-03-08T15:38:00Z">
              <w:rPr>
                <w:rFonts w:cs="Courier New"/>
              </w:rPr>
            </w:rPrChange>
          </w:rPr>
          <w:t xml:space="preserve">DUF-Slot-Config-Item </w:t>
        </w:r>
        <w:r w:rsidRPr="00B8285D">
          <w:rPr>
            <w:rFonts w:cs="Courier New"/>
            <w:lang w:val="en-GB"/>
            <w:rPrChange w:id="24895" w:author="Ericsson User" w:date="2022-03-08T15:38:00Z">
              <w:rPr>
                <w:rFonts w:cs="Courier New"/>
              </w:rPr>
            </w:rPrChange>
          </w:rPr>
          <w:tab/>
          <w:t>::=</w:t>
        </w:r>
        <w:r w:rsidRPr="00B8285D">
          <w:rPr>
            <w:rFonts w:cs="Courier New"/>
            <w:lang w:val="en-GB"/>
            <w:rPrChange w:id="24896" w:author="Ericsson User" w:date="2022-03-08T15:38:00Z">
              <w:rPr>
                <w:rFonts w:cs="Courier New"/>
              </w:rPr>
            </w:rPrChange>
          </w:rPr>
          <w:tab/>
          <w:t>CHOICE {</w:t>
        </w:r>
      </w:ins>
    </w:p>
    <w:p w14:paraId="2DABC7C7" w14:textId="77777777" w:rsidR="00125390" w:rsidRPr="00B8285D" w:rsidRDefault="00125390" w:rsidP="00125390">
      <w:pPr>
        <w:pStyle w:val="PL"/>
        <w:rPr>
          <w:ins w:id="24897" w:author="R3-222860" w:date="2022-03-04T20:47:00Z"/>
          <w:rFonts w:cs="Courier New"/>
          <w:lang w:val="en-GB"/>
          <w:rPrChange w:id="24898" w:author="Ericsson User" w:date="2022-03-08T15:38:00Z">
            <w:rPr>
              <w:ins w:id="24899" w:author="R3-222860" w:date="2022-03-04T20:47:00Z"/>
              <w:rFonts w:cs="Courier New"/>
            </w:rPr>
          </w:rPrChange>
        </w:rPr>
      </w:pPr>
      <w:ins w:id="24900" w:author="R3-222860" w:date="2022-03-04T20:47:00Z">
        <w:r w:rsidRPr="00B8285D">
          <w:rPr>
            <w:rFonts w:cs="Courier New"/>
            <w:lang w:val="en-GB"/>
            <w:rPrChange w:id="24901" w:author="Ericsson User" w:date="2022-03-08T15:38:00Z">
              <w:rPr>
                <w:rFonts w:cs="Courier New"/>
              </w:rPr>
            </w:rPrChange>
          </w:rPr>
          <w:tab/>
          <w:t>explicitFormat</w:t>
        </w:r>
        <w:r w:rsidRPr="00B8285D">
          <w:rPr>
            <w:rFonts w:cs="Courier New"/>
            <w:lang w:val="en-GB"/>
            <w:rPrChange w:id="24902" w:author="Ericsson User" w:date="2022-03-08T15:38:00Z">
              <w:rPr>
                <w:rFonts w:cs="Courier New"/>
              </w:rPr>
            </w:rPrChange>
          </w:rPr>
          <w:tab/>
        </w:r>
        <w:r w:rsidRPr="00B8285D">
          <w:rPr>
            <w:rFonts w:cs="Courier New"/>
            <w:lang w:val="en-GB"/>
            <w:rPrChange w:id="24903" w:author="Ericsson User" w:date="2022-03-08T15:38:00Z">
              <w:rPr>
                <w:rFonts w:cs="Courier New"/>
              </w:rPr>
            </w:rPrChange>
          </w:rPr>
          <w:tab/>
        </w:r>
        <w:r w:rsidRPr="00B8285D">
          <w:rPr>
            <w:rFonts w:cs="Courier New"/>
            <w:lang w:val="en-GB"/>
            <w:rPrChange w:id="24904" w:author="Ericsson User" w:date="2022-03-08T15:38:00Z">
              <w:rPr>
                <w:rFonts w:cs="Courier New"/>
              </w:rPr>
            </w:rPrChange>
          </w:rPr>
          <w:tab/>
        </w:r>
        <w:r w:rsidRPr="00B8285D">
          <w:rPr>
            <w:rFonts w:cs="Courier New"/>
            <w:lang w:val="en-GB"/>
            <w:rPrChange w:id="24905" w:author="Ericsson User" w:date="2022-03-08T15:38:00Z">
              <w:rPr>
                <w:rFonts w:cs="Courier New"/>
              </w:rPr>
            </w:rPrChange>
          </w:rPr>
          <w:tab/>
          <w:t>ExplicitFormat,</w:t>
        </w:r>
      </w:ins>
    </w:p>
    <w:p w14:paraId="321BE633" w14:textId="77777777" w:rsidR="00125390" w:rsidRPr="00B8285D" w:rsidRDefault="00125390" w:rsidP="00125390">
      <w:pPr>
        <w:pStyle w:val="PL"/>
        <w:rPr>
          <w:ins w:id="24906" w:author="R3-222860" w:date="2022-03-04T20:47:00Z"/>
          <w:rFonts w:cs="Courier New"/>
          <w:lang w:val="en-GB"/>
          <w:rPrChange w:id="24907" w:author="Ericsson User" w:date="2022-03-08T15:38:00Z">
            <w:rPr>
              <w:ins w:id="24908" w:author="R3-222860" w:date="2022-03-04T20:47:00Z"/>
              <w:rFonts w:cs="Courier New"/>
            </w:rPr>
          </w:rPrChange>
        </w:rPr>
      </w:pPr>
      <w:ins w:id="24909" w:author="R3-222860" w:date="2022-03-04T20:47:00Z">
        <w:r w:rsidRPr="00B8285D">
          <w:rPr>
            <w:rFonts w:cs="Courier New"/>
            <w:lang w:val="en-GB"/>
            <w:rPrChange w:id="24910" w:author="Ericsson User" w:date="2022-03-08T15:38:00Z">
              <w:rPr>
                <w:rFonts w:cs="Courier New"/>
              </w:rPr>
            </w:rPrChange>
          </w:rPr>
          <w:tab/>
          <w:t>implicitFormat</w:t>
        </w:r>
        <w:r w:rsidRPr="00B8285D">
          <w:rPr>
            <w:rFonts w:cs="Courier New"/>
            <w:lang w:val="en-GB"/>
            <w:rPrChange w:id="24911" w:author="Ericsson User" w:date="2022-03-08T15:38:00Z">
              <w:rPr>
                <w:rFonts w:cs="Courier New"/>
              </w:rPr>
            </w:rPrChange>
          </w:rPr>
          <w:tab/>
        </w:r>
        <w:r w:rsidRPr="00B8285D">
          <w:rPr>
            <w:rFonts w:cs="Courier New"/>
            <w:lang w:val="en-GB"/>
            <w:rPrChange w:id="24912" w:author="Ericsson User" w:date="2022-03-08T15:38:00Z">
              <w:rPr>
                <w:rFonts w:cs="Courier New"/>
              </w:rPr>
            </w:rPrChange>
          </w:rPr>
          <w:tab/>
        </w:r>
        <w:r w:rsidRPr="00B8285D">
          <w:rPr>
            <w:rFonts w:cs="Courier New"/>
            <w:lang w:val="en-GB"/>
            <w:rPrChange w:id="24913" w:author="Ericsson User" w:date="2022-03-08T15:38:00Z">
              <w:rPr>
                <w:rFonts w:cs="Courier New"/>
              </w:rPr>
            </w:rPrChange>
          </w:rPr>
          <w:tab/>
        </w:r>
        <w:r w:rsidRPr="00B8285D">
          <w:rPr>
            <w:rFonts w:cs="Courier New"/>
            <w:lang w:val="en-GB"/>
            <w:rPrChange w:id="24914" w:author="Ericsson User" w:date="2022-03-08T15:38:00Z">
              <w:rPr>
                <w:rFonts w:cs="Courier New"/>
              </w:rPr>
            </w:rPrChange>
          </w:rPr>
          <w:tab/>
          <w:t>ImplicitFormat,</w:t>
        </w:r>
      </w:ins>
    </w:p>
    <w:p w14:paraId="735B0240" w14:textId="6FF94B86" w:rsidR="00125390" w:rsidRPr="00B8285D" w:rsidRDefault="00125390" w:rsidP="00125390">
      <w:pPr>
        <w:pStyle w:val="PL"/>
        <w:rPr>
          <w:ins w:id="24915" w:author="R3-222860" w:date="2022-03-04T20:47:00Z"/>
          <w:rFonts w:cs="Courier New"/>
          <w:lang w:val="en-GB"/>
          <w:rPrChange w:id="24916" w:author="Ericsson User" w:date="2022-03-08T15:38:00Z">
            <w:rPr>
              <w:ins w:id="24917" w:author="R3-222860" w:date="2022-03-04T20:47:00Z"/>
              <w:rFonts w:cs="Courier New"/>
            </w:rPr>
          </w:rPrChange>
        </w:rPr>
      </w:pPr>
      <w:ins w:id="24918" w:author="R3-222860" w:date="2022-03-04T20:47:00Z">
        <w:r w:rsidRPr="00B8285D">
          <w:rPr>
            <w:rFonts w:cs="Courier New"/>
            <w:lang w:val="en-GB"/>
            <w:rPrChange w:id="24919" w:author="Ericsson User" w:date="2022-03-08T15:38:00Z">
              <w:rPr>
                <w:rFonts w:cs="Courier New"/>
              </w:rPr>
            </w:rPrChange>
          </w:rPr>
          <w:tab/>
          <w:t>choice-extension</w:t>
        </w:r>
        <w:r w:rsidRPr="00B8285D">
          <w:rPr>
            <w:rFonts w:cs="Courier New"/>
            <w:lang w:val="en-GB"/>
            <w:rPrChange w:id="24920" w:author="Ericsson User" w:date="2022-03-08T15:38:00Z">
              <w:rPr>
                <w:rFonts w:cs="Courier New"/>
              </w:rPr>
            </w:rPrChange>
          </w:rPr>
          <w:tab/>
        </w:r>
        <w:r w:rsidRPr="00B8285D">
          <w:rPr>
            <w:rFonts w:cs="Courier New"/>
            <w:lang w:val="en-GB"/>
            <w:rPrChange w:id="24921" w:author="Ericsson User" w:date="2022-03-08T15:38:00Z">
              <w:rPr>
                <w:rFonts w:cs="Courier New"/>
              </w:rPr>
            </w:rPrChange>
          </w:rPr>
          <w:tab/>
        </w:r>
        <w:r w:rsidRPr="00B8285D">
          <w:rPr>
            <w:rFonts w:cs="Courier New"/>
            <w:lang w:val="en-GB"/>
            <w:rPrChange w:id="24922" w:author="Ericsson User" w:date="2022-03-08T15:38:00Z">
              <w:rPr>
                <w:rFonts w:cs="Courier New"/>
              </w:rPr>
            </w:rPrChange>
          </w:rPr>
          <w:tab/>
        </w:r>
        <w:r w:rsidRPr="00B8285D">
          <w:rPr>
            <w:rFonts w:cs="Courier New"/>
            <w:lang w:val="en-GB"/>
            <w:rPrChange w:id="24923" w:author="Ericsson User" w:date="2022-03-08T15:38:00Z">
              <w:rPr>
                <w:rFonts w:cs="Courier New"/>
              </w:rPr>
            </w:rPrChange>
          </w:rPr>
          <w:tab/>
          <w:t>ProtocolIE-Single</w:t>
        </w:r>
      </w:ins>
      <w:ins w:id="24924" w:author="Samsung" w:date="2022-03-05T02:29:00Z">
        <w:r w:rsidR="005D58CE" w:rsidRPr="00B8285D">
          <w:rPr>
            <w:rFonts w:cs="Courier New"/>
            <w:lang w:val="en-GB"/>
            <w:rPrChange w:id="24925" w:author="Ericsson User" w:date="2022-03-08T15:38:00Z">
              <w:rPr>
                <w:rFonts w:cs="Courier New"/>
              </w:rPr>
            </w:rPrChange>
          </w:rPr>
          <w:t>-</w:t>
        </w:r>
      </w:ins>
      <w:ins w:id="24926" w:author="R3-222860" w:date="2022-03-04T20:47:00Z">
        <w:r w:rsidRPr="00B8285D">
          <w:rPr>
            <w:rFonts w:cs="Courier New"/>
            <w:lang w:val="en-GB"/>
            <w:rPrChange w:id="24927" w:author="Ericsson User" w:date="2022-03-08T15:38:00Z">
              <w:rPr>
                <w:rFonts w:cs="Courier New"/>
              </w:rPr>
            </w:rPrChange>
          </w:rPr>
          <w:t>Container { { DUF-Slot-Config-Item-ExtIEs} }</w:t>
        </w:r>
      </w:ins>
    </w:p>
    <w:p w14:paraId="05723548" w14:textId="77777777" w:rsidR="00125390" w:rsidRPr="00B8285D" w:rsidRDefault="00125390" w:rsidP="00125390">
      <w:pPr>
        <w:pStyle w:val="PL"/>
        <w:rPr>
          <w:ins w:id="24928" w:author="R3-222860" w:date="2022-03-04T20:47:00Z"/>
          <w:rFonts w:cs="Courier New"/>
          <w:lang w:val="en-GB"/>
          <w:rPrChange w:id="24929" w:author="Ericsson User" w:date="2022-03-08T15:38:00Z">
            <w:rPr>
              <w:ins w:id="24930" w:author="R3-222860" w:date="2022-03-04T20:47:00Z"/>
              <w:rFonts w:cs="Courier New"/>
            </w:rPr>
          </w:rPrChange>
        </w:rPr>
      </w:pPr>
      <w:ins w:id="24931" w:author="R3-222860" w:date="2022-03-04T20:47:00Z">
        <w:r w:rsidRPr="00B8285D">
          <w:rPr>
            <w:rFonts w:cs="Courier New"/>
            <w:lang w:val="en-GB"/>
            <w:rPrChange w:id="24932" w:author="Ericsson User" w:date="2022-03-08T15:38:00Z">
              <w:rPr>
                <w:rFonts w:cs="Courier New"/>
              </w:rPr>
            </w:rPrChange>
          </w:rPr>
          <w:t>}</w:t>
        </w:r>
      </w:ins>
    </w:p>
    <w:p w14:paraId="0972D184" w14:textId="77777777" w:rsidR="00125390" w:rsidRPr="00B8285D" w:rsidRDefault="00125390" w:rsidP="00125390">
      <w:pPr>
        <w:pStyle w:val="PL"/>
        <w:ind w:left="2000"/>
        <w:rPr>
          <w:ins w:id="24933" w:author="R3-222860" w:date="2022-03-04T20:47:00Z"/>
          <w:rFonts w:cs="Courier New"/>
          <w:lang w:val="en-GB"/>
          <w:rPrChange w:id="24934" w:author="Ericsson User" w:date="2022-03-08T15:38:00Z">
            <w:rPr>
              <w:ins w:id="24935" w:author="R3-222860" w:date="2022-03-04T20:47:00Z"/>
              <w:rFonts w:cs="Courier New"/>
            </w:rPr>
          </w:rPrChange>
        </w:rPr>
      </w:pPr>
    </w:p>
    <w:p w14:paraId="14DC7DF0" w14:textId="3566DB88" w:rsidR="00125390" w:rsidRPr="00B8285D" w:rsidRDefault="00125390" w:rsidP="00125390">
      <w:pPr>
        <w:pStyle w:val="PL"/>
        <w:rPr>
          <w:ins w:id="24936" w:author="R3-222860" w:date="2022-03-04T20:47:00Z"/>
          <w:rFonts w:cs="Courier New"/>
          <w:lang w:val="en-GB"/>
          <w:rPrChange w:id="24937" w:author="Ericsson User" w:date="2022-03-08T15:38:00Z">
            <w:rPr>
              <w:ins w:id="24938" w:author="R3-222860" w:date="2022-03-04T20:47:00Z"/>
              <w:rFonts w:cs="Courier New"/>
            </w:rPr>
          </w:rPrChange>
        </w:rPr>
      </w:pPr>
      <w:ins w:id="24939" w:author="R3-222860" w:date="2022-03-04T20:47:00Z">
        <w:r w:rsidRPr="00B8285D">
          <w:rPr>
            <w:rFonts w:cs="Courier New"/>
            <w:lang w:val="en-GB"/>
            <w:rPrChange w:id="24940" w:author="Ericsson User" w:date="2022-03-08T15:38:00Z">
              <w:rPr>
                <w:rFonts w:cs="Courier New"/>
              </w:rPr>
            </w:rPrChange>
          </w:rPr>
          <w:t xml:space="preserve">DUF-Slot-Config-Item-ExtIEs </w:t>
        </w:r>
        <w:del w:id="24941" w:author="Samsung" w:date="2022-03-05T01:29:00Z">
          <w:r w:rsidRPr="00B8285D" w:rsidDel="00447349">
            <w:rPr>
              <w:rFonts w:cs="Courier New" w:hint="eastAsia"/>
              <w:lang w:val="en-GB" w:eastAsia="zh-CN"/>
              <w:rPrChange w:id="24942" w:author="Ericsson User" w:date="2022-03-08T15:38:00Z">
                <w:rPr>
                  <w:rFonts w:cs="Courier New" w:hint="eastAsia"/>
                  <w:lang w:eastAsia="zh-CN"/>
                </w:rPr>
              </w:rPrChange>
            </w:rPr>
            <w:delText>F1</w:delText>
          </w:r>
        </w:del>
      </w:ins>
      <w:ins w:id="24943" w:author="Samsung" w:date="2022-03-05T01:29:00Z">
        <w:r w:rsidR="00447349" w:rsidRPr="00B8285D">
          <w:rPr>
            <w:rFonts w:cs="Courier New" w:hint="eastAsia"/>
            <w:lang w:val="en-GB" w:eastAsia="zh-CN"/>
            <w:rPrChange w:id="24944" w:author="Ericsson User" w:date="2022-03-08T15:38:00Z">
              <w:rPr>
                <w:rFonts w:cs="Courier New" w:hint="eastAsia"/>
                <w:lang w:eastAsia="zh-CN"/>
              </w:rPr>
            </w:rPrChange>
          </w:rPr>
          <w:t>XN</w:t>
        </w:r>
      </w:ins>
      <w:ins w:id="24945" w:author="R3-222860" w:date="2022-03-04T20:47:00Z">
        <w:r w:rsidRPr="00B8285D">
          <w:rPr>
            <w:rFonts w:cs="Courier New"/>
            <w:lang w:val="en-GB"/>
            <w:rPrChange w:id="24946" w:author="Ericsson User" w:date="2022-03-08T15:38:00Z">
              <w:rPr>
                <w:rFonts w:cs="Courier New"/>
              </w:rPr>
            </w:rPrChange>
          </w:rPr>
          <w:t>AP-PROTOCOL-IES ::= {</w:t>
        </w:r>
      </w:ins>
    </w:p>
    <w:p w14:paraId="69D81084" w14:textId="77777777" w:rsidR="00125390" w:rsidRPr="00B8285D" w:rsidRDefault="00125390" w:rsidP="00125390">
      <w:pPr>
        <w:pStyle w:val="PL"/>
        <w:rPr>
          <w:ins w:id="24947" w:author="R3-222860" w:date="2022-03-04T20:47:00Z"/>
          <w:rFonts w:cs="Courier New"/>
          <w:lang w:val="en-GB"/>
          <w:rPrChange w:id="24948" w:author="Ericsson User" w:date="2022-03-08T15:38:00Z">
            <w:rPr>
              <w:ins w:id="24949" w:author="R3-222860" w:date="2022-03-04T20:47:00Z"/>
              <w:rFonts w:cs="Courier New"/>
            </w:rPr>
          </w:rPrChange>
        </w:rPr>
      </w:pPr>
      <w:ins w:id="24950" w:author="R3-222860" w:date="2022-03-04T20:47:00Z">
        <w:r w:rsidRPr="00B8285D">
          <w:rPr>
            <w:rFonts w:cs="Courier New"/>
            <w:lang w:val="en-GB"/>
            <w:rPrChange w:id="24951" w:author="Ericsson User" w:date="2022-03-08T15:38:00Z">
              <w:rPr>
                <w:rFonts w:cs="Courier New"/>
              </w:rPr>
            </w:rPrChange>
          </w:rPr>
          <w:tab/>
          <w:t>...</w:t>
        </w:r>
      </w:ins>
    </w:p>
    <w:p w14:paraId="20FE77DD" w14:textId="77777777" w:rsidR="00125390" w:rsidRPr="00B8285D" w:rsidRDefault="00125390" w:rsidP="00125390">
      <w:pPr>
        <w:pStyle w:val="PL"/>
        <w:rPr>
          <w:ins w:id="24952" w:author="R3-222860" w:date="2022-03-04T20:47:00Z"/>
          <w:rFonts w:cs="Courier New"/>
          <w:lang w:val="en-GB"/>
          <w:rPrChange w:id="24953" w:author="Ericsson User" w:date="2022-03-08T15:38:00Z">
            <w:rPr>
              <w:ins w:id="24954" w:author="R3-222860" w:date="2022-03-04T20:47:00Z"/>
              <w:rFonts w:cs="Courier New"/>
            </w:rPr>
          </w:rPrChange>
        </w:rPr>
      </w:pPr>
      <w:ins w:id="24955" w:author="R3-222860" w:date="2022-03-04T20:47:00Z">
        <w:r w:rsidRPr="00B8285D">
          <w:rPr>
            <w:rFonts w:cs="Courier New"/>
            <w:lang w:val="en-GB"/>
            <w:rPrChange w:id="24956" w:author="Ericsson User" w:date="2022-03-08T15:38:00Z">
              <w:rPr>
                <w:rFonts w:cs="Courier New"/>
              </w:rPr>
            </w:rPrChange>
          </w:rPr>
          <w:t>}</w:t>
        </w:r>
      </w:ins>
    </w:p>
    <w:p w14:paraId="5D491FF1" w14:textId="77777777" w:rsidR="00125390" w:rsidRPr="00B8285D" w:rsidRDefault="00125390" w:rsidP="00125390">
      <w:pPr>
        <w:pStyle w:val="PL"/>
        <w:rPr>
          <w:ins w:id="24957" w:author="R3-222860" w:date="2022-03-04T20:47:00Z"/>
          <w:rFonts w:cs="Courier New"/>
          <w:snapToGrid w:val="0"/>
          <w:lang w:val="en-GB" w:eastAsia="zh-CN"/>
          <w:rPrChange w:id="24958" w:author="Ericsson User" w:date="2022-03-08T15:38:00Z">
            <w:rPr>
              <w:ins w:id="24959" w:author="R3-222860" w:date="2022-03-04T20:47:00Z"/>
              <w:rFonts w:cs="Courier New"/>
              <w:snapToGrid w:val="0"/>
              <w:lang w:eastAsia="zh-CN"/>
            </w:rPr>
          </w:rPrChange>
        </w:rPr>
      </w:pPr>
    </w:p>
    <w:p w14:paraId="595B4567" w14:textId="77777777" w:rsidR="00125390" w:rsidRPr="00B8285D" w:rsidRDefault="00125390" w:rsidP="00125390">
      <w:pPr>
        <w:pStyle w:val="PL"/>
        <w:rPr>
          <w:ins w:id="24960" w:author="R3-222860" w:date="2022-03-04T20:47:00Z"/>
          <w:rFonts w:cs="Courier New"/>
          <w:snapToGrid w:val="0"/>
          <w:lang w:val="en-GB" w:eastAsia="zh-CN"/>
          <w:rPrChange w:id="24961" w:author="Ericsson User" w:date="2022-03-08T15:38:00Z">
            <w:rPr>
              <w:ins w:id="24962" w:author="R3-222860" w:date="2022-03-04T20:47:00Z"/>
              <w:rFonts w:cs="Courier New"/>
              <w:snapToGrid w:val="0"/>
              <w:lang w:eastAsia="zh-CN"/>
            </w:rPr>
          </w:rPrChange>
        </w:rPr>
      </w:pPr>
    </w:p>
    <w:p w14:paraId="1D826CFE" w14:textId="77777777" w:rsidR="00125390" w:rsidRPr="00B8285D" w:rsidRDefault="00125390" w:rsidP="00125390">
      <w:pPr>
        <w:pStyle w:val="PL"/>
        <w:rPr>
          <w:ins w:id="24963" w:author="R3-222860" w:date="2022-03-04T20:47:00Z"/>
          <w:rFonts w:cs="Courier New"/>
          <w:lang w:val="en-GB"/>
          <w:rPrChange w:id="24964" w:author="Ericsson User" w:date="2022-03-08T15:38:00Z">
            <w:rPr>
              <w:ins w:id="24965" w:author="R3-222860" w:date="2022-03-04T20:47:00Z"/>
              <w:rFonts w:cs="Courier New"/>
            </w:rPr>
          </w:rPrChange>
        </w:rPr>
      </w:pPr>
      <w:ins w:id="24966" w:author="R3-222860" w:date="2022-03-04T20:47:00Z">
        <w:r w:rsidRPr="00B8285D">
          <w:rPr>
            <w:rFonts w:cs="Courier New"/>
            <w:lang w:val="en-GB"/>
            <w:rPrChange w:id="24967" w:author="Ericsson User" w:date="2022-03-08T15:38:00Z">
              <w:rPr>
                <w:rFonts w:cs="Courier New"/>
              </w:rPr>
            </w:rPrChange>
          </w:rPr>
          <w:t>DUFSlotformatIndex ::= INTEGER(0..254)</w:t>
        </w:r>
      </w:ins>
    </w:p>
    <w:p w14:paraId="2F9C0751" w14:textId="77777777" w:rsidR="00125390" w:rsidRPr="00B8285D" w:rsidRDefault="00125390" w:rsidP="00125390">
      <w:pPr>
        <w:pStyle w:val="PL"/>
        <w:rPr>
          <w:ins w:id="24968" w:author="R3-222860" w:date="2022-03-04T20:47:00Z"/>
          <w:rFonts w:cs="Courier New"/>
          <w:lang w:val="en-GB"/>
          <w:rPrChange w:id="24969" w:author="Ericsson User" w:date="2022-03-08T15:38:00Z">
            <w:rPr>
              <w:ins w:id="24970" w:author="R3-222860" w:date="2022-03-04T20:47:00Z"/>
              <w:rFonts w:cs="Courier New"/>
            </w:rPr>
          </w:rPrChange>
        </w:rPr>
      </w:pPr>
    </w:p>
    <w:p w14:paraId="0FD18D5D" w14:textId="77777777" w:rsidR="00125390" w:rsidRPr="00B8285D" w:rsidRDefault="00125390" w:rsidP="00125390">
      <w:pPr>
        <w:pStyle w:val="PL"/>
        <w:rPr>
          <w:ins w:id="24971" w:author="R3-222860" w:date="2022-03-04T20:47:00Z"/>
          <w:rFonts w:cs="Courier New"/>
          <w:lang w:val="en-GB"/>
          <w:rPrChange w:id="24972" w:author="Ericsson User" w:date="2022-03-08T15:38:00Z">
            <w:rPr>
              <w:ins w:id="24973" w:author="R3-222860" w:date="2022-03-04T20:47:00Z"/>
              <w:rFonts w:cs="Courier New"/>
            </w:rPr>
          </w:rPrChange>
        </w:rPr>
      </w:pPr>
      <w:ins w:id="24974" w:author="R3-222860" w:date="2022-03-04T20:47:00Z">
        <w:r w:rsidRPr="00B8285D">
          <w:rPr>
            <w:rFonts w:cs="Courier New"/>
            <w:lang w:val="en-GB"/>
            <w:rPrChange w:id="24975" w:author="Ericsson User" w:date="2022-03-08T15:38:00Z">
              <w:rPr>
                <w:rFonts w:cs="Courier New"/>
              </w:rPr>
            </w:rPrChange>
          </w:rPr>
          <w:t>DUFTransmissionPeriodicity ::= ENUMERATED { ms0p5, ms0p625, ms1, ms1p25, ms2, ms2p5, ms5, ms10, ...}</w:t>
        </w:r>
      </w:ins>
    </w:p>
    <w:p w14:paraId="7528E194" w14:textId="77777777" w:rsidR="00125390" w:rsidRPr="00B8285D" w:rsidRDefault="00125390" w:rsidP="00125390">
      <w:pPr>
        <w:pStyle w:val="PL"/>
        <w:ind w:left="2000"/>
        <w:rPr>
          <w:ins w:id="24976" w:author="R3-222860" w:date="2022-03-04T20:47:00Z"/>
          <w:rFonts w:cs="Courier New"/>
          <w:snapToGrid w:val="0"/>
          <w:lang w:val="en-GB" w:eastAsia="zh-CN"/>
          <w:rPrChange w:id="24977" w:author="Ericsson User" w:date="2022-03-08T15:38:00Z">
            <w:rPr>
              <w:ins w:id="24978" w:author="R3-222860" w:date="2022-03-04T20:47:00Z"/>
              <w:rFonts w:cs="Courier New"/>
              <w:snapToGrid w:val="0"/>
              <w:lang w:eastAsia="zh-CN"/>
            </w:rPr>
          </w:rPrChange>
        </w:rPr>
      </w:pPr>
    </w:p>
    <w:p w14:paraId="0EF20B4F" w14:textId="77777777" w:rsidR="004B7699" w:rsidRPr="00B8285D" w:rsidRDefault="004B7699" w:rsidP="004B7699">
      <w:pPr>
        <w:pStyle w:val="PL"/>
        <w:rPr>
          <w:lang w:val="en-GB"/>
          <w:rPrChange w:id="24979" w:author="Ericsson User" w:date="2022-03-08T15:38:00Z">
            <w:rPr/>
          </w:rPrChange>
        </w:rPr>
      </w:pPr>
    </w:p>
    <w:p w14:paraId="76A87E4F" w14:textId="77777777" w:rsidR="004B7699" w:rsidRPr="00232C96"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4980" w:author="Author" w:date="2022-02-08T22:20:00Z"/>
          <w:rFonts w:ascii="Courier New" w:eastAsia="Malgun Gothic" w:hAnsi="Courier New"/>
          <w:noProof/>
          <w:sz w:val="16"/>
          <w:lang w:eastAsia="ko-KR"/>
        </w:rPr>
      </w:pPr>
    </w:p>
    <w:p w14:paraId="390287C6" w14:textId="651D7F49" w:rsidR="004B7699" w:rsidRPr="00AE6F5C"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81" w:author="Author" w:date="2022-02-08T22:20:00Z"/>
          <w:rFonts w:ascii="Courier New" w:eastAsia="Times New Roman" w:hAnsi="Courier New"/>
          <w:noProof/>
          <w:sz w:val="16"/>
          <w:lang w:eastAsia="ko-KR"/>
        </w:rPr>
      </w:pPr>
      <w:ins w:id="24982" w:author="Author" w:date="2022-02-08T22:20:00Z">
        <w:r w:rsidRPr="00AE6F5C">
          <w:rPr>
            <w:rFonts w:ascii="Courier New" w:eastAsia="Times New Roman" w:hAnsi="Courier New"/>
            <w:noProof/>
            <w:sz w:val="16"/>
            <w:lang w:eastAsia="ko-KR"/>
          </w:rPr>
          <w:t>DU-RX-MT-RX ::= ENUMERATED {supported, not-supported</w:t>
        </w:r>
      </w:ins>
      <w:ins w:id="24983" w:author="R3-222860" w:date="2022-03-04T20:48:00Z">
        <w:r w:rsidR="00125390">
          <w:rPr>
            <w:rFonts w:ascii="Courier New" w:hAnsi="Courier New" w:hint="eastAsia"/>
            <w:sz w:val="16"/>
            <w:lang w:val="en-US"/>
          </w:rPr>
          <w:t xml:space="preserve">, </w:t>
        </w:r>
        <w:r w:rsidR="00125390">
          <w:rPr>
            <w:rFonts w:ascii="Courier New" w:eastAsia="Times New Roman" w:hAnsi="Courier New" w:cs="Courier New"/>
            <w:sz w:val="16"/>
            <w:lang w:eastAsia="ko-KR"/>
          </w:rPr>
          <w:t>supported-FDM-required</w:t>
        </w:r>
      </w:ins>
      <w:ins w:id="24984" w:author="Author" w:date="2022-02-08T22:20:00Z">
        <w:r w:rsidRPr="00AE6F5C">
          <w:rPr>
            <w:rFonts w:ascii="Courier New" w:eastAsia="Times New Roman" w:hAnsi="Courier New"/>
            <w:noProof/>
            <w:sz w:val="16"/>
            <w:lang w:eastAsia="ko-KR"/>
          </w:rPr>
          <w:t>}</w:t>
        </w:r>
      </w:ins>
    </w:p>
    <w:p w14:paraId="311F8023" w14:textId="77777777" w:rsidR="004B7699" w:rsidRPr="00AE6F5C"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85" w:author="Author" w:date="2022-02-08T22:20:00Z"/>
          <w:rFonts w:ascii="Courier New" w:eastAsia="Times New Roman" w:hAnsi="Courier New"/>
          <w:noProof/>
          <w:sz w:val="16"/>
          <w:lang w:eastAsia="ko-KR"/>
        </w:rPr>
      </w:pPr>
    </w:p>
    <w:p w14:paraId="208383F3" w14:textId="37A911ED" w:rsidR="004B7699" w:rsidRPr="00AE6F5C"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86" w:author="Author" w:date="2022-02-08T22:20:00Z"/>
          <w:rFonts w:ascii="Courier New" w:eastAsia="Times New Roman" w:hAnsi="Courier New"/>
          <w:noProof/>
          <w:sz w:val="16"/>
          <w:lang w:eastAsia="ko-KR"/>
        </w:rPr>
      </w:pPr>
      <w:ins w:id="24987" w:author="Author" w:date="2022-02-08T22:20:00Z">
        <w:r w:rsidRPr="00AE6F5C">
          <w:rPr>
            <w:rFonts w:ascii="Courier New" w:eastAsia="Times New Roman" w:hAnsi="Courier New"/>
            <w:noProof/>
            <w:sz w:val="16"/>
            <w:lang w:eastAsia="ko-KR"/>
          </w:rPr>
          <w:t>DU-TX-MT-TX ::= ENUMERATED {supported, not-supported</w:t>
        </w:r>
      </w:ins>
      <w:ins w:id="24988" w:author="R3-222860" w:date="2022-03-04T20:48:00Z">
        <w:r w:rsidR="00125390">
          <w:rPr>
            <w:rFonts w:ascii="Courier New" w:hAnsi="Courier New" w:hint="eastAsia"/>
            <w:sz w:val="16"/>
            <w:lang w:val="en-US"/>
          </w:rPr>
          <w:t xml:space="preserve">, </w:t>
        </w:r>
        <w:r w:rsidR="00125390">
          <w:rPr>
            <w:rFonts w:ascii="Courier New" w:eastAsia="Times New Roman" w:hAnsi="Courier New" w:cs="Courier New"/>
            <w:sz w:val="16"/>
            <w:lang w:eastAsia="ko-KR"/>
          </w:rPr>
          <w:t>supported-FDM-required</w:t>
        </w:r>
      </w:ins>
      <w:ins w:id="24989" w:author="Author" w:date="2022-02-08T22:20:00Z">
        <w:r w:rsidRPr="00AE6F5C">
          <w:rPr>
            <w:rFonts w:ascii="Courier New" w:eastAsia="Times New Roman" w:hAnsi="Courier New"/>
            <w:noProof/>
            <w:sz w:val="16"/>
            <w:lang w:eastAsia="ko-KR"/>
          </w:rPr>
          <w:t>}</w:t>
        </w:r>
      </w:ins>
    </w:p>
    <w:p w14:paraId="7069D4D2" w14:textId="77777777" w:rsidR="004B7699" w:rsidRPr="00AE6F5C"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90" w:author="Author" w:date="2022-02-08T22:20:00Z"/>
          <w:rFonts w:ascii="Courier New" w:eastAsia="Times New Roman" w:hAnsi="Courier New"/>
          <w:noProof/>
          <w:sz w:val="16"/>
          <w:lang w:eastAsia="ko-KR"/>
        </w:rPr>
      </w:pPr>
    </w:p>
    <w:p w14:paraId="27166A6F" w14:textId="6C2174FB" w:rsidR="004B7699" w:rsidRPr="00AE6F5C"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91" w:author="Author" w:date="2022-02-08T22:20:00Z"/>
          <w:rFonts w:ascii="Courier New" w:eastAsia="Times New Roman" w:hAnsi="Courier New"/>
          <w:noProof/>
          <w:sz w:val="16"/>
          <w:lang w:eastAsia="ko-KR"/>
        </w:rPr>
      </w:pPr>
      <w:ins w:id="24992" w:author="Author" w:date="2022-02-08T22:20:00Z">
        <w:r w:rsidRPr="00AE6F5C">
          <w:rPr>
            <w:rFonts w:ascii="Courier New" w:eastAsia="Times New Roman" w:hAnsi="Courier New"/>
            <w:noProof/>
            <w:sz w:val="16"/>
            <w:lang w:eastAsia="ko-KR"/>
          </w:rPr>
          <w:t>DU-RX-MT-TX ::= ENUMERATED {supported, not-supported</w:t>
        </w:r>
      </w:ins>
      <w:ins w:id="24993" w:author="R3-222860" w:date="2022-03-04T20:48:00Z">
        <w:r w:rsidR="00125390">
          <w:rPr>
            <w:rFonts w:ascii="Courier New" w:hAnsi="Courier New" w:hint="eastAsia"/>
            <w:sz w:val="16"/>
            <w:lang w:val="en-US"/>
          </w:rPr>
          <w:t xml:space="preserve">, </w:t>
        </w:r>
        <w:r w:rsidR="00125390">
          <w:rPr>
            <w:rFonts w:ascii="Courier New" w:eastAsia="Times New Roman" w:hAnsi="Courier New" w:cs="Courier New"/>
            <w:sz w:val="16"/>
            <w:lang w:eastAsia="ko-KR"/>
          </w:rPr>
          <w:t>supported-FDM-required</w:t>
        </w:r>
      </w:ins>
      <w:ins w:id="24994" w:author="Author" w:date="2022-02-08T22:20:00Z">
        <w:r w:rsidRPr="00AE6F5C">
          <w:rPr>
            <w:rFonts w:ascii="Courier New" w:eastAsia="Times New Roman" w:hAnsi="Courier New"/>
            <w:noProof/>
            <w:sz w:val="16"/>
            <w:lang w:eastAsia="ko-KR"/>
          </w:rPr>
          <w:t>}</w:t>
        </w:r>
      </w:ins>
    </w:p>
    <w:p w14:paraId="21FDFEC4" w14:textId="77777777" w:rsidR="004B7699" w:rsidRPr="00AE6F5C"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95" w:author="Author" w:date="2022-02-08T22:20:00Z"/>
          <w:rFonts w:ascii="Courier New" w:eastAsia="Times New Roman" w:hAnsi="Courier New"/>
          <w:noProof/>
          <w:sz w:val="16"/>
          <w:lang w:eastAsia="ko-KR"/>
        </w:rPr>
      </w:pPr>
    </w:p>
    <w:p w14:paraId="282361E6" w14:textId="5A91B0C0" w:rsidR="004B7699" w:rsidRPr="00232C96"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96" w:author="Author" w:date="2022-02-08T22:20:00Z"/>
          <w:rFonts w:ascii="Courier New" w:eastAsia="Malgun Gothic" w:hAnsi="Courier New"/>
          <w:noProof/>
          <w:sz w:val="16"/>
          <w:lang w:eastAsia="ko-KR"/>
        </w:rPr>
      </w:pPr>
      <w:ins w:id="24997" w:author="Author" w:date="2022-02-08T22:20:00Z">
        <w:r w:rsidRPr="00AE6F5C">
          <w:rPr>
            <w:rFonts w:ascii="Courier New" w:eastAsia="Times New Roman" w:hAnsi="Courier New"/>
            <w:noProof/>
            <w:sz w:val="16"/>
            <w:lang w:eastAsia="ko-KR"/>
          </w:rPr>
          <w:t>DU-TX-MT-RX ::= ENUMERATED {supported, not-supported</w:t>
        </w:r>
      </w:ins>
      <w:ins w:id="24998" w:author="R3-222860" w:date="2022-03-04T20:48:00Z">
        <w:r w:rsidR="00125390">
          <w:rPr>
            <w:rFonts w:ascii="Courier New" w:hAnsi="Courier New" w:hint="eastAsia"/>
            <w:sz w:val="16"/>
            <w:lang w:val="en-US"/>
          </w:rPr>
          <w:t xml:space="preserve">, </w:t>
        </w:r>
        <w:r w:rsidR="00125390">
          <w:rPr>
            <w:rFonts w:ascii="Courier New" w:eastAsia="Times New Roman" w:hAnsi="Courier New" w:cs="Courier New"/>
            <w:sz w:val="16"/>
            <w:lang w:eastAsia="ko-KR"/>
          </w:rPr>
          <w:t>supported-FDM-required</w:t>
        </w:r>
      </w:ins>
      <w:ins w:id="24999" w:author="Author" w:date="2022-02-08T22:20:00Z">
        <w:r w:rsidRPr="00AE6F5C">
          <w:rPr>
            <w:rFonts w:ascii="Courier New" w:eastAsia="Times New Roman" w:hAnsi="Courier New"/>
            <w:noProof/>
            <w:sz w:val="16"/>
            <w:lang w:eastAsia="ko-KR"/>
          </w:rPr>
          <w:t>}</w:t>
        </w:r>
      </w:ins>
    </w:p>
    <w:p w14:paraId="706F6CF9" w14:textId="77777777" w:rsidR="004B7699" w:rsidRPr="00B8285D" w:rsidRDefault="004B7699" w:rsidP="004B7699">
      <w:pPr>
        <w:pStyle w:val="PL"/>
        <w:rPr>
          <w:lang w:val="en-GB"/>
          <w:rPrChange w:id="25000" w:author="Ericsson User" w:date="2022-03-08T15:38:00Z">
            <w:rPr/>
          </w:rPrChange>
        </w:rPr>
      </w:pPr>
    </w:p>
    <w:p w14:paraId="7DB4840A" w14:textId="77777777" w:rsidR="004B7699" w:rsidRPr="00B8285D" w:rsidRDefault="004B7699" w:rsidP="004B7699">
      <w:pPr>
        <w:pStyle w:val="PL"/>
        <w:rPr>
          <w:lang w:val="en-GB"/>
          <w:rPrChange w:id="25001" w:author="Ericsson User" w:date="2022-03-08T15:38:00Z">
            <w:rPr/>
          </w:rPrChange>
        </w:rPr>
      </w:pPr>
      <w:r w:rsidRPr="00B8285D">
        <w:rPr>
          <w:lang w:val="en-GB"/>
          <w:rPrChange w:id="25002" w:author="Ericsson User" w:date="2022-03-08T15:38:00Z">
            <w:rPr/>
          </w:rPrChange>
        </w:rPr>
        <w:t>DuplicationActivation ::= ENUMERATED {active, inactive, ...}</w:t>
      </w:r>
    </w:p>
    <w:p w14:paraId="113A6FF1" w14:textId="77777777" w:rsidR="004B7699" w:rsidRPr="00B8285D" w:rsidRDefault="004B7699" w:rsidP="004B7699">
      <w:pPr>
        <w:pStyle w:val="PL"/>
        <w:rPr>
          <w:lang w:val="en-GB"/>
          <w:rPrChange w:id="25003" w:author="Ericsson User" w:date="2022-03-08T15:38:00Z">
            <w:rPr/>
          </w:rPrChange>
        </w:rPr>
      </w:pPr>
    </w:p>
    <w:p w14:paraId="09E53138" w14:textId="77777777" w:rsidR="004B7699" w:rsidRPr="00B8285D" w:rsidRDefault="004B7699" w:rsidP="004B7699">
      <w:pPr>
        <w:pStyle w:val="PL"/>
        <w:rPr>
          <w:lang w:val="en-GB"/>
          <w:rPrChange w:id="25004" w:author="Ericsson User" w:date="2022-03-08T15:38:00Z">
            <w:rPr/>
          </w:rPrChange>
        </w:rPr>
      </w:pPr>
    </w:p>
    <w:p w14:paraId="389DDB74" w14:textId="77777777" w:rsidR="004B7699" w:rsidRPr="00B8285D" w:rsidRDefault="004B7699" w:rsidP="004B7699">
      <w:pPr>
        <w:pStyle w:val="PL"/>
        <w:rPr>
          <w:rStyle w:val="PLChar"/>
          <w:lang w:val="en-GB"/>
          <w:rPrChange w:id="25005" w:author="Ericsson User" w:date="2022-03-08T15:38:00Z">
            <w:rPr>
              <w:rStyle w:val="PLChar"/>
            </w:rPr>
          </w:rPrChange>
        </w:rPr>
      </w:pPr>
      <w:r w:rsidRPr="00B8285D">
        <w:rPr>
          <w:rStyle w:val="PLChar"/>
          <w:lang w:val="en-GB"/>
          <w:rPrChange w:id="25006" w:author="Ericsson User" w:date="2022-03-08T15:38:00Z">
            <w:rPr>
              <w:rStyle w:val="PLChar"/>
            </w:rPr>
          </w:rPrChange>
        </w:rPr>
        <w:t>Dynamic5QIDescriptor ::= SEQUENCE {</w:t>
      </w:r>
    </w:p>
    <w:p w14:paraId="1AF8CE21" w14:textId="77777777" w:rsidR="004B7699" w:rsidRPr="00B8285D" w:rsidRDefault="004B7699" w:rsidP="004B7699">
      <w:pPr>
        <w:pStyle w:val="PL"/>
        <w:rPr>
          <w:rStyle w:val="PLChar"/>
          <w:lang w:val="en-GB"/>
          <w:rPrChange w:id="25007" w:author="Ericsson User" w:date="2022-03-08T15:38:00Z">
            <w:rPr>
              <w:rStyle w:val="PLChar"/>
            </w:rPr>
          </w:rPrChange>
        </w:rPr>
      </w:pPr>
      <w:r w:rsidRPr="00B8285D">
        <w:rPr>
          <w:rStyle w:val="PLChar"/>
          <w:lang w:val="en-GB"/>
          <w:rPrChange w:id="25008" w:author="Ericsson User" w:date="2022-03-08T15:38:00Z">
            <w:rPr>
              <w:rStyle w:val="PLChar"/>
            </w:rPr>
          </w:rPrChange>
        </w:rPr>
        <w:tab/>
        <w:t>priorityLevelQoS</w:t>
      </w:r>
      <w:r w:rsidRPr="00B8285D">
        <w:rPr>
          <w:rStyle w:val="PLChar"/>
          <w:lang w:val="en-GB"/>
          <w:rPrChange w:id="25009" w:author="Ericsson User" w:date="2022-03-08T15:38:00Z">
            <w:rPr>
              <w:rStyle w:val="PLChar"/>
            </w:rPr>
          </w:rPrChange>
        </w:rPr>
        <w:tab/>
      </w:r>
      <w:r w:rsidRPr="00B8285D">
        <w:rPr>
          <w:rStyle w:val="PLChar"/>
          <w:lang w:val="en-GB"/>
          <w:rPrChange w:id="25010" w:author="Ericsson User" w:date="2022-03-08T15:38:00Z">
            <w:rPr>
              <w:rStyle w:val="PLChar"/>
            </w:rPr>
          </w:rPrChange>
        </w:rPr>
        <w:tab/>
      </w:r>
      <w:r w:rsidRPr="00B8285D">
        <w:rPr>
          <w:rStyle w:val="PLChar"/>
          <w:lang w:val="en-GB"/>
          <w:rPrChange w:id="25011" w:author="Ericsson User" w:date="2022-03-08T15:38:00Z">
            <w:rPr>
              <w:rStyle w:val="PLChar"/>
            </w:rPr>
          </w:rPrChange>
        </w:rPr>
        <w:tab/>
        <w:t>PriorityLevelQoS,</w:t>
      </w:r>
    </w:p>
    <w:p w14:paraId="56088B6C" w14:textId="77777777" w:rsidR="004B7699" w:rsidRPr="00B8285D" w:rsidRDefault="004B7699" w:rsidP="004B7699">
      <w:pPr>
        <w:pStyle w:val="PL"/>
        <w:rPr>
          <w:rStyle w:val="PLChar"/>
          <w:lang w:val="en-GB"/>
          <w:rPrChange w:id="25012" w:author="Ericsson User" w:date="2022-03-08T15:38:00Z">
            <w:rPr>
              <w:rStyle w:val="PLChar"/>
            </w:rPr>
          </w:rPrChange>
        </w:rPr>
      </w:pPr>
      <w:r w:rsidRPr="00B8285D">
        <w:rPr>
          <w:rStyle w:val="PLChar"/>
          <w:lang w:val="en-GB"/>
          <w:rPrChange w:id="25013" w:author="Ericsson User" w:date="2022-03-08T15:38:00Z">
            <w:rPr>
              <w:rStyle w:val="PLChar"/>
            </w:rPr>
          </w:rPrChange>
        </w:rPr>
        <w:tab/>
        <w:t>packetDelayBudget</w:t>
      </w:r>
      <w:r w:rsidRPr="00B8285D">
        <w:rPr>
          <w:rStyle w:val="PLChar"/>
          <w:lang w:val="en-GB"/>
          <w:rPrChange w:id="25014" w:author="Ericsson User" w:date="2022-03-08T15:38:00Z">
            <w:rPr>
              <w:rStyle w:val="PLChar"/>
            </w:rPr>
          </w:rPrChange>
        </w:rPr>
        <w:tab/>
      </w:r>
      <w:r w:rsidRPr="00B8285D">
        <w:rPr>
          <w:rStyle w:val="PLChar"/>
          <w:lang w:val="en-GB"/>
          <w:rPrChange w:id="25015" w:author="Ericsson User" w:date="2022-03-08T15:38:00Z">
            <w:rPr>
              <w:rStyle w:val="PLChar"/>
            </w:rPr>
          </w:rPrChange>
        </w:rPr>
        <w:tab/>
      </w:r>
      <w:r w:rsidRPr="00B8285D">
        <w:rPr>
          <w:rStyle w:val="PLChar"/>
          <w:lang w:val="en-GB"/>
          <w:rPrChange w:id="25016" w:author="Ericsson User" w:date="2022-03-08T15:38:00Z">
            <w:rPr>
              <w:rStyle w:val="PLChar"/>
            </w:rPr>
          </w:rPrChange>
        </w:rPr>
        <w:tab/>
        <w:t>PacketDelayBudget,</w:t>
      </w:r>
    </w:p>
    <w:p w14:paraId="20D99A5C" w14:textId="77777777" w:rsidR="004B7699" w:rsidRPr="00B8285D" w:rsidRDefault="004B7699" w:rsidP="004B7699">
      <w:pPr>
        <w:pStyle w:val="PL"/>
        <w:rPr>
          <w:rStyle w:val="PLChar"/>
          <w:lang w:val="en-GB"/>
          <w:rPrChange w:id="25017" w:author="Ericsson User" w:date="2022-03-08T15:38:00Z">
            <w:rPr>
              <w:rStyle w:val="PLChar"/>
            </w:rPr>
          </w:rPrChange>
        </w:rPr>
      </w:pPr>
      <w:r w:rsidRPr="00B8285D">
        <w:rPr>
          <w:rStyle w:val="PLChar"/>
          <w:lang w:val="en-GB"/>
          <w:rPrChange w:id="25018" w:author="Ericsson User" w:date="2022-03-08T15:38:00Z">
            <w:rPr>
              <w:rStyle w:val="PLChar"/>
            </w:rPr>
          </w:rPrChange>
        </w:rPr>
        <w:tab/>
        <w:t>packetErrorRate</w:t>
      </w:r>
      <w:r w:rsidRPr="00B8285D">
        <w:rPr>
          <w:rStyle w:val="PLChar"/>
          <w:lang w:val="en-GB"/>
          <w:rPrChange w:id="25019" w:author="Ericsson User" w:date="2022-03-08T15:38:00Z">
            <w:rPr>
              <w:rStyle w:val="PLChar"/>
            </w:rPr>
          </w:rPrChange>
        </w:rPr>
        <w:tab/>
      </w:r>
      <w:r w:rsidRPr="00B8285D">
        <w:rPr>
          <w:rStyle w:val="PLChar"/>
          <w:lang w:val="en-GB"/>
          <w:rPrChange w:id="25020" w:author="Ericsson User" w:date="2022-03-08T15:38:00Z">
            <w:rPr>
              <w:rStyle w:val="PLChar"/>
            </w:rPr>
          </w:rPrChange>
        </w:rPr>
        <w:tab/>
      </w:r>
      <w:r w:rsidRPr="00B8285D">
        <w:rPr>
          <w:rStyle w:val="PLChar"/>
          <w:lang w:val="en-GB"/>
          <w:rPrChange w:id="25021" w:author="Ericsson User" w:date="2022-03-08T15:38:00Z">
            <w:rPr>
              <w:rStyle w:val="PLChar"/>
            </w:rPr>
          </w:rPrChange>
        </w:rPr>
        <w:tab/>
      </w:r>
      <w:r w:rsidRPr="00B8285D">
        <w:rPr>
          <w:rStyle w:val="PLChar"/>
          <w:lang w:val="en-GB"/>
          <w:rPrChange w:id="25022" w:author="Ericsson User" w:date="2022-03-08T15:38:00Z">
            <w:rPr>
              <w:rStyle w:val="PLChar"/>
            </w:rPr>
          </w:rPrChange>
        </w:rPr>
        <w:tab/>
        <w:t>PacketErrorRate,</w:t>
      </w:r>
    </w:p>
    <w:p w14:paraId="57037305" w14:textId="77777777" w:rsidR="004B7699" w:rsidRPr="00B8285D" w:rsidRDefault="004B7699" w:rsidP="004B7699">
      <w:pPr>
        <w:pStyle w:val="PL"/>
        <w:rPr>
          <w:lang w:val="en-GB"/>
          <w:rPrChange w:id="25023" w:author="Ericsson User" w:date="2022-03-08T15:38:00Z">
            <w:rPr/>
          </w:rPrChange>
        </w:rPr>
      </w:pPr>
      <w:r w:rsidRPr="00B8285D">
        <w:rPr>
          <w:lang w:val="en-GB"/>
          <w:rPrChange w:id="25024" w:author="Ericsson User" w:date="2022-03-08T15:38:00Z">
            <w:rPr/>
          </w:rPrChange>
        </w:rPr>
        <w:tab/>
        <w:t>fiveQI</w:t>
      </w:r>
      <w:r w:rsidRPr="00B8285D">
        <w:rPr>
          <w:lang w:val="en-GB"/>
          <w:rPrChange w:id="25025" w:author="Ericsson User" w:date="2022-03-08T15:38:00Z">
            <w:rPr/>
          </w:rPrChange>
        </w:rPr>
        <w:tab/>
      </w:r>
      <w:r w:rsidRPr="00B8285D">
        <w:rPr>
          <w:lang w:val="en-GB"/>
          <w:rPrChange w:id="25026" w:author="Ericsson User" w:date="2022-03-08T15:38:00Z">
            <w:rPr/>
          </w:rPrChange>
        </w:rPr>
        <w:tab/>
      </w:r>
      <w:r w:rsidRPr="00B8285D">
        <w:rPr>
          <w:lang w:val="en-GB"/>
          <w:rPrChange w:id="25027" w:author="Ericsson User" w:date="2022-03-08T15:38:00Z">
            <w:rPr/>
          </w:rPrChange>
        </w:rPr>
        <w:tab/>
      </w:r>
      <w:r w:rsidRPr="00B8285D">
        <w:rPr>
          <w:lang w:val="en-GB"/>
          <w:rPrChange w:id="25028" w:author="Ericsson User" w:date="2022-03-08T15:38:00Z">
            <w:rPr/>
          </w:rPrChange>
        </w:rPr>
        <w:tab/>
      </w:r>
      <w:r w:rsidRPr="00B8285D">
        <w:rPr>
          <w:lang w:val="en-GB"/>
          <w:rPrChange w:id="25029" w:author="Ericsson User" w:date="2022-03-08T15:38:00Z">
            <w:rPr/>
          </w:rPrChange>
        </w:rPr>
        <w:tab/>
      </w:r>
      <w:r w:rsidRPr="00B8285D">
        <w:rPr>
          <w:lang w:val="en-GB"/>
          <w:rPrChange w:id="25030" w:author="Ericsson User" w:date="2022-03-08T15:38:00Z">
            <w:rPr/>
          </w:rPrChange>
        </w:rPr>
        <w:tab/>
        <w:t>FiveQI</w:t>
      </w:r>
      <w:r w:rsidRPr="00B8285D">
        <w:rPr>
          <w:lang w:val="en-GB"/>
          <w:rPrChange w:id="25031" w:author="Ericsson User" w:date="2022-03-08T15:38:00Z">
            <w:rPr/>
          </w:rPrChange>
        </w:rPr>
        <w:tab/>
      </w:r>
      <w:r w:rsidRPr="00B8285D">
        <w:rPr>
          <w:lang w:val="en-GB"/>
          <w:rPrChange w:id="25032" w:author="Ericsson User" w:date="2022-03-08T15:38:00Z">
            <w:rPr/>
          </w:rPrChange>
        </w:rPr>
        <w:tab/>
      </w:r>
      <w:r w:rsidRPr="00B8285D">
        <w:rPr>
          <w:lang w:val="en-GB"/>
          <w:rPrChange w:id="25033" w:author="Ericsson User" w:date="2022-03-08T15:38:00Z">
            <w:rPr/>
          </w:rPrChange>
        </w:rPr>
        <w:tab/>
      </w:r>
      <w:r w:rsidRPr="00B8285D">
        <w:rPr>
          <w:lang w:val="en-GB"/>
          <w:rPrChange w:id="25034" w:author="Ericsson User" w:date="2022-03-08T15:38:00Z">
            <w:rPr/>
          </w:rPrChange>
        </w:rPr>
        <w:tab/>
      </w:r>
      <w:r w:rsidRPr="00B8285D">
        <w:rPr>
          <w:lang w:val="en-GB"/>
          <w:rPrChange w:id="25035" w:author="Ericsson User" w:date="2022-03-08T15:38:00Z">
            <w:rPr/>
          </w:rPrChange>
        </w:rPr>
        <w:tab/>
      </w:r>
      <w:r w:rsidRPr="00B8285D">
        <w:rPr>
          <w:lang w:val="en-GB"/>
          <w:rPrChange w:id="25036" w:author="Ericsson User" w:date="2022-03-08T15:38:00Z">
            <w:rPr/>
          </w:rPrChange>
        </w:rPr>
        <w:tab/>
      </w:r>
      <w:r w:rsidRPr="00B8285D">
        <w:rPr>
          <w:lang w:val="en-GB"/>
          <w:rPrChange w:id="25037" w:author="Ericsson User" w:date="2022-03-08T15:38:00Z">
            <w:rPr/>
          </w:rPrChange>
        </w:rPr>
        <w:tab/>
      </w:r>
      <w:r w:rsidRPr="00B8285D">
        <w:rPr>
          <w:lang w:val="en-GB"/>
          <w:rPrChange w:id="25038" w:author="Ericsson User" w:date="2022-03-08T15:38:00Z">
            <w:rPr/>
          </w:rPrChange>
        </w:rPr>
        <w:tab/>
      </w:r>
      <w:r w:rsidRPr="00B8285D">
        <w:rPr>
          <w:lang w:val="en-GB"/>
          <w:rPrChange w:id="25039" w:author="Ericsson User" w:date="2022-03-08T15:38:00Z">
            <w:rPr/>
          </w:rPrChange>
        </w:rPr>
        <w:tab/>
      </w:r>
      <w:r w:rsidRPr="00B8285D">
        <w:rPr>
          <w:lang w:val="en-GB"/>
          <w:rPrChange w:id="25040" w:author="Ericsson User" w:date="2022-03-08T15:38:00Z">
            <w:rPr/>
          </w:rPrChange>
        </w:rPr>
        <w:tab/>
      </w:r>
      <w:r w:rsidRPr="00B8285D">
        <w:rPr>
          <w:lang w:val="en-GB"/>
          <w:rPrChange w:id="25041" w:author="Ericsson User" w:date="2022-03-08T15:38:00Z">
            <w:rPr/>
          </w:rPrChange>
        </w:rPr>
        <w:tab/>
      </w:r>
      <w:r w:rsidRPr="00B8285D">
        <w:rPr>
          <w:lang w:val="en-GB"/>
          <w:rPrChange w:id="25042" w:author="Ericsson User" w:date="2022-03-08T15:38:00Z">
            <w:rPr/>
          </w:rPrChange>
        </w:rPr>
        <w:tab/>
      </w:r>
      <w:r w:rsidRPr="00B8285D">
        <w:rPr>
          <w:lang w:val="en-GB"/>
          <w:rPrChange w:id="25043" w:author="Ericsson User" w:date="2022-03-08T15:38:00Z">
            <w:rPr/>
          </w:rPrChange>
        </w:rPr>
        <w:tab/>
        <w:t>OPTIONAL,</w:t>
      </w:r>
    </w:p>
    <w:p w14:paraId="3A60581D" w14:textId="77777777" w:rsidR="004B7699" w:rsidRPr="00B8285D" w:rsidRDefault="004B7699" w:rsidP="004B7699">
      <w:pPr>
        <w:pStyle w:val="PL"/>
        <w:rPr>
          <w:rStyle w:val="PLChar"/>
          <w:lang w:val="en-GB"/>
          <w:rPrChange w:id="25044" w:author="Ericsson User" w:date="2022-03-08T15:38:00Z">
            <w:rPr>
              <w:rStyle w:val="PLChar"/>
            </w:rPr>
          </w:rPrChange>
        </w:rPr>
      </w:pPr>
      <w:r w:rsidRPr="00B8285D">
        <w:rPr>
          <w:rStyle w:val="PLChar"/>
          <w:lang w:val="en-GB"/>
          <w:rPrChange w:id="25045" w:author="Ericsson User" w:date="2022-03-08T15:38:00Z">
            <w:rPr>
              <w:rStyle w:val="PLChar"/>
            </w:rPr>
          </w:rPrChange>
        </w:rPr>
        <w:tab/>
        <w:t>delayCritical</w:t>
      </w:r>
      <w:r w:rsidRPr="00B8285D">
        <w:rPr>
          <w:rStyle w:val="PLChar"/>
          <w:lang w:val="en-GB"/>
          <w:rPrChange w:id="25046" w:author="Ericsson User" w:date="2022-03-08T15:38:00Z">
            <w:rPr>
              <w:rStyle w:val="PLChar"/>
            </w:rPr>
          </w:rPrChange>
        </w:rPr>
        <w:tab/>
      </w:r>
      <w:r w:rsidRPr="00B8285D">
        <w:rPr>
          <w:rStyle w:val="PLChar"/>
          <w:lang w:val="en-GB"/>
          <w:rPrChange w:id="25047" w:author="Ericsson User" w:date="2022-03-08T15:38:00Z">
            <w:rPr>
              <w:rStyle w:val="PLChar"/>
            </w:rPr>
          </w:rPrChange>
        </w:rPr>
        <w:tab/>
      </w:r>
      <w:r w:rsidRPr="00B8285D">
        <w:rPr>
          <w:rStyle w:val="PLChar"/>
          <w:lang w:val="en-GB"/>
          <w:rPrChange w:id="25048" w:author="Ericsson User" w:date="2022-03-08T15:38:00Z">
            <w:rPr>
              <w:rStyle w:val="PLChar"/>
            </w:rPr>
          </w:rPrChange>
        </w:rPr>
        <w:tab/>
      </w:r>
      <w:r w:rsidRPr="00B8285D">
        <w:rPr>
          <w:rStyle w:val="PLChar"/>
          <w:lang w:val="en-GB"/>
          <w:rPrChange w:id="25049" w:author="Ericsson User" w:date="2022-03-08T15:38:00Z">
            <w:rPr>
              <w:rStyle w:val="PLChar"/>
            </w:rPr>
          </w:rPrChange>
        </w:rPr>
        <w:tab/>
        <w:t>ENUMERATED {delay-critical, non-delay-critical, ...}</w:t>
      </w:r>
      <w:r w:rsidRPr="00B8285D">
        <w:rPr>
          <w:rStyle w:val="PLChar"/>
          <w:lang w:val="en-GB"/>
          <w:rPrChange w:id="25050" w:author="Ericsson User" w:date="2022-03-08T15:38:00Z">
            <w:rPr>
              <w:rStyle w:val="PLChar"/>
            </w:rPr>
          </w:rPrChange>
        </w:rPr>
        <w:tab/>
        <w:t>OPTIONAL,</w:t>
      </w:r>
    </w:p>
    <w:p w14:paraId="1D212D73" w14:textId="77777777" w:rsidR="004B7699" w:rsidRPr="00B8285D" w:rsidRDefault="004B7699" w:rsidP="004B7699">
      <w:pPr>
        <w:pStyle w:val="PL"/>
        <w:rPr>
          <w:rFonts w:cs="Arial"/>
          <w:snapToGrid w:val="0"/>
          <w:lang w:val="en-GB"/>
          <w:rPrChange w:id="25051" w:author="Ericsson User" w:date="2022-03-08T15:38:00Z">
            <w:rPr>
              <w:rFonts w:cs="Arial"/>
              <w:snapToGrid w:val="0"/>
            </w:rPr>
          </w:rPrChange>
        </w:rPr>
      </w:pPr>
      <w:r w:rsidRPr="00B8285D">
        <w:rPr>
          <w:rFonts w:cs="Arial"/>
          <w:snapToGrid w:val="0"/>
          <w:lang w:val="en-GB"/>
          <w:rPrChange w:id="25052" w:author="Ericsson User" w:date="2022-03-08T15:38:00Z">
            <w:rPr>
              <w:rFonts w:cs="Arial"/>
              <w:snapToGrid w:val="0"/>
            </w:rPr>
          </w:rPrChange>
        </w:rPr>
        <w:t xml:space="preserve">-- This IE shall be present if the </w:t>
      </w:r>
      <w:r w:rsidRPr="00B8285D">
        <w:rPr>
          <w:rFonts w:cs="Arial"/>
          <w:i/>
          <w:snapToGrid w:val="0"/>
          <w:lang w:val="en-GB"/>
          <w:rPrChange w:id="25053" w:author="Ericsson User" w:date="2022-03-08T15:38:00Z">
            <w:rPr>
              <w:rFonts w:cs="Arial"/>
              <w:i/>
              <w:snapToGrid w:val="0"/>
            </w:rPr>
          </w:rPrChange>
        </w:rPr>
        <w:t>GBR QoS Flow Information</w:t>
      </w:r>
      <w:r w:rsidRPr="00B8285D">
        <w:rPr>
          <w:rFonts w:cs="Arial"/>
          <w:snapToGrid w:val="0"/>
          <w:lang w:val="en-GB"/>
          <w:rPrChange w:id="25054" w:author="Ericsson User" w:date="2022-03-08T15:38:00Z">
            <w:rPr>
              <w:rFonts w:cs="Arial"/>
              <w:snapToGrid w:val="0"/>
            </w:rPr>
          </w:rPrChange>
        </w:rPr>
        <w:t xml:space="preserve"> IE is present in the </w:t>
      </w:r>
      <w:r w:rsidRPr="00B8285D">
        <w:rPr>
          <w:rFonts w:cs="Arial"/>
          <w:i/>
          <w:snapToGrid w:val="0"/>
          <w:lang w:val="en-GB"/>
          <w:rPrChange w:id="25055" w:author="Ericsson User" w:date="2022-03-08T15:38:00Z">
            <w:rPr>
              <w:rFonts w:cs="Arial"/>
              <w:i/>
              <w:snapToGrid w:val="0"/>
            </w:rPr>
          </w:rPrChange>
        </w:rPr>
        <w:t>QoS Flow Level QoS Parameters</w:t>
      </w:r>
      <w:r w:rsidRPr="00B8285D">
        <w:rPr>
          <w:rFonts w:cs="Arial"/>
          <w:snapToGrid w:val="0"/>
          <w:lang w:val="en-GB"/>
          <w:rPrChange w:id="25056" w:author="Ericsson User" w:date="2022-03-08T15:38:00Z">
            <w:rPr>
              <w:rFonts w:cs="Arial"/>
              <w:snapToGrid w:val="0"/>
            </w:rPr>
          </w:rPrChange>
        </w:rPr>
        <w:t xml:space="preserve"> IE.</w:t>
      </w:r>
    </w:p>
    <w:p w14:paraId="1CD9513F" w14:textId="77777777" w:rsidR="004B7699" w:rsidRPr="00B8285D" w:rsidRDefault="004B7699" w:rsidP="004B7699">
      <w:pPr>
        <w:pStyle w:val="PL"/>
        <w:rPr>
          <w:rStyle w:val="PLChar"/>
          <w:lang w:val="en-GB"/>
          <w:rPrChange w:id="25057" w:author="Ericsson User" w:date="2022-03-08T15:38:00Z">
            <w:rPr>
              <w:rStyle w:val="PLChar"/>
            </w:rPr>
          </w:rPrChange>
        </w:rPr>
      </w:pPr>
      <w:r w:rsidRPr="00B8285D">
        <w:rPr>
          <w:rStyle w:val="PLChar"/>
          <w:lang w:val="en-GB"/>
          <w:rPrChange w:id="25058" w:author="Ericsson User" w:date="2022-03-08T15:38:00Z">
            <w:rPr>
              <w:rStyle w:val="PLChar"/>
            </w:rPr>
          </w:rPrChange>
        </w:rPr>
        <w:tab/>
        <w:t>averagingWindow</w:t>
      </w:r>
      <w:r w:rsidRPr="00B8285D">
        <w:rPr>
          <w:rStyle w:val="PLChar"/>
          <w:lang w:val="en-GB"/>
          <w:rPrChange w:id="25059" w:author="Ericsson User" w:date="2022-03-08T15:38:00Z">
            <w:rPr>
              <w:rStyle w:val="PLChar"/>
            </w:rPr>
          </w:rPrChange>
        </w:rPr>
        <w:tab/>
      </w:r>
      <w:r w:rsidRPr="00B8285D">
        <w:rPr>
          <w:rStyle w:val="PLChar"/>
          <w:lang w:val="en-GB"/>
          <w:rPrChange w:id="25060" w:author="Ericsson User" w:date="2022-03-08T15:38:00Z">
            <w:rPr>
              <w:rStyle w:val="PLChar"/>
            </w:rPr>
          </w:rPrChange>
        </w:rPr>
        <w:tab/>
      </w:r>
      <w:r w:rsidRPr="00B8285D">
        <w:rPr>
          <w:rStyle w:val="PLChar"/>
          <w:lang w:val="en-GB"/>
          <w:rPrChange w:id="25061" w:author="Ericsson User" w:date="2022-03-08T15:38:00Z">
            <w:rPr>
              <w:rStyle w:val="PLChar"/>
            </w:rPr>
          </w:rPrChange>
        </w:rPr>
        <w:tab/>
      </w:r>
      <w:r w:rsidRPr="00B8285D">
        <w:rPr>
          <w:rStyle w:val="PLChar"/>
          <w:lang w:val="en-GB"/>
          <w:rPrChange w:id="25062" w:author="Ericsson User" w:date="2022-03-08T15:38:00Z">
            <w:rPr>
              <w:rStyle w:val="PLChar"/>
            </w:rPr>
          </w:rPrChange>
        </w:rPr>
        <w:tab/>
        <w:t>AveragingWindow</w:t>
      </w:r>
      <w:r w:rsidRPr="00B8285D">
        <w:rPr>
          <w:rStyle w:val="PLChar"/>
          <w:lang w:val="en-GB"/>
          <w:rPrChange w:id="25063" w:author="Ericsson User" w:date="2022-03-08T15:38:00Z">
            <w:rPr>
              <w:rStyle w:val="PLChar"/>
            </w:rPr>
          </w:rPrChange>
        </w:rPr>
        <w:tab/>
      </w:r>
      <w:r w:rsidRPr="00B8285D">
        <w:rPr>
          <w:rStyle w:val="PLChar"/>
          <w:lang w:val="en-GB"/>
          <w:rPrChange w:id="25064" w:author="Ericsson User" w:date="2022-03-08T15:38:00Z">
            <w:rPr>
              <w:rStyle w:val="PLChar"/>
            </w:rPr>
          </w:rPrChange>
        </w:rPr>
        <w:tab/>
      </w:r>
      <w:r w:rsidRPr="00B8285D">
        <w:rPr>
          <w:rStyle w:val="PLChar"/>
          <w:lang w:val="en-GB"/>
          <w:rPrChange w:id="25065" w:author="Ericsson User" w:date="2022-03-08T15:38:00Z">
            <w:rPr>
              <w:rStyle w:val="PLChar"/>
            </w:rPr>
          </w:rPrChange>
        </w:rPr>
        <w:tab/>
      </w:r>
      <w:r w:rsidRPr="00B8285D">
        <w:rPr>
          <w:rStyle w:val="PLChar"/>
          <w:lang w:val="en-GB"/>
          <w:rPrChange w:id="25066" w:author="Ericsson User" w:date="2022-03-08T15:38:00Z">
            <w:rPr>
              <w:rStyle w:val="PLChar"/>
            </w:rPr>
          </w:rPrChange>
        </w:rPr>
        <w:tab/>
      </w:r>
      <w:r w:rsidRPr="00B8285D">
        <w:rPr>
          <w:rStyle w:val="PLChar"/>
          <w:lang w:val="en-GB"/>
          <w:rPrChange w:id="25067" w:author="Ericsson User" w:date="2022-03-08T15:38:00Z">
            <w:rPr>
              <w:rStyle w:val="PLChar"/>
            </w:rPr>
          </w:rPrChange>
        </w:rPr>
        <w:tab/>
      </w:r>
      <w:r w:rsidRPr="00B8285D">
        <w:rPr>
          <w:rStyle w:val="PLChar"/>
          <w:lang w:val="en-GB"/>
          <w:rPrChange w:id="25068" w:author="Ericsson User" w:date="2022-03-08T15:38:00Z">
            <w:rPr>
              <w:rStyle w:val="PLChar"/>
            </w:rPr>
          </w:rPrChange>
        </w:rPr>
        <w:tab/>
      </w:r>
      <w:r w:rsidRPr="00B8285D">
        <w:rPr>
          <w:rStyle w:val="PLChar"/>
          <w:lang w:val="en-GB"/>
          <w:rPrChange w:id="25069" w:author="Ericsson User" w:date="2022-03-08T15:38:00Z">
            <w:rPr>
              <w:rStyle w:val="PLChar"/>
            </w:rPr>
          </w:rPrChange>
        </w:rPr>
        <w:tab/>
      </w:r>
      <w:r w:rsidRPr="00B8285D">
        <w:rPr>
          <w:rStyle w:val="PLChar"/>
          <w:lang w:val="en-GB"/>
          <w:rPrChange w:id="25070" w:author="Ericsson User" w:date="2022-03-08T15:38:00Z">
            <w:rPr>
              <w:rStyle w:val="PLChar"/>
            </w:rPr>
          </w:rPrChange>
        </w:rPr>
        <w:tab/>
      </w:r>
      <w:r w:rsidRPr="00B8285D">
        <w:rPr>
          <w:rStyle w:val="PLChar"/>
          <w:lang w:val="en-GB"/>
          <w:rPrChange w:id="25071" w:author="Ericsson User" w:date="2022-03-08T15:38:00Z">
            <w:rPr>
              <w:rStyle w:val="PLChar"/>
            </w:rPr>
          </w:rPrChange>
        </w:rPr>
        <w:tab/>
      </w:r>
      <w:r w:rsidRPr="00B8285D">
        <w:rPr>
          <w:rStyle w:val="PLChar"/>
          <w:lang w:val="en-GB"/>
          <w:rPrChange w:id="25072" w:author="Ericsson User" w:date="2022-03-08T15:38:00Z">
            <w:rPr>
              <w:rStyle w:val="PLChar"/>
            </w:rPr>
          </w:rPrChange>
        </w:rPr>
        <w:tab/>
      </w:r>
      <w:r w:rsidRPr="00B8285D">
        <w:rPr>
          <w:rStyle w:val="PLChar"/>
          <w:lang w:val="en-GB"/>
          <w:rPrChange w:id="25073" w:author="Ericsson User" w:date="2022-03-08T15:38:00Z">
            <w:rPr>
              <w:rStyle w:val="PLChar"/>
            </w:rPr>
          </w:rPrChange>
        </w:rPr>
        <w:tab/>
        <w:t>OPTIONAL,</w:t>
      </w:r>
    </w:p>
    <w:p w14:paraId="580EA7C4" w14:textId="77777777" w:rsidR="004B7699" w:rsidRPr="00B8285D" w:rsidRDefault="004B7699" w:rsidP="004B7699">
      <w:pPr>
        <w:pStyle w:val="PL"/>
        <w:rPr>
          <w:rFonts w:cs="Arial"/>
          <w:snapToGrid w:val="0"/>
          <w:lang w:val="en-GB"/>
          <w:rPrChange w:id="25074" w:author="Ericsson User" w:date="2022-03-08T15:38:00Z">
            <w:rPr>
              <w:rFonts w:cs="Arial"/>
              <w:snapToGrid w:val="0"/>
            </w:rPr>
          </w:rPrChange>
        </w:rPr>
      </w:pPr>
      <w:r w:rsidRPr="00B8285D">
        <w:rPr>
          <w:rFonts w:cs="Arial"/>
          <w:snapToGrid w:val="0"/>
          <w:lang w:val="en-GB"/>
          <w:rPrChange w:id="25075" w:author="Ericsson User" w:date="2022-03-08T15:38:00Z">
            <w:rPr>
              <w:rFonts w:cs="Arial"/>
              <w:snapToGrid w:val="0"/>
            </w:rPr>
          </w:rPrChange>
        </w:rPr>
        <w:t xml:space="preserve">-- This IE shall be present if the </w:t>
      </w:r>
      <w:r w:rsidRPr="00B8285D">
        <w:rPr>
          <w:rFonts w:cs="Arial"/>
          <w:i/>
          <w:snapToGrid w:val="0"/>
          <w:lang w:val="en-GB"/>
          <w:rPrChange w:id="25076" w:author="Ericsson User" w:date="2022-03-08T15:38:00Z">
            <w:rPr>
              <w:rFonts w:cs="Arial"/>
              <w:i/>
              <w:snapToGrid w:val="0"/>
            </w:rPr>
          </w:rPrChange>
        </w:rPr>
        <w:t>GBR QoS Flow Information</w:t>
      </w:r>
      <w:r w:rsidRPr="00B8285D">
        <w:rPr>
          <w:rFonts w:cs="Arial"/>
          <w:snapToGrid w:val="0"/>
          <w:lang w:val="en-GB"/>
          <w:rPrChange w:id="25077" w:author="Ericsson User" w:date="2022-03-08T15:38:00Z">
            <w:rPr>
              <w:rFonts w:cs="Arial"/>
              <w:snapToGrid w:val="0"/>
            </w:rPr>
          </w:rPrChange>
        </w:rPr>
        <w:t xml:space="preserve"> IE is present in the </w:t>
      </w:r>
      <w:r w:rsidRPr="00B8285D">
        <w:rPr>
          <w:rFonts w:cs="Arial"/>
          <w:i/>
          <w:snapToGrid w:val="0"/>
          <w:lang w:val="en-GB"/>
          <w:rPrChange w:id="25078" w:author="Ericsson User" w:date="2022-03-08T15:38:00Z">
            <w:rPr>
              <w:rFonts w:cs="Arial"/>
              <w:i/>
              <w:snapToGrid w:val="0"/>
            </w:rPr>
          </w:rPrChange>
        </w:rPr>
        <w:t>QoS Flow Level QoS Parameters</w:t>
      </w:r>
      <w:r w:rsidRPr="00B8285D">
        <w:rPr>
          <w:rFonts w:cs="Arial"/>
          <w:snapToGrid w:val="0"/>
          <w:lang w:val="en-GB"/>
          <w:rPrChange w:id="25079" w:author="Ericsson User" w:date="2022-03-08T15:38:00Z">
            <w:rPr>
              <w:rFonts w:cs="Arial"/>
              <w:snapToGrid w:val="0"/>
            </w:rPr>
          </w:rPrChange>
        </w:rPr>
        <w:t xml:space="preserve"> IE.</w:t>
      </w:r>
    </w:p>
    <w:p w14:paraId="4546E7CA" w14:textId="77777777" w:rsidR="004B7699" w:rsidRPr="00B8285D" w:rsidRDefault="004B7699" w:rsidP="004B7699">
      <w:pPr>
        <w:pStyle w:val="PL"/>
        <w:rPr>
          <w:lang w:val="en-GB"/>
          <w:rPrChange w:id="25080" w:author="Ericsson User" w:date="2022-03-08T15:38:00Z">
            <w:rPr/>
          </w:rPrChange>
        </w:rPr>
      </w:pPr>
      <w:r w:rsidRPr="00B8285D">
        <w:rPr>
          <w:lang w:val="en-GB"/>
          <w:rPrChange w:id="25081" w:author="Ericsson User" w:date="2022-03-08T15:38:00Z">
            <w:rPr/>
          </w:rPrChange>
        </w:rPr>
        <w:tab/>
        <w:t>maximumDataBurstVolume</w:t>
      </w:r>
      <w:r w:rsidRPr="00B8285D">
        <w:rPr>
          <w:lang w:val="en-GB"/>
          <w:rPrChange w:id="25082" w:author="Ericsson User" w:date="2022-03-08T15:38:00Z">
            <w:rPr/>
          </w:rPrChange>
        </w:rPr>
        <w:tab/>
      </w:r>
      <w:r w:rsidRPr="00B8285D">
        <w:rPr>
          <w:lang w:val="en-GB"/>
          <w:rPrChange w:id="25083" w:author="Ericsson User" w:date="2022-03-08T15:38:00Z">
            <w:rPr/>
          </w:rPrChange>
        </w:rPr>
        <w:tab/>
      </w:r>
      <w:bookmarkStart w:id="25084" w:name="_Hlk515425381"/>
      <w:r w:rsidRPr="00B8285D">
        <w:rPr>
          <w:lang w:val="en-GB"/>
          <w:rPrChange w:id="25085" w:author="Ericsson User" w:date="2022-03-08T15:38:00Z">
            <w:rPr/>
          </w:rPrChange>
        </w:rPr>
        <w:t>MaximumDataBurstVolume</w:t>
      </w:r>
      <w:bookmarkEnd w:id="25084"/>
      <w:r w:rsidRPr="00B8285D">
        <w:rPr>
          <w:lang w:val="en-GB"/>
          <w:rPrChange w:id="25086" w:author="Ericsson User" w:date="2022-03-08T15:38:00Z">
            <w:rPr/>
          </w:rPrChange>
        </w:rPr>
        <w:tab/>
      </w:r>
      <w:r w:rsidRPr="00B8285D">
        <w:rPr>
          <w:lang w:val="en-GB"/>
          <w:rPrChange w:id="25087" w:author="Ericsson User" w:date="2022-03-08T15:38:00Z">
            <w:rPr/>
          </w:rPrChange>
        </w:rPr>
        <w:tab/>
      </w:r>
      <w:r w:rsidRPr="00B8285D">
        <w:rPr>
          <w:lang w:val="en-GB"/>
          <w:rPrChange w:id="25088" w:author="Ericsson User" w:date="2022-03-08T15:38:00Z">
            <w:rPr/>
          </w:rPrChange>
        </w:rPr>
        <w:tab/>
      </w:r>
      <w:r w:rsidRPr="00B8285D">
        <w:rPr>
          <w:lang w:val="en-GB"/>
          <w:rPrChange w:id="25089" w:author="Ericsson User" w:date="2022-03-08T15:38:00Z">
            <w:rPr/>
          </w:rPrChange>
        </w:rPr>
        <w:tab/>
      </w:r>
      <w:r w:rsidRPr="00B8285D">
        <w:rPr>
          <w:lang w:val="en-GB"/>
          <w:rPrChange w:id="25090" w:author="Ericsson User" w:date="2022-03-08T15:38:00Z">
            <w:rPr/>
          </w:rPrChange>
        </w:rPr>
        <w:tab/>
      </w:r>
      <w:r w:rsidRPr="00B8285D">
        <w:rPr>
          <w:lang w:val="en-GB"/>
          <w:rPrChange w:id="25091" w:author="Ericsson User" w:date="2022-03-08T15:38:00Z">
            <w:rPr/>
          </w:rPrChange>
        </w:rPr>
        <w:tab/>
      </w:r>
      <w:r w:rsidRPr="00B8285D">
        <w:rPr>
          <w:lang w:val="en-GB"/>
          <w:rPrChange w:id="25092" w:author="Ericsson User" w:date="2022-03-08T15:38:00Z">
            <w:rPr/>
          </w:rPrChange>
        </w:rPr>
        <w:tab/>
      </w:r>
      <w:r w:rsidRPr="00B8285D">
        <w:rPr>
          <w:lang w:val="en-GB"/>
          <w:rPrChange w:id="25093" w:author="Ericsson User" w:date="2022-03-08T15:38:00Z">
            <w:rPr/>
          </w:rPrChange>
        </w:rPr>
        <w:tab/>
      </w:r>
      <w:r w:rsidRPr="00B8285D">
        <w:rPr>
          <w:lang w:val="en-GB"/>
          <w:rPrChange w:id="25094" w:author="Ericsson User" w:date="2022-03-08T15:38:00Z">
            <w:rPr/>
          </w:rPrChange>
        </w:rPr>
        <w:tab/>
        <w:t>OPTIONAL</w:t>
      </w:r>
      <w:r w:rsidRPr="00B8285D">
        <w:rPr>
          <w:rStyle w:val="PLChar"/>
          <w:lang w:val="en-GB"/>
          <w:rPrChange w:id="25095" w:author="Ericsson User" w:date="2022-03-08T15:38:00Z">
            <w:rPr>
              <w:rStyle w:val="PLChar"/>
            </w:rPr>
          </w:rPrChange>
        </w:rPr>
        <w:t>,</w:t>
      </w:r>
    </w:p>
    <w:p w14:paraId="4C370534" w14:textId="77777777" w:rsidR="004B7699" w:rsidRPr="00B8285D" w:rsidRDefault="004B7699" w:rsidP="004B7699">
      <w:pPr>
        <w:pStyle w:val="PL"/>
        <w:rPr>
          <w:lang w:val="en-GB"/>
          <w:rPrChange w:id="25096" w:author="Ericsson User" w:date="2022-03-08T15:38:00Z">
            <w:rPr/>
          </w:rPrChange>
        </w:rPr>
      </w:pPr>
      <w:r w:rsidRPr="00B8285D">
        <w:rPr>
          <w:lang w:val="en-GB"/>
          <w:rPrChange w:id="25097" w:author="Ericsson User" w:date="2022-03-08T15:38:00Z">
            <w:rPr/>
          </w:rPrChange>
        </w:rPr>
        <w:tab/>
        <w:t>iE-Extension</w:t>
      </w:r>
      <w:r w:rsidRPr="00B8285D">
        <w:rPr>
          <w:lang w:val="en-GB"/>
          <w:rPrChange w:id="25098" w:author="Ericsson User" w:date="2022-03-08T15:38:00Z">
            <w:rPr/>
          </w:rPrChange>
        </w:rPr>
        <w:tab/>
      </w:r>
      <w:r w:rsidRPr="00B8285D">
        <w:rPr>
          <w:lang w:val="en-GB"/>
          <w:rPrChange w:id="25099" w:author="Ericsson User" w:date="2022-03-08T15:38:00Z">
            <w:rPr/>
          </w:rPrChange>
        </w:rPr>
        <w:tab/>
      </w:r>
      <w:r w:rsidRPr="00B8285D">
        <w:rPr>
          <w:noProof w:val="0"/>
          <w:snapToGrid w:val="0"/>
          <w:lang w:val="en-GB" w:eastAsia="zh-CN"/>
          <w:rPrChange w:id="25100" w:author="Ericsson User" w:date="2022-03-08T15:38:00Z">
            <w:rPr>
              <w:noProof w:val="0"/>
              <w:snapToGrid w:val="0"/>
              <w:lang w:eastAsia="zh-CN"/>
            </w:rPr>
          </w:rPrChange>
        </w:rPr>
        <w:t>ProtocolExtensionContainer { {</w:t>
      </w:r>
      <w:r w:rsidRPr="00B8285D">
        <w:rPr>
          <w:rStyle w:val="PLChar"/>
          <w:lang w:val="en-GB"/>
          <w:rPrChange w:id="25101" w:author="Ericsson User" w:date="2022-03-08T15:38:00Z">
            <w:rPr>
              <w:rStyle w:val="PLChar"/>
            </w:rPr>
          </w:rPrChange>
        </w:rPr>
        <w:t>Dynamic5QIDescriptor</w:t>
      </w:r>
      <w:r w:rsidRPr="00B8285D">
        <w:rPr>
          <w:lang w:val="en-GB"/>
          <w:rPrChange w:id="25102" w:author="Ericsson User" w:date="2022-03-08T15:38:00Z">
            <w:rPr/>
          </w:rPrChange>
        </w:rPr>
        <w:t>-ExtIEs</w:t>
      </w:r>
      <w:r w:rsidRPr="00B8285D">
        <w:rPr>
          <w:noProof w:val="0"/>
          <w:snapToGrid w:val="0"/>
          <w:lang w:val="en-GB" w:eastAsia="zh-CN"/>
          <w:rPrChange w:id="25103" w:author="Ericsson User" w:date="2022-03-08T15:38:00Z">
            <w:rPr>
              <w:noProof w:val="0"/>
              <w:snapToGrid w:val="0"/>
              <w:lang w:eastAsia="zh-CN"/>
            </w:rPr>
          </w:rPrChange>
        </w:rPr>
        <w:t xml:space="preserve"> } }</w:t>
      </w:r>
      <w:r w:rsidRPr="00B8285D">
        <w:rPr>
          <w:noProof w:val="0"/>
          <w:snapToGrid w:val="0"/>
          <w:lang w:val="en-GB" w:eastAsia="zh-CN"/>
          <w:rPrChange w:id="25104" w:author="Ericsson User" w:date="2022-03-08T15:38:00Z">
            <w:rPr>
              <w:noProof w:val="0"/>
              <w:snapToGrid w:val="0"/>
              <w:lang w:eastAsia="zh-CN"/>
            </w:rPr>
          </w:rPrChange>
        </w:rPr>
        <w:tab/>
        <w:t>OPTIONAL</w:t>
      </w:r>
      <w:r w:rsidRPr="00B8285D">
        <w:rPr>
          <w:lang w:val="en-GB"/>
          <w:rPrChange w:id="25105" w:author="Ericsson User" w:date="2022-03-08T15:38:00Z">
            <w:rPr/>
          </w:rPrChange>
        </w:rPr>
        <w:t>,</w:t>
      </w:r>
    </w:p>
    <w:p w14:paraId="75CF670A" w14:textId="77777777" w:rsidR="004B7699" w:rsidRPr="00B8285D" w:rsidRDefault="004B7699" w:rsidP="004B7699">
      <w:pPr>
        <w:pStyle w:val="PL"/>
        <w:rPr>
          <w:lang w:val="en-GB"/>
          <w:rPrChange w:id="25106" w:author="Ericsson User" w:date="2022-03-08T15:38:00Z">
            <w:rPr/>
          </w:rPrChange>
        </w:rPr>
      </w:pPr>
      <w:r w:rsidRPr="00B8285D">
        <w:rPr>
          <w:lang w:val="en-GB"/>
          <w:rPrChange w:id="25107" w:author="Ericsson User" w:date="2022-03-08T15:38:00Z">
            <w:rPr/>
          </w:rPrChange>
        </w:rPr>
        <w:tab/>
        <w:t>...</w:t>
      </w:r>
    </w:p>
    <w:p w14:paraId="30B0F1F4" w14:textId="77777777" w:rsidR="004B7699" w:rsidRPr="00B8285D" w:rsidRDefault="004B7699" w:rsidP="004B7699">
      <w:pPr>
        <w:pStyle w:val="PL"/>
        <w:rPr>
          <w:lang w:val="en-GB"/>
          <w:rPrChange w:id="25108" w:author="Ericsson User" w:date="2022-03-08T15:38:00Z">
            <w:rPr/>
          </w:rPrChange>
        </w:rPr>
      </w:pPr>
      <w:r w:rsidRPr="00B8285D">
        <w:rPr>
          <w:lang w:val="en-GB"/>
          <w:rPrChange w:id="25109" w:author="Ericsson User" w:date="2022-03-08T15:38:00Z">
            <w:rPr/>
          </w:rPrChange>
        </w:rPr>
        <w:t>}</w:t>
      </w:r>
    </w:p>
    <w:p w14:paraId="0F3EF948" w14:textId="77777777" w:rsidR="004B7699" w:rsidRPr="00B8285D" w:rsidRDefault="004B7699" w:rsidP="004B7699">
      <w:pPr>
        <w:pStyle w:val="PL"/>
        <w:rPr>
          <w:lang w:val="en-GB"/>
          <w:rPrChange w:id="25110" w:author="Ericsson User" w:date="2022-03-08T15:38:00Z">
            <w:rPr/>
          </w:rPrChange>
        </w:rPr>
      </w:pPr>
    </w:p>
    <w:p w14:paraId="7DEDF840" w14:textId="77777777" w:rsidR="004B7699" w:rsidRPr="00B8285D" w:rsidRDefault="004B7699" w:rsidP="004B7699">
      <w:pPr>
        <w:pStyle w:val="PL"/>
        <w:rPr>
          <w:noProof w:val="0"/>
          <w:snapToGrid w:val="0"/>
          <w:lang w:val="en-GB" w:eastAsia="zh-CN"/>
          <w:rPrChange w:id="25111" w:author="Ericsson User" w:date="2022-03-08T15:38:00Z">
            <w:rPr>
              <w:noProof w:val="0"/>
              <w:snapToGrid w:val="0"/>
              <w:lang w:eastAsia="zh-CN"/>
            </w:rPr>
          </w:rPrChange>
        </w:rPr>
      </w:pPr>
      <w:r w:rsidRPr="00B8285D">
        <w:rPr>
          <w:rStyle w:val="PLChar"/>
          <w:lang w:val="en-GB"/>
          <w:rPrChange w:id="25112" w:author="Ericsson User" w:date="2022-03-08T15:38:00Z">
            <w:rPr>
              <w:rStyle w:val="PLChar"/>
            </w:rPr>
          </w:rPrChange>
        </w:rPr>
        <w:t>Dynamic5QIDescriptor</w:t>
      </w:r>
      <w:r w:rsidRPr="00B8285D">
        <w:rPr>
          <w:lang w:val="en-GB"/>
          <w:rPrChange w:id="25113" w:author="Ericsson User" w:date="2022-03-08T15:38:00Z">
            <w:rPr/>
          </w:rPrChange>
        </w:rPr>
        <w:t xml:space="preserve">-ExtIEs </w:t>
      </w:r>
      <w:r w:rsidRPr="00B8285D">
        <w:rPr>
          <w:noProof w:val="0"/>
          <w:snapToGrid w:val="0"/>
          <w:lang w:val="en-GB" w:eastAsia="zh-CN"/>
          <w:rPrChange w:id="25114" w:author="Ericsson User" w:date="2022-03-08T15:38:00Z">
            <w:rPr>
              <w:noProof w:val="0"/>
              <w:snapToGrid w:val="0"/>
              <w:lang w:eastAsia="zh-CN"/>
            </w:rPr>
          </w:rPrChange>
        </w:rPr>
        <w:t>XNAP-PROTOCOL-EXTENSION ::= {</w:t>
      </w:r>
    </w:p>
    <w:p w14:paraId="2D5998D3" w14:textId="77777777" w:rsidR="004B7699" w:rsidRPr="00B8285D" w:rsidRDefault="004B7699" w:rsidP="004B7699">
      <w:pPr>
        <w:pStyle w:val="PL"/>
        <w:rPr>
          <w:noProof w:val="0"/>
          <w:snapToGrid w:val="0"/>
          <w:lang w:val="en-GB"/>
          <w:rPrChange w:id="25115" w:author="Ericsson User" w:date="2022-03-08T15:38:00Z">
            <w:rPr>
              <w:noProof w:val="0"/>
              <w:snapToGrid w:val="0"/>
            </w:rPr>
          </w:rPrChange>
        </w:rPr>
      </w:pPr>
      <w:r w:rsidRPr="00B8285D">
        <w:rPr>
          <w:noProof w:val="0"/>
          <w:snapToGrid w:val="0"/>
          <w:lang w:val="en-GB"/>
          <w:rPrChange w:id="25116" w:author="Ericsson User" w:date="2022-03-08T15:38:00Z">
            <w:rPr>
              <w:noProof w:val="0"/>
              <w:snapToGrid w:val="0"/>
            </w:rPr>
          </w:rPrChange>
        </w:rPr>
        <w:lastRenderedPageBreak/>
        <w:tab/>
        <w:t>{ ID id-ExtendedPacketDelayBudget</w:t>
      </w:r>
      <w:r w:rsidRPr="00B8285D">
        <w:rPr>
          <w:noProof w:val="0"/>
          <w:snapToGrid w:val="0"/>
          <w:lang w:val="en-GB"/>
          <w:rPrChange w:id="25117" w:author="Ericsson User" w:date="2022-03-08T15:38:00Z">
            <w:rPr>
              <w:noProof w:val="0"/>
              <w:snapToGrid w:val="0"/>
            </w:rPr>
          </w:rPrChange>
        </w:rPr>
        <w:tab/>
      </w:r>
      <w:r w:rsidRPr="00B8285D">
        <w:rPr>
          <w:noProof w:val="0"/>
          <w:snapToGrid w:val="0"/>
          <w:lang w:val="en-GB"/>
          <w:rPrChange w:id="25118" w:author="Ericsson User" w:date="2022-03-08T15:38:00Z">
            <w:rPr>
              <w:noProof w:val="0"/>
              <w:snapToGrid w:val="0"/>
            </w:rPr>
          </w:rPrChange>
        </w:rPr>
        <w:tab/>
        <w:t>CRITICALITY ignore</w:t>
      </w:r>
      <w:r w:rsidRPr="00B8285D">
        <w:rPr>
          <w:noProof w:val="0"/>
          <w:snapToGrid w:val="0"/>
          <w:lang w:val="en-GB"/>
          <w:rPrChange w:id="25119" w:author="Ericsson User" w:date="2022-03-08T15:38:00Z">
            <w:rPr>
              <w:noProof w:val="0"/>
              <w:snapToGrid w:val="0"/>
            </w:rPr>
          </w:rPrChange>
        </w:rPr>
        <w:tab/>
        <w:t>EXTENSION ExtendedPacketDelayBudget</w:t>
      </w:r>
      <w:r w:rsidRPr="00B8285D">
        <w:rPr>
          <w:noProof w:val="0"/>
          <w:snapToGrid w:val="0"/>
          <w:lang w:val="en-GB"/>
          <w:rPrChange w:id="25120" w:author="Ericsson User" w:date="2022-03-08T15:38:00Z">
            <w:rPr>
              <w:noProof w:val="0"/>
              <w:snapToGrid w:val="0"/>
            </w:rPr>
          </w:rPrChange>
        </w:rPr>
        <w:tab/>
      </w:r>
      <w:r w:rsidRPr="00B8285D">
        <w:rPr>
          <w:noProof w:val="0"/>
          <w:snapToGrid w:val="0"/>
          <w:lang w:val="en-GB"/>
          <w:rPrChange w:id="25121" w:author="Ericsson User" w:date="2022-03-08T15:38:00Z">
            <w:rPr>
              <w:noProof w:val="0"/>
              <w:snapToGrid w:val="0"/>
            </w:rPr>
          </w:rPrChange>
        </w:rPr>
        <w:tab/>
        <w:t>PRESENCE optional}</w:t>
      </w:r>
      <w:r w:rsidRPr="00B8285D">
        <w:rPr>
          <w:snapToGrid w:val="0"/>
          <w:lang w:val="en-GB"/>
          <w:rPrChange w:id="25122" w:author="Ericsson User" w:date="2022-03-08T15:38:00Z">
            <w:rPr>
              <w:snapToGrid w:val="0"/>
            </w:rPr>
          </w:rPrChange>
        </w:rPr>
        <w:t>|</w:t>
      </w:r>
    </w:p>
    <w:p w14:paraId="6148ADF1" w14:textId="77777777" w:rsidR="004B7699" w:rsidRPr="00B8285D" w:rsidRDefault="004B7699" w:rsidP="004B7699">
      <w:pPr>
        <w:pStyle w:val="PL"/>
        <w:rPr>
          <w:snapToGrid w:val="0"/>
          <w:lang w:val="en-GB"/>
          <w:rPrChange w:id="25123" w:author="Ericsson User" w:date="2022-03-08T15:38:00Z">
            <w:rPr>
              <w:snapToGrid w:val="0"/>
            </w:rPr>
          </w:rPrChange>
        </w:rPr>
      </w:pPr>
      <w:r w:rsidRPr="00B8285D">
        <w:rPr>
          <w:snapToGrid w:val="0"/>
          <w:lang w:val="en-GB"/>
          <w:rPrChange w:id="25124" w:author="Ericsson User" w:date="2022-03-08T15:38:00Z">
            <w:rPr>
              <w:snapToGrid w:val="0"/>
            </w:rPr>
          </w:rPrChange>
        </w:rPr>
        <w:tab/>
        <w:t>{ ID id-CNPacketDelayBudgetDownlink</w:t>
      </w:r>
      <w:r w:rsidRPr="00B8285D">
        <w:rPr>
          <w:snapToGrid w:val="0"/>
          <w:lang w:val="en-GB"/>
          <w:rPrChange w:id="25125" w:author="Ericsson User" w:date="2022-03-08T15:38:00Z">
            <w:rPr>
              <w:snapToGrid w:val="0"/>
            </w:rPr>
          </w:rPrChange>
        </w:rPr>
        <w:tab/>
      </w:r>
      <w:r w:rsidRPr="00B8285D">
        <w:rPr>
          <w:snapToGrid w:val="0"/>
          <w:lang w:val="en-GB"/>
          <w:rPrChange w:id="25126" w:author="Ericsson User" w:date="2022-03-08T15:38:00Z">
            <w:rPr>
              <w:snapToGrid w:val="0"/>
            </w:rPr>
          </w:rPrChange>
        </w:rPr>
        <w:tab/>
        <w:t>CRITICALITY ignore</w:t>
      </w:r>
      <w:r w:rsidRPr="00B8285D">
        <w:rPr>
          <w:snapToGrid w:val="0"/>
          <w:lang w:val="en-GB"/>
          <w:rPrChange w:id="25127" w:author="Ericsson User" w:date="2022-03-08T15:38:00Z">
            <w:rPr>
              <w:snapToGrid w:val="0"/>
            </w:rPr>
          </w:rPrChange>
        </w:rPr>
        <w:tab/>
        <w:t xml:space="preserve">EXTENSION </w:t>
      </w:r>
      <w:r w:rsidRPr="00B8285D">
        <w:rPr>
          <w:noProof w:val="0"/>
          <w:snapToGrid w:val="0"/>
          <w:lang w:val="en-GB"/>
          <w:rPrChange w:id="25128" w:author="Ericsson User" w:date="2022-03-08T15:38:00Z">
            <w:rPr>
              <w:noProof w:val="0"/>
              <w:snapToGrid w:val="0"/>
            </w:rPr>
          </w:rPrChange>
        </w:rPr>
        <w:t>ExtendedPacketDelayBudget</w:t>
      </w:r>
      <w:r w:rsidRPr="00B8285D">
        <w:rPr>
          <w:noProof w:val="0"/>
          <w:snapToGrid w:val="0"/>
          <w:lang w:val="en-GB"/>
          <w:rPrChange w:id="25129" w:author="Ericsson User" w:date="2022-03-08T15:38:00Z">
            <w:rPr>
              <w:noProof w:val="0"/>
              <w:snapToGrid w:val="0"/>
            </w:rPr>
          </w:rPrChange>
        </w:rPr>
        <w:tab/>
      </w:r>
      <w:r w:rsidRPr="00B8285D">
        <w:rPr>
          <w:snapToGrid w:val="0"/>
          <w:lang w:val="en-GB"/>
          <w:rPrChange w:id="25130" w:author="Ericsson User" w:date="2022-03-08T15:38:00Z">
            <w:rPr>
              <w:snapToGrid w:val="0"/>
            </w:rPr>
          </w:rPrChange>
        </w:rPr>
        <w:tab/>
        <w:t>PRESENCE optional}|</w:t>
      </w:r>
    </w:p>
    <w:p w14:paraId="3C45E7D8" w14:textId="77777777" w:rsidR="004B7699" w:rsidRPr="00B8285D" w:rsidRDefault="004B7699" w:rsidP="004B7699">
      <w:pPr>
        <w:pStyle w:val="PL"/>
        <w:rPr>
          <w:snapToGrid w:val="0"/>
          <w:lang w:val="en-GB"/>
          <w:rPrChange w:id="25131" w:author="Ericsson User" w:date="2022-03-08T15:38:00Z">
            <w:rPr>
              <w:snapToGrid w:val="0"/>
            </w:rPr>
          </w:rPrChange>
        </w:rPr>
      </w:pPr>
      <w:r w:rsidRPr="00B8285D">
        <w:rPr>
          <w:snapToGrid w:val="0"/>
          <w:lang w:val="en-GB"/>
          <w:rPrChange w:id="25132" w:author="Ericsson User" w:date="2022-03-08T15:38:00Z">
            <w:rPr>
              <w:snapToGrid w:val="0"/>
            </w:rPr>
          </w:rPrChange>
        </w:rPr>
        <w:tab/>
        <w:t>{ ID id-CNPacketDelayBudgetUplink</w:t>
      </w:r>
      <w:r w:rsidRPr="00B8285D">
        <w:rPr>
          <w:snapToGrid w:val="0"/>
          <w:lang w:val="en-GB"/>
          <w:rPrChange w:id="25133" w:author="Ericsson User" w:date="2022-03-08T15:38:00Z">
            <w:rPr>
              <w:snapToGrid w:val="0"/>
            </w:rPr>
          </w:rPrChange>
        </w:rPr>
        <w:tab/>
      </w:r>
      <w:r w:rsidRPr="00B8285D">
        <w:rPr>
          <w:snapToGrid w:val="0"/>
          <w:lang w:val="en-GB"/>
          <w:rPrChange w:id="25134" w:author="Ericsson User" w:date="2022-03-08T15:38:00Z">
            <w:rPr>
              <w:snapToGrid w:val="0"/>
            </w:rPr>
          </w:rPrChange>
        </w:rPr>
        <w:tab/>
        <w:t>CRITICALITY ignore</w:t>
      </w:r>
      <w:r w:rsidRPr="00B8285D">
        <w:rPr>
          <w:snapToGrid w:val="0"/>
          <w:lang w:val="en-GB"/>
          <w:rPrChange w:id="25135" w:author="Ericsson User" w:date="2022-03-08T15:38:00Z">
            <w:rPr>
              <w:snapToGrid w:val="0"/>
            </w:rPr>
          </w:rPrChange>
        </w:rPr>
        <w:tab/>
        <w:t xml:space="preserve">EXTENSION </w:t>
      </w:r>
      <w:r w:rsidRPr="00B8285D">
        <w:rPr>
          <w:noProof w:val="0"/>
          <w:snapToGrid w:val="0"/>
          <w:lang w:val="en-GB"/>
          <w:rPrChange w:id="25136" w:author="Ericsson User" w:date="2022-03-08T15:38:00Z">
            <w:rPr>
              <w:noProof w:val="0"/>
              <w:snapToGrid w:val="0"/>
            </w:rPr>
          </w:rPrChange>
        </w:rPr>
        <w:t>ExtendedPacketDelayBudget</w:t>
      </w:r>
      <w:r w:rsidRPr="00B8285D">
        <w:rPr>
          <w:noProof w:val="0"/>
          <w:snapToGrid w:val="0"/>
          <w:lang w:val="en-GB"/>
          <w:rPrChange w:id="25137" w:author="Ericsson User" w:date="2022-03-08T15:38:00Z">
            <w:rPr>
              <w:noProof w:val="0"/>
              <w:snapToGrid w:val="0"/>
            </w:rPr>
          </w:rPrChange>
        </w:rPr>
        <w:tab/>
      </w:r>
      <w:r w:rsidRPr="00B8285D">
        <w:rPr>
          <w:snapToGrid w:val="0"/>
          <w:lang w:val="en-GB"/>
          <w:rPrChange w:id="25138" w:author="Ericsson User" w:date="2022-03-08T15:38:00Z">
            <w:rPr>
              <w:snapToGrid w:val="0"/>
            </w:rPr>
          </w:rPrChange>
        </w:rPr>
        <w:tab/>
        <w:t>PRESENCE optional},</w:t>
      </w:r>
    </w:p>
    <w:p w14:paraId="60DC1585" w14:textId="77777777" w:rsidR="004B7699" w:rsidRPr="00FD0425" w:rsidRDefault="004B7699" w:rsidP="004B7699">
      <w:pPr>
        <w:pStyle w:val="PL"/>
        <w:rPr>
          <w:noProof w:val="0"/>
          <w:snapToGrid w:val="0"/>
          <w:lang w:eastAsia="zh-CN"/>
        </w:rPr>
      </w:pPr>
      <w:r w:rsidRPr="00B8285D">
        <w:rPr>
          <w:noProof w:val="0"/>
          <w:snapToGrid w:val="0"/>
          <w:lang w:val="en-GB" w:eastAsia="zh-CN"/>
          <w:rPrChange w:id="25139" w:author="Ericsson User" w:date="2022-03-08T15:38:00Z">
            <w:rPr>
              <w:noProof w:val="0"/>
              <w:snapToGrid w:val="0"/>
              <w:lang w:eastAsia="zh-CN"/>
            </w:rPr>
          </w:rPrChange>
        </w:rPr>
        <w:tab/>
      </w:r>
      <w:r w:rsidRPr="00FD0425">
        <w:rPr>
          <w:noProof w:val="0"/>
          <w:snapToGrid w:val="0"/>
          <w:lang w:eastAsia="zh-CN"/>
        </w:rPr>
        <w:t>...</w:t>
      </w:r>
    </w:p>
    <w:p w14:paraId="7632772A"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9127D06" w14:textId="77777777" w:rsidR="004B7699" w:rsidRPr="00FD0425" w:rsidRDefault="004B7699" w:rsidP="004B7699">
      <w:pPr>
        <w:pStyle w:val="PL"/>
      </w:pPr>
    </w:p>
    <w:p w14:paraId="2552FEE9" w14:textId="77777777" w:rsidR="004B7699" w:rsidRPr="00FD0425" w:rsidRDefault="004B7699" w:rsidP="004B7699">
      <w:pPr>
        <w:pStyle w:val="PL"/>
      </w:pPr>
    </w:p>
    <w:p w14:paraId="7C09FF2B" w14:textId="77777777" w:rsidR="004B7699" w:rsidRPr="00FD0425" w:rsidRDefault="004B7699" w:rsidP="004B7699">
      <w:pPr>
        <w:pStyle w:val="PL"/>
        <w:outlineLvl w:val="3"/>
      </w:pPr>
      <w:r w:rsidRPr="00FD0425">
        <w:t>-- E</w:t>
      </w:r>
    </w:p>
    <w:p w14:paraId="268EFC40" w14:textId="77777777" w:rsidR="004B7699" w:rsidRPr="00FD0425" w:rsidRDefault="004B7699" w:rsidP="004B7699">
      <w:pPr>
        <w:pStyle w:val="PL"/>
      </w:pPr>
    </w:p>
    <w:p w14:paraId="566FDED1" w14:textId="77777777" w:rsidR="004B7699" w:rsidRPr="00FD0425" w:rsidRDefault="004B7699" w:rsidP="004B7699">
      <w:pPr>
        <w:pStyle w:val="PL"/>
      </w:pPr>
    </w:p>
    <w:p w14:paraId="1CC3E147" w14:textId="77777777" w:rsidR="004B7699" w:rsidRPr="00FD0425" w:rsidRDefault="004B7699" w:rsidP="004B7699">
      <w:pPr>
        <w:pStyle w:val="PL"/>
      </w:pPr>
      <w:r w:rsidRPr="00FD0425">
        <w:t>E-RAB-ID</w:t>
      </w:r>
      <w:r w:rsidRPr="00FD0425">
        <w:tab/>
      </w:r>
      <w:r w:rsidRPr="00FD0425">
        <w:tab/>
        <w:t>::= INTEGER (0..15, ...)</w:t>
      </w:r>
    </w:p>
    <w:p w14:paraId="21A6231B" w14:textId="77777777" w:rsidR="004B7699" w:rsidRPr="00FD0425" w:rsidRDefault="004B7699" w:rsidP="004B7699">
      <w:pPr>
        <w:pStyle w:val="PL"/>
      </w:pPr>
    </w:p>
    <w:p w14:paraId="7D9D9321" w14:textId="77777777" w:rsidR="004B7699" w:rsidRPr="00FD0425" w:rsidRDefault="004B7699" w:rsidP="004B7699">
      <w:pPr>
        <w:pStyle w:val="PL"/>
      </w:pPr>
    </w:p>
    <w:p w14:paraId="21224E67" w14:textId="77777777" w:rsidR="004B7699" w:rsidRPr="00FD0425" w:rsidRDefault="004B7699" w:rsidP="004B7699">
      <w:pPr>
        <w:pStyle w:val="PL"/>
      </w:pPr>
      <w:r w:rsidRPr="00FD0425">
        <w:rPr>
          <w:noProof w:val="0"/>
          <w:snapToGrid w:val="0"/>
        </w:rPr>
        <w:t>E-UTRAARFCN ::= INTEGER (0..</w:t>
      </w:r>
      <w:r w:rsidRPr="00FD0425">
        <w:rPr>
          <w:lang w:eastAsia="ja-JP"/>
        </w:rPr>
        <w:t>maxEARFCN)</w:t>
      </w:r>
    </w:p>
    <w:p w14:paraId="3C26912C" w14:textId="77777777" w:rsidR="004B7699" w:rsidRPr="00FD0425" w:rsidRDefault="004B7699" w:rsidP="004B7699">
      <w:pPr>
        <w:pStyle w:val="PL"/>
      </w:pPr>
    </w:p>
    <w:p w14:paraId="2E9C10F7" w14:textId="77777777" w:rsidR="004B7699" w:rsidRPr="00FD0425" w:rsidRDefault="004B7699" w:rsidP="004B7699">
      <w:pPr>
        <w:pStyle w:val="PL"/>
      </w:pPr>
    </w:p>
    <w:p w14:paraId="34438E40" w14:textId="77777777" w:rsidR="004B7699" w:rsidRPr="00FD0425" w:rsidRDefault="004B7699" w:rsidP="004B7699">
      <w:pPr>
        <w:pStyle w:val="PL"/>
      </w:pPr>
      <w:r w:rsidRPr="00FD0425">
        <w:t>E-UTRA-Cell-Identity</w:t>
      </w:r>
      <w:r w:rsidRPr="00FD0425">
        <w:tab/>
      </w:r>
      <w:r w:rsidRPr="00FD0425">
        <w:tab/>
      </w:r>
      <w:r w:rsidRPr="00FD0425">
        <w:tab/>
        <w:t>::= BIT STRING (SIZE(28))</w:t>
      </w:r>
    </w:p>
    <w:p w14:paraId="1EB501C5" w14:textId="77777777" w:rsidR="004B7699" w:rsidRPr="00FD0425" w:rsidRDefault="004B7699" w:rsidP="004B7699">
      <w:pPr>
        <w:pStyle w:val="PL"/>
      </w:pPr>
    </w:p>
    <w:p w14:paraId="2111B836" w14:textId="77777777" w:rsidR="004B7699" w:rsidRPr="00FD0425" w:rsidRDefault="004B7699" w:rsidP="004B7699">
      <w:pPr>
        <w:pStyle w:val="PL"/>
      </w:pPr>
    </w:p>
    <w:p w14:paraId="3FD4BAB2" w14:textId="77777777" w:rsidR="004B7699" w:rsidRPr="00FD0425" w:rsidRDefault="004B7699" w:rsidP="004B7699">
      <w:pPr>
        <w:pStyle w:val="PL"/>
      </w:pPr>
      <w:bookmarkStart w:id="25140" w:name="_Hlk513540919"/>
      <w:r w:rsidRPr="00FD0425">
        <w:t xml:space="preserve">E-UTRA-CGI </w:t>
      </w:r>
      <w:bookmarkEnd w:id="25140"/>
      <w:r w:rsidRPr="00FD0425">
        <w:t>::= SEQUENCE {</w:t>
      </w:r>
    </w:p>
    <w:p w14:paraId="5F0B18A7" w14:textId="77777777" w:rsidR="004B7699" w:rsidRPr="00FD0425" w:rsidRDefault="004B7699" w:rsidP="004B7699">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47BD9E47" w14:textId="77777777" w:rsidR="004B7699" w:rsidRPr="00FD0425" w:rsidRDefault="004B7699" w:rsidP="004B7699">
      <w:pPr>
        <w:pStyle w:val="PL"/>
      </w:pPr>
      <w:r w:rsidRPr="00FD0425">
        <w:tab/>
        <w:t>e-utra-CI</w:t>
      </w:r>
      <w:r w:rsidRPr="00FD0425">
        <w:tab/>
      </w:r>
      <w:r w:rsidRPr="00FD0425">
        <w:tab/>
      </w:r>
      <w:r w:rsidRPr="00FD0425">
        <w:tab/>
        <w:t>E-UTRA-Cell-Identity,</w:t>
      </w:r>
    </w:p>
    <w:p w14:paraId="506DDAF1"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t>E-UTRA-CGI-Ext</w:t>
      </w:r>
      <w:r w:rsidRPr="00FD0425">
        <w:rPr>
          <w:noProof w:val="0"/>
          <w:snapToGrid w:val="0"/>
          <w:lang w:eastAsia="zh-CN"/>
        </w:rPr>
        <w:t xml:space="preserve">IEs} } </w:t>
      </w:r>
      <w:r w:rsidRPr="00FD0425">
        <w:rPr>
          <w:noProof w:val="0"/>
          <w:snapToGrid w:val="0"/>
          <w:lang w:eastAsia="zh-CN"/>
        </w:rPr>
        <w:tab/>
        <w:t>OPTIONAL</w:t>
      </w:r>
      <w:r w:rsidRPr="00FD0425">
        <w:t>,</w:t>
      </w:r>
    </w:p>
    <w:p w14:paraId="21751E87" w14:textId="77777777" w:rsidR="004B7699" w:rsidRPr="00FD0425" w:rsidRDefault="004B7699" w:rsidP="004B7699">
      <w:pPr>
        <w:pStyle w:val="PL"/>
      </w:pPr>
      <w:r w:rsidRPr="00FD0425">
        <w:tab/>
        <w:t>...</w:t>
      </w:r>
    </w:p>
    <w:p w14:paraId="2520E5C1" w14:textId="77777777" w:rsidR="004B7699" w:rsidRPr="00FD0425" w:rsidRDefault="004B7699" w:rsidP="004B7699">
      <w:pPr>
        <w:pStyle w:val="PL"/>
      </w:pPr>
      <w:r w:rsidRPr="00FD0425">
        <w:t>}</w:t>
      </w:r>
    </w:p>
    <w:p w14:paraId="7A1AE63D" w14:textId="77777777" w:rsidR="004B7699" w:rsidRPr="00FD0425" w:rsidRDefault="004B7699" w:rsidP="004B7699">
      <w:pPr>
        <w:pStyle w:val="PL"/>
      </w:pPr>
    </w:p>
    <w:p w14:paraId="74FFBD26" w14:textId="77777777" w:rsidR="004B7699" w:rsidRPr="00FD0425" w:rsidRDefault="004B7699" w:rsidP="004B7699">
      <w:pPr>
        <w:pStyle w:val="PL"/>
        <w:rPr>
          <w:noProof w:val="0"/>
          <w:snapToGrid w:val="0"/>
          <w:lang w:eastAsia="zh-CN"/>
        </w:rPr>
      </w:pPr>
      <w:r w:rsidRPr="00FD0425">
        <w:t xml:space="preserve">E-UTRA-CGI-ExtIEs </w:t>
      </w:r>
      <w:r w:rsidRPr="00FD0425">
        <w:rPr>
          <w:noProof w:val="0"/>
          <w:snapToGrid w:val="0"/>
          <w:lang w:eastAsia="zh-CN"/>
        </w:rPr>
        <w:t>XNAP-PROTOCOL-EXTENSION ::= {</w:t>
      </w:r>
    </w:p>
    <w:p w14:paraId="120858EA" w14:textId="77777777" w:rsidR="004B7699" w:rsidRPr="00B33E7C" w:rsidRDefault="004B7699" w:rsidP="004B7699">
      <w:pPr>
        <w:pStyle w:val="PL"/>
        <w:rPr>
          <w:noProof w:val="0"/>
          <w:snapToGrid w:val="0"/>
          <w:lang w:val="en-GB" w:eastAsia="zh-CN"/>
          <w:rPrChange w:id="25141" w:author="Ericsson User" w:date="2022-03-08T15:39:00Z">
            <w:rPr>
              <w:noProof w:val="0"/>
              <w:snapToGrid w:val="0"/>
              <w:lang w:eastAsia="zh-CN"/>
            </w:rPr>
          </w:rPrChange>
        </w:rPr>
      </w:pPr>
      <w:r w:rsidRPr="00FD0425">
        <w:rPr>
          <w:noProof w:val="0"/>
          <w:snapToGrid w:val="0"/>
          <w:lang w:eastAsia="zh-CN"/>
        </w:rPr>
        <w:tab/>
      </w:r>
      <w:r w:rsidRPr="00B33E7C">
        <w:rPr>
          <w:noProof w:val="0"/>
          <w:snapToGrid w:val="0"/>
          <w:lang w:val="en-GB" w:eastAsia="zh-CN"/>
          <w:rPrChange w:id="25142" w:author="Ericsson User" w:date="2022-03-08T15:39:00Z">
            <w:rPr>
              <w:noProof w:val="0"/>
              <w:snapToGrid w:val="0"/>
              <w:lang w:eastAsia="zh-CN"/>
            </w:rPr>
          </w:rPrChange>
        </w:rPr>
        <w:t>...</w:t>
      </w:r>
    </w:p>
    <w:p w14:paraId="6547B118" w14:textId="77777777" w:rsidR="004B7699" w:rsidRPr="00B33E7C" w:rsidRDefault="004B7699" w:rsidP="004B7699">
      <w:pPr>
        <w:pStyle w:val="PL"/>
        <w:rPr>
          <w:noProof w:val="0"/>
          <w:snapToGrid w:val="0"/>
          <w:lang w:val="en-GB" w:eastAsia="zh-CN"/>
          <w:rPrChange w:id="25143" w:author="Ericsson User" w:date="2022-03-08T15:39:00Z">
            <w:rPr>
              <w:noProof w:val="0"/>
              <w:snapToGrid w:val="0"/>
              <w:lang w:eastAsia="zh-CN"/>
            </w:rPr>
          </w:rPrChange>
        </w:rPr>
      </w:pPr>
      <w:r w:rsidRPr="00B33E7C">
        <w:rPr>
          <w:noProof w:val="0"/>
          <w:snapToGrid w:val="0"/>
          <w:lang w:val="en-GB" w:eastAsia="zh-CN"/>
          <w:rPrChange w:id="25144" w:author="Ericsson User" w:date="2022-03-08T15:39:00Z">
            <w:rPr>
              <w:noProof w:val="0"/>
              <w:snapToGrid w:val="0"/>
              <w:lang w:eastAsia="zh-CN"/>
            </w:rPr>
          </w:rPrChange>
        </w:rPr>
        <w:t>}</w:t>
      </w:r>
    </w:p>
    <w:p w14:paraId="0A61C661" w14:textId="77777777" w:rsidR="004B7699" w:rsidRPr="00B33E7C" w:rsidRDefault="004B7699" w:rsidP="004B7699">
      <w:pPr>
        <w:pStyle w:val="PL"/>
        <w:rPr>
          <w:lang w:val="en-GB"/>
          <w:rPrChange w:id="25145" w:author="Ericsson User" w:date="2022-03-08T15:39:00Z">
            <w:rPr/>
          </w:rPrChange>
        </w:rPr>
      </w:pPr>
    </w:p>
    <w:p w14:paraId="640436DA" w14:textId="77777777" w:rsidR="004B7699" w:rsidRPr="00B33E7C" w:rsidRDefault="004B7699" w:rsidP="004B7699">
      <w:pPr>
        <w:pStyle w:val="PL"/>
        <w:rPr>
          <w:lang w:val="en-GB"/>
          <w:rPrChange w:id="25146" w:author="Ericsson User" w:date="2022-03-08T15:39:00Z">
            <w:rPr/>
          </w:rPrChange>
        </w:rPr>
      </w:pPr>
    </w:p>
    <w:p w14:paraId="10B92B34" w14:textId="77777777" w:rsidR="004B7699" w:rsidRPr="00B33E7C" w:rsidRDefault="004B7699" w:rsidP="004B7699">
      <w:pPr>
        <w:pStyle w:val="PL"/>
        <w:rPr>
          <w:lang w:val="en-GB"/>
          <w:rPrChange w:id="25147" w:author="Ericsson User" w:date="2022-03-08T15:39:00Z">
            <w:rPr/>
          </w:rPrChange>
        </w:rPr>
      </w:pPr>
      <w:r w:rsidRPr="00B33E7C">
        <w:rPr>
          <w:lang w:val="en-GB"/>
          <w:rPrChange w:id="25148" w:author="Ericsson User" w:date="2022-03-08T15:39:00Z">
            <w:rPr/>
          </w:rPrChange>
        </w:rPr>
        <w:t>E-UTRAFrequencyBandIndicator ::= INTEGER (1..256, ...)</w:t>
      </w:r>
    </w:p>
    <w:p w14:paraId="2ABB33D9" w14:textId="77777777" w:rsidR="004B7699" w:rsidRPr="00B33E7C" w:rsidRDefault="004B7699" w:rsidP="004B7699">
      <w:pPr>
        <w:pStyle w:val="PL"/>
        <w:rPr>
          <w:lang w:val="en-GB"/>
          <w:rPrChange w:id="25149" w:author="Ericsson User" w:date="2022-03-08T15:39:00Z">
            <w:rPr/>
          </w:rPrChange>
        </w:rPr>
      </w:pPr>
    </w:p>
    <w:p w14:paraId="6AC0CA05" w14:textId="77777777" w:rsidR="004B7699" w:rsidRPr="00B33E7C" w:rsidRDefault="004B7699" w:rsidP="004B7699">
      <w:pPr>
        <w:pStyle w:val="PL"/>
        <w:rPr>
          <w:lang w:val="en-GB"/>
          <w:rPrChange w:id="25150" w:author="Ericsson User" w:date="2022-03-08T15:39:00Z">
            <w:rPr/>
          </w:rPrChange>
        </w:rPr>
      </w:pPr>
    </w:p>
    <w:p w14:paraId="011318E2" w14:textId="77777777" w:rsidR="004B7699" w:rsidRPr="00B33E7C" w:rsidRDefault="004B7699" w:rsidP="004B7699">
      <w:pPr>
        <w:pStyle w:val="PL"/>
        <w:rPr>
          <w:lang w:val="en-GB"/>
          <w:rPrChange w:id="25151" w:author="Ericsson User" w:date="2022-03-08T15:39:00Z">
            <w:rPr/>
          </w:rPrChange>
        </w:rPr>
      </w:pPr>
      <w:r w:rsidRPr="00B33E7C">
        <w:rPr>
          <w:lang w:val="en-GB"/>
          <w:rPrChange w:id="25152" w:author="Ericsson User" w:date="2022-03-08T15:39:00Z">
            <w:rPr/>
          </w:rPrChange>
        </w:rPr>
        <w:t>E-UTRAMultibandInfoList ::= SEQUENCE (SIZE(1..maxnoofEUTRABands)) OF E-UTRAFrequencyBandIndicator</w:t>
      </w:r>
    </w:p>
    <w:p w14:paraId="54AE3B44" w14:textId="77777777" w:rsidR="004B7699" w:rsidRPr="00B33E7C" w:rsidRDefault="004B7699" w:rsidP="004B7699">
      <w:pPr>
        <w:pStyle w:val="PL"/>
        <w:rPr>
          <w:lang w:val="en-GB"/>
          <w:rPrChange w:id="25153" w:author="Ericsson User" w:date="2022-03-08T15:39:00Z">
            <w:rPr/>
          </w:rPrChange>
        </w:rPr>
      </w:pPr>
    </w:p>
    <w:p w14:paraId="3B247D24" w14:textId="77777777" w:rsidR="004B7699" w:rsidRPr="00B33E7C" w:rsidRDefault="004B7699" w:rsidP="004B7699">
      <w:pPr>
        <w:pStyle w:val="PL"/>
        <w:rPr>
          <w:lang w:val="en-GB"/>
          <w:rPrChange w:id="25154" w:author="Ericsson User" w:date="2022-03-08T15:39:00Z">
            <w:rPr/>
          </w:rPrChange>
        </w:rPr>
      </w:pPr>
    </w:p>
    <w:p w14:paraId="01E1A06E" w14:textId="77777777" w:rsidR="004B7699" w:rsidRPr="00B33E7C" w:rsidRDefault="004B7699" w:rsidP="004B7699">
      <w:pPr>
        <w:pStyle w:val="PL"/>
        <w:rPr>
          <w:lang w:val="en-GB"/>
          <w:rPrChange w:id="25155" w:author="Ericsson User" w:date="2022-03-08T15:39:00Z">
            <w:rPr/>
          </w:rPrChange>
        </w:rPr>
      </w:pPr>
      <w:r w:rsidRPr="00B33E7C">
        <w:rPr>
          <w:lang w:val="en-GB"/>
          <w:rPrChange w:id="25156" w:author="Ericsson User" w:date="2022-03-08T15:39:00Z">
            <w:rPr/>
          </w:rPrChange>
        </w:rPr>
        <w:t>E-UTRAPCI ::= INTEGER (0..503, ...)</w:t>
      </w:r>
    </w:p>
    <w:p w14:paraId="47D440FA" w14:textId="77777777" w:rsidR="004B7699" w:rsidRPr="00B33E7C" w:rsidRDefault="004B7699" w:rsidP="004B7699">
      <w:pPr>
        <w:pStyle w:val="PL"/>
        <w:rPr>
          <w:lang w:val="en-GB"/>
          <w:rPrChange w:id="25157" w:author="Ericsson User" w:date="2022-03-08T15:39:00Z">
            <w:rPr/>
          </w:rPrChange>
        </w:rPr>
      </w:pPr>
    </w:p>
    <w:p w14:paraId="34CD8653" w14:textId="77777777" w:rsidR="004B7699" w:rsidRPr="00B33E7C" w:rsidRDefault="004B7699" w:rsidP="004B7699">
      <w:pPr>
        <w:pStyle w:val="PL"/>
        <w:rPr>
          <w:lang w:val="en-GB"/>
          <w:rPrChange w:id="25158" w:author="Ericsson User" w:date="2022-03-08T15:39:00Z">
            <w:rPr/>
          </w:rPrChange>
        </w:rPr>
      </w:pPr>
    </w:p>
    <w:p w14:paraId="4BA6DDEA" w14:textId="77777777" w:rsidR="004B7699" w:rsidRPr="00B33E7C" w:rsidRDefault="004B7699" w:rsidP="004B7699">
      <w:pPr>
        <w:pStyle w:val="PL"/>
        <w:rPr>
          <w:lang w:val="en-GB"/>
          <w:rPrChange w:id="25159" w:author="Ericsson User" w:date="2022-03-08T15:39:00Z">
            <w:rPr/>
          </w:rPrChange>
        </w:rPr>
      </w:pPr>
      <w:bookmarkStart w:id="25160" w:name="_Hlk515373647"/>
      <w:r w:rsidRPr="00B33E7C">
        <w:rPr>
          <w:lang w:val="en-GB"/>
          <w:rPrChange w:id="25161" w:author="Ericsson User" w:date="2022-03-08T15:39:00Z">
            <w:rPr/>
          </w:rPrChange>
        </w:rPr>
        <w:t>E-UTRAPRACHConfiguration</w:t>
      </w:r>
      <w:bookmarkEnd w:id="25160"/>
      <w:r w:rsidRPr="00B33E7C">
        <w:rPr>
          <w:lang w:val="en-GB"/>
          <w:rPrChange w:id="25162" w:author="Ericsson User" w:date="2022-03-08T15:39:00Z">
            <w:rPr/>
          </w:rPrChange>
        </w:rPr>
        <w:t xml:space="preserve"> ::= SEQUENCE {</w:t>
      </w:r>
    </w:p>
    <w:p w14:paraId="5B9C49F3" w14:textId="77777777" w:rsidR="004B7699" w:rsidRPr="00B33E7C" w:rsidRDefault="004B7699" w:rsidP="004B7699">
      <w:pPr>
        <w:pStyle w:val="PL"/>
        <w:rPr>
          <w:noProof w:val="0"/>
          <w:snapToGrid w:val="0"/>
          <w:lang w:val="en-GB" w:eastAsia="zh-CN"/>
          <w:rPrChange w:id="25163" w:author="Ericsson User" w:date="2022-03-08T15:39:00Z">
            <w:rPr>
              <w:noProof w:val="0"/>
              <w:snapToGrid w:val="0"/>
              <w:lang w:eastAsia="zh-CN"/>
            </w:rPr>
          </w:rPrChange>
        </w:rPr>
      </w:pPr>
      <w:r w:rsidRPr="00B33E7C">
        <w:rPr>
          <w:noProof w:val="0"/>
          <w:snapToGrid w:val="0"/>
          <w:lang w:val="en-GB" w:eastAsia="zh-CN"/>
          <w:rPrChange w:id="25164" w:author="Ericsson User" w:date="2022-03-08T15:39:00Z">
            <w:rPr>
              <w:noProof w:val="0"/>
              <w:snapToGrid w:val="0"/>
              <w:lang w:eastAsia="zh-CN"/>
            </w:rPr>
          </w:rPrChange>
        </w:rPr>
        <w:tab/>
        <w:t>rootSequenceIndex</w:t>
      </w:r>
      <w:r w:rsidRPr="00B33E7C">
        <w:rPr>
          <w:noProof w:val="0"/>
          <w:snapToGrid w:val="0"/>
          <w:lang w:val="en-GB" w:eastAsia="zh-CN"/>
          <w:rPrChange w:id="25165" w:author="Ericsson User" w:date="2022-03-08T15:39:00Z">
            <w:rPr>
              <w:noProof w:val="0"/>
              <w:snapToGrid w:val="0"/>
              <w:lang w:eastAsia="zh-CN"/>
            </w:rPr>
          </w:rPrChange>
        </w:rPr>
        <w:tab/>
      </w:r>
      <w:r w:rsidRPr="00B33E7C">
        <w:rPr>
          <w:noProof w:val="0"/>
          <w:snapToGrid w:val="0"/>
          <w:lang w:val="en-GB" w:eastAsia="zh-CN"/>
          <w:rPrChange w:id="25166" w:author="Ericsson User" w:date="2022-03-08T15:39:00Z">
            <w:rPr>
              <w:noProof w:val="0"/>
              <w:snapToGrid w:val="0"/>
              <w:lang w:eastAsia="zh-CN"/>
            </w:rPr>
          </w:rPrChange>
        </w:rPr>
        <w:tab/>
      </w:r>
      <w:r w:rsidRPr="00B33E7C">
        <w:rPr>
          <w:noProof w:val="0"/>
          <w:snapToGrid w:val="0"/>
          <w:lang w:val="en-GB" w:eastAsia="zh-CN"/>
          <w:rPrChange w:id="25167" w:author="Ericsson User" w:date="2022-03-08T15:39:00Z">
            <w:rPr>
              <w:noProof w:val="0"/>
              <w:snapToGrid w:val="0"/>
              <w:lang w:eastAsia="zh-CN"/>
            </w:rPr>
          </w:rPrChange>
        </w:rPr>
        <w:tab/>
      </w:r>
      <w:r w:rsidRPr="00B33E7C">
        <w:rPr>
          <w:noProof w:val="0"/>
          <w:snapToGrid w:val="0"/>
          <w:lang w:val="en-GB" w:eastAsia="zh-CN"/>
          <w:rPrChange w:id="25168" w:author="Ericsson User" w:date="2022-03-08T15:39:00Z">
            <w:rPr>
              <w:noProof w:val="0"/>
              <w:snapToGrid w:val="0"/>
              <w:lang w:eastAsia="zh-CN"/>
            </w:rPr>
          </w:rPrChange>
        </w:rPr>
        <w:tab/>
      </w:r>
      <w:r w:rsidRPr="00B33E7C">
        <w:rPr>
          <w:noProof w:val="0"/>
          <w:snapToGrid w:val="0"/>
          <w:lang w:val="en-GB" w:eastAsia="zh-CN"/>
          <w:rPrChange w:id="25169" w:author="Ericsson User" w:date="2022-03-08T15:39:00Z">
            <w:rPr>
              <w:noProof w:val="0"/>
              <w:snapToGrid w:val="0"/>
              <w:lang w:eastAsia="zh-CN"/>
            </w:rPr>
          </w:rPrChange>
        </w:rPr>
        <w:tab/>
      </w:r>
      <w:r w:rsidRPr="00B33E7C">
        <w:rPr>
          <w:noProof w:val="0"/>
          <w:snapToGrid w:val="0"/>
          <w:lang w:val="en-GB" w:eastAsia="zh-CN"/>
          <w:rPrChange w:id="25170" w:author="Ericsson User" w:date="2022-03-08T15:39:00Z">
            <w:rPr>
              <w:noProof w:val="0"/>
              <w:snapToGrid w:val="0"/>
              <w:lang w:eastAsia="zh-CN"/>
            </w:rPr>
          </w:rPrChange>
        </w:rPr>
        <w:tab/>
        <w:t>INTEGER (0..837),</w:t>
      </w:r>
    </w:p>
    <w:p w14:paraId="15CDD75B" w14:textId="77777777" w:rsidR="004B7699" w:rsidRPr="00B33E7C" w:rsidRDefault="004B7699" w:rsidP="004B7699">
      <w:pPr>
        <w:pStyle w:val="PL"/>
        <w:rPr>
          <w:noProof w:val="0"/>
          <w:snapToGrid w:val="0"/>
          <w:lang w:val="en-GB" w:eastAsia="zh-CN"/>
          <w:rPrChange w:id="25171" w:author="Ericsson User" w:date="2022-03-08T15:39:00Z">
            <w:rPr>
              <w:noProof w:val="0"/>
              <w:snapToGrid w:val="0"/>
              <w:lang w:eastAsia="zh-CN"/>
            </w:rPr>
          </w:rPrChange>
        </w:rPr>
      </w:pPr>
      <w:r w:rsidRPr="00B33E7C">
        <w:rPr>
          <w:noProof w:val="0"/>
          <w:snapToGrid w:val="0"/>
          <w:lang w:val="en-GB" w:eastAsia="zh-CN"/>
          <w:rPrChange w:id="25172" w:author="Ericsson User" w:date="2022-03-08T15:39:00Z">
            <w:rPr>
              <w:noProof w:val="0"/>
              <w:snapToGrid w:val="0"/>
              <w:lang w:eastAsia="zh-CN"/>
            </w:rPr>
          </w:rPrChange>
        </w:rPr>
        <w:tab/>
        <w:t>zeroCorrelationIndex</w:t>
      </w:r>
      <w:r w:rsidRPr="00B33E7C">
        <w:rPr>
          <w:noProof w:val="0"/>
          <w:snapToGrid w:val="0"/>
          <w:lang w:val="en-GB" w:eastAsia="zh-CN"/>
          <w:rPrChange w:id="25173" w:author="Ericsson User" w:date="2022-03-08T15:39:00Z">
            <w:rPr>
              <w:noProof w:val="0"/>
              <w:snapToGrid w:val="0"/>
              <w:lang w:eastAsia="zh-CN"/>
            </w:rPr>
          </w:rPrChange>
        </w:rPr>
        <w:tab/>
      </w:r>
      <w:r w:rsidRPr="00B33E7C">
        <w:rPr>
          <w:noProof w:val="0"/>
          <w:snapToGrid w:val="0"/>
          <w:lang w:val="en-GB" w:eastAsia="zh-CN"/>
          <w:rPrChange w:id="25174" w:author="Ericsson User" w:date="2022-03-08T15:39:00Z">
            <w:rPr>
              <w:noProof w:val="0"/>
              <w:snapToGrid w:val="0"/>
              <w:lang w:eastAsia="zh-CN"/>
            </w:rPr>
          </w:rPrChange>
        </w:rPr>
        <w:tab/>
      </w:r>
      <w:r w:rsidRPr="00B33E7C">
        <w:rPr>
          <w:noProof w:val="0"/>
          <w:snapToGrid w:val="0"/>
          <w:lang w:val="en-GB" w:eastAsia="zh-CN"/>
          <w:rPrChange w:id="25175" w:author="Ericsson User" w:date="2022-03-08T15:39:00Z">
            <w:rPr>
              <w:noProof w:val="0"/>
              <w:snapToGrid w:val="0"/>
              <w:lang w:eastAsia="zh-CN"/>
            </w:rPr>
          </w:rPrChange>
        </w:rPr>
        <w:tab/>
      </w:r>
      <w:r w:rsidRPr="00B33E7C">
        <w:rPr>
          <w:noProof w:val="0"/>
          <w:snapToGrid w:val="0"/>
          <w:lang w:val="en-GB" w:eastAsia="zh-CN"/>
          <w:rPrChange w:id="25176" w:author="Ericsson User" w:date="2022-03-08T15:39:00Z">
            <w:rPr>
              <w:noProof w:val="0"/>
              <w:snapToGrid w:val="0"/>
              <w:lang w:eastAsia="zh-CN"/>
            </w:rPr>
          </w:rPrChange>
        </w:rPr>
        <w:tab/>
      </w:r>
      <w:r w:rsidRPr="00B33E7C">
        <w:rPr>
          <w:noProof w:val="0"/>
          <w:snapToGrid w:val="0"/>
          <w:lang w:val="en-GB" w:eastAsia="zh-CN"/>
          <w:rPrChange w:id="25177" w:author="Ericsson User" w:date="2022-03-08T15:39:00Z">
            <w:rPr>
              <w:noProof w:val="0"/>
              <w:snapToGrid w:val="0"/>
              <w:lang w:eastAsia="zh-CN"/>
            </w:rPr>
          </w:rPrChange>
        </w:rPr>
        <w:tab/>
        <w:t>INTEGER (0..15),</w:t>
      </w:r>
    </w:p>
    <w:p w14:paraId="14CB7D00" w14:textId="77777777" w:rsidR="004B7699" w:rsidRPr="00B33E7C" w:rsidRDefault="004B7699" w:rsidP="004B7699">
      <w:pPr>
        <w:pStyle w:val="PL"/>
        <w:rPr>
          <w:noProof w:val="0"/>
          <w:snapToGrid w:val="0"/>
          <w:lang w:val="en-GB" w:eastAsia="zh-CN"/>
          <w:rPrChange w:id="25178" w:author="Ericsson User" w:date="2022-03-08T15:39:00Z">
            <w:rPr>
              <w:noProof w:val="0"/>
              <w:snapToGrid w:val="0"/>
              <w:lang w:eastAsia="zh-CN"/>
            </w:rPr>
          </w:rPrChange>
        </w:rPr>
      </w:pPr>
      <w:r w:rsidRPr="00B33E7C">
        <w:rPr>
          <w:noProof w:val="0"/>
          <w:snapToGrid w:val="0"/>
          <w:lang w:val="en-GB" w:eastAsia="zh-CN"/>
          <w:rPrChange w:id="25179" w:author="Ericsson User" w:date="2022-03-08T15:39:00Z">
            <w:rPr>
              <w:noProof w:val="0"/>
              <w:snapToGrid w:val="0"/>
              <w:lang w:eastAsia="zh-CN"/>
            </w:rPr>
          </w:rPrChange>
        </w:rPr>
        <w:tab/>
      </w:r>
      <w:r w:rsidRPr="00B33E7C">
        <w:rPr>
          <w:lang w:val="en-GB"/>
          <w:rPrChange w:id="25180" w:author="Ericsson User" w:date="2022-03-08T15:39:00Z">
            <w:rPr/>
          </w:rPrChange>
        </w:rPr>
        <w:t>highSpeedFlag</w:t>
      </w:r>
      <w:r w:rsidRPr="00B33E7C">
        <w:rPr>
          <w:lang w:val="en-GB" w:eastAsia="zh-CN"/>
          <w:rPrChange w:id="25181" w:author="Ericsson User" w:date="2022-03-08T15:39:00Z">
            <w:rPr>
              <w:lang w:eastAsia="zh-CN"/>
            </w:rPr>
          </w:rPrChange>
        </w:rPr>
        <w:tab/>
      </w:r>
      <w:r w:rsidRPr="00B33E7C">
        <w:rPr>
          <w:lang w:val="en-GB" w:eastAsia="zh-CN"/>
          <w:rPrChange w:id="25182" w:author="Ericsson User" w:date="2022-03-08T15:39:00Z">
            <w:rPr>
              <w:lang w:eastAsia="zh-CN"/>
            </w:rPr>
          </w:rPrChange>
        </w:rPr>
        <w:tab/>
      </w:r>
      <w:r w:rsidRPr="00B33E7C">
        <w:rPr>
          <w:lang w:val="en-GB" w:eastAsia="zh-CN"/>
          <w:rPrChange w:id="25183" w:author="Ericsson User" w:date="2022-03-08T15:39:00Z">
            <w:rPr>
              <w:lang w:eastAsia="zh-CN"/>
            </w:rPr>
          </w:rPrChange>
        </w:rPr>
        <w:tab/>
      </w:r>
      <w:r w:rsidRPr="00B33E7C">
        <w:rPr>
          <w:lang w:val="en-GB" w:eastAsia="zh-CN"/>
          <w:rPrChange w:id="25184" w:author="Ericsson User" w:date="2022-03-08T15:39:00Z">
            <w:rPr>
              <w:lang w:eastAsia="zh-CN"/>
            </w:rPr>
          </w:rPrChange>
        </w:rPr>
        <w:tab/>
      </w:r>
      <w:r w:rsidRPr="00B33E7C">
        <w:rPr>
          <w:lang w:val="en-GB" w:eastAsia="zh-CN"/>
          <w:rPrChange w:id="25185" w:author="Ericsson User" w:date="2022-03-08T15:39:00Z">
            <w:rPr>
              <w:lang w:eastAsia="zh-CN"/>
            </w:rPr>
          </w:rPrChange>
        </w:rPr>
        <w:tab/>
      </w:r>
      <w:r w:rsidRPr="00B33E7C">
        <w:rPr>
          <w:lang w:val="en-GB" w:eastAsia="zh-CN"/>
          <w:rPrChange w:id="25186" w:author="Ericsson User" w:date="2022-03-08T15:39:00Z">
            <w:rPr>
              <w:lang w:eastAsia="zh-CN"/>
            </w:rPr>
          </w:rPrChange>
        </w:rPr>
        <w:tab/>
      </w:r>
      <w:r w:rsidRPr="00B33E7C">
        <w:rPr>
          <w:lang w:val="en-GB" w:eastAsia="zh-CN"/>
          <w:rPrChange w:id="25187" w:author="Ericsson User" w:date="2022-03-08T15:39:00Z">
            <w:rPr>
              <w:lang w:eastAsia="zh-CN"/>
            </w:rPr>
          </w:rPrChange>
        </w:rPr>
        <w:tab/>
        <w:t>ENUMERATED {true, false, ...},</w:t>
      </w:r>
    </w:p>
    <w:p w14:paraId="5D8732A7" w14:textId="77777777" w:rsidR="004B7699" w:rsidRPr="00B33E7C" w:rsidRDefault="004B7699" w:rsidP="004B7699">
      <w:pPr>
        <w:pStyle w:val="PL"/>
        <w:rPr>
          <w:bCs/>
          <w:lang w:val="en-GB" w:eastAsia="zh-CN"/>
          <w:rPrChange w:id="25188" w:author="Ericsson User" w:date="2022-03-08T15:39:00Z">
            <w:rPr>
              <w:bCs/>
              <w:lang w:eastAsia="zh-CN"/>
            </w:rPr>
          </w:rPrChange>
        </w:rPr>
      </w:pPr>
      <w:r w:rsidRPr="00B33E7C">
        <w:rPr>
          <w:noProof w:val="0"/>
          <w:snapToGrid w:val="0"/>
          <w:lang w:val="en-GB" w:eastAsia="zh-CN"/>
          <w:rPrChange w:id="25189" w:author="Ericsson User" w:date="2022-03-08T15:39:00Z">
            <w:rPr>
              <w:noProof w:val="0"/>
              <w:snapToGrid w:val="0"/>
              <w:lang w:eastAsia="zh-CN"/>
            </w:rPr>
          </w:rPrChange>
        </w:rPr>
        <w:tab/>
      </w:r>
      <w:r w:rsidRPr="00B33E7C">
        <w:rPr>
          <w:bCs/>
          <w:lang w:val="en-GB"/>
          <w:rPrChange w:id="25190" w:author="Ericsson User" w:date="2022-03-08T15:39:00Z">
            <w:rPr>
              <w:bCs/>
            </w:rPr>
          </w:rPrChange>
        </w:rPr>
        <w:t>prach-FreqOffset</w:t>
      </w:r>
      <w:r w:rsidRPr="00B33E7C">
        <w:rPr>
          <w:bCs/>
          <w:lang w:val="en-GB" w:eastAsia="zh-CN"/>
          <w:rPrChange w:id="25191" w:author="Ericsson User" w:date="2022-03-08T15:39:00Z">
            <w:rPr>
              <w:bCs/>
              <w:lang w:eastAsia="zh-CN"/>
            </w:rPr>
          </w:rPrChange>
        </w:rPr>
        <w:tab/>
      </w:r>
      <w:r w:rsidRPr="00B33E7C">
        <w:rPr>
          <w:bCs/>
          <w:lang w:val="en-GB" w:eastAsia="zh-CN"/>
          <w:rPrChange w:id="25192" w:author="Ericsson User" w:date="2022-03-08T15:39:00Z">
            <w:rPr>
              <w:bCs/>
              <w:lang w:eastAsia="zh-CN"/>
            </w:rPr>
          </w:rPrChange>
        </w:rPr>
        <w:tab/>
      </w:r>
      <w:r w:rsidRPr="00B33E7C">
        <w:rPr>
          <w:bCs/>
          <w:lang w:val="en-GB" w:eastAsia="zh-CN"/>
          <w:rPrChange w:id="25193" w:author="Ericsson User" w:date="2022-03-08T15:39:00Z">
            <w:rPr>
              <w:bCs/>
              <w:lang w:eastAsia="zh-CN"/>
            </w:rPr>
          </w:rPrChange>
        </w:rPr>
        <w:tab/>
      </w:r>
      <w:r w:rsidRPr="00B33E7C">
        <w:rPr>
          <w:bCs/>
          <w:lang w:val="en-GB" w:eastAsia="zh-CN"/>
          <w:rPrChange w:id="25194" w:author="Ericsson User" w:date="2022-03-08T15:39:00Z">
            <w:rPr>
              <w:bCs/>
              <w:lang w:eastAsia="zh-CN"/>
            </w:rPr>
          </w:rPrChange>
        </w:rPr>
        <w:tab/>
      </w:r>
      <w:r w:rsidRPr="00B33E7C">
        <w:rPr>
          <w:bCs/>
          <w:lang w:val="en-GB" w:eastAsia="zh-CN"/>
          <w:rPrChange w:id="25195" w:author="Ericsson User" w:date="2022-03-08T15:39:00Z">
            <w:rPr>
              <w:bCs/>
              <w:lang w:eastAsia="zh-CN"/>
            </w:rPr>
          </w:rPrChange>
        </w:rPr>
        <w:tab/>
      </w:r>
      <w:r w:rsidRPr="00B33E7C">
        <w:rPr>
          <w:bCs/>
          <w:lang w:val="en-GB" w:eastAsia="zh-CN"/>
          <w:rPrChange w:id="25196" w:author="Ericsson User" w:date="2022-03-08T15:39:00Z">
            <w:rPr>
              <w:bCs/>
              <w:lang w:eastAsia="zh-CN"/>
            </w:rPr>
          </w:rPrChange>
        </w:rPr>
        <w:tab/>
      </w:r>
      <w:r w:rsidRPr="00B33E7C">
        <w:rPr>
          <w:noProof w:val="0"/>
          <w:snapToGrid w:val="0"/>
          <w:lang w:val="en-GB" w:eastAsia="zh-CN"/>
          <w:rPrChange w:id="25197" w:author="Ericsson User" w:date="2022-03-08T15:39:00Z">
            <w:rPr>
              <w:noProof w:val="0"/>
              <w:snapToGrid w:val="0"/>
              <w:lang w:eastAsia="zh-CN"/>
            </w:rPr>
          </w:rPrChange>
        </w:rPr>
        <w:t>INTEGER (0..94)</w:t>
      </w:r>
      <w:r w:rsidRPr="00B33E7C">
        <w:rPr>
          <w:bCs/>
          <w:lang w:val="en-GB" w:eastAsia="zh-CN"/>
          <w:rPrChange w:id="25198" w:author="Ericsson User" w:date="2022-03-08T15:39:00Z">
            <w:rPr>
              <w:bCs/>
              <w:lang w:eastAsia="zh-CN"/>
            </w:rPr>
          </w:rPrChange>
        </w:rPr>
        <w:t>,</w:t>
      </w:r>
    </w:p>
    <w:p w14:paraId="26AF1FB7" w14:textId="77777777" w:rsidR="004B7699" w:rsidRPr="00B33E7C" w:rsidRDefault="004B7699" w:rsidP="004B7699">
      <w:pPr>
        <w:pStyle w:val="PL"/>
        <w:rPr>
          <w:noProof w:val="0"/>
          <w:snapToGrid w:val="0"/>
          <w:lang w:val="en-GB" w:eastAsia="zh-CN"/>
          <w:rPrChange w:id="25199" w:author="Ericsson User" w:date="2022-03-08T15:39:00Z">
            <w:rPr>
              <w:noProof w:val="0"/>
              <w:snapToGrid w:val="0"/>
              <w:lang w:eastAsia="zh-CN"/>
            </w:rPr>
          </w:rPrChange>
        </w:rPr>
      </w:pPr>
      <w:r w:rsidRPr="00B33E7C">
        <w:rPr>
          <w:bCs/>
          <w:lang w:val="en-GB" w:eastAsia="zh-CN"/>
          <w:rPrChange w:id="25200" w:author="Ericsson User" w:date="2022-03-08T15:39:00Z">
            <w:rPr>
              <w:bCs/>
              <w:lang w:eastAsia="zh-CN"/>
            </w:rPr>
          </w:rPrChange>
        </w:rPr>
        <w:tab/>
      </w:r>
      <w:r w:rsidRPr="00B33E7C">
        <w:rPr>
          <w:noProof w:val="0"/>
          <w:snapToGrid w:val="0"/>
          <w:lang w:val="en-GB" w:eastAsia="zh-CN"/>
          <w:rPrChange w:id="25201" w:author="Ericsson User" w:date="2022-03-08T15:39:00Z">
            <w:rPr>
              <w:noProof w:val="0"/>
              <w:snapToGrid w:val="0"/>
              <w:lang w:eastAsia="zh-CN"/>
            </w:rPr>
          </w:rPrChange>
        </w:rPr>
        <w:t>prach-ConfigIndex</w:t>
      </w:r>
      <w:r w:rsidRPr="00B33E7C">
        <w:rPr>
          <w:noProof w:val="0"/>
          <w:snapToGrid w:val="0"/>
          <w:lang w:val="en-GB" w:eastAsia="zh-CN"/>
          <w:rPrChange w:id="25202" w:author="Ericsson User" w:date="2022-03-08T15:39:00Z">
            <w:rPr>
              <w:noProof w:val="0"/>
              <w:snapToGrid w:val="0"/>
              <w:lang w:eastAsia="zh-CN"/>
            </w:rPr>
          </w:rPrChange>
        </w:rPr>
        <w:tab/>
      </w:r>
      <w:r w:rsidRPr="00B33E7C">
        <w:rPr>
          <w:noProof w:val="0"/>
          <w:snapToGrid w:val="0"/>
          <w:lang w:val="en-GB" w:eastAsia="zh-CN"/>
          <w:rPrChange w:id="25203" w:author="Ericsson User" w:date="2022-03-08T15:39:00Z">
            <w:rPr>
              <w:noProof w:val="0"/>
              <w:snapToGrid w:val="0"/>
              <w:lang w:eastAsia="zh-CN"/>
            </w:rPr>
          </w:rPrChange>
        </w:rPr>
        <w:tab/>
      </w:r>
      <w:r w:rsidRPr="00B33E7C">
        <w:rPr>
          <w:noProof w:val="0"/>
          <w:snapToGrid w:val="0"/>
          <w:lang w:val="en-GB" w:eastAsia="zh-CN"/>
          <w:rPrChange w:id="25204" w:author="Ericsson User" w:date="2022-03-08T15:39:00Z">
            <w:rPr>
              <w:noProof w:val="0"/>
              <w:snapToGrid w:val="0"/>
              <w:lang w:eastAsia="zh-CN"/>
            </w:rPr>
          </w:rPrChange>
        </w:rPr>
        <w:tab/>
      </w:r>
      <w:r w:rsidRPr="00B33E7C">
        <w:rPr>
          <w:noProof w:val="0"/>
          <w:snapToGrid w:val="0"/>
          <w:lang w:val="en-GB" w:eastAsia="zh-CN"/>
          <w:rPrChange w:id="25205" w:author="Ericsson User" w:date="2022-03-08T15:39:00Z">
            <w:rPr>
              <w:noProof w:val="0"/>
              <w:snapToGrid w:val="0"/>
              <w:lang w:eastAsia="zh-CN"/>
            </w:rPr>
          </w:rPrChange>
        </w:rPr>
        <w:tab/>
      </w:r>
      <w:r w:rsidRPr="00B33E7C">
        <w:rPr>
          <w:noProof w:val="0"/>
          <w:snapToGrid w:val="0"/>
          <w:lang w:val="en-GB" w:eastAsia="zh-CN"/>
          <w:rPrChange w:id="25206" w:author="Ericsson User" w:date="2022-03-08T15:39:00Z">
            <w:rPr>
              <w:noProof w:val="0"/>
              <w:snapToGrid w:val="0"/>
              <w:lang w:eastAsia="zh-CN"/>
            </w:rPr>
          </w:rPrChange>
        </w:rPr>
        <w:tab/>
      </w:r>
      <w:r w:rsidRPr="00B33E7C">
        <w:rPr>
          <w:noProof w:val="0"/>
          <w:snapToGrid w:val="0"/>
          <w:lang w:val="en-GB" w:eastAsia="zh-CN"/>
          <w:rPrChange w:id="25207" w:author="Ericsson User" w:date="2022-03-08T15:39:00Z">
            <w:rPr>
              <w:noProof w:val="0"/>
              <w:snapToGrid w:val="0"/>
              <w:lang w:eastAsia="zh-CN"/>
            </w:rPr>
          </w:rPrChange>
        </w:rPr>
        <w:tab/>
        <w:t>INTEGER (0..63)</w:t>
      </w:r>
      <w:r w:rsidRPr="00B33E7C">
        <w:rPr>
          <w:noProof w:val="0"/>
          <w:snapToGrid w:val="0"/>
          <w:lang w:val="en-GB" w:eastAsia="zh-CN"/>
          <w:rPrChange w:id="25208" w:author="Ericsson User" w:date="2022-03-08T15:39:00Z">
            <w:rPr>
              <w:noProof w:val="0"/>
              <w:snapToGrid w:val="0"/>
              <w:lang w:eastAsia="zh-CN"/>
            </w:rPr>
          </w:rPrChange>
        </w:rPr>
        <w:tab/>
      </w:r>
      <w:r w:rsidRPr="00B33E7C">
        <w:rPr>
          <w:noProof w:val="0"/>
          <w:snapToGrid w:val="0"/>
          <w:lang w:val="en-GB" w:eastAsia="zh-CN"/>
          <w:rPrChange w:id="25209" w:author="Ericsson User" w:date="2022-03-08T15:39:00Z">
            <w:rPr>
              <w:noProof w:val="0"/>
              <w:snapToGrid w:val="0"/>
              <w:lang w:eastAsia="zh-CN"/>
            </w:rPr>
          </w:rPrChange>
        </w:rPr>
        <w:tab/>
      </w:r>
      <w:r w:rsidRPr="00B33E7C">
        <w:rPr>
          <w:noProof w:val="0"/>
          <w:snapToGrid w:val="0"/>
          <w:lang w:val="en-GB" w:eastAsia="zh-CN"/>
          <w:rPrChange w:id="25210" w:author="Ericsson User" w:date="2022-03-08T15:39:00Z">
            <w:rPr>
              <w:noProof w:val="0"/>
              <w:snapToGrid w:val="0"/>
              <w:lang w:eastAsia="zh-CN"/>
            </w:rPr>
          </w:rPrChange>
        </w:rPr>
        <w:tab/>
      </w:r>
      <w:r w:rsidRPr="00B33E7C">
        <w:rPr>
          <w:noProof w:val="0"/>
          <w:snapToGrid w:val="0"/>
          <w:lang w:val="en-GB" w:eastAsia="zh-CN"/>
          <w:rPrChange w:id="25211" w:author="Ericsson User" w:date="2022-03-08T15:39:00Z">
            <w:rPr>
              <w:noProof w:val="0"/>
              <w:snapToGrid w:val="0"/>
              <w:lang w:eastAsia="zh-CN"/>
            </w:rPr>
          </w:rPrChange>
        </w:rPr>
        <w:tab/>
      </w:r>
      <w:r w:rsidRPr="00B33E7C">
        <w:rPr>
          <w:noProof w:val="0"/>
          <w:snapToGrid w:val="0"/>
          <w:lang w:val="en-GB" w:eastAsia="zh-CN"/>
          <w:rPrChange w:id="25212" w:author="Ericsson User" w:date="2022-03-08T15:39:00Z">
            <w:rPr>
              <w:noProof w:val="0"/>
              <w:snapToGrid w:val="0"/>
              <w:lang w:eastAsia="zh-CN"/>
            </w:rPr>
          </w:rPrChange>
        </w:rPr>
        <w:tab/>
      </w:r>
      <w:r w:rsidRPr="00B33E7C">
        <w:rPr>
          <w:noProof w:val="0"/>
          <w:snapToGrid w:val="0"/>
          <w:lang w:val="en-GB" w:eastAsia="zh-CN"/>
          <w:rPrChange w:id="25213" w:author="Ericsson User" w:date="2022-03-08T15:39:00Z">
            <w:rPr>
              <w:noProof w:val="0"/>
              <w:snapToGrid w:val="0"/>
              <w:lang w:eastAsia="zh-CN"/>
            </w:rPr>
          </w:rPrChange>
        </w:rPr>
        <w:tab/>
      </w:r>
      <w:r w:rsidRPr="00B33E7C">
        <w:rPr>
          <w:noProof w:val="0"/>
          <w:snapToGrid w:val="0"/>
          <w:lang w:val="en-GB" w:eastAsia="zh-CN"/>
          <w:rPrChange w:id="25214" w:author="Ericsson User" w:date="2022-03-08T15:39:00Z">
            <w:rPr>
              <w:noProof w:val="0"/>
              <w:snapToGrid w:val="0"/>
              <w:lang w:eastAsia="zh-CN"/>
            </w:rPr>
          </w:rPrChange>
        </w:rPr>
        <w:tab/>
      </w:r>
      <w:r w:rsidRPr="00B33E7C">
        <w:rPr>
          <w:noProof w:val="0"/>
          <w:snapToGrid w:val="0"/>
          <w:lang w:val="en-GB" w:eastAsia="zh-CN"/>
          <w:rPrChange w:id="25215" w:author="Ericsson User" w:date="2022-03-08T15:39:00Z">
            <w:rPr>
              <w:noProof w:val="0"/>
              <w:snapToGrid w:val="0"/>
              <w:lang w:eastAsia="zh-CN"/>
            </w:rPr>
          </w:rPrChange>
        </w:rPr>
        <w:tab/>
        <w:t xml:space="preserve">OPTIONAL, </w:t>
      </w:r>
    </w:p>
    <w:p w14:paraId="27606A4D" w14:textId="77777777" w:rsidR="004B7699" w:rsidRPr="00B33E7C" w:rsidRDefault="004B7699" w:rsidP="004B7699">
      <w:pPr>
        <w:pStyle w:val="PL"/>
        <w:rPr>
          <w:noProof w:val="0"/>
          <w:snapToGrid w:val="0"/>
          <w:lang w:val="en-GB" w:eastAsia="zh-CN"/>
          <w:rPrChange w:id="25216" w:author="Ericsson User" w:date="2022-03-08T15:39:00Z">
            <w:rPr>
              <w:noProof w:val="0"/>
              <w:snapToGrid w:val="0"/>
              <w:lang w:eastAsia="zh-CN"/>
            </w:rPr>
          </w:rPrChange>
        </w:rPr>
      </w:pPr>
      <w:r w:rsidRPr="00B33E7C">
        <w:rPr>
          <w:noProof w:val="0"/>
          <w:snapToGrid w:val="0"/>
          <w:lang w:val="en-GB" w:eastAsia="zh-CN"/>
          <w:rPrChange w:id="25217" w:author="Ericsson User" w:date="2022-03-08T15:39:00Z">
            <w:rPr>
              <w:noProof w:val="0"/>
              <w:snapToGrid w:val="0"/>
              <w:lang w:eastAsia="zh-CN"/>
            </w:rPr>
          </w:rPrChange>
        </w:rPr>
        <w:t xml:space="preserve">-- </w:t>
      </w:r>
      <w:r w:rsidRPr="00B33E7C">
        <w:rPr>
          <w:noProof w:val="0"/>
          <w:snapToGrid w:val="0"/>
          <w:lang w:val="en-GB"/>
          <w:rPrChange w:id="25218" w:author="Ericsson User" w:date="2022-03-08T15:39:00Z">
            <w:rPr>
              <w:noProof w:val="0"/>
              <w:snapToGrid w:val="0"/>
            </w:rPr>
          </w:rPrChange>
        </w:rPr>
        <w:t>C-</w:t>
      </w:r>
      <w:r w:rsidRPr="00B33E7C">
        <w:rPr>
          <w:lang w:val="en-GB"/>
          <w:rPrChange w:id="25219" w:author="Ericsson User" w:date="2022-03-08T15:39:00Z">
            <w:rPr/>
          </w:rPrChange>
        </w:rPr>
        <w:t>ifTDD</w:t>
      </w:r>
      <w:r w:rsidRPr="00B33E7C">
        <w:rPr>
          <w:noProof w:val="0"/>
          <w:snapToGrid w:val="0"/>
          <w:lang w:val="en-GB"/>
          <w:rPrChange w:id="25220" w:author="Ericsson User" w:date="2022-03-08T15:39:00Z">
            <w:rPr>
              <w:noProof w:val="0"/>
              <w:snapToGrid w:val="0"/>
            </w:rPr>
          </w:rPrChange>
        </w:rPr>
        <w:t xml:space="preserve">: This IE shall be </w:t>
      </w:r>
      <w:r w:rsidRPr="00B33E7C">
        <w:rPr>
          <w:noProof w:val="0"/>
          <w:snapToGrid w:val="0"/>
          <w:lang w:val="en-GB" w:eastAsia="zh-CN"/>
          <w:rPrChange w:id="25221" w:author="Ericsson User" w:date="2022-03-08T15:39:00Z">
            <w:rPr>
              <w:noProof w:val="0"/>
              <w:snapToGrid w:val="0"/>
              <w:lang w:eastAsia="zh-CN"/>
            </w:rPr>
          </w:rPrChange>
        </w:rPr>
        <w:t xml:space="preserve">present </w:t>
      </w:r>
      <w:r w:rsidRPr="00B33E7C">
        <w:rPr>
          <w:noProof w:val="0"/>
          <w:snapToGrid w:val="0"/>
          <w:lang w:val="en-GB"/>
          <w:rPrChange w:id="25222" w:author="Ericsson User" w:date="2022-03-08T15:39:00Z">
            <w:rPr>
              <w:noProof w:val="0"/>
              <w:snapToGrid w:val="0"/>
            </w:rPr>
          </w:rPrChange>
        </w:rPr>
        <w:t xml:space="preserve">if the EUTRA-Mode-Info IE in the Served Cell Information IE is set to the value </w:t>
      </w:r>
      <w:r w:rsidRPr="00B33E7C">
        <w:rPr>
          <w:lang w:val="en-GB"/>
          <w:rPrChange w:id="25223" w:author="Ericsson User" w:date="2022-03-08T15:39:00Z">
            <w:rPr/>
          </w:rPrChange>
        </w:rPr>
        <w:t>"</w:t>
      </w:r>
      <w:r w:rsidRPr="00B33E7C">
        <w:rPr>
          <w:noProof w:val="0"/>
          <w:snapToGrid w:val="0"/>
          <w:lang w:val="en-GB" w:eastAsia="zh-CN"/>
          <w:rPrChange w:id="25224" w:author="Ericsson User" w:date="2022-03-08T15:39:00Z">
            <w:rPr>
              <w:noProof w:val="0"/>
              <w:snapToGrid w:val="0"/>
              <w:lang w:eastAsia="zh-CN"/>
            </w:rPr>
          </w:rPrChange>
        </w:rPr>
        <w:t>TDD</w:t>
      </w:r>
      <w:r w:rsidRPr="00B33E7C">
        <w:rPr>
          <w:lang w:val="en-GB"/>
          <w:rPrChange w:id="25225" w:author="Ericsson User" w:date="2022-03-08T15:39:00Z">
            <w:rPr/>
          </w:rPrChange>
        </w:rPr>
        <w:t>"</w:t>
      </w:r>
      <w:r w:rsidRPr="00B33E7C">
        <w:rPr>
          <w:noProof w:val="0"/>
          <w:snapToGrid w:val="0"/>
          <w:lang w:val="en-GB" w:eastAsia="zh-CN"/>
          <w:rPrChange w:id="25226" w:author="Ericsson User" w:date="2022-03-08T15:39:00Z">
            <w:rPr>
              <w:noProof w:val="0"/>
              <w:snapToGrid w:val="0"/>
              <w:lang w:eastAsia="zh-CN"/>
            </w:rPr>
          </w:rPrChange>
        </w:rPr>
        <w:t xml:space="preserve"> --</w:t>
      </w:r>
    </w:p>
    <w:p w14:paraId="38DAD601" w14:textId="77777777" w:rsidR="004B7699" w:rsidRPr="00B33E7C" w:rsidRDefault="004B7699" w:rsidP="004B7699">
      <w:pPr>
        <w:pStyle w:val="PL"/>
        <w:rPr>
          <w:noProof w:val="0"/>
          <w:snapToGrid w:val="0"/>
          <w:lang w:val="en-GB"/>
          <w:rPrChange w:id="25227" w:author="Ericsson User" w:date="2022-03-08T15:39:00Z">
            <w:rPr>
              <w:noProof w:val="0"/>
              <w:snapToGrid w:val="0"/>
            </w:rPr>
          </w:rPrChange>
        </w:rPr>
      </w:pPr>
      <w:r w:rsidRPr="00B33E7C">
        <w:rPr>
          <w:bCs/>
          <w:lang w:val="en-GB" w:eastAsia="zh-CN"/>
          <w:rPrChange w:id="25228" w:author="Ericsson User" w:date="2022-03-08T15:39:00Z">
            <w:rPr>
              <w:bCs/>
              <w:lang w:eastAsia="zh-CN"/>
            </w:rPr>
          </w:rPrChange>
        </w:rPr>
        <w:tab/>
      </w:r>
      <w:r w:rsidRPr="00B33E7C">
        <w:rPr>
          <w:noProof w:val="0"/>
          <w:snapToGrid w:val="0"/>
          <w:lang w:val="en-GB"/>
          <w:rPrChange w:id="25229" w:author="Ericsson User" w:date="2022-03-08T15:39:00Z">
            <w:rPr>
              <w:noProof w:val="0"/>
              <w:snapToGrid w:val="0"/>
            </w:rPr>
          </w:rPrChange>
        </w:rPr>
        <w:t>iE-Extensions</w:t>
      </w:r>
      <w:r w:rsidRPr="00B33E7C">
        <w:rPr>
          <w:noProof w:val="0"/>
          <w:snapToGrid w:val="0"/>
          <w:lang w:val="en-GB"/>
          <w:rPrChange w:id="25230" w:author="Ericsson User" w:date="2022-03-08T15:39:00Z">
            <w:rPr>
              <w:noProof w:val="0"/>
              <w:snapToGrid w:val="0"/>
            </w:rPr>
          </w:rPrChange>
        </w:rPr>
        <w:tab/>
      </w:r>
      <w:r w:rsidRPr="00B33E7C">
        <w:rPr>
          <w:noProof w:val="0"/>
          <w:snapToGrid w:val="0"/>
          <w:lang w:val="en-GB"/>
          <w:rPrChange w:id="25231" w:author="Ericsson User" w:date="2022-03-08T15:39:00Z">
            <w:rPr>
              <w:noProof w:val="0"/>
              <w:snapToGrid w:val="0"/>
            </w:rPr>
          </w:rPrChange>
        </w:rPr>
        <w:tab/>
      </w:r>
      <w:r w:rsidRPr="00B33E7C">
        <w:rPr>
          <w:noProof w:val="0"/>
          <w:snapToGrid w:val="0"/>
          <w:lang w:val="en-GB"/>
          <w:rPrChange w:id="25232" w:author="Ericsson User" w:date="2022-03-08T15:39:00Z">
            <w:rPr>
              <w:noProof w:val="0"/>
              <w:snapToGrid w:val="0"/>
            </w:rPr>
          </w:rPrChange>
        </w:rPr>
        <w:tab/>
      </w:r>
      <w:r w:rsidRPr="00B33E7C">
        <w:rPr>
          <w:noProof w:val="0"/>
          <w:snapToGrid w:val="0"/>
          <w:lang w:val="en-GB"/>
          <w:rPrChange w:id="25233" w:author="Ericsson User" w:date="2022-03-08T15:39:00Z">
            <w:rPr>
              <w:noProof w:val="0"/>
              <w:snapToGrid w:val="0"/>
            </w:rPr>
          </w:rPrChange>
        </w:rPr>
        <w:tab/>
      </w:r>
      <w:r w:rsidRPr="00B33E7C">
        <w:rPr>
          <w:noProof w:val="0"/>
          <w:snapToGrid w:val="0"/>
          <w:lang w:val="en-GB" w:eastAsia="zh-CN"/>
          <w:rPrChange w:id="25234" w:author="Ericsson User" w:date="2022-03-08T15:39:00Z">
            <w:rPr>
              <w:noProof w:val="0"/>
              <w:snapToGrid w:val="0"/>
              <w:lang w:eastAsia="zh-CN"/>
            </w:rPr>
          </w:rPrChange>
        </w:rPr>
        <w:tab/>
      </w:r>
      <w:r w:rsidRPr="00B33E7C">
        <w:rPr>
          <w:noProof w:val="0"/>
          <w:snapToGrid w:val="0"/>
          <w:lang w:val="en-GB"/>
          <w:rPrChange w:id="25235" w:author="Ericsson User" w:date="2022-03-08T15:39:00Z">
            <w:rPr>
              <w:noProof w:val="0"/>
              <w:snapToGrid w:val="0"/>
            </w:rPr>
          </w:rPrChange>
        </w:rPr>
        <w:tab/>
      </w:r>
      <w:r w:rsidRPr="00B33E7C">
        <w:rPr>
          <w:noProof w:val="0"/>
          <w:snapToGrid w:val="0"/>
          <w:lang w:val="en-GB"/>
          <w:rPrChange w:id="25236" w:author="Ericsson User" w:date="2022-03-08T15:39:00Z">
            <w:rPr>
              <w:noProof w:val="0"/>
              <w:snapToGrid w:val="0"/>
            </w:rPr>
          </w:rPrChange>
        </w:rPr>
        <w:tab/>
        <w:t>ProtocolExtensionContainer { {</w:t>
      </w:r>
      <w:r w:rsidRPr="00B33E7C">
        <w:rPr>
          <w:lang w:val="en-GB"/>
          <w:rPrChange w:id="25237" w:author="Ericsson User" w:date="2022-03-08T15:39:00Z">
            <w:rPr/>
          </w:rPrChange>
        </w:rPr>
        <w:t>E-UTRAPRACHConfiguration</w:t>
      </w:r>
      <w:r w:rsidRPr="00B33E7C">
        <w:rPr>
          <w:noProof w:val="0"/>
          <w:snapToGrid w:val="0"/>
          <w:lang w:val="en-GB"/>
          <w:rPrChange w:id="25238" w:author="Ericsson User" w:date="2022-03-08T15:39:00Z">
            <w:rPr>
              <w:noProof w:val="0"/>
              <w:snapToGrid w:val="0"/>
            </w:rPr>
          </w:rPrChange>
        </w:rPr>
        <w:t>-ExtIEs} }</w:t>
      </w:r>
      <w:r w:rsidRPr="00B33E7C">
        <w:rPr>
          <w:noProof w:val="0"/>
          <w:snapToGrid w:val="0"/>
          <w:lang w:val="en-GB"/>
          <w:rPrChange w:id="25239" w:author="Ericsson User" w:date="2022-03-08T15:39:00Z">
            <w:rPr>
              <w:noProof w:val="0"/>
              <w:snapToGrid w:val="0"/>
            </w:rPr>
          </w:rPrChange>
        </w:rPr>
        <w:tab/>
        <w:t>OPTIONAL,</w:t>
      </w:r>
    </w:p>
    <w:p w14:paraId="3E50A986" w14:textId="77777777" w:rsidR="004B7699" w:rsidRPr="00B33E7C" w:rsidRDefault="004B7699" w:rsidP="004B7699">
      <w:pPr>
        <w:pStyle w:val="PL"/>
        <w:rPr>
          <w:noProof w:val="0"/>
          <w:snapToGrid w:val="0"/>
          <w:lang w:val="en-GB" w:eastAsia="zh-CN"/>
          <w:rPrChange w:id="25240" w:author="Ericsson User" w:date="2022-03-08T15:39:00Z">
            <w:rPr>
              <w:noProof w:val="0"/>
              <w:snapToGrid w:val="0"/>
              <w:lang w:eastAsia="zh-CN"/>
            </w:rPr>
          </w:rPrChange>
        </w:rPr>
      </w:pPr>
      <w:r w:rsidRPr="00B33E7C">
        <w:rPr>
          <w:noProof w:val="0"/>
          <w:snapToGrid w:val="0"/>
          <w:lang w:val="en-GB" w:eastAsia="zh-CN"/>
          <w:rPrChange w:id="25241" w:author="Ericsson User" w:date="2022-03-08T15:39:00Z">
            <w:rPr>
              <w:noProof w:val="0"/>
              <w:snapToGrid w:val="0"/>
              <w:lang w:eastAsia="zh-CN"/>
            </w:rPr>
          </w:rPrChange>
        </w:rPr>
        <w:tab/>
        <w:t>...</w:t>
      </w:r>
    </w:p>
    <w:p w14:paraId="37844642" w14:textId="77777777" w:rsidR="004B7699" w:rsidRPr="00B33E7C" w:rsidRDefault="004B7699" w:rsidP="004B7699">
      <w:pPr>
        <w:pStyle w:val="PL"/>
        <w:rPr>
          <w:noProof w:val="0"/>
          <w:snapToGrid w:val="0"/>
          <w:lang w:val="en-GB" w:eastAsia="zh-CN"/>
          <w:rPrChange w:id="25242" w:author="Ericsson User" w:date="2022-03-08T15:39:00Z">
            <w:rPr>
              <w:noProof w:val="0"/>
              <w:snapToGrid w:val="0"/>
              <w:lang w:eastAsia="zh-CN"/>
            </w:rPr>
          </w:rPrChange>
        </w:rPr>
      </w:pPr>
      <w:r w:rsidRPr="00B33E7C">
        <w:rPr>
          <w:noProof w:val="0"/>
          <w:snapToGrid w:val="0"/>
          <w:lang w:val="en-GB" w:eastAsia="zh-CN"/>
          <w:rPrChange w:id="25243" w:author="Ericsson User" w:date="2022-03-08T15:39:00Z">
            <w:rPr>
              <w:noProof w:val="0"/>
              <w:snapToGrid w:val="0"/>
              <w:lang w:eastAsia="zh-CN"/>
            </w:rPr>
          </w:rPrChange>
        </w:rPr>
        <w:t>}</w:t>
      </w:r>
    </w:p>
    <w:p w14:paraId="68881DE0" w14:textId="77777777" w:rsidR="004B7699" w:rsidRPr="00B33E7C" w:rsidRDefault="004B7699" w:rsidP="004B7699">
      <w:pPr>
        <w:pStyle w:val="PL"/>
        <w:rPr>
          <w:noProof w:val="0"/>
          <w:snapToGrid w:val="0"/>
          <w:lang w:val="en-GB" w:eastAsia="zh-CN"/>
          <w:rPrChange w:id="25244" w:author="Ericsson User" w:date="2022-03-08T15:39:00Z">
            <w:rPr>
              <w:noProof w:val="0"/>
              <w:snapToGrid w:val="0"/>
              <w:lang w:eastAsia="zh-CN"/>
            </w:rPr>
          </w:rPrChange>
        </w:rPr>
      </w:pPr>
    </w:p>
    <w:p w14:paraId="48EF1AA7" w14:textId="77777777" w:rsidR="004B7699" w:rsidRPr="00B33E7C" w:rsidRDefault="004B7699" w:rsidP="004B7699">
      <w:pPr>
        <w:pStyle w:val="PL"/>
        <w:rPr>
          <w:noProof w:val="0"/>
          <w:snapToGrid w:val="0"/>
          <w:lang w:val="en-GB" w:eastAsia="zh-CN"/>
          <w:rPrChange w:id="25245" w:author="Ericsson User" w:date="2022-03-08T15:39:00Z">
            <w:rPr>
              <w:noProof w:val="0"/>
              <w:snapToGrid w:val="0"/>
              <w:lang w:eastAsia="zh-CN"/>
            </w:rPr>
          </w:rPrChange>
        </w:rPr>
      </w:pPr>
      <w:r w:rsidRPr="00B33E7C">
        <w:rPr>
          <w:noProof w:val="0"/>
          <w:snapToGrid w:val="0"/>
          <w:lang w:val="en-GB" w:eastAsia="zh-CN"/>
          <w:rPrChange w:id="25246" w:author="Ericsson User" w:date="2022-03-08T15:39:00Z">
            <w:rPr>
              <w:noProof w:val="0"/>
              <w:snapToGrid w:val="0"/>
              <w:lang w:eastAsia="zh-CN"/>
            </w:rPr>
          </w:rPrChange>
        </w:rPr>
        <w:t>E-UTRAPRACHConfiguration</w:t>
      </w:r>
      <w:r w:rsidRPr="00B33E7C">
        <w:rPr>
          <w:noProof w:val="0"/>
          <w:snapToGrid w:val="0"/>
          <w:lang w:val="en-GB"/>
          <w:rPrChange w:id="25247" w:author="Ericsson User" w:date="2022-03-08T15:39:00Z">
            <w:rPr>
              <w:noProof w:val="0"/>
              <w:snapToGrid w:val="0"/>
            </w:rPr>
          </w:rPrChange>
        </w:rPr>
        <w:t>-ExtIEs XNAP-PROTOCOL-EXTENSION</w:t>
      </w:r>
      <w:r w:rsidRPr="00B33E7C">
        <w:rPr>
          <w:noProof w:val="0"/>
          <w:snapToGrid w:val="0"/>
          <w:lang w:val="en-GB" w:eastAsia="zh-CN"/>
          <w:rPrChange w:id="25248" w:author="Ericsson User" w:date="2022-03-08T15:39:00Z">
            <w:rPr>
              <w:noProof w:val="0"/>
              <w:snapToGrid w:val="0"/>
              <w:lang w:eastAsia="zh-CN"/>
            </w:rPr>
          </w:rPrChange>
        </w:rPr>
        <w:t xml:space="preserve"> ::= {</w:t>
      </w:r>
    </w:p>
    <w:p w14:paraId="17DE5150" w14:textId="77777777" w:rsidR="004B7699" w:rsidRPr="00B33E7C" w:rsidRDefault="004B7699" w:rsidP="004B7699">
      <w:pPr>
        <w:pStyle w:val="PL"/>
        <w:rPr>
          <w:noProof w:val="0"/>
          <w:snapToGrid w:val="0"/>
          <w:lang w:val="en-GB" w:eastAsia="zh-CN"/>
          <w:rPrChange w:id="25249" w:author="Ericsson User" w:date="2022-03-08T15:39:00Z">
            <w:rPr>
              <w:noProof w:val="0"/>
              <w:snapToGrid w:val="0"/>
              <w:lang w:eastAsia="zh-CN"/>
            </w:rPr>
          </w:rPrChange>
        </w:rPr>
      </w:pPr>
      <w:r w:rsidRPr="00B33E7C">
        <w:rPr>
          <w:noProof w:val="0"/>
          <w:snapToGrid w:val="0"/>
          <w:lang w:val="en-GB" w:eastAsia="zh-CN"/>
          <w:rPrChange w:id="25250" w:author="Ericsson User" w:date="2022-03-08T15:39:00Z">
            <w:rPr>
              <w:noProof w:val="0"/>
              <w:snapToGrid w:val="0"/>
              <w:lang w:eastAsia="zh-CN"/>
            </w:rPr>
          </w:rPrChange>
        </w:rPr>
        <w:lastRenderedPageBreak/>
        <w:tab/>
      </w:r>
      <w:r w:rsidRPr="00B33E7C">
        <w:rPr>
          <w:noProof w:val="0"/>
          <w:snapToGrid w:val="0"/>
          <w:lang w:val="en-GB"/>
          <w:rPrChange w:id="25251" w:author="Ericsson User" w:date="2022-03-08T15:39:00Z">
            <w:rPr>
              <w:noProof w:val="0"/>
              <w:snapToGrid w:val="0"/>
            </w:rPr>
          </w:rPrChange>
        </w:rPr>
        <w:t>...</w:t>
      </w:r>
    </w:p>
    <w:p w14:paraId="46E218F8" w14:textId="77777777" w:rsidR="004B7699" w:rsidRPr="00B33E7C" w:rsidRDefault="004B7699" w:rsidP="004B7699">
      <w:pPr>
        <w:pStyle w:val="PL"/>
        <w:rPr>
          <w:noProof w:val="0"/>
          <w:snapToGrid w:val="0"/>
          <w:lang w:val="en-GB" w:eastAsia="zh-CN"/>
          <w:rPrChange w:id="25252" w:author="Ericsson User" w:date="2022-03-08T15:39:00Z">
            <w:rPr>
              <w:noProof w:val="0"/>
              <w:snapToGrid w:val="0"/>
              <w:lang w:eastAsia="zh-CN"/>
            </w:rPr>
          </w:rPrChange>
        </w:rPr>
      </w:pPr>
      <w:r w:rsidRPr="00B33E7C">
        <w:rPr>
          <w:noProof w:val="0"/>
          <w:snapToGrid w:val="0"/>
          <w:lang w:val="en-GB" w:eastAsia="zh-CN"/>
          <w:rPrChange w:id="25253" w:author="Ericsson User" w:date="2022-03-08T15:39:00Z">
            <w:rPr>
              <w:noProof w:val="0"/>
              <w:snapToGrid w:val="0"/>
              <w:lang w:eastAsia="zh-CN"/>
            </w:rPr>
          </w:rPrChange>
        </w:rPr>
        <w:t>}</w:t>
      </w:r>
    </w:p>
    <w:p w14:paraId="6AE4B0B1" w14:textId="77777777" w:rsidR="004B7699" w:rsidRPr="00B33E7C" w:rsidRDefault="004B7699" w:rsidP="004B7699">
      <w:pPr>
        <w:pStyle w:val="PL"/>
        <w:rPr>
          <w:lang w:val="en-GB"/>
          <w:rPrChange w:id="25254" w:author="Ericsson User" w:date="2022-03-08T15:39:00Z">
            <w:rPr/>
          </w:rPrChange>
        </w:rPr>
      </w:pPr>
    </w:p>
    <w:p w14:paraId="625B64E5" w14:textId="77777777" w:rsidR="004B7699" w:rsidRPr="00B33E7C" w:rsidRDefault="004B7699" w:rsidP="004B7699">
      <w:pPr>
        <w:pStyle w:val="PL"/>
        <w:rPr>
          <w:lang w:val="en-GB"/>
          <w:rPrChange w:id="25255" w:author="Ericsson User" w:date="2022-03-08T15:39:00Z">
            <w:rPr/>
          </w:rPrChange>
        </w:rPr>
      </w:pPr>
    </w:p>
    <w:p w14:paraId="673A82ED" w14:textId="77777777" w:rsidR="004B7699" w:rsidRPr="00B33E7C" w:rsidRDefault="004B7699" w:rsidP="004B7699">
      <w:pPr>
        <w:pStyle w:val="PL"/>
        <w:rPr>
          <w:lang w:val="en-GB"/>
          <w:rPrChange w:id="25256" w:author="Ericsson User" w:date="2022-03-08T15:39:00Z">
            <w:rPr/>
          </w:rPrChange>
        </w:rPr>
      </w:pPr>
      <w:bookmarkStart w:id="25257" w:name="_Hlk515385528"/>
      <w:r w:rsidRPr="00B33E7C">
        <w:rPr>
          <w:lang w:val="en-GB"/>
          <w:rPrChange w:id="25258" w:author="Ericsson User" w:date="2022-03-08T15:39:00Z">
            <w:rPr/>
          </w:rPrChange>
        </w:rPr>
        <w:t>E-UTRATransmissionBandwidth</w:t>
      </w:r>
      <w:bookmarkEnd w:id="25257"/>
      <w:r w:rsidRPr="00B33E7C">
        <w:rPr>
          <w:lang w:val="en-GB"/>
          <w:rPrChange w:id="25259" w:author="Ericsson User" w:date="2022-03-08T15:39:00Z">
            <w:rPr/>
          </w:rPrChange>
        </w:rPr>
        <w:t xml:space="preserve"> ::= ENUMERATED {</w:t>
      </w:r>
      <w:r w:rsidRPr="00B33E7C">
        <w:rPr>
          <w:rFonts w:eastAsia="MS Mincho"/>
          <w:lang w:val="en-GB" w:eastAsia="ja-JP"/>
          <w:rPrChange w:id="25260" w:author="Ericsson User" w:date="2022-03-08T15:39:00Z">
            <w:rPr>
              <w:rFonts w:eastAsia="MS Mincho"/>
              <w:lang w:eastAsia="ja-JP"/>
            </w:rPr>
          </w:rPrChange>
        </w:rPr>
        <w:t>bw6, bw15, bw25, bw50, bw75, bw100</w:t>
      </w:r>
      <w:r w:rsidRPr="00B33E7C">
        <w:rPr>
          <w:lang w:val="en-GB"/>
          <w:rPrChange w:id="25261" w:author="Ericsson User" w:date="2022-03-08T15:39:00Z">
            <w:rPr/>
          </w:rPrChange>
        </w:rPr>
        <w:t>, ..., bw1}</w:t>
      </w:r>
    </w:p>
    <w:p w14:paraId="4ABDA0DA" w14:textId="77777777" w:rsidR="004B7699" w:rsidRPr="00B33E7C" w:rsidRDefault="004B7699" w:rsidP="004B7699">
      <w:pPr>
        <w:pStyle w:val="PL"/>
        <w:rPr>
          <w:lang w:val="en-GB"/>
          <w:rPrChange w:id="25262" w:author="Ericsson User" w:date="2022-03-08T15:39:00Z">
            <w:rPr/>
          </w:rPrChange>
        </w:rPr>
      </w:pPr>
    </w:p>
    <w:p w14:paraId="67D0B478" w14:textId="77777777" w:rsidR="004B7699" w:rsidRPr="00B33E7C" w:rsidRDefault="004B7699" w:rsidP="004B7699">
      <w:pPr>
        <w:pStyle w:val="PL"/>
        <w:rPr>
          <w:lang w:val="en-GB"/>
          <w:rPrChange w:id="25263" w:author="Ericsson User" w:date="2022-03-08T15:39:00Z">
            <w:rPr/>
          </w:rPrChange>
        </w:rPr>
      </w:pPr>
      <w:r w:rsidRPr="00B33E7C">
        <w:rPr>
          <w:lang w:val="en-GB"/>
          <w:rPrChange w:id="25264" w:author="Ericsson User" w:date="2022-03-08T15:39:00Z">
            <w:rPr/>
          </w:rPrChange>
        </w:rPr>
        <w:t>EndpointIPAddressAndPort ::=SEQUENCE {</w:t>
      </w:r>
    </w:p>
    <w:p w14:paraId="4CA8414D" w14:textId="77777777" w:rsidR="004B7699" w:rsidRPr="00B33E7C" w:rsidRDefault="004B7699" w:rsidP="004B7699">
      <w:pPr>
        <w:pStyle w:val="PL"/>
        <w:rPr>
          <w:lang w:val="en-GB"/>
          <w:rPrChange w:id="25265" w:author="Ericsson User" w:date="2022-03-08T15:39:00Z">
            <w:rPr/>
          </w:rPrChange>
        </w:rPr>
      </w:pPr>
      <w:r w:rsidRPr="00B33E7C">
        <w:rPr>
          <w:lang w:val="en-GB"/>
          <w:rPrChange w:id="25266" w:author="Ericsson User" w:date="2022-03-08T15:39:00Z">
            <w:rPr/>
          </w:rPrChange>
        </w:rPr>
        <w:tab/>
        <w:t xml:space="preserve">endpointIPAddress </w:t>
      </w:r>
      <w:r w:rsidRPr="00B33E7C">
        <w:rPr>
          <w:lang w:val="en-GB"/>
          <w:rPrChange w:id="25267" w:author="Ericsson User" w:date="2022-03-08T15:39:00Z">
            <w:rPr/>
          </w:rPrChange>
        </w:rPr>
        <w:tab/>
      </w:r>
      <w:r w:rsidRPr="00B33E7C">
        <w:rPr>
          <w:lang w:val="en-GB"/>
          <w:rPrChange w:id="25268" w:author="Ericsson User" w:date="2022-03-08T15:39:00Z">
            <w:rPr/>
          </w:rPrChange>
        </w:rPr>
        <w:tab/>
      </w:r>
      <w:r w:rsidRPr="00B33E7C">
        <w:rPr>
          <w:lang w:val="en-GB"/>
          <w:rPrChange w:id="25269" w:author="Ericsson User" w:date="2022-03-08T15:39:00Z">
            <w:rPr/>
          </w:rPrChange>
        </w:rPr>
        <w:tab/>
      </w:r>
      <w:r w:rsidRPr="00B33E7C">
        <w:rPr>
          <w:lang w:val="en-GB"/>
          <w:rPrChange w:id="25270" w:author="Ericsson User" w:date="2022-03-08T15:39:00Z">
            <w:rPr/>
          </w:rPrChange>
        </w:rPr>
        <w:tab/>
        <w:t>TransportLayerAddress,</w:t>
      </w:r>
    </w:p>
    <w:p w14:paraId="6DDDFB6A" w14:textId="77777777" w:rsidR="004B7699" w:rsidRPr="00B33E7C" w:rsidRDefault="004B7699" w:rsidP="004B7699">
      <w:pPr>
        <w:pStyle w:val="PL"/>
        <w:rPr>
          <w:lang w:val="en-GB"/>
          <w:rPrChange w:id="25271" w:author="Ericsson User" w:date="2022-03-08T15:39:00Z">
            <w:rPr/>
          </w:rPrChange>
        </w:rPr>
      </w:pPr>
      <w:r w:rsidRPr="00B33E7C">
        <w:rPr>
          <w:lang w:val="en-GB"/>
          <w:rPrChange w:id="25272" w:author="Ericsson User" w:date="2022-03-08T15:39:00Z">
            <w:rPr/>
          </w:rPrChange>
        </w:rPr>
        <w:tab/>
        <w:t>portNumber</w:t>
      </w:r>
      <w:r w:rsidRPr="00B33E7C">
        <w:rPr>
          <w:lang w:val="en-GB"/>
          <w:rPrChange w:id="25273" w:author="Ericsson User" w:date="2022-03-08T15:39:00Z">
            <w:rPr/>
          </w:rPrChange>
        </w:rPr>
        <w:tab/>
      </w:r>
      <w:r w:rsidRPr="00B33E7C">
        <w:rPr>
          <w:lang w:val="en-GB"/>
          <w:rPrChange w:id="25274" w:author="Ericsson User" w:date="2022-03-08T15:39:00Z">
            <w:rPr/>
          </w:rPrChange>
        </w:rPr>
        <w:tab/>
      </w:r>
      <w:r w:rsidRPr="00B33E7C">
        <w:rPr>
          <w:lang w:val="en-GB"/>
          <w:rPrChange w:id="25275" w:author="Ericsson User" w:date="2022-03-08T15:39:00Z">
            <w:rPr/>
          </w:rPrChange>
        </w:rPr>
        <w:tab/>
      </w:r>
      <w:r w:rsidRPr="00B33E7C">
        <w:rPr>
          <w:lang w:val="en-GB"/>
          <w:rPrChange w:id="25276" w:author="Ericsson User" w:date="2022-03-08T15:39:00Z">
            <w:rPr/>
          </w:rPrChange>
        </w:rPr>
        <w:tab/>
      </w:r>
      <w:r w:rsidRPr="00B33E7C">
        <w:rPr>
          <w:lang w:val="en-GB"/>
          <w:rPrChange w:id="25277" w:author="Ericsson User" w:date="2022-03-08T15:39:00Z">
            <w:rPr/>
          </w:rPrChange>
        </w:rPr>
        <w:tab/>
      </w:r>
      <w:r w:rsidRPr="00B33E7C">
        <w:rPr>
          <w:lang w:val="en-GB"/>
          <w:rPrChange w:id="25278" w:author="Ericsson User" w:date="2022-03-08T15:39:00Z">
            <w:rPr/>
          </w:rPrChange>
        </w:rPr>
        <w:tab/>
        <w:t>PortNumber,</w:t>
      </w:r>
    </w:p>
    <w:p w14:paraId="7803068B" w14:textId="77777777" w:rsidR="004B7699" w:rsidRPr="00B33E7C" w:rsidRDefault="004B7699" w:rsidP="004B7699">
      <w:pPr>
        <w:pStyle w:val="PL"/>
        <w:rPr>
          <w:lang w:val="en-GB"/>
          <w:rPrChange w:id="25279" w:author="Ericsson User" w:date="2022-03-08T15:39:00Z">
            <w:rPr/>
          </w:rPrChange>
        </w:rPr>
      </w:pPr>
      <w:r w:rsidRPr="00B33E7C">
        <w:rPr>
          <w:lang w:val="en-GB"/>
          <w:rPrChange w:id="25280" w:author="Ericsson User" w:date="2022-03-08T15:39:00Z">
            <w:rPr/>
          </w:rPrChange>
        </w:rPr>
        <w:tab/>
        <w:t>iE-Extensions</w:t>
      </w:r>
      <w:r w:rsidRPr="00B33E7C">
        <w:rPr>
          <w:lang w:val="en-GB"/>
          <w:rPrChange w:id="25281" w:author="Ericsson User" w:date="2022-03-08T15:39:00Z">
            <w:rPr/>
          </w:rPrChange>
        </w:rPr>
        <w:tab/>
      </w:r>
      <w:r w:rsidRPr="00B33E7C">
        <w:rPr>
          <w:lang w:val="en-GB"/>
          <w:rPrChange w:id="25282" w:author="Ericsson User" w:date="2022-03-08T15:39:00Z">
            <w:rPr/>
          </w:rPrChange>
        </w:rPr>
        <w:tab/>
      </w:r>
      <w:r w:rsidRPr="00B33E7C">
        <w:rPr>
          <w:lang w:val="en-GB"/>
          <w:rPrChange w:id="25283" w:author="Ericsson User" w:date="2022-03-08T15:39:00Z">
            <w:rPr/>
          </w:rPrChange>
        </w:rPr>
        <w:tab/>
      </w:r>
      <w:r w:rsidRPr="00B33E7C">
        <w:rPr>
          <w:lang w:val="en-GB"/>
          <w:rPrChange w:id="25284" w:author="Ericsson User" w:date="2022-03-08T15:39:00Z">
            <w:rPr/>
          </w:rPrChange>
        </w:rPr>
        <w:tab/>
      </w:r>
      <w:r w:rsidRPr="00B33E7C">
        <w:rPr>
          <w:lang w:val="en-GB"/>
          <w:rPrChange w:id="25285" w:author="Ericsson User" w:date="2022-03-08T15:39:00Z">
            <w:rPr/>
          </w:rPrChange>
        </w:rPr>
        <w:tab/>
        <w:t>ProtocolExtensionContainer { { EndpointIPAddressAndPort-ExtIEs} } OPTIONAL</w:t>
      </w:r>
    </w:p>
    <w:p w14:paraId="271EF836" w14:textId="77777777" w:rsidR="004B7699" w:rsidRPr="00B33E7C" w:rsidRDefault="004B7699" w:rsidP="004B7699">
      <w:pPr>
        <w:pStyle w:val="PL"/>
        <w:rPr>
          <w:lang w:val="en-GB"/>
          <w:rPrChange w:id="25286" w:author="Ericsson User" w:date="2022-03-08T15:39:00Z">
            <w:rPr/>
          </w:rPrChange>
        </w:rPr>
      </w:pPr>
      <w:r w:rsidRPr="00B33E7C">
        <w:rPr>
          <w:lang w:val="en-GB"/>
          <w:rPrChange w:id="25287" w:author="Ericsson User" w:date="2022-03-08T15:39:00Z">
            <w:rPr/>
          </w:rPrChange>
        </w:rPr>
        <w:t>}</w:t>
      </w:r>
    </w:p>
    <w:p w14:paraId="6A24F0E1" w14:textId="77777777" w:rsidR="004B7699" w:rsidRPr="00B33E7C" w:rsidRDefault="004B7699" w:rsidP="004B7699">
      <w:pPr>
        <w:pStyle w:val="PL"/>
        <w:rPr>
          <w:lang w:val="en-GB"/>
          <w:rPrChange w:id="25288" w:author="Ericsson User" w:date="2022-03-08T15:39:00Z">
            <w:rPr/>
          </w:rPrChange>
        </w:rPr>
      </w:pPr>
    </w:p>
    <w:p w14:paraId="2639C999" w14:textId="77777777" w:rsidR="004B7699" w:rsidRPr="00B33E7C" w:rsidRDefault="004B7699" w:rsidP="004B7699">
      <w:pPr>
        <w:pStyle w:val="PL"/>
        <w:rPr>
          <w:lang w:val="en-GB"/>
          <w:rPrChange w:id="25289" w:author="Ericsson User" w:date="2022-03-08T15:39:00Z">
            <w:rPr/>
          </w:rPrChange>
        </w:rPr>
      </w:pPr>
      <w:r w:rsidRPr="00B33E7C">
        <w:rPr>
          <w:lang w:val="en-GB"/>
          <w:rPrChange w:id="25290" w:author="Ericsson User" w:date="2022-03-08T15:39:00Z">
            <w:rPr/>
          </w:rPrChange>
        </w:rPr>
        <w:t>EndpointIPAddressAndPort-ExtIEs XNAP-PROTOCOL-EXTENSION ::= {</w:t>
      </w:r>
    </w:p>
    <w:p w14:paraId="11F7AE9A" w14:textId="77777777" w:rsidR="004B7699" w:rsidRPr="00B33E7C" w:rsidRDefault="004B7699" w:rsidP="004B7699">
      <w:pPr>
        <w:pStyle w:val="PL"/>
        <w:rPr>
          <w:lang w:val="en-GB"/>
          <w:rPrChange w:id="25291" w:author="Ericsson User" w:date="2022-03-08T15:39:00Z">
            <w:rPr/>
          </w:rPrChange>
        </w:rPr>
      </w:pPr>
      <w:r w:rsidRPr="00B33E7C">
        <w:rPr>
          <w:lang w:val="en-GB"/>
          <w:rPrChange w:id="25292" w:author="Ericsson User" w:date="2022-03-08T15:39:00Z">
            <w:rPr/>
          </w:rPrChange>
        </w:rPr>
        <w:tab/>
        <w:t>...</w:t>
      </w:r>
    </w:p>
    <w:p w14:paraId="65F21060" w14:textId="77777777" w:rsidR="004B7699" w:rsidRPr="00B33E7C" w:rsidRDefault="004B7699" w:rsidP="004B7699">
      <w:pPr>
        <w:pStyle w:val="PL"/>
        <w:rPr>
          <w:lang w:val="en-GB"/>
          <w:rPrChange w:id="25293" w:author="Ericsson User" w:date="2022-03-08T15:39:00Z">
            <w:rPr/>
          </w:rPrChange>
        </w:rPr>
      </w:pPr>
      <w:r w:rsidRPr="00B33E7C">
        <w:rPr>
          <w:lang w:val="en-GB"/>
          <w:rPrChange w:id="25294" w:author="Ericsson User" w:date="2022-03-08T15:39:00Z">
            <w:rPr/>
          </w:rPrChange>
        </w:rPr>
        <w:t>}</w:t>
      </w:r>
    </w:p>
    <w:p w14:paraId="126B2931" w14:textId="77777777" w:rsidR="004B7699" w:rsidRPr="00B33E7C" w:rsidRDefault="004B7699" w:rsidP="004B7699">
      <w:pPr>
        <w:pStyle w:val="PL"/>
        <w:rPr>
          <w:lang w:val="en-GB"/>
          <w:rPrChange w:id="25295" w:author="Ericsson User" w:date="2022-03-08T15:39:00Z">
            <w:rPr/>
          </w:rPrChange>
        </w:rPr>
      </w:pPr>
    </w:p>
    <w:p w14:paraId="3417E902" w14:textId="77777777" w:rsidR="004B7699" w:rsidRPr="00B33E7C" w:rsidRDefault="004B7699" w:rsidP="004B7699">
      <w:pPr>
        <w:pStyle w:val="PL"/>
        <w:rPr>
          <w:noProof w:val="0"/>
          <w:snapToGrid w:val="0"/>
          <w:lang w:val="en-GB"/>
          <w:rPrChange w:id="25296" w:author="Ericsson User" w:date="2022-03-08T15:39:00Z">
            <w:rPr>
              <w:noProof w:val="0"/>
              <w:snapToGrid w:val="0"/>
            </w:rPr>
          </w:rPrChange>
        </w:rPr>
      </w:pPr>
    </w:p>
    <w:p w14:paraId="1452D203" w14:textId="77777777" w:rsidR="004B7699" w:rsidRPr="00B33E7C" w:rsidRDefault="004B7699" w:rsidP="004B7699">
      <w:pPr>
        <w:pStyle w:val="PL"/>
        <w:rPr>
          <w:noProof w:val="0"/>
          <w:snapToGrid w:val="0"/>
          <w:lang w:val="en-GB"/>
          <w:rPrChange w:id="25297" w:author="Ericsson User" w:date="2022-03-08T15:39:00Z">
            <w:rPr>
              <w:noProof w:val="0"/>
              <w:snapToGrid w:val="0"/>
            </w:rPr>
          </w:rPrChange>
        </w:rPr>
      </w:pPr>
      <w:r w:rsidRPr="00B33E7C">
        <w:rPr>
          <w:noProof w:val="0"/>
          <w:snapToGrid w:val="0"/>
          <w:lang w:val="en-GB"/>
          <w:rPrChange w:id="25298" w:author="Ericsson User" w:date="2022-03-08T15:39:00Z">
            <w:rPr>
              <w:noProof w:val="0"/>
              <w:snapToGrid w:val="0"/>
            </w:rPr>
          </w:rPrChange>
        </w:rPr>
        <w:t>EventTriggered ::= SEQUENCE {</w:t>
      </w:r>
    </w:p>
    <w:p w14:paraId="484F803A" w14:textId="77777777" w:rsidR="004B7699" w:rsidRPr="00B33E7C" w:rsidRDefault="004B7699" w:rsidP="004B7699">
      <w:pPr>
        <w:pStyle w:val="PL"/>
        <w:rPr>
          <w:noProof w:val="0"/>
          <w:snapToGrid w:val="0"/>
          <w:lang w:val="en-GB"/>
          <w:rPrChange w:id="25299" w:author="Ericsson User" w:date="2022-03-08T15:39:00Z">
            <w:rPr>
              <w:noProof w:val="0"/>
              <w:snapToGrid w:val="0"/>
            </w:rPr>
          </w:rPrChange>
        </w:rPr>
      </w:pPr>
      <w:r w:rsidRPr="00B33E7C">
        <w:rPr>
          <w:noProof w:val="0"/>
          <w:snapToGrid w:val="0"/>
          <w:lang w:val="en-GB"/>
          <w:rPrChange w:id="25300" w:author="Ericsson User" w:date="2022-03-08T15:39:00Z">
            <w:rPr>
              <w:noProof w:val="0"/>
              <w:snapToGrid w:val="0"/>
            </w:rPr>
          </w:rPrChange>
        </w:rPr>
        <w:tab/>
        <w:t>loggedEventTriggeredConfig</w:t>
      </w:r>
      <w:r w:rsidRPr="00B33E7C">
        <w:rPr>
          <w:noProof w:val="0"/>
          <w:snapToGrid w:val="0"/>
          <w:lang w:val="en-GB"/>
          <w:rPrChange w:id="25301" w:author="Ericsson User" w:date="2022-03-08T15:39:00Z">
            <w:rPr>
              <w:noProof w:val="0"/>
              <w:snapToGrid w:val="0"/>
            </w:rPr>
          </w:rPrChange>
        </w:rPr>
        <w:tab/>
      </w:r>
      <w:r w:rsidRPr="00B33E7C">
        <w:rPr>
          <w:noProof w:val="0"/>
          <w:snapToGrid w:val="0"/>
          <w:lang w:val="en-GB"/>
          <w:rPrChange w:id="25302" w:author="Ericsson User" w:date="2022-03-08T15:39:00Z">
            <w:rPr>
              <w:noProof w:val="0"/>
              <w:snapToGrid w:val="0"/>
            </w:rPr>
          </w:rPrChange>
        </w:rPr>
        <w:tab/>
      </w:r>
      <w:r w:rsidRPr="00B33E7C">
        <w:rPr>
          <w:noProof w:val="0"/>
          <w:snapToGrid w:val="0"/>
          <w:lang w:val="en-GB"/>
          <w:rPrChange w:id="25303" w:author="Ericsson User" w:date="2022-03-08T15:39:00Z">
            <w:rPr>
              <w:noProof w:val="0"/>
              <w:snapToGrid w:val="0"/>
            </w:rPr>
          </w:rPrChange>
        </w:rPr>
        <w:tab/>
        <w:t>LoggedEventTriggeredConfig,</w:t>
      </w:r>
    </w:p>
    <w:p w14:paraId="2CF70152" w14:textId="77777777" w:rsidR="004B7699" w:rsidRPr="00B33E7C" w:rsidRDefault="004B7699" w:rsidP="004B7699">
      <w:pPr>
        <w:pStyle w:val="PL"/>
        <w:rPr>
          <w:noProof w:val="0"/>
          <w:snapToGrid w:val="0"/>
          <w:lang w:val="en-GB"/>
          <w:rPrChange w:id="25304" w:author="Ericsson User" w:date="2022-03-08T15:39:00Z">
            <w:rPr>
              <w:noProof w:val="0"/>
              <w:snapToGrid w:val="0"/>
            </w:rPr>
          </w:rPrChange>
        </w:rPr>
      </w:pPr>
      <w:r w:rsidRPr="00B33E7C">
        <w:rPr>
          <w:noProof w:val="0"/>
          <w:snapToGrid w:val="0"/>
          <w:lang w:val="en-GB"/>
          <w:rPrChange w:id="25305" w:author="Ericsson User" w:date="2022-03-08T15:39:00Z">
            <w:rPr>
              <w:noProof w:val="0"/>
              <w:snapToGrid w:val="0"/>
            </w:rPr>
          </w:rPrChange>
        </w:rPr>
        <w:tab/>
        <w:t>iE-Extensions</w:t>
      </w:r>
      <w:r w:rsidRPr="00B33E7C">
        <w:rPr>
          <w:noProof w:val="0"/>
          <w:snapToGrid w:val="0"/>
          <w:lang w:val="en-GB"/>
          <w:rPrChange w:id="25306" w:author="Ericsson User" w:date="2022-03-08T15:39:00Z">
            <w:rPr>
              <w:noProof w:val="0"/>
              <w:snapToGrid w:val="0"/>
            </w:rPr>
          </w:rPrChange>
        </w:rPr>
        <w:tab/>
      </w:r>
      <w:r w:rsidRPr="00B33E7C">
        <w:rPr>
          <w:noProof w:val="0"/>
          <w:snapToGrid w:val="0"/>
          <w:lang w:val="en-GB"/>
          <w:rPrChange w:id="25307" w:author="Ericsson User" w:date="2022-03-08T15:39:00Z">
            <w:rPr>
              <w:noProof w:val="0"/>
              <w:snapToGrid w:val="0"/>
            </w:rPr>
          </w:rPrChange>
        </w:rPr>
        <w:tab/>
        <w:t>ProtocolExtensionContainer { { EventTriggered-ExtIEs} } OPTIONAL,</w:t>
      </w:r>
    </w:p>
    <w:p w14:paraId="1AFA6EDF" w14:textId="77777777" w:rsidR="004B7699" w:rsidRPr="00B33E7C" w:rsidRDefault="004B7699" w:rsidP="004B7699">
      <w:pPr>
        <w:pStyle w:val="PL"/>
        <w:rPr>
          <w:noProof w:val="0"/>
          <w:snapToGrid w:val="0"/>
          <w:lang w:val="en-GB"/>
          <w:rPrChange w:id="25308" w:author="Ericsson User" w:date="2022-03-08T15:39:00Z">
            <w:rPr>
              <w:noProof w:val="0"/>
              <w:snapToGrid w:val="0"/>
            </w:rPr>
          </w:rPrChange>
        </w:rPr>
      </w:pPr>
      <w:r w:rsidRPr="00B33E7C">
        <w:rPr>
          <w:noProof w:val="0"/>
          <w:snapToGrid w:val="0"/>
          <w:lang w:val="en-GB"/>
          <w:rPrChange w:id="25309" w:author="Ericsson User" w:date="2022-03-08T15:39:00Z">
            <w:rPr>
              <w:noProof w:val="0"/>
              <w:snapToGrid w:val="0"/>
            </w:rPr>
          </w:rPrChange>
        </w:rPr>
        <w:tab/>
        <w:t>...</w:t>
      </w:r>
    </w:p>
    <w:p w14:paraId="147C30D0" w14:textId="77777777" w:rsidR="004B7699" w:rsidRPr="00B33E7C" w:rsidRDefault="004B7699" w:rsidP="004B7699">
      <w:pPr>
        <w:pStyle w:val="PL"/>
        <w:rPr>
          <w:noProof w:val="0"/>
          <w:snapToGrid w:val="0"/>
          <w:lang w:val="en-GB"/>
          <w:rPrChange w:id="25310" w:author="Ericsson User" w:date="2022-03-08T15:39:00Z">
            <w:rPr>
              <w:noProof w:val="0"/>
              <w:snapToGrid w:val="0"/>
            </w:rPr>
          </w:rPrChange>
        </w:rPr>
      </w:pPr>
      <w:r w:rsidRPr="00B33E7C">
        <w:rPr>
          <w:noProof w:val="0"/>
          <w:snapToGrid w:val="0"/>
          <w:lang w:val="en-GB"/>
          <w:rPrChange w:id="25311" w:author="Ericsson User" w:date="2022-03-08T15:39:00Z">
            <w:rPr>
              <w:noProof w:val="0"/>
              <w:snapToGrid w:val="0"/>
            </w:rPr>
          </w:rPrChange>
        </w:rPr>
        <w:t>}</w:t>
      </w:r>
    </w:p>
    <w:p w14:paraId="7B696032" w14:textId="77777777" w:rsidR="004B7699" w:rsidRPr="00B33E7C" w:rsidRDefault="004B7699" w:rsidP="004B7699">
      <w:pPr>
        <w:pStyle w:val="PL"/>
        <w:rPr>
          <w:noProof w:val="0"/>
          <w:snapToGrid w:val="0"/>
          <w:lang w:val="en-GB"/>
          <w:rPrChange w:id="25312" w:author="Ericsson User" w:date="2022-03-08T15:39:00Z">
            <w:rPr>
              <w:noProof w:val="0"/>
              <w:snapToGrid w:val="0"/>
            </w:rPr>
          </w:rPrChange>
        </w:rPr>
      </w:pPr>
    </w:p>
    <w:p w14:paraId="149C46B1" w14:textId="77777777" w:rsidR="004B7699" w:rsidRPr="00B33E7C" w:rsidRDefault="004B7699" w:rsidP="004B7699">
      <w:pPr>
        <w:pStyle w:val="PL"/>
        <w:rPr>
          <w:noProof w:val="0"/>
          <w:snapToGrid w:val="0"/>
          <w:lang w:val="en-GB"/>
          <w:rPrChange w:id="25313" w:author="Ericsson User" w:date="2022-03-08T15:39:00Z">
            <w:rPr>
              <w:noProof w:val="0"/>
              <w:snapToGrid w:val="0"/>
            </w:rPr>
          </w:rPrChange>
        </w:rPr>
      </w:pPr>
      <w:r w:rsidRPr="00B33E7C">
        <w:rPr>
          <w:noProof w:val="0"/>
          <w:snapToGrid w:val="0"/>
          <w:lang w:val="en-GB"/>
          <w:rPrChange w:id="25314" w:author="Ericsson User" w:date="2022-03-08T15:39:00Z">
            <w:rPr>
              <w:noProof w:val="0"/>
              <w:snapToGrid w:val="0"/>
            </w:rPr>
          </w:rPrChange>
        </w:rPr>
        <w:t>EventTriggered-ExtIEs XNAP-PROTOCOL-EXTENSION ::= {</w:t>
      </w:r>
    </w:p>
    <w:p w14:paraId="4A50B6C3" w14:textId="77777777" w:rsidR="004B7699" w:rsidRPr="00B33E7C" w:rsidRDefault="004B7699" w:rsidP="004B7699">
      <w:pPr>
        <w:pStyle w:val="PL"/>
        <w:rPr>
          <w:noProof w:val="0"/>
          <w:snapToGrid w:val="0"/>
          <w:lang w:val="en-GB"/>
          <w:rPrChange w:id="25315" w:author="Ericsson User" w:date="2022-03-08T15:39:00Z">
            <w:rPr>
              <w:noProof w:val="0"/>
              <w:snapToGrid w:val="0"/>
            </w:rPr>
          </w:rPrChange>
        </w:rPr>
      </w:pPr>
      <w:r w:rsidRPr="00B33E7C">
        <w:rPr>
          <w:noProof w:val="0"/>
          <w:snapToGrid w:val="0"/>
          <w:lang w:val="en-GB"/>
          <w:rPrChange w:id="25316" w:author="Ericsson User" w:date="2022-03-08T15:39:00Z">
            <w:rPr>
              <w:noProof w:val="0"/>
              <w:snapToGrid w:val="0"/>
            </w:rPr>
          </w:rPrChange>
        </w:rPr>
        <w:tab/>
        <w:t>...</w:t>
      </w:r>
    </w:p>
    <w:p w14:paraId="1580351A" w14:textId="77777777" w:rsidR="004B7699" w:rsidRPr="00B33E7C" w:rsidRDefault="004B7699" w:rsidP="004B7699">
      <w:pPr>
        <w:pStyle w:val="PL"/>
        <w:rPr>
          <w:noProof w:val="0"/>
          <w:snapToGrid w:val="0"/>
          <w:lang w:val="en-GB"/>
          <w:rPrChange w:id="25317" w:author="Ericsson User" w:date="2022-03-08T15:39:00Z">
            <w:rPr>
              <w:noProof w:val="0"/>
              <w:snapToGrid w:val="0"/>
            </w:rPr>
          </w:rPrChange>
        </w:rPr>
      </w:pPr>
      <w:r w:rsidRPr="00B33E7C">
        <w:rPr>
          <w:noProof w:val="0"/>
          <w:snapToGrid w:val="0"/>
          <w:lang w:val="en-GB"/>
          <w:rPrChange w:id="25318" w:author="Ericsson User" w:date="2022-03-08T15:39:00Z">
            <w:rPr>
              <w:noProof w:val="0"/>
              <w:snapToGrid w:val="0"/>
            </w:rPr>
          </w:rPrChange>
        </w:rPr>
        <w:t>}</w:t>
      </w:r>
    </w:p>
    <w:p w14:paraId="7281ED40" w14:textId="77777777" w:rsidR="004B7699" w:rsidRPr="00B33E7C" w:rsidRDefault="004B7699" w:rsidP="004B7699">
      <w:pPr>
        <w:pStyle w:val="PL"/>
        <w:rPr>
          <w:noProof w:val="0"/>
          <w:snapToGrid w:val="0"/>
          <w:lang w:val="en-GB"/>
          <w:rPrChange w:id="25319" w:author="Ericsson User" w:date="2022-03-08T15:39:00Z">
            <w:rPr>
              <w:noProof w:val="0"/>
              <w:snapToGrid w:val="0"/>
            </w:rPr>
          </w:rPrChange>
        </w:rPr>
      </w:pPr>
    </w:p>
    <w:p w14:paraId="7D77A309" w14:textId="77777777" w:rsidR="004B7699" w:rsidRPr="00B33E7C" w:rsidRDefault="004B7699" w:rsidP="004B7699">
      <w:pPr>
        <w:pStyle w:val="PL"/>
        <w:rPr>
          <w:noProof w:val="0"/>
          <w:snapToGrid w:val="0"/>
          <w:lang w:val="en-GB"/>
          <w:rPrChange w:id="25320" w:author="Ericsson User" w:date="2022-03-08T15:39:00Z">
            <w:rPr>
              <w:noProof w:val="0"/>
              <w:snapToGrid w:val="0"/>
            </w:rPr>
          </w:rPrChange>
        </w:rPr>
      </w:pPr>
      <w:r w:rsidRPr="00B33E7C">
        <w:rPr>
          <w:noProof w:val="0"/>
          <w:snapToGrid w:val="0"/>
          <w:lang w:val="en-GB"/>
          <w:rPrChange w:id="25321" w:author="Ericsson User" w:date="2022-03-08T15:39:00Z">
            <w:rPr>
              <w:noProof w:val="0"/>
              <w:snapToGrid w:val="0"/>
            </w:rPr>
          </w:rPrChange>
        </w:rPr>
        <w:t>EventType ::= ENUMERATED {</w:t>
      </w:r>
    </w:p>
    <w:p w14:paraId="71B69AF6" w14:textId="77777777" w:rsidR="004B7699" w:rsidRPr="00B33E7C" w:rsidRDefault="004B7699" w:rsidP="004B7699">
      <w:pPr>
        <w:pStyle w:val="PL"/>
        <w:rPr>
          <w:noProof w:val="0"/>
          <w:snapToGrid w:val="0"/>
          <w:lang w:val="en-GB"/>
          <w:rPrChange w:id="25322" w:author="Ericsson User" w:date="2022-03-08T15:39:00Z">
            <w:rPr>
              <w:noProof w:val="0"/>
              <w:snapToGrid w:val="0"/>
            </w:rPr>
          </w:rPrChange>
        </w:rPr>
      </w:pPr>
      <w:r w:rsidRPr="00B33E7C">
        <w:rPr>
          <w:noProof w:val="0"/>
          <w:snapToGrid w:val="0"/>
          <w:lang w:val="en-GB"/>
          <w:rPrChange w:id="25323" w:author="Ericsson User" w:date="2022-03-08T15:39:00Z">
            <w:rPr>
              <w:noProof w:val="0"/>
              <w:snapToGrid w:val="0"/>
            </w:rPr>
          </w:rPrChange>
        </w:rPr>
        <w:tab/>
      </w:r>
      <w:r w:rsidRPr="00B33E7C">
        <w:rPr>
          <w:rFonts w:cs="Arial"/>
          <w:lang w:val="en-GB" w:eastAsia="ja-JP"/>
          <w:rPrChange w:id="25324" w:author="Ericsson User" w:date="2022-03-08T15:39:00Z">
            <w:rPr>
              <w:rFonts w:cs="Arial"/>
              <w:lang w:eastAsia="ja-JP"/>
            </w:rPr>
          </w:rPrChange>
        </w:rPr>
        <w:t>report-upon-change-of-serving-</w:t>
      </w:r>
      <w:r w:rsidRPr="00B33E7C">
        <w:rPr>
          <w:rFonts w:cs="Arial"/>
          <w:lang w:val="en-GB" w:eastAsia="zh-CN"/>
          <w:rPrChange w:id="25325" w:author="Ericsson User" w:date="2022-03-08T15:39:00Z">
            <w:rPr>
              <w:rFonts w:cs="Arial"/>
              <w:lang w:eastAsia="zh-CN"/>
            </w:rPr>
          </w:rPrChange>
        </w:rPr>
        <w:t>cell</w:t>
      </w:r>
      <w:r w:rsidRPr="00B33E7C">
        <w:rPr>
          <w:noProof w:val="0"/>
          <w:snapToGrid w:val="0"/>
          <w:lang w:val="en-GB"/>
          <w:rPrChange w:id="25326" w:author="Ericsson User" w:date="2022-03-08T15:39:00Z">
            <w:rPr>
              <w:noProof w:val="0"/>
              <w:snapToGrid w:val="0"/>
            </w:rPr>
          </w:rPrChange>
        </w:rPr>
        <w:t>,</w:t>
      </w:r>
    </w:p>
    <w:p w14:paraId="0563B19A" w14:textId="77777777" w:rsidR="004B7699" w:rsidRPr="00B33E7C" w:rsidRDefault="004B7699" w:rsidP="004B7699">
      <w:pPr>
        <w:pStyle w:val="PL"/>
        <w:rPr>
          <w:lang w:val="en-GB"/>
          <w:rPrChange w:id="25327" w:author="Ericsson User" w:date="2022-03-08T15:39:00Z">
            <w:rPr/>
          </w:rPrChange>
        </w:rPr>
      </w:pPr>
      <w:r w:rsidRPr="00B33E7C">
        <w:rPr>
          <w:noProof w:val="0"/>
          <w:snapToGrid w:val="0"/>
          <w:lang w:val="en-GB"/>
          <w:rPrChange w:id="25328" w:author="Ericsson User" w:date="2022-03-08T15:39:00Z">
            <w:rPr>
              <w:noProof w:val="0"/>
              <w:snapToGrid w:val="0"/>
            </w:rPr>
          </w:rPrChange>
        </w:rPr>
        <w:tab/>
      </w:r>
      <w:r w:rsidRPr="00B33E7C">
        <w:rPr>
          <w:rFonts w:cs="Arial"/>
          <w:lang w:val="en-GB" w:eastAsia="ja-JP"/>
          <w:rPrChange w:id="25329" w:author="Ericsson User" w:date="2022-03-08T15:39:00Z">
            <w:rPr>
              <w:rFonts w:cs="Arial"/>
              <w:lang w:eastAsia="ja-JP"/>
            </w:rPr>
          </w:rPrChange>
        </w:rPr>
        <w:t>report-UE-moving-</w:t>
      </w:r>
      <w:r w:rsidRPr="00B33E7C" w:rsidDel="00292E19">
        <w:rPr>
          <w:rFonts w:cs="Arial"/>
          <w:lang w:val="en-GB" w:eastAsia="ja-JP"/>
          <w:rPrChange w:id="25330" w:author="Ericsson User" w:date="2022-03-08T15:39:00Z">
            <w:rPr>
              <w:rFonts w:cs="Arial"/>
              <w:lang w:eastAsia="ja-JP"/>
            </w:rPr>
          </w:rPrChange>
        </w:rPr>
        <w:t>presence</w:t>
      </w:r>
      <w:r w:rsidRPr="00B33E7C">
        <w:rPr>
          <w:rFonts w:cs="Arial"/>
          <w:lang w:val="en-GB" w:eastAsia="ja-JP"/>
          <w:rPrChange w:id="25331" w:author="Ericsson User" w:date="2022-03-08T15:39:00Z">
            <w:rPr>
              <w:rFonts w:cs="Arial"/>
              <w:lang w:eastAsia="ja-JP"/>
            </w:rPr>
          </w:rPrChange>
        </w:rPr>
        <w:t>-into-or-out-of-the-A</w:t>
      </w:r>
      <w:r w:rsidRPr="00B33E7C" w:rsidDel="00292E19">
        <w:rPr>
          <w:rFonts w:cs="Arial"/>
          <w:lang w:val="en-GB" w:eastAsia="ja-JP"/>
          <w:rPrChange w:id="25332" w:author="Ericsson User" w:date="2022-03-08T15:39:00Z">
            <w:rPr>
              <w:rFonts w:cs="Arial"/>
              <w:lang w:eastAsia="ja-JP"/>
            </w:rPr>
          </w:rPrChange>
        </w:rPr>
        <w:t>rea</w:t>
      </w:r>
      <w:r w:rsidRPr="00B33E7C">
        <w:rPr>
          <w:rFonts w:cs="Arial"/>
          <w:lang w:val="en-GB" w:eastAsia="ja-JP"/>
          <w:rPrChange w:id="25333" w:author="Ericsson User" w:date="2022-03-08T15:39:00Z">
            <w:rPr>
              <w:rFonts w:cs="Arial"/>
              <w:lang w:eastAsia="ja-JP"/>
            </w:rPr>
          </w:rPrChange>
        </w:rPr>
        <w:t>-o</w:t>
      </w:r>
      <w:r w:rsidRPr="00B33E7C" w:rsidDel="00292E19">
        <w:rPr>
          <w:rFonts w:cs="Arial"/>
          <w:lang w:val="en-GB" w:eastAsia="ja-JP"/>
          <w:rPrChange w:id="25334" w:author="Ericsson User" w:date="2022-03-08T15:39:00Z">
            <w:rPr>
              <w:rFonts w:cs="Arial"/>
              <w:lang w:eastAsia="ja-JP"/>
            </w:rPr>
          </w:rPrChange>
        </w:rPr>
        <w:t>f</w:t>
      </w:r>
      <w:r w:rsidRPr="00B33E7C">
        <w:rPr>
          <w:rFonts w:cs="Arial"/>
          <w:lang w:val="en-GB" w:eastAsia="ja-JP"/>
          <w:rPrChange w:id="25335" w:author="Ericsson User" w:date="2022-03-08T15:39:00Z">
            <w:rPr>
              <w:rFonts w:cs="Arial"/>
              <w:lang w:eastAsia="ja-JP"/>
            </w:rPr>
          </w:rPrChange>
        </w:rPr>
        <w:t>-I</w:t>
      </w:r>
      <w:r w:rsidRPr="00B33E7C" w:rsidDel="00292E19">
        <w:rPr>
          <w:rFonts w:cs="Arial"/>
          <w:lang w:val="en-GB" w:eastAsia="ja-JP"/>
          <w:rPrChange w:id="25336" w:author="Ericsson User" w:date="2022-03-08T15:39:00Z">
            <w:rPr>
              <w:rFonts w:cs="Arial"/>
              <w:lang w:eastAsia="ja-JP"/>
            </w:rPr>
          </w:rPrChange>
        </w:rPr>
        <w:t>nterest</w:t>
      </w:r>
      <w:r w:rsidRPr="00B33E7C">
        <w:rPr>
          <w:rFonts w:cs="Arial"/>
          <w:lang w:val="en-GB" w:eastAsia="ja-JP"/>
          <w:rPrChange w:id="25337" w:author="Ericsson User" w:date="2022-03-08T15:39:00Z">
            <w:rPr>
              <w:rFonts w:cs="Arial"/>
              <w:lang w:eastAsia="ja-JP"/>
            </w:rPr>
          </w:rPrChange>
        </w:rPr>
        <w:t>,</w:t>
      </w:r>
    </w:p>
    <w:p w14:paraId="5CA11984" w14:textId="77777777" w:rsidR="004B7699" w:rsidRPr="00B33E7C" w:rsidRDefault="004B7699" w:rsidP="004B7699">
      <w:pPr>
        <w:pStyle w:val="PL"/>
        <w:rPr>
          <w:lang w:val="en-GB"/>
          <w:rPrChange w:id="25338" w:author="Ericsson User" w:date="2022-03-08T15:39:00Z">
            <w:rPr/>
          </w:rPrChange>
        </w:rPr>
      </w:pPr>
      <w:r w:rsidRPr="00B33E7C">
        <w:rPr>
          <w:lang w:val="en-GB"/>
          <w:rPrChange w:id="25339" w:author="Ericsson User" w:date="2022-03-08T15:39:00Z">
            <w:rPr/>
          </w:rPrChange>
        </w:rPr>
        <w:tab/>
        <w:t>...,</w:t>
      </w:r>
    </w:p>
    <w:p w14:paraId="2B5CBC1D" w14:textId="77777777" w:rsidR="004B7699" w:rsidRPr="00B33E7C" w:rsidRDefault="004B7699" w:rsidP="004B7699">
      <w:pPr>
        <w:pStyle w:val="PL"/>
        <w:rPr>
          <w:lang w:val="en-GB"/>
          <w:rPrChange w:id="25340" w:author="Ericsson User" w:date="2022-03-08T15:39:00Z">
            <w:rPr/>
          </w:rPrChange>
        </w:rPr>
      </w:pPr>
      <w:r w:rsidRPr="00B33E7C">
        <w:rPr>
          <w:lang w:val="en-GB"/>
          <w:rPrChange w:id="25341" w:author="Ericsson User" w:date="2022-03-08T15:39:00Z">
            <w:rPr/>
          </w:rPrChange>
        </w:rPr>
        <w:tab/>
        <w:t>report-upon-change-of-serving-cell-and-Area-of-Interest</w:t>
      </w:r>
    </w:p>
    <w:p w14:paraId="1FA9723D" w14:textId="77777777" w:rsidR="004B7699" w:rsidRPr="00B33E7C" w:rsidRDefault="004B7699" w:rsidP="004B7699">
      <w:pPr>
        <w:pStyle w:val="PL"/>
        <w:rPr>
          <w:lang w:val="en-GB"/>
          <w:rPrChange w:id="25342" w:author="Ericsson User" w:date="2022-03-08T15:39:00Z">
            <w:rPr/>
          </w:rPrChange>
        </w:rPr>
      </w:pPr>
      <w:r w:rsidRPr="00B33E7C">
        <w:rPr>
          <w:lang w:val="en-GB"/>
          <w:rPrChange w:id="25343" w:author="Ericsson User" w:date="2022-03-08T15:39:00Z">
            <w:rPr/>
          </w:rPrChange>
        </w:rPr>
        <w:t>}</w:t>
      </w:r>
    </w:p>
    <w:p w14:paraId="42904F7F" w14:textId="77777777" w:rsidR="004B7699" w:rsidRPr="00B33E7C" w:rsidRDefault="004B7699" w:rsidP="004B7699">
      <w:pPr>
        <w:pStyle w:val="PL"/>
        <w:rPr>
          <w:lang w:val="en-GB"/>
          <w:rPrChange w:id="25344" w:author="Ericsson User" w:date="2022-03-08T15:39:00Z">
            <w:rPr/>
          </w:rPrChange>
        </w:rPr>
      </w:pPr>
    </w:p>
    <w:p w14:paraId="3546A3F6" w14:textId="77777777" w:rsidR="004B7699" w:rsidRPr="00B33E7C" w:rsidRDefault="004B7699" w:rsidP="004B7699">
      <w:pPr>
        <w:pStyle w:val="PL"/>
        <w:rPr>
          <w:snapToGrid w:val="0"/>
          <w:lang w:val="en-GB"/>
          <w:rPrChange w:id="25345" w:author="Ericsson User" w:date="2022-03-08T15:39:00Z">
            <w:rPr>
              <w:snapToGrid w:val="0"/>
            </w:rPr>
          </w:rPrChange>
        </w:rPr>
      </w:pPr>
    </w:p>
    <w:p w14:paraId="720CF2A0" w14:textId="77777777" w:rsidR="004B7699" w:rsidRPr="00B33E7C" w:rsidRDefault="004B7699" w:rsidP="004B7699">
      <w:pPr>
        <w:pStyle w:val="PL"/>
        <w:rPr>
          <w:snapToGrid w:val="0"/>
          <w:lang w:val="en-GB"/>
          <w:rPrChange w:id="25346" w:author="Ericsson User" w:date="2022-03-08T15:39:00Z">
            <w:rPr>
              <w:snapToGrid w:val="0"/>
            </w:rPr>
          </w:rPrChange>
        </w:rPr>
      </w:pPr>
      <w:r w:rsidRPr="00B33E7C">
        <w:rPr>
          <w:snapToGrid w:val="0"/>
          <w:lang w:val="en-GB"/>
          <w:rPrChange w:id="25347" w:author="Ericsson User" w:date="2022-03-08T15:39:00Z">
            <w:rPr>
              <w:snapToGrid w:val="0"/>
            </w:rPr>
          </w:rPrChange>
        </w:rPr>
        <w:t>EventTypeTrigger ::= CHOICE {</w:t>
      </w:r>
    </w:p>
    <w:p w14:paraId="75C4D14B" w14:textId="77777777" w:rsidR="004B7699" w:rsidRPr="00B33E7C" w:rsidRDefault="004B7699" w:rsidP="004B7699">
      <w:pPr>
        <w:pStyle w:val="PL"/>
        <w:rPr>
          <w:snapToGrid w:val="0"/>
          <w:lang w:val="en-GB"/>
          <w:rPrChange w:id="25348" w:author="Ericsson User" w:date="2022-03-08T15:39:00Z">
            <w:rPr>
              <w:snapToGrid w:val="0"/>
            </w:rPr>
          </w:rPrChange>
        </w:rPr>
      </w:pPr>
      <w:r w:rsidRPr="00B33E7C">
        <w:rPr>
          <w:snapToGrid w:val="0"/>
          <w:lang w:val="en-GB"/>
          <w:rPrChange w:id="25349" w:author="Ericsson User" w:date="2022-03-08T15:39:00Z">
            <w:rPr>
              <w:snapToGrid w:val="0"/>
            </w:rPr>
          </w:rPrChange>
        </w:rPr>
        <w:tab/>
      </w:r>
      <w:r w:rsidRPr="00B33E7C">
        <w:rPr>
          <w:snapToGrid w:val="0"/>
          <w:lang w:val="en-GB" w:eastAsia="zh-CN"/>
          <w:rPrChange w:id="25350" w:author="Ericsson User" w:date="2022-03-08T15:39:00Z">
            <w:rPr>
              <w:snapToGrid w:val="0"/>
              <w:lang w:eastAsia="zh-CN"/>
            </w:rPr>
          </w:rPrChange>
        </w:rPr>
        <w:t>outOfCoverage</w:t>
      </w:r>
      <w:r w:rsidRPr="00B33E7C">
        <w:rPr>
          <w:snapToGrid w:val="0"/>
          <w:lang w:val="en-GB" w:eastAsia="zh-CN"/>
          <w:rPrChange w:id="25351" w:author="Ericsson User" w:date="2022-03-08T15:39:00Z">
            <w:rPr>
              <w:snapToGrid w:val="0"/>
              <w:lang w:eastAsia="zh-CN"/>
            </w:rPr>
          </w:rPrChange>
        </w:rPr>
        <w:tab/>
      </w:r>
      <w:r w:rsidRPr="00B33E7C">
        <w:rPr>
          <w:snapToGrid w:val="0"/>
          <w:lang w:val="en-GB" w:eastAsia="zh-CN"/>
          <w:rPrChange w:id="25352" w:author="Ericsson User" w:date="2022-03-08T15:39:00Z">
            <w:rPr>
              <w:snapToGrid w:val="0"/>
              <w:lang w:eastAsia="zh-CN"/>
            </w:rPr>
          </w:rPrChange>
        </w:rPr>
        <w:tab/>
      </w:r>
      <w:r w:rsidRPr="00B33E7C">
        <w:rPr>
          <w:snapToGrid w:val="0"/>
          <w:lang w:val="en-GB" w:eastAsia="zh-CN"/>
          <w:rPrChange w:id="25353" w:author="Ericsson User" w:date="2022-03-08T15:39:00Z">
            <w:rPr>
              <w:snapToGrid w:val="0"/>
              <w:lang w:eastAsia="zh-CN"/>
            </w:rPr>
          </w:rPrChange>
        </w:rPr>
        <w:tab/>
      </w:r>
      <w:r w:rsidRPr="00B33E7C">
        <w:rPr>
          <w:snapToGrid w:val="0"/>
          <w:lang w:val="en-GB" w:eastAsia="zh-CN"/>
          <w:rPrChange w:id="25354" w:author="Ericsson User" w:date="2022-03-08T15:39:00Z">
            <w:rPr>
              <w:snapToGrid w:val="0"/>
              <w:lang w:eastAsia="zh-CN"/>
            </w:rPr>
          </w:rPrChange>
        </w:rPr>
        <w:tab/>
      </w:r>
      <w:r w:rsidRPr="00B33E7C">
        <w:rPr>
          <w:snapToGrid w:val="0"/>
          <w:lang w:val="en-GB" w:eastAsia="zh-CN"/>
          <w:rPrChange w:id="25355" w:author="Ericsson User" w:date="2022-03-08T15:39:00Z">
            <w:rPr>
              <w:snapToGrid w:val="0"/>
              <w:lang w:eastAsia="zh-CN"/>
            </w:rPr>
          </w:rPrChange>
        </w:rPr>
        <w:tab/>
        <w:t>ENUMERATED {true, ...},</w:t>
      </w:r>
    </w:p>
    <w:p w14:paraId="1A9E1D1D" w14:textId="77777777" w:rsidR="004B7699" w:rsidRPr="00B33E7C" w:rsidRDefault="004B7699" w:rsidP="004B7699">
      <w:pPr>
        <w:pStyle w:val="PL"/>
        <w:rPr>
          <w:snapToGrid w:val="0"/>
          <w:lang w:val="en-GB"/>
          <w:rPrChange w:id="25356" w:author="Ericsson User" w:date="2022-03-08T15:39:00Z">
            <w:rPr>
              <w:snapToGrid w:val="0"/>
            </w:rPr>
          </w:rPrChange>
        </w:rPr>
      </w:pPr>
      <w:r w:rsidRPr="00B33E7C">
        <w:rPr>
          <w:snapToGrid w:val="0"/>
          <w:lang w:val="en-GB"/>
          <w:rPrChange w:id="25357" w:author="Ericsson User" w:date="2022-03-08T15:39:00Z">
            <w:rPr>
              <w:snapToGrid w:val="0"/>
            </w:rPr>
          </w:rPrChange>
        </w:rPr>
        <w:tab/>
        <w:t>eventL1</w:t>
      </w:r>
      <w:r w:rsidRPr="00B33E7C">
        <w:rPr>
          <w:snapToGrid w:val="0"/>
          <w:lang w:val="en-GB"/>
          <w:rPrChange w:id="25358" w:author="Ericsson User" w:date="2022-03-08T15:39:00Z">
            <w:rPr>
              <w:snapToGrid w:val="0"/>
            </w:rPr>
          </w:rPrChange>
        </w:rPr>
        <w:tab/>
      </w:r>
      <w:r w:rsidRPr="00B33E7C">
        <w:rPr>
          <w:snapToGrid w:val="0"/>
          <w:lang w:val="en-GB"/>
          <w:rPrChange w:id="25359" w:author="Ericsson User" w:date="2022-03-08T15:39:00Z">
            <w:rPr>
              <w:snapToGrid w:val="0"/>
            </w:rPr>
          </w:rPrChange>
        </w:rPr>
        <w:tab/>
        <w:t>EventL1,</w:t>
      </w:r>
    </w:p>
    <w:p w14:paraId="3ECFA68B" w14:textId="77777777" w:rsidR="004B7699" w:rsidRPr="00B33E7C" w:rsidRDefault="004B7699" w:rsidP="004B7699">
      <w:pPr>
        <w:pStyle w:val="PL"/>
        <w:rPr>
          <w:lang w:val="en-GB"/>
          <w:rPrChange w:id="25360" w:author="Ericsson User" w:date="2022-03-08T15:39:00Z">
            <w:rPr/>
          </w:rPrChange>
        </w:rPr>
      </w:pPr>
      <w:r w:rsidRPr="00B33E7C">
        <w:rPr>
          <w:lang w:val="en-GB"/>
          <w:rPrChange w:id="25361" w:author="Ericsson User" w:date="2022-03-08T15:39:00Z">
            <w:rPr/>
          </w:rPrChange>
        </w:rPr>
        <w:tab/>
        <w:t>choice-</w:t>
      </w:r>
      <w:r w:rsidRPr="00B33E7C" w:rsidDel="00471500">
        <w:rPr>
          <w:lang w:val="en-GB"/>
          <w:rPrChange w:id="25362" w:author="Ericsson User" w:date="2022-03-08T15:39:00Z">
            <w:rPr/>
          </w:rPrChange>
        </w:rPr>
        <w:t>E</w:t>
      </w:r>
      <w:r w:rsidRPr="00B33E7C">
        <w:rPr>
          <w:lang w:val="en-GB"/>
          <w:rPrChange w:id="25363" w:author="Ericsson User" w:date="2022-03-08T15:39:00Z">
            <w:rPr/>
          </w:rPrChange>
        </w:rPr>
        <w:t>xtension</w:t>
      </w:r>
      <w:r w:rsidRPr="00B33E7C" w:rsidDel="004F4233">
        <w:rPr>
          <w:lang w:val="en-GB"/>
          <w:rPrChange w:id="25364" w:author="Ericsson User" w:date="2022-03-08T15:39:00Z">
            <w:rPr/>
          </w:rPrChange>
        </w:rPr>
        <w:t>s</w:t>
      </w:r>
      <w:r w:rsidRPr="00B33E7C">
        <w:rPr>
          <w:lang w:val="en-GB"/>
          <w:rPrChange w:id="25365" w:author="Ericsson User" w:date="2022-03-08T15:39:00Z">
            <w:rPr/>
          </w:rPrChange>
        </w:rPr>
        <w:tab/>
      </w:r>
      <w:r w:rsidRPr="00B33E7C">
        <w:rPr>
          <w:lang w:val="en-GB"/>
          <w:rPrChange w:id="25366" w:author="Ericsson User" w:date="2022-03-08T15:39:00Z">
            <w:rPr/>
          </w:rPrChange>
        </w:rPr>
        <w:tab/>
        <w:t>ProtocolIE-Single-Container { {</w:t>
      </w:r>
      <w:r w:rsidRPr="00B33E7C">
        <w:rPr>
          <w:snapToGrid w:val="0"/>
          <w:lang w:val="en-GB"/>
          <w:rPrChange w:id="25367" w:author="Ericsson User" w:date="2022-03-08T15:39:00Z">
            <w:rPr>
              <w:snapToGrid w:val="0"/>
            </w:rPr>
          </w:rPrChange>
        </w:rPr>
        <w:t>EventTypeTrigger</w:t>
      </w:r>
      <w:r w:rsidRPr="00B33E7C">
        <w:rPr>
          <w:lang w:val="en-GB"/>
          <w:rPrChange w:id="25368" w:author="Ericsson User" w:date="2022-03-08T15:39:00Z">
            <w:rPr/>
          </w:rPrChange>
        </w:rPr>
        <w:t>-ExtIEs} }</w:t>
      </w:r>
    </w:p>
    <w:p w14:paraId="3F350780" w14:textId="77777777" w:rsidR="004B7699" w:rsidRPr="00B33E7C" w:rsidRDefault="004B7699" w:rsidP="004B7699">
      <w:pPr>
        <w:pStyle w:val="PL"/>
        <w:rPr>
          <w:snapToGrid w:val="0"/>
          <w:lang w:val="en-GB"/>
          <w:rPrChange w:id="25369" w:author="Ericsson User" w:date="2022-03-08T15:39:00Z">
            <w:rPr>
              <w:snapToGrid w:val="0"/>
            </w:rPr>
          </w:rPrChange>
        </w:rPr>
      </w:pPr>
      <w:r w:rsidRPr="00B33E7C">
        <w:rPr>
          <w:snapToGrid w:val="0"/>
          <w:lang w:val="en-GB"/>
          <w:rPrChange w:id="25370" w:author="Ericsson User" w:date="2022-03-08T15:39:00Z">
            <w:rPr>
              <w:snapToGrid w:val="0"/>
            </w:rPr>
          </w:rPrChange>
        </w:rPr>
        <w:t>}</w:t>
      </w:r>
    </w:p>
    <w:p w14:paraId="706D8DA4" w14:textId="77777777" w:rsidR="004B7699" w:rsidRPr="00B33E7C" w:rsidRDefault="004B7699" w:rsidP="004B7699">
      <w:pPr>
        <w:pStyle w:val="PL"/>
        <w:rPr>
          <w:snapToGrid w:val="0"/>
          <w:lang w:val="en-GB"/>
          <w:rPrChange w:id="25371" w:author="Ericsson User" w:date="2022-03-08T15:39:00Z">
            <w:rPr>
              <w:snapToGrid w:val="0"/>
            </w:rPr>
          </w:rPrChange>
        </w:rPr>
      </w:pPr>
    </w:p>
    <w:p w14:paraId="35DFCC1B" w14:textId="77777777" w:rsidR="004B7699" w:rsidRPr="00B33E7C" w:rsidRDefault="004B7699" w:rsidP="004B7699">
      <w:pPr>
        <w:pStyle w:val="PL"/>
        <w:rPr>
          <w:lang w:val="en-GB"/>
          <w:rPrChange w:id="25372" w:author="Ericsson User" w:date="2022-03-08T15:39:00Z">
            <w:rPr/>
          </w:rPrChange>
        </w:rPr>
      </w:pPr>
      <w:r w:rsidRPr="00B33E7C">
        <w:rPr>
          <w:snapToGrid w:val="0"/>
          <w:lang w:val="en-GB"/>
          <w:rPrChange w:id="25373" w:author="Ericsson User" w:date="2022-03-08T15:39:00Z">
            <w:rPr>
              <w:snapToGrid w:val="0"/>
            </w:rPr>
          </w:rPrChange>
        </w:rPr>
        <w:t>EventTypeTrigger</w:t>
      </w:r>
      <w:r w:rsidRPr="00B33E7C">
        <w:rPr>
          <w:lang w:val="en-GB"/>
          <w:rPrChange w:id="25374" w:author="Ericsson User" w:date="2022-03-08T15:39:00Z">
            <w:rPr/>
          </w:rPrChange>
        </w:rPr>
        <w:t xml:space="preserve">-ExtIEs </w:t>
      </w:r>
      <w:r w:rsidRPr="00B33E7C">
        <w:rPr>
          <w:snapToGrid w:val="0"/>
          <w:lang w:val="en-GB"/>
          <w:rPrChange w:id="25375" w:author="Ericsson User" w:date="2022-03-08T15:39:00Z">
            <w:rPr>
              <w:snapToGrid w:val="0"/>
            </w:rPr>
          </w:rPrChange>
        </w:rPr>
        <w:t xml:space="preserve">XNAP-PROTOCOL-IES </w:t>
      </w:r>
      <w:r w:rsidRPr="00B33E7C">
        <w:rPr>
          <w:lang w:val="en-GB"/>
          <w:rPrChange w:id="25376" w:author="Ericsson User" w:date="2022-03-08T15:39:00Z">
            <w:rPr/>
          </w:rPrChange>
        </w:rPr>
        <w:t>::= {</w:t>
      </w:r>
    </w:p>
    <w:p w14:paraId="65A607A4" w14:textId="77777777" w:rsidR="004B7699" w:rsidRPr="00B33E7C" w:rsidRDefault="004B7699" w:rsidP="004B7699">
      <w:pPr>
        <w:pStyle w:val="PL"/>
        <w:rPr>
          <w:lang w:val="en-GB"/>
          <w:rPrChange w:id="25377" w:author="Ericsson User" w:date="2022-03-08T15:39:00Z">
            <w:rPr/>
          </w:rPrChange>
        </w:rPr>
      </w:pPr>
      <w:r w:rsidRPr="00B33E7C">
        <w:rPr>
          <w:lang w:val="en-GB"/>
          <w:rPrChange w:id="25378" w:author="Ericsson User" w:date="2022-03-08T15:39:00Z">
            <w:rPr/>
          </w:rPrChange>
        </w:rPr>
        <w:tab/>
        <w:t>...</w:t>
      </w:r>
    </w:p>
    <w:p w14:paraId="2D8004A2" w14:textId="77777777" w:rsidR="004B7699" w:rsidRPr="00B33E7C" w:rsidRDefault="004B7699" w:rsidP="004B7699">
      <w:pPr>
        <w:pStyle w:val="PL"/>
        <w:rPr>
          <w:lang w:val="en-GB"/>
          <w:rPrChange w:id="25379" w:author="Ericsson User" w:date="2022-03-08T15:39:00Z">
            <w:rPr/>
          </w:rPrChange>
        </w:rPr>
      </w:pPr>
      <w:r w:rsidRPr="00B33E7C">
        <w:rPr>
          <w:lang w:val="en-GB"/>
          <w:rPrChange w:id="25380" w:author="Ericsson User" w:date="2022-03-08T15:39:00Z">
            <w:rPr/>
          </w:rPrChange>
        </w:rPr>
        <w:t>}</w:t>
      </w:r>
    </w:p>
    <w:p w14:paraId="233E7D77" w14:textId="77777777" w:rsidR="004B7699" w:rsidRPr="00B33E7C" w:rsidRDefault="004B7699" w:rsidP="004B7699">
      <w:pPr>
        <w:pStyle w:val="PL"/>
        <w:rPr>
          <w:snapToGrid w:val="0"/>
          <w:lang w:val="en-GB"/>
          <w:rPrChange w:id="25381" w:author="Ericsson User" w:date="2022-03-08T15:39:00Z">
            <w:rPr>
              <w:snapToGrid w:val="0"/>
            </w:rPr>
          </w:rPrChange>
        </w:rPr>
      </w:pPr>
    </w:p>
    <w:p w14:paraId="2F600411" w14:textId="77777777" w:rsidR="004B7699" w:rsidRPr="00B33E7C" w:rsidRDefault="004B7699" w:rsidP="004B7699">
      <w:pPr>
        <w:pStyle w:val="PL"/>
        <w:rPr>
          <w:snapToGrid w:val="0"/>
          <w:lang w:val="en-GB"/>
          <w:rPrChange w:id="25382" w:author="Ericsson User" w:date="2022-03-08T15:39:00Z">
            <w:rPr>
              <w:snapToGrid w:val="0"/>
            </w:rPr>
          </w:rPrChange>
        </w:rPr>
      </w:pPr>
      <w:r w:rsidRPr="00B33E7C">
        <w:rPr>
          <w:snapToGrid w:val="0"/>
          <w:lang w:val="en-GB"/>
          <w:rPrChange w:id="25383" w:author="Ericsson User" w:date="2022-03-08T15:39:00Z">
            <w:rPr>
              <w:snapToGrid w:val="0"/>
            </w:rPr>
          </w:rPrChange>
        </w:rPr>
        <w:t>EventL1 ::= SEQUENCE {</w:t>
      </w:r>
    </w:p>
    <w:p w14:paraId="1188BEBE" w14:textId="77777777" w:rsidR="004B7699" w:rsidRPr="00B33E7C" w:rsidRDefault="004B7699" w:rsidP="004B7699">
      <w:pPr>
        <w:pStyle w:val="PL"/>
        <w:rPr>
          <w:snapToGrid w:val="0"/>
          <w:lang w:val="en-GB"/>
          <w:rPrChange w:id="25384" w:author="Ericsson User" w:date="2022-03-08T15:39:00Z">
            <w:rPr>
              <w:snapToGrid w:val="0"/>
            </w:rPr>
          </w:rPrChange>
        </w:rPr>
      </w:pPr>
      <w:r w:rsidRPr="00B33E7C">
        <w:rPr>
          <w:snapToGrid w:val="0"/>
          <w:lang w:val="en-GB"/>
          <w:rPrChange w:id="25385" w:author="Ericsson User" w:date="2022-03-08T15:39:00Z">
            <w:rPr>
              <w:snapToGrid w:val="0"/>
            </w:rPr>
          </w:rPrChange>
        </w:rPr>
        <w:tab/>
        <w:t>l1Threshold</w:t>
      </w:r>
      <w:r w:rsidRPr="00B33E7C">
        <w:rPr>
          <w:snapToGrid w:val="0"/>
          <w:lang w:val="en-GB"/>
          <w:rPrChange w:id="25386" w:author="Ericsson User" w:date="2022-03-08T15:39:00Z">
            <w:rPr>
              <w:snapToGrid w:val="0"/>
            </w:rPr>
          </w:rPrChange>
        </w:rPr>
        <w:tab/>
      </w:r>
      <w:r w:rsidRPr="00B33E7C">
        <w:rPr>
          <w:snapToGrid w:val="0"/>
          <w:lang w:val="en-GB"/>
          <w:rPrChange w:id="25387" w:author="Ericsson User" w:date="2022-03-08T15:39:00Z">
            <w:rPr>
              <w:snapToGrid w:val="0"/>
            </w:rPr>
          </w:rPrChange>
        </w:rPr>
        <w:tab/>
      </w:r>
      <w:r w:rsidRPr="00B33E7C">
        <w:rPr>
          <w:snapToGrid w:val="0"/>
          <w:lang w:val="en-GB"/>
          <w:rPrChange w:id="25388" w:author="Ericsson User" w:date="2022-03-08T15:39:00Z">
            <w:rPr>
              <w:snapToGrid w:val="0"/>
            </w:rPr>
          </w:rPrChange>
        </w:rPr>
        <w:tab/>
      </w:r>
      <w:r w:rsidRPr="00B33E7C">
        <w:rPr>
          <w:snapToGrid w:val="0"/>
          <w:lang w:val="en-GB"/>
          <w:rPrChange w:id="25389" w:author="Ericsson User" w:date="2022-03-08T15:39:00Z">
            <w:rPr>
              <w:snapToGrid w:val="0"/>
            </w:rPr>
          </w:rPrChange>
        </w:rPr>
        <w:tab/>
      </w:r>
      <w:r w:rsidRPr="00B33E7C">
        <w:rPr>
          <w:snapToGrid w:val="0"/>
          <w:lang w:val="en-GB"/>
          <w:rPrChange w:id="25390" w:author="Ericsson User" w:date="2022-03-08T15:39:00Z">
            <w:rPr>
              <w:snapToGrid w:val="0"/>
            </w:rPr>
          </w:rPrChange>
        </w:rPr>
        <w:tab/>
        <w:t>MeasurementThresholdL1LoggedMDT,</w:t>
      </w:r>
    </w:p>
    <w:p w14:paraId="460A4C33" w14:textId="77777777" w:rsidR="004B7699" w:rsidRPr="00B33E7C" w:rsidRDefault="004B7699" w:rsidP="004B7699">
      <w:pPr>
        <w:pStyle w:val="PL"/>
        <w:rPr>
          <w:snapToGrid w:val="0"/>
          <w:lang w:val="en-GB"/>
          <w:rPrChange w:id="25391" w:author="Ericsson User" w:date="2022-03-08T15:39:00Z">
            <w:rPr>
              <w:snapToGrid w:val="0"/>
            </w:rPr>
          </w:rPrChange>
        </w:rPr>
      </w:pPr>
      <w:r w:rsidRPr="00B33E7C">
        <w:rPr>
          <w:snapToGrid w:val="0"/>
          <w:lang w:val="en-GB"/>
          <w:rPrChange w:id="25392" w:author="Ericsson User" w:date="2022-03-08T15:39:00Z">
            <w:rPr>
              <w:snapToGrid w:val="0"/>
            </w:rPr>
          </w:rPrChange>
        </w:rPr>
        <w:tab/>
        <w:t>hysteresis</w:t>
      </w:r>
      <w:r w:rsidRPr="00B33E7C">
        <w:rPr>
          <w:snapToGrid w:val="0"/>
          <w:lang w:val="en-GB"/>
          <w:rPrChange w:id="25393" w:author="Ericsson User" w:date="2022-03-08T15:39:00Z">
            <w:rPr>
              <w:snapToGrid w:val="0"/>
            </w:rPr>
          </w:rPrChange>
        </w:rPr>
        <w:tab/>
      </w:r>
      <w:r w:rsidRPr="00B33E7C">
        <w:rPr>
          <w:snapToGrid w:val="0"/>
          <w:lang w:val="en-GB"/>
          <w:rPrChange w:id="25394" w:author="Ericsson User" w:date="2022-03-08T15:39:00Z">
            <w:rPr>
              <w:snapToGrid w:val="0"/>
            </w:rPr>
          </w:rPrChange>
        </w:rPr>
        <w:tab/>
      </w:r>
      <w:r w:rsidRPr="00B33E7C">
        <w:rPr>
          <w:snapToGrid w:val="0"/>
          <w:lang w:val="en-GB"/>
          <w:rPrChange w:id="25395" w:author="Ericsson User" w:date="2022-03-08T15:39:00Z">
            <w:rPr>
              <w:snapToGrid w:val="0"/>
            </w:rPr>
          </w:rPrChange>
        </w:rPr>
        <w:tab/>
      </w:r>
      <w:r w:rsidRPr="00B33E7C">
        <w:rPr>
          <w:snapToGrid w:val="0"/>
          <w:lang w:val="en-GB"/>
          <w:rPrChange w:id="25396" w:author="Ericsson User" w:date="2022-03-08T15:39:00Z">
            <w:rPr>
              <w:snapToGrid w:val="0"/>
            </w:rPr>
          </w:rPrChange>
        </w:rPr>
        <w:tab/>
      </w:r>
      <w:r w:rsidRPr="00B33E7C">
        <w:rPr>
          <w:snapToGrid w:val="0"/>
          <w:lang w:val="en-GB"/>
          <w:rPrChange w:id="25397" w:author="Ericsson User" w:date="2022-03-08T15:39:00Z">
            <w:rPr>
              <w:snapToGrid w:val="0"/>
            </w:rPr>
          </w:rPrChange>
        </w:rPr>
        <w:tab/>
        <w:t>Hysteresis,</w:t>
      </w:r>
    </w:p>
    <w:p w14:paraId="141A1DD1" w14:textId="77777777" w:rsidR="004B7699" w:rsidRPr="00B33E7C" w:rsidRDefault="004B7699" w:rsidP="004B7699">
      <w:pPr>
        <w:pStyle w:val="PL"/>
        <w:rPr>
          <w:snapToGrid w:val="0"/>
          <w:lang w:val="en-GB"/>
          <w:rPrChange w:id="25398" w:author="Ericsson User" w:date="2022-03-08T15:39:00Z">
            <w:rPr>
              <w:snapToGrid w:val="0"/>
            </w:rPr>
          </w:rPrChange>
        </w:rPr>
      </w:pPr>
      <w:r w:rsidRPr="00B33E7C">
        <w:rPr>
          <w:snapToGrid w:val="0"/>
          <w:lang w:val="en-GB"/>
          <w:rPrChange w:id="25399" w:author="Ericsson User" w:date="2022-03-08T15:39:00Z">
            <w:rPr>
              <w:snapToGrid w:val="0"/>
            </w:rPr>
          </w:rPrChange>
        </w:rPr>
        <w:tab/>
        <w:t>timeToTrigger</w:t>
      </w:r>
      <w:r w:rsidRPr="00B33E7C">
        <w:rPr>
          <w:snapToGrid w:val="0"/>
          <w:lang w:val="en-GB"/>
          <w:rPrChange w:id="25400" w:author="Ericsson User" w:date="2022-03-08T15:39:00Z">
            <w:rPr>
              <w:snapToGrid w:val="0"/>
            </w:rPr>
          </w:rPrChange>
        </w:rPr>
        <w:tab/>
      </w:r>
      <w:r w:rsidRPr="00B33E7C">
        <w:rPr>
          <w:snapToGrid w:val="0"/>
          <w:lang w:val="en-GB"/>
          <w:rPrChange w:id="25401" w:author="Ericsson User" w:date="2022-03-08T15:39:00Z">
            <w:rPr>
              <w:snapToGrid w:val="0"/>
            </w:rPr>
          </w:rPrChange>
        </w:rPr>
        <w:tab/>
      </w:r>
      <w:r w:rsidRPr="00B33E7C">
        <w:rPr>
          <w:snapToGrid w:val="0"/>
          <w:lang w:val="en-GB"/>
          <w:rPrChange w:id="25402" w:author="Ericsson User" w:date="2022-03-08T15:39:00Z">
            <w:rPr>
              <w:snapToGrid w:val="0"/>
            </w:rPr>
          </w:rPrChange>
        </w:rPr>
        <w:tab/>
      </w:r>
      <w:r w:rsidRPr="00B33E7C">
        <w:rPr>
          <w:snapToGrid w:val="0"/>
          <w:lang w:val="en-GB"/>
          <w:rPrChange w:id="25403" w:author="Ericsson User" w:date="2022-03-08T15:39:00Z">
            <w:rPr>
              <w:snapToGrid w:val="0"/>
            </w:rPr>
          </w:rPrChange>
        </w:rPr>
        <w:tab/>
        <w:t>TimeToTrigger,</w:t>
      </w:r>
    </w:p>
    <w:p w14:paraId="48F693DF" w14:textId="77777777" w:rsidR="004B7699" w:rsidRPr="00B33E7C" w:rsidRDefault="004B7699" w:rsidP="004B7699">
      <w:pPr>
        <w:pStyle w:val="PL"/>
        <w:rPr>
          <w:snapToGrid w:val="0"/>
          <w:lang w:val="en-GB"/>
          <w:rPrChange w:id="25404" w:author="Ericsson User" w:date="2022-03-08T15:39:00Z">
            <w:rPr>
              <w:snapToGrid w:val="0"/>
            </w:rPr>
          </w:rPrChange>
        </w:rPr>
      </w:pPr>
      <w:r w:rsidRPr="00B33E7C">
        <w:rPr>
          <w:snapToGrid w:val="0"/>
          <w:lang w:val="en-GB"/>
          <w:rPrChange w:id="25405" w:author="Ericsson User" w:date="2022-03-08T15:39:00Z">
            <w:rPr>
              <w:snapToGrid w:val="0"/>
            </w:rPr>
          </w:rPrChange>
        </w:rPr>
        <w:tab/>
        <w:t>iE-Extensions</w:t>
      </w:r>
      <w:r w:rsidRPr="00B33E7C">
        <w:rPr>
          <w:snapToGrid w:val="0"/>
          <w:lang w:val="en-GB"/>
          <w:rPrChange w:id="25406" w:author="Ericsson User" w:date="2022-03-08T15:39:00Z">
            <w:rPr>
              <w:snapToGrid w:val="0"/>
            </w:rPr>
          </w:rPrChange>
        </w:rPr>
        <w:tab/>
      </w:r>
      <w:r w:rsidRPr="00B33E7C">
        <w:rPr>
          <w:snapToGrid w:val="0"/>
          <w:lang w:val="en-GB"/>
          <w:rPrChange w:id="25407" w:author="Ericsson User" w:date="2022-03-08T15:39:00Z">
            <w:rPr>
              <w:snapToGrid w:val="0"/>
            </w:rPr>
          </w:rPrChange>
        </w:rPr>
        <w:tab/>
        <w:t>ProtocolExtensionContainer { { EventL1-ExtIEs} } OPTIONAL,</w:t>
      </w:r>
    </w:p>
    <w:p w14:paraId="3693ADA6" w14:textId="77777777" w:rsidR="004B7699" w:rsidRPr="00B33E7C" w:rsidRDefault="004B7699" w:rsidP="004B7699">
      <w:pPr>
        <w:pStyle w:val="PL"/>
        <w:rPr>
          <w:snapToGrid w:val="0"/>
          <w:lang w:val="en-GB"/>
          <w:rPrChange w:id="25408" w:author="Ericsson User" w:date="2022-03-08T15:39:00Z">
            <w:rPr>
              <w:snapToGrid w:val="0"/>
            </w:rPr>
          </w:rPrChange>
        </w:rPr>
      </w:pPr>
      <w:r w:rsidRPr="00B33E7C">
        <w:rPr>
          <w:snapToGrid w:val="0"/>
          <w:lang w:val="en-GB"/>
          <w:rPrChange w:id="25409" w:author="Ericsson User" w:date="2022-03-08T15:39:00Z">
            <w:rPr>
              <w:snapToGrid w:val="0"/>
            </w:rPr>
          </w:rPrChange>
        </w:rPr>
        <w:tab/>
        <w:t>...</w:t>
      </w:r>
    </w:p>
    <w:p w14:paraId="5A7998C3" w14:textId="77777777" w:rsidR="004B7699" w:rsidRPr="00B33E7C" w:rsidRDefault="004B7699" w:rsidP="004B7699">
      <w:pPr>
        <w:pStyle w:val="PL"/>
        <w:rPr>
          <w:snapToGrid w:val="0"/>
          <w:lang w:val="en-GB"/>
          <w:rPrChange w:id="25410" w:author="Ericsson User" w:date="2022-03-08T15:39:00Z">
            <w:rPr>
              <w:snapToGrid w:val="0"/>
            </w:rPr>
          </w:rPrChange>
        </w:rPr>
      </w:pPr>
      <w:r w:rsidRPr="00B33E7C">
        <w:rPr>
          <w:snapToGrid w:val="0"/>
          <w:lang w:val="en-GB"/>
          <w:rPrChange w:id="25411" w:author="Ericsson User" w:date="2022-03-08T15:39:00Z">
            <w:rPr>
              <w:snapToGrid w:val="0"/>
            </w:rPr>
          </w:rPrChange>
        </w:rPr>
        <w:t>}</w:t>
      </w:r>
    </w:p>
    <w:p w14:paraId="05E65A6B" w14:textId="77777777" w:rsidR="004B7699" w:rsidRPr="00B33E7C" w:rsidRDefault="004B7699" w:rsidP="004B7699">
      <w:pPr>
        <w:pStyle w:val="PL"/>
        <w:rPr>
          <w:snapToGrid w:val="0"/>
          <w:lang w:val="en-GB"/>
          <w:rPrChange w:id="25412" w:author="Ericsson User" w:date="2022-03-08T15:39:00Z">
            <w:rPr>
              <w:snapToGrid w:val="0"/>
            </w:rPr>
          </w:rPrChange>
        </w:rPr>
      </w:pPr>
    </w:p>
    <w:p w14:paraId="71276BB9" w14:textId="77777777" w:rsidR="004B7699" w:rsidRPr="00B33E7C" w:rsidRDefault="004B7699" w:rsidP="004B7699">
      <w:pPr>
        <w:pStyle w:val="PL"/>
        <w:rPr>
          <w:snapToGrid w:val="0"/>
          <w:lang w:val="en-GB"/>
          <w:rPrChange w:id="25413" w:author="Ericsson User" w:date="2022-03-08T15:39:00Z">
            <w:rPr>
              <w:snapToGrid w:val="0"/>
            </w:rPr>
          </w:rPrChange>
        </w:rPr>
      </w:pPr>
      <w:r w:rsidRPr="00B33E7C">
        <w:rPr>
          <w:snapToGrid w:val="0"/>
          <w:lang w:val="en-GB"/>
          <w:rPrChange w:id="25414" w:author="Ericsson User" w:date="2022-03-08T15:39:00Z">
            <w:rPr>
              <w:snapToGrid w:val="0"/>
            </w:rPr>
          </w:rPrChange>
        </w:rPr>
        <w:t>EventL1-ExtIEs XNAP-PROTOCOL-EXTENSION ::= {</w:t>
      </w:r>
    </w:p>
    <w:p w14:paraId="105C8289" w14:textId="77777777" w:rsidR="004B7699" w:rsidRPr="00B33E7C" w:rsidRDefault="004B7699" w:rsidP="004B7699">
      <w:pPr>
        <w:pStyle w:val="PL"/>
        <w:rPr>
          <w:snapToGrid w:val="0"/>
          <w:lang w:val="en-GB"/>
          <w:rPrChange w:id="25415" w:author="Ericsson User" w:date="2022-03-08T15:39:00Z">
            <w:rPr>
              <w:snapToGrid w:val="0"/>
            </w:rPr>
          </w:rPrChange>
        </w:rPr>
      </w:pPr>
      <w:r w:rsidRPr="00B33E7C">
        <w:rPr>
          <w:snapToGrid w:val="0"/>
          <w:lang w:val="en-GB"/>
          <w:rPrChange w:id="25416" w:author="Ericsson User" w:date="2022-03-08T15:39:00Z">
            <w:rPr>
              <w:snapToGrid w:val="0"/>
            </w:rPr>
          </w:rPrChange>
        </w:rPr>
        <w:tab/>
        <w:t>...</w:t>
      </w:r>
    </w:p>
    <w:p w14:paraId="48086BA7" w14:textId="77777777" w:rsidR="004B7699" w:rsidRPr="00B33E7C" w:rsidRDefault="004B7699" w:rsidP="004B7699">
      <w:pPr>
        <w:pStyle w:val="PL"/>
        <w:rPr>
          <w:snapToGrid w:val="0"/>
          <w:lang w:val="en-GB"/>
          <w:rPrChange w:id="25417" w:author="Ericsson User" w:date="2022-03-08T15:39:00Z">
            <w:rPr>
              <w:snapToGrid w:val="0"/>
            </w:rPr>
          </w:rPrChange>
        </w:rPr>
      </w:pPr>
      <w:r w:rsidRPr="00B33E7C">
        <w:rPr>
          <w:snapToGrid w:val="0"/>
          <w:lang w:val="en-GB"/>
          <w:rPrChange w:id="25418" w:author="Ericsson User" w:date="2022-03-08T15:39:00Z">
            <w:rPr>
              <w:snapToGrid w:val="0"/>
            </w:rPr>
          </w:rPrChange>
        </w:rPr>
        <w:t>}</w:t>
      </w:r>
    </w:p>
    <w:p w14:paraId="0616D41E" w14:textId="77777777" w:rsidR="004B7699" w:rsidRPr="00B33E7C" w:rsidRDefault="004B7699" w:rsidP="004B7699">
      <w:pPr>
        <w:pStyle w:val="PL"/>
        <w:rPr>
          <w:snapToGrid w:val="0"/>
          <w:lang w:val="en-GB"/>
          <w:rPrChange w:id="25419" w:author="Ericsson User" w:date="2022-03-08T15:39:00Z">
            <w:rPr>
              <w:snapToGrid w:val="0"/>
            </w:rPr>
          </w:rPrChange>
        </w:rPr>
      </w:pPr>
    </w:p>
    <w:p w14:paraId="34D42C56" w14:textId="77777777" w:rsidR="004B7699" w:rsidRPr="00B33E7C" w:rsidRDefault="004B7699" w:rsidP="004B7699">
      <w:pPr>
        <w:pStyle w:val="PL"/>
        <w:rPr>
          <w:rFonts w:eastAsia="MS Mincho" w:cs="Courier New"/>
          <w:snapToGrid w:val="0"/>
          <w:lang w:val="en-GB"/>
          <w:rPrChange w:id="25420" w:author="Ericsson User" w:date="2022-03-08T15:39:00Z">
            <w:rPr>
              <w:rFonts w:eastAsia="MS Mincho" w:cs="Courier New"/>
              <w:snapToGrid w:val="0"/>
            </w:rPr>
          </w:rPrChange>
        </w:rPr>
      </w:pPr>
      <w:r w:rsidRPr="00B33E7C">
        <w:rPr>
          <w:rFonts w:eastAsia="MS Mincho" w:cs="Courier New"/>
          <w:snapToGrid w:val="0"/>
          <w:lang w:val="en-GB"/>
          <w:rPrChange w:id="25421" w:author="Ericsson User" w:date="2022-03-08T15:39:00Z">
            <w:rPr>
              <w:rFonts w:eastAsia="MS Mincho" w:cs="Courier New"/>
              <w:snapToGrid w:val="0"/>
            </w:rPr>
          </w:rPrChange>
        </w:rPr>
        <w:t xml:space="preserve">MeasurementThresholdL1LoggedMDT </w:t>
      </w:r>
      <w:r w:rsidRPr="00B33E7C">
        <w:rPr>
          <w:snapToGrid w:val="0"/>
          <w:lang w:val="en-GB" w:eastAsia="zh-CN"/>
          <w:rPrChange w:id="25422" w:author="Ericsson User" w:date="2022-03-08T15:39:00Z">
            <w:rPr>
              <w:snapToGrid w:val="0"/>
              <w:lang w:eastAsia="zh-CN"/>
            </w:rPr>
          </w:rPrChange>
        </w:rPr>
        <w:t>::= CHOICE {</w:t>
      </w:r>
    </w:p>
    <w:p w14:paraId="4AB5A3E0" w14:textId="77777777" w:rsidR="004B7699" w:rsidRPr="00B33E7C" w:rsidRDefault="004B7699" w:rsidP="004B7699">
      <w:pPr>
        <w:pStyle w:val="PL"/>
        <w:rPr>
          <w:snapToGrid w:val="0"/>
          <w:lang w:val="en-GB" w:eastAsia="zh-CN"/>
          <w:rPrChange w:id="25423" w:author="Ericsson User" w:date="2022-03-08T15:39:00Z">
            <w:rPr>
              <w:snapToGrid w:val="0"/>
              <w:lang w:eastAsia="zh-CN"/>
            </w:rPr>
          </w:rPrChange>
        </w:rPr>
      </w:pPr>
      <w:r w:rsidRPr="00B33E7C">
        <w:rPr>
          <w:snapToGrid w:val="0"/>
          <w:lang w:val="en-GB" w:eastAsia="zh-CN"/>
          <w:rPrChange w:id="25424" w:author="Ericsson User" w:date="2022-03-08T15:39:00Z">
            <w:rPr>
              <w:snapToGrid w:val="0"/>
              <w:lang w:eastAsia="zh-CN"/>
            </w:rPr>
          </w:rPrChange>
        </w:rPr>
        <w:tab/>
        <w:t>threshold-RSRP</w:t>
      </w:r>
      <w:r w:rsidRPr="00B33E7C">
        <w:rPr>
          <w:snapToGrid w:val="0"/>
          <w:lang w:val="en-GB" w:eastAsia="zh-CN"/>
          <w:rPrChange w:id="25425" w:author="Ericsson User" w:date="2022-03-08T15:39:00Z">
            <w:rPr>
              <w:snapToGrid w:val="0"/>
              <w:lang w:eastAsia="zh-CN"/>
            </w:rPr>
          </w:rPrChange>
        </w:rPr>
        <w:tab/>
      </w:r>
      <w:r w:rsidRPr="00B33E7C">
        <w:rPr>
          <w:snapToGrid w:val="0"/>
          <w:lang w:val="en-GB" w:eastAsia="zh-CN"/>
          <w:rPrChange w:id="25426" w:author="Ericsson User" w:date="2022-03-08T15:39:00Z">
            <w:rPr>
              <w:snapToGrid w:val="0"/>
              <w:lang w:eastAsia="zh-CN"/>
            </w:rPr>
          </w:rPrChange>
        </w:rPr>
        <w:tab/>
      </w:r>
      <w:r w:rsidRPr="00B33E7C">
        <w:rPr>
          <w:snapToGrid w:val="0"/>
          <w:lang w:val="en-GB" w:eastAsia="zh-CN"/>
          <w:rPrChange w:id="25427" w:author="Ericsson User" w:date="2022-03-08T15:39:00Z">
            <w:rPr>
              <w:snapToGrid w:val="0"/>
              <w:lang w:eastAsia="zh-CN"/>
            </w:rPr>
          </w:rPrChange>
        </w:rPr>
        <w:tab/>
      </w:r>
      <w:r w:rsidRPr="00B33E7C">
        <w:rPr>
          <w:snapToGrid w:val="0"/>
          <w:lang w:val="en-GB" w:eastAsia="zh-CN"/>
          <w:rPrChange w:id="25428" w:author="Ericsson User" w:date="2022-03-08T15:39:00Z">
            <w:rPr>
              <w:snapToGrid w:val="0"/>
              <w:lang w:eastAsia="zh-CN"/>
            </w:rPr>
          </w:rPrChange>
        </w:rPr>
        <w:tab/>
        <w:t>Threshold-RSRP,</w:t>
      </w:r>
    </w:p>
    <w:p w14:paraId="355CB0E7" w14:textId="77777777" w:rsidR="004B7699" w:rsidRPr="00B33E7C" w:rsidRDefault="004B7699" w:rsidP="004B7699">
      <w:pPr>
        <w:pStyle w:val="PL"/>
        <w:rPr>
          <w:snapToGrid w:val="0"/>
          <w:lang w:val="en-GB" w:eastAsia="zh-CN"/>
          <w:rPrChange w:id="25429" w:author="Ericsson User" w:date="2022-03-08T15:39:00Z">
            <w:rPr>
              <w:snapToGrid w:val="0"/>
              <w:lang w:eastAsia="zh-CN"/>
            </w:rPr>
          </w:rPrChange>
        </w:rPr>
      </w:pPr>
      <w:r w:rsidRPr="00B33E7C">
        <w:rPr>
          <w:snapToGrid w:val="0"/>
          <w:lang w:val="en-GB" w:eastAsia="zh-CN"/>
          <w:rPrChange w:id="25430" w:author="Ericsson User" w:date="2022-03-08T15:39:00Z">
            <w:rPr>
              <w:snapToGrid w:val="0"/>
              <w:lang w:eastAsia="zh-CN"/>
            </w:rPr>
          </w:rPrChange>
        </w:rPr>
        <w:tab/>
        <w:t>threshold-RSRQ</w:t>
      </w:r>
      <w:r w:rsidRPr="00B33E7C">
        <w:rPr>
          <w:snapToGrid w:val="0"/>
          <w:lang w:val="en-GB" w:eastAsia="zh-CN"/>
          <w:rPrChange w:id="25431" w:author="Ericsson User" w:date="2022-03-08T15:39:00Z">
            <w:rPr>
              <w:snapToGrid w:val="0"/>
              <w:lang w:eastAsia="zh-CN"/>
            </w:rPr>
          </w:rPrChange>
        </w:rPr>
        <w:tab/>
      </w:r>
      <w:r w:rsidRPr="00B33E7C">
        <w:rPr>
          <w:snapToGrid w:val="0"/>
          <w:lang w:val="en-GB" w:eastAsia="zh-CN"/>
          <w:rPrChange w:id="25432" w:author="Ericsson User" w:date="2022-03-08T15:39:00Z">
            <w:rPr>
              <w:snapToGrid w:val="0"/>
              <w:lang w:eastAsia="zh-CN"/>
            </w:rPr>
          </w:rPrChange>
        </w:rPr>
        <w:tab/>
      </w:r>
      <w:r w:rsidRPr="00B33E7C">
        <w:rPr>
          <w:snapToGrid w:val="0"/>
          <w:lang w:val="en-GB" w:eastAsia="zh-CN"/>
          <w:rPrChange w:id="25433" w:author="Ericsson User" w:date="2022-03-08T15:39:00Z">
            <w:rPr>
              <w:snapToGrid w:val="0"/>
              <w:lang w:eastAsia="zh-CN"/>
            </w:rPr>
          </w:rPrChange>
        </w:rPr>
        <w:tab/>
      </w:r>
      <w:r w:rsidRPr="00B33E7C">
        <w:rPr>
          <w:snapToGrid w:val="0"/>
          <w:lang w:val="en-GB" w:eastAsia="zh-CN"/>
          <w:rPrChange w:id="25434" w:author="Ericsson User" w:date="2022-03-08T15:39:00Z">
            <w:rPr>
              <w:snapToGrid w:val="0"/>
              <w:lang w:eastAsia="zh-CN"/>
            </w:rPr>
          </w:rPrChange>
        </w:rPr>
        <w:tab/>
        <w:t>Threshold-RSRQ,</w:t>
      </w:r>
    </w:p>
    <w:p w14:paraId="3FFB504E" w14:textId="77777777" w:rsidR="004B7699" w:rsidRPr="00B33E7C" w:rsidRDefault="004B7699" w:rsidP="004B7699">
      <w:pPr>
        <w:pStyle w:val="PL"/>
        <w:rPr>
          <w:snapToGrid w:val="0"/>
          <w:lang w:val="en-GB" w:eastAsia="zh-CN"/>
          <w:rPrChange w:id="25435" w:author="Ericsson User" w:date="2022-03-08T15:39:00Z">
            <w:rPr>
              <w:snapToGrid w:val="0"/>
              <w:lang w:eastAsia="zh-CN"/>
            </w:rPr>
          </w:rPrChange>
        </w:rPr>
      </w:pPr>
      <w:r w:rsidRPr="00B33E7C">
        <w:rPr>
          <w:snapToGrid w:val="0"/>
          <w:lang w:val="en-GB" w:eastAsia="zh-CN"/>
          <w:rPrChange w:id="25436" w:author="Ericsson User" w:date="2022-03-08T15:39:00Z">
            <w:rPr>
              <w:snapToGrid w:val="0"/>
              <w:lang w:eastAsia="zh-CN"/>
            </w:rPr>
          </w:rPrChange>
        </w:rPr>
        <w:tab/>
        <w:t>...</w:t>
      </w:r>
    </w:p>
    <w:p w14:paraId="274497A1" w14:textId="77777777" w:rsidR="004B7699" w:rsidRPr="00B33E7C" w:rsidRDefault="004B7699" w:rsidP="004B7699">
      <w:pPr>
        <w:pStyle w:val="PL"/>
        <w:rPr>
          <w:snapToGrid w:val="0"/>
          <w:lang w:val="en-GB" w:eastAsia="zh-CN"/>
          <w:rPrChange w:id="25437" w:author="Ericsson User" w:date="2022-03-08T15:39:00Z">
            <w:rPr>
              <w:snapToGrid w:val="0"/>
              <w:lang w:eastAsia="zh-CN"/>
            </w:rPr>
          </w:rPrChange>
        </w:rPr>
      </w:pPr>
      <w:r w:rsidRPr="00B33E7C">
        <w:rPr>
          <w:snapToGrid w:val="0"/>
          <w:lang w:val="en-GB" w:eastAsia="zh-CN"/>
          <w:rPrChange w:id="25438" w:author="Ericsson User" w:date="2022-03-08T15:39:00Z">
            <w:rPr>
              <w:snapToGrid w:val="0"/>
              <w:lang w:eastAsia="zh-CN"/>
            </w:rPr>
          </w:rPrChange>
        </w:rPr>
        <w:t>}</w:t>
      </w:r>
    </w:p>
    <w:p w14:paraId="0D79C66C" w14:textId="77777777" w:rsidR="004B7699" w:rsidRPr="00B33E7C" w:rsidRDefault="004B7699" w:rsidP="004B7699">
      <w:pPr>
        <w:pStyle w:val="PL"/>
        <w:rPr>
          <w:snapToGrid w:val="0"/>
          <w:lang w:val="en-GB" w:eastAsia="zh-CN"/>
          <w:rPrChange w:id="25439" w:author="Ericsson User" w:date="2022-03-08T15:39:00Z">
            <w:rPr>
              <w:snapToGrid w:val="0"/>
              <w:lang w:eastAsia="zh-CN"/>
            </w:rPr>
          </w:rPrChange>
        </w:rPr>
      </w:pPr>
    </w:p>
    <w:p w14:paraId="13BDC2ED" w14:textId="77777777" w:rsidR="004B7699" w:rsidRPr="00B33E7C" w:rsidRDefault="004B7699" w:rsidP="004B7699">
      <w:pPr>
        <w:pStyle w:val="PL"/>
        <w:rPr>
          <w:noProof w:val="0"/>
          <w:snapToGrid w:val="0"/>
          <w:lang w:val="en-GB"/>
          <w:rPrChange w:id="25440" w:author="Ericsson User" w:date="2022-03-08T15:39:00Z">
            <w:rPr>
              <w:noProof w:val="0"/>
              <w:snapToGrid w:val="0"/>
            </w:rPr>
          </w:rPrChange>
        </w:rPr>
      </w:pPr>
      <w:r w:rsidRPr="00B33E7C">
        <w:rPr>
          <w:noProof w:val="0"/>
          <w:snapToGrid w:val="0"/>
          <w:lang w:val="en-GB"/>
          <w:rPrChange w:id="25441" w:author="Ericsson User" w:date="2022-03-08T15:39:00Z">
            <w:rPr>
              <w:noProof w:val="0"/>
              <w:snapToGrid w:val="0"/>
            </w:rPr>
          </w:rPrChange>
        </w:rPr>
        <w:t>ExpectedActivityPeriod ::= INTEGER (1..30|40|50|60|80|100|120|150|180|181, ...)</w:t>
      </w:r>
    </w:p>
    <w:p w14:paraId="71EBBF95" w14:textId="77777777" w:rsidR="004B7699" w:rsidRPr="00B33E7C" w:rsidRDefault="004B7699" w:rsidP="004B7699">
      <w:pPr>
        <w:pStyle w:val="PL"/>
        <w:rPr>
          <w:noProof w:val="0"/>
          <w:snapToGrid w:val="0"/>
          <w:lang w:val="en-GB"/>
          <w:rPrChange w:id="25442" w:author="Ericsson User" w:date="2022-03-08T15:39:00Z">
            <w:rPr>
              <w:noProof w:val="0"/>
              <w:snapToGrid w:val="0"/>
            </w:rPr>
          </w:rPrChange>
        </w:rPr>
      </w:pPr>
    </w:p>
    <w:p w14:paraId="7C21ADE3" w14:textId="77777777" w:rsidR="004B7699" w:rsidRPr="00B33E7C" w:rsidRDefault="004B7699" w:rsidP="004B7699">
      <w:pPr>
        <w:pStyle w:val="PL"/>
        <w:rPr>
          <w:noProof w:val="0"/>
          <w:snapToGrid w:val="0"/>
          <w:lang w:val="en-GB"/>
          <w:rPrChange w:id="25443" w:author="Ericsson User" w:date="2022-03-08T15:39:00Z">
            <w:rPr>
              <w:noProof w:val="0"/>
              <w:snapToGrid w:val="0"/>
            </w:rPr>
          </w:rPrChange>
        </w:rPr>
      </w:pPr>
      <w:r w:rsidRPr="00B33E7C">
        <w:rPr>
          <w:noProof w:val="0"/>
          <w:snapToGrid w:val="0"/>
          <w:lang w:val="en-GB"/>
          <w:rPrChange w:id="25444" w:author="Ericsson User" w:date="2022-03-08T15:39:00Z">
            <w:rPr>
              <w:noProof w:val="0"/>
              <w:snapToGrid w:val="0"/>
            </w:rPr>
          </w:rPrChange>
        </w:rPr>
        <w:t>ExpectedHOInterval ::= ENUMERATED {</w:t>
      </w:r>
    </w:p>
    <w:p w14:paraId="3318D9EC" w14:textId="77777777" w:rsidR="004B7699" w:rsidRPr="00B33E7C" w:rsidRDefault="004B7699" w:rsidP="004B7699">
      <w:pPr>
        <w:pStyle w:val="PL"/>
        <w:rPr>
          <w:noProof w:val="0"/>
          <w:snapToGrid w:val="0"/>
          <w:lang w:val="en-GB"/>
          <w:rPrChange w:id="25445" w:author="Ericsson User" w:date="2022-03-08T15:39:00Z">
            <w:rPr>
              <w:noProof w:val="0"/>
              <w:snapToGrid w:val="0"/>
            </w:rPr>
          </w:rPrChange>
        </w:rPr>
      </w:pPr>
      <w:r w:rsidRPr="00B33E7C">
        <w:rPr>
          <w:noProof w:val="0"/>
          <w:snapToGrid w:val="0"/>
          <w:lang w:val="en-GB"/>
          <w:rPrChange w:id="25446" w:author="Ericsson User" w:date="2022-03-08T15:39:00Z">
            <w:rPr>
              <w:noProof w:val="0"/>
              <w:snapToGrid w:val="0"/>
            </w:rPr>
          </w:rPrChange>
        </w:rPr>
        <w:tab/>
        <w:t>sec15, sec30, sec60, sec90, sec120, sec180, long-time,</w:t>
      </w:r>
    </w:p>
    <w:p w14:paraId="5B6D0155" w14:textId="77777777" w:rsidR="004B7699" w:rsidRPr="00B33E7C" w:rsidRDefault="004B7699" w:rsidP="004B7699">
      <w:pPr>
        <w:pStyle w:val="PL"/>
        <w:rPr>
          <w:noProof w:val="0"/>
          <w:snapToGrid w:val="0"/>
          <w:lang w:val="en-GB"/>
          <w:rPrChange w:id="25447" w:author="Ericsson User" w:date="2022-03-08T15:39:00Z">
            <w:rPr>
              <w:noProof w:val="0"/>
              <w:snapToGrid w:val="0"/>
            </w:rPr>
          </w:rPrChange>
        </w:rPr>
      </w:pPr>
      <w:r w:rsidRPr="00B33E7C">
        <w:rPr>
          <w:noProof w:val="0"/>
          <w:snapToGrid w:val="0"/>
          <w:lang w:val="en-GB"/>
          <w:rPrChange w:id="25448" w:author="Ericsson User" w:date="2022-03-08T15:39:00Z">
            <w:rPr>
              <w:noProof w:val="0"/>
              <w:snapToGrid w:val="0"/>
            </w:rPr>
          </w:rPrChange>
        </w:rPr>
        <w:tab/>
        <w:t>...</w:t>
      </w:r>
    </w:p>
    <w:p w14:paraId="7FD90878" w14:textId="77777777" w:rsidR="004B7699" w:rsidRPr="00B33E7C" w:rsidRDefault="004B7699" w:rsidP="004B7699">
      <w:pPr>
        <w:pStyle w:val="PL"/>
        <w:rPr>
          <w:noProof w:val="0"/>
          <w:snapToGrid w:val="0"/>
          <w:lang w:val="en-GB"/>
          <w:rPrChange w:id="25449" w:author="Ericsson User" w:date="2022-03-08T15:39:00Z">
            <w:rPr>
              <w:noProof w:val="0"/>
              <w:snapToGrid w:val="0"/>
            </w:rPr>
          </w:rPrChange>
        </w:rPr>
      </w:pPr>
      <w:r w:rsidRPr="00B33E7C">
        <w:rPr>
          <w:noProof w:val="0"/>
          <w:snapToGrid w:val="0"/>
          <w:lang w:val="en-GB"/>
          <w:rPrChange w:id="25450" w:author="Ericsson User" w:date="2022-03-08T15:39:00Z">
            <w:rPr>
              <w:noProof w:val="0"/>
              <w:snapToGrid w:val="0"/>
            </w:rPr>
          </w:rPrChange>
        </w:rPr>
        <w:t>}</w:t>
      </w:r>
    </w:p>
    <w:p w14:paraId="4426E7B1" w14:textId="77777777" w:rsidR="004B7699" w:rsidRPr="00B33E7C" w:rsidRDefault="004B7699" w:rsidP="004B7699">
      <w:pPr>
        <w:pStyle w:val="PL"/>
        <w:rPr>
          <w:noProof w:val="0"/>
          <w:snapToGrid w:val="0"/>
          <w:lang w:val="en-GB"/>
          <w:rPrChange w:id="25451" w:author="Ericsson User" w:date="2022-03-08T15:39:00Z">
            <w:rPr>
              <w:noProof w:val="0"/>
              <w:snapToGrid w:val="0"/>
            </w:rPr>
          </w:rPrChange>
        </w:rPr>
      </w:pPr>
    </w:p>
    <w:p w14:paraId="23935422" w14:textId="77777777" w:rsidR="004B7699" w:rsidRPr="00B33E7C" w:rsidRDefault="004B7699" w:rsidP="004B7699">
      <w:pPr>
        <w:pStyle w:val="PL"/>
        <w:rPr>
          <w:noProof w:val="0"/>
          <w:snapToGrid w:val="0"/>
          <w:lang w:val="en-GB"/>
          <w:rPrChange w:id="25452" w:author="Ericsson User" w:date="2022-03-08T15:39:00Z">
            <w:rPr>
              <w:noProof w:val="0"/>
              <w:snapToGrid w:val="0"/>
            </w:rPr>
          </w:rPrChange>
        </w:rPr>
      </w:pPr>
      <w:r w:rsidRPr="00B33E7C">
        <w:rPr>
          <w:noProof w:val="0"/>
          <w:snapToGrid w:val="0"/>
          <w:lang w:val="en-GB"/>
          <w:rPrChange w:id="25453" w:author="Ericsson User" w:date="2022-03-08T15:39:00Z">
            <w:rPr>
              <w:noProof w:val="0"/>
              <w:snapToGrid w:val="0"/>
            </w:rPr>
          </w:rPrChange>
        </w:rPr>
        <w:t>ExpectedIdlePeriod ::= INTEGER (1..30|40|50|60|80|100|120|150|180|181, ...)</w:t>
      </w:r>
    </w:p>
    <w:p w14:paraId="660F663B" w14:textId="77777777" w:rsidR="004B7699" w:rsidRPr="00B33E7C" w:rsidRDefault="004B7699" w:rsidP="004B7699">
      <w:pPr>
        <w:pStyle w:val="PL"/>
        <w:rPr>
          <w:noProof w:val="0"/>
          <w:snapToGrid w:val="0"/>
          <w:lang w:val="en-GB"/>
          <w:rPrChange w:id="25454" w:author="Ericsson User" w:date="2022-03-08T15:39:00Z">
            <w:rPr>
              <w:noProof w:val="0"/>
              <w:snapToGrid w:val="0"/>
            </w:rPr>
          </w:rPrChange>
        </w:rPr>
      </w:pPr>
    </w:p>
    <w:p w14:paraId="77D1C304" w14:textId="77777777" w:rsidR="004B7699" w:rsidRPr="00B33E7C" w:rsidRDefault="004B7699" w:rsidP="004B7699">
      <w:pPr>
        <w:pStyle w:val="PL"/>
        <w:rPr>
          <w:noProof w:val="0"/>
          <w:snapToGrid w:val="0"/>
          <w:lang w:val="en-GB"/>
          <w:rPrChange w:id="25455" w:author="Ericsson User" w:date="2022-03-08T15:39:00Z">
            <w:rPr>
              <w:noProof w:val="0"/>
              <w:snapToGrid w:val="0"/>
            </w:rPr>
          </w:rPrChange>
        </w:rPr>
      </w:pPr>
      <w:r w:rsidRPr="00B33E7C">
        <w:rPr>
          <w:noProof w:val="0"/>
          <w:snapToGrid w:val="0"/>
          <w:lang w:val="en-GB"/>
          <w:rPrChange w:id="25456" w:author="Ericsson User" w:date="2022-03-08T15:39:00Z">
            <w:rPr>
              <w:noProof w:val="0"/>
              <w:snapToGrid w:val="0"/>
            </w:rPr>
          </w:rPrChange>
        </w:rPr>
        <w:t>ExpectedUEActivityBehaviour ::= SEQUENCE {</w:t>
      </w:r>
    </w:p>
    <w:p w14:paraId="45336BA3" w14:textId="77777777" w:rsidR="004B7699" w:rsidRPr="00B33E7C" w:rsidRDefault="004B7699" w:rsidP="004B7699">
      <w:pPr>
        <w:pStyle w:val="PL"/>
        <w:rPr>
          <w:noProof w:val="0"/>
          <w:snapToGrid w:val="0"/>
          <w:lang w:val="en-GB"/>
          <w:rPrChange w:id="25457" w:author="Ericsson User" w:date="2022-03-08T15:39:00Z">
            <w:rPr>
              <w:noProof w:val="0"/>
              <w:snapToGrid w:val="0"/>
            </w:rPr>
          </w:rPrChange>
        </w:rPr>
      </w:pPr>
      <w:r w:rsidRPr="00B33E7C">
        <w:rPr>
          <w:noProof w:val="0"/>
          <w:snapToGrid w:val="0"/>
          <w:lang w:val="en-GB"/>
          <w:rPrChange w:id="25458" w:author="Ericsson User" w:date="2022-03-08T15:39:00Z">
            <w:rPr>
              <w:noProof w:val="0"/>
              <w:snapToGrid w:val="0"/>
            </w:rPr>
          </w:rPrChange>
        </w:rPr>
        <w:tab/>
        <w:t>expectedActivityPeriod</w:t>
      </w:r>
      <w:r w:rsidRPr="00B33E7C">
        <w:rPr>
          <w:noProof w:val="0"/>
          <w:snapToGrid w:val="0"/>
          <w:lang w:val="en-GB"/>
          <w:rPrChange w:id="25459" w:author="Ericsson User" w:date="2022-03-08T15:39:00Z">
            <w:rPr>
              <w:noProof w:val="0"/>
              <w:snapToGrid w:val="0"/>
            </w:rPr>
          </w:rPrChange>
        </w:rPr>
        <w:tab/>
      </w:r>
      <w:r w:rsidRPr="00B33E7C">
        <w:rPr>
          <w:noProof w:val="0"/>
          <w:snapToGrid w:val="0"/>
          <w:lang w:val="en-GB"/>
          <w:rPrChange w:id="25460" w:author="Ericsson User" w:date="2022-03-08T15:39:00Z">
            <w:rPr>
              <w:noProof w:val="0"/>
              <w:snapToGrid w:val="0"/>
            </w:rPr>
          </w:rPrChange>
        </w:rPr>
        <w:tab/>
      </w:r>
      <w:r w:rsidRPr="00B33E7C">
        <w:rPr>
          <w:noProof w:val="0"/>
          <w:snapToGrid w:val="0"/>
          <w:lang w:val="en-GB"/>
          <w:rPrChange w:id="25461" w:author="Ericsson User" w:date="2022-03-08T15:39:00Z">
            <w:rPr>
              <w:noProof w:val="0"/>
              <w:snapToGrid w:val="0"/>
            </w:rPr>
          </w:rPrChange>
        </w:rPr>
        <w:tab/>
      </w:r>
      <w:r w:rsidRPr="00B33E7C">
        <w:rPr>
          <w:noProof w:val="0"/>
          <w:snapToGrid w:val="0"/>
          <w:lang w:val="en-GB"/>
          <w:rPrChange w:id="25462" w:author="Ericsson User" w:date="2022-03-08T15:39:00Z">
            <w:rPr>
              <w:noProof w:val="0"/>
              <w:snapToGrid w:val="0"/>
            </w:rPr>
          </w:rPrChange>
        </w:rPr>
        <w:tab/>
      </w:r>
      <w:r w:rsidRPr="00B33E7C">
        <w:rPr>
          <w:noProof w:val="0"/>
          <w:snapToGrid w:val="0"/>
          <w:lang w:val="en-GB"/>
          <w:rPrChange w:id="25463" w:author="Ericsson User" w:date="2022-03-08T15:39:00Z">
            <w:rPr>
              <w:noProof w:val="0"/>
              <w:snapToGrid w:val="0"/>
            </w:rPr>
          </w:rPrChange>
        </w:rPr>
        <w:tab/>
      </w:r>
      <w:r w:rsidRPr="00B33E7C">
        <w:rPr>
          <w:noProof w:val="0"/>
          <w:snapToGrid w:val="0"/>
          <w:lang w:val="en-GB"/>
          <w:rPrChange w:id="25464" w:author="Ericsson User" w:date="2022-03-08T15:39:00Z">
            <w:rPr>
              <w:noProof w:val="0"/>
              <w:snapToGrid w:val="0"/>
            </w:rPr>
          </w:rPrChange>
        </w:rPr>
        <w:tab/>
        <w:t>ExpectedActivityPeriod</w:t>
      </w:r>
      <w:r w:rsidRPr="00B33E7C">
        <w:rPr>
          <w:noProof w:val="0"/>
          <w:snapToGrid w:val="0"/>
          <w:lang w:val="en-GB"/>
          <w:rPrChange w:id="25465" w:author="Ericsson User" w:date="2022-03-08T15:39:00Z">
            <w:rPr>
              <w:noProof w:val="0"/>
              <w:snapToGrid w:val="0"/>
            </w:rPr>
          </w:rPrChange>
        </w:rPr>
        <w:tab/>
      </w:r>
      <w:r w:rsidRPr="00B33E7C">
        <w:rPr>
          <w:noProof w:val="0"/>
          <w:snapToGrid w:val="0"/>
          <w:lang w:val="en-GB"/>
          <w:rPrChange w:id="25466" w:author="Ericsson User" w:date="2022-03-08T15:39:00Z">
            <w:rPr>
              <w:noProof w:val="0"/>
              <w:snapToGrid w:val="0"/>
            </w:rPr>
          </w:rPrChange>
        </w:rPr>
        <w:tab/>
      </w:r>
      <w:r w:rsidRPr="00B33E7C">
        <w:rPr>
          <w:noProof w:val="0"/>
          <w:snapToGrid w:val="0"/>
          <w:lang w:val="en-GB"/>
          <w:rPrChange w:id="25467" w:author="Ericsson User" w:date="2022-03-08T15:39:00Z">
            <w:rPr>
              <w:noProof w:val="0"/>
              <w:snapToGrid w:val="0"/>
            </w:rPr>
          </w:rPrChange>
        </w:rPr>
        <w:tab/>
      </w:r>
      <w:r w:rsidRPr="00B33E7C">
        <w:rPr>
          <w:noProof w:val="0"/>
          <w:snapToGrid w:val="0"/>
          <w:lang w:val="en-GB"/>
          <w:rPrChange w:id="25468" w:author="Ericsson User" w:date="2022-03-08T15:39:00Z">
            <w:rPr>
              <w:noProof w:val="0"/>
              <w:snapToGrid w:val="0"/>
            </w:rPr>
          </w:rPrChange>
        </w:rPr>
        <w:tab/>
      </w:r>
      <w:r w:rsidRPr="00B33E7C">
        <w:rPr>
          <w:noProof w:val="0"/>
          <w:snapToGrid w:val="0"/>
          <w:lang w:val="en-GB"/>
          <w:rPrChange w:id="25469" w:author="Ericsson User" w:date="2022-03-08T15:39:00Z">
            <w:rPr>
              <w:noProof w:val="0"/>
              <w:snapToGrid w:val="0"/>
            </w:rPr>
          </w:rPrChange>
        </w:rPr>
        <w:tab/>
      </w:r>
      <w:r w:rsidRPr="00B33E7C">
        <w:rPr>
          <w:noProof w:val="0"/>
          <w:snapToGrid w:val="0"/>
          <w:lang w:val="en-GB"/>
          <w:rPrChange w:id="25470" w:author="Ericsson User" w:date="2022-03-08T15:39:00Z">
            <w:rPr>
              <w:noProof w:val="0"/>
              <w:snapToGrid w:val="0"/>
            </w:rPr>
          </w:rPrChange>
        </w:rPr>
        <w:tab/>
        <w:t>OPTIONAL,</w:t>
      </w:r>
    </w:p>
    <w:p w14:paraId="60B5175E" w14:textId="77777777" w:rsidR="004B7699" w:rsidRPr="00B33E7C" w:rsidRDefault="004B7699" w:rsidP="004B7699">
      <w:pPr>
        <w:pStyle w:val="PL"/>
        <w:rPr>
          <w:noProof w:val="0"/>
          <w:snapToGrid w:val="0"/>
          <w:lang w:val="en-GB"/>
          <w:rPrChange w:id="25471" w:author="Ericsson User" w:date="2022-03-08T15:39:00Z">
            <w:rPr>
              <w:noProof w:val="0"/>
              <w:snapToGrid w:val="0"/>
            </w:rPr>
          </w:rPrChange>
        </w:rPr>
      </w:pPr>
      <w:r w:rsidRPr="00B33E7C">
        <w:rPr>
          <w:noProof w:val="0"/>
          <w:snapToGrid w:val="0"/>
          <w:lang w:val="en-GB"/>
          <w:rPrChange w:id="25472" w:author="Ericsson User" w:date="2022-03-08T15:39:00Z">
            <w:rPr>
              <w:noProof w:val="0"/>
              <w:snapToGrid w:val="0"/>
            </w:rPr>
          </w:rPrChange>
        </w:rPr>
        <w:tab/>
        <w:t>expectedIdlePeriod</w:t>
      </w:r>
      <w:r w:rsidRPr="00B33E7C">
        <w:rPr>
          <w:noProof w:val="0"/>
          <w:snapToGrid w:val="0"/>
          <w:lang w:val="en-GB"/>
          <w:rPrChange w:id="25473" w:author="Ericsson User" w:date="2022-03-08T15:39:00Z">
            <w:rPr>
              <w:noProof w:val="0"/>
              <w:snapToGrid w:val="0"/>
            </w:rPr>
          </w:rPrChange>
        </w:rPr>
        <w:tab/>
      </w:r>
      <w:r w:rsidRPr="00B33E7C">
        <w:rPr>
          <w:noProof w:val="0"/>
          <w:snapToGrid w:val="0"/>
          <w:lang w:val="en-GB"/>
          <w:rPrChange w:id="25474" w:author="Ericsson User" w:date="2022-03-08T15:39:00Z">
            <w:rPr>
              <w:noProof w:val="0"/>
              <w:snapToGrid w:val="0"/>
            </w:rPr>
          </w:rPrChange>
        </w:rPr>
        <w:tab/>
      </w:r>
      <w:r w:rsidRPr="00B33E7C">
        <w:rPr>
          <w:noProof w:val="0"/>
          <w:snapToGrid w:val="0"/>
          <w:lang w:val="en-GB"/>
          <w:rPrChange w:id="25475" w:author="Ericsson User" w:date="2022-03-08T15:39:00Z">
            <w:rPr>
              <w:noProof w:val="0"/>
              <w:snapToGrid w:val="0"/>
            </w:rPr>
          </w:rPrChange>
        </w:rPr>
        <w:tab/>
      </w:r>
      <w:r w:rsidRPr="00B33E7C">
        <w:rPr>
          <w:noProof w:val="0"/>
          <w:snapToGrid w:val="0"/>
          <w:lang w:val="en-GB"/>
          <w:rPrChange w:id="25476" w:author="Ericsson User" w:date="2022-03-08T15:39:00Z">
            <w:rPr>
              <w:noProof w:val="0"/>
              <w:snapToGrid w:val="0"/>
            </w:rPr>
          </w:rPrChange>
        </w:rPr>
        <w:tab/>
      </w:r>
      <w:r w:rsidRPr="00B33E7C">
        <w:rPr>
          <w:noProof w:val="0"/>
          <w:snapToGrid w:val="0"/>
          <w:lang w:val="en-GB"/>
          <w:rPrChange w:id="25477" w:author="Ericsson User" w:date="2022-03-08T15:39:00Z">
            <w:rPr>
              <w:noProof w:val="0"/>
              <w:snapToGrid w:val="0"/>
            </w:rPr>
          </w:rPrChange>
        </w:rPr>
        <w:tab/>
      </w:r>
      <w:r w:rsidRPr="00B33E7C">
        <w:rPr>
          <w:noProof w:val="0"/>
          <w:snapToGrid w:val="0"/>
          <w:lang w:val="en-GB"/>
          <w:rPrChange w:id="25478" w:author="Ericsson User" w:date="2022-03-08T15:39:00Z">
            <w:rPr>
              <w:noProof w:val="0"/>
              <w:snapToGrid w:val="0"/>
            </w:rPr>
          </w:rPrChange>
        </w:rPr>
        <w:tab/>
      </w:r>
      <w:r w:rsidRPr="00B33E7C">
        <w:rPr>
          <w:noProof w:val="0"/>
          <w:snapToGrid w:val="0"/>
          <w:lang w:val="en-GB"/>
          <w:rPrChange w:id="25479" w:author="Ericsson User" w:date="2022-03-08T15:39:00Z">
            <w:rPr>
              <w:noProof w:val="0"/>
              <w:snapToGrid w:val="0"/>
            </w:rPr>
          </w:rPrChange>
        </w:rPr>
        <w:tab/>
        <w:t>ExpectedIdlePeriod</w:t>
      </w:r>
      <w:r w:rsidRPr="00B33E7C">
        <w:rPr>
          <w:noProof w:val="0"/>
          <w:snapToGrid w:val="0"/>
          <w:lang w:val="en-GB"/>
          <w:rPrChange w:id="25480" w:author="Ericsson User" w:date="2022-03-08T15:39:00Z">
            <w:rPr>
              <w:noProof w:val="0"/>
              <w:snapToGrid w:val="0"/>
            </w:rPr>
          </w:rPrChange>
        </w:rPr>
        <w:tab/>
      </w:r>
      <w:r w:rsidRPr="00B33E7C">
        <w:rPr>
          <w:noProof w:val="0"/>
          <w:snapToGrid w:val="0"/>
          <w:lang w:val="en-GB"/>
          <w:rPrChange w:id="25481" w:author="Ericsson User" w:date="2022-03-08T15:39:00Z">
            <w:rPr>
              <w:noProof w:val="0"/>
              <w:snapToGrid w:val="0"/>
            </w:rPr>
          </w:rPrChange>
        </w:rPr>
        <w:tab/>
      </w:r>
      <w:r w:rsidRPr="00B33E7C">
        <w:rPr>
          <w:noProof w:val="0"/>
          <w:snapToGrid w:val="0"/>
          <w:lang w:val="en-GB"/>
          <w:rPrChange w:id="25482" w:author="Ericsson User" w:date="2022-03-08T15:39:00Z">
            <w:rPr>
              <w:noProof w:val="0"/>
              <w:snapToGrid w:val="0"/>
            </w:rPr>
          </w:rPrChange>
        </w:rPr>
        <w:tab/>
      </w:r>
      <w:r w:rsidRPr="00B33E7C">
        <w:rPr>
          <w:noProof w:val="0"/>
          <w:snapToGrid w:val="0"/>
          <w:lang w:val="en-GB"/>
          <w:rPrChange w:id="25483" w:author="Ericsson User" w:date="2022-03-08T15:39:00Z">
            <w:rPr>
              <w:noProof w:val="0"/>
              <w:snapToGrid w:val="0"/>
            </w:rPr>
          </w:rPrChange>
        </w:rPr>
        <w:tab/>
      </w:r>
      <w:r w:rsidRPr="00B33E7C">
        <w:rPr>
          <w:noProof w:val="0"/>
          <w:snapToGrid w:val="0"/>
          <w:lang w:val="en-GB"/>
          <w:rPrChange w:id="25484" w:author="Ericsson User" w:date="2022-03-08T15:39:00Z">
            <w:rPr>
              <w:noProof w:val="0"/>
              <w:snapToGrid w:val="0"/>
            </w:rPr>
          </w:rPrChange>
        </w:rPr>
        <w:tab/>
      </w:r>
      <w:r w:rsidRPr="00B33E7C">
        <w:rPr>
          <w:noProof w:val="0"/>
          <w:snapToGrid w:val="0"/>
          <w:lang w:val="en-GB"/>
          <w:rPrChange w:id="25485" w:author="Ericsson User" w:date="2022-03-08T15:39:00Z">
            <w:rPr>
              <w:noProof w:val="0"/>
              <w:snapToGrid w:val="0"/>
            </w:rPr>
          </w:rPrChange>
        </w:rPr>
        <w:tab/>
      </w:r>
      <w:r w:rsidRPr="00B33E7C">
        <w:rPr>
          <w:noProof w:val="0"/>
          <w:snapToGrid w:val="0"/>
          <w:lang w:val="en-GB"/>
          <w:rPrChange w:id="25486" w:author="Ericsson User" w:date="2022-03-08T15:39:00Z">
            <w:rPr>
              <w:noProof w:val="0"/>
              <w:snapToGrid w:val="0"/>
            </w:rPr>
          </w:rPrChange>
        </w:rPr>
        <w:tab/>
        <w:t>OPTIONAL,</w:t>
      </w:r>
    </w:p>
    <w:p w14:paraId="1E4E521C" w14:textId="77777777" w:rsidR="004B7699" w:rsidRPr="00B33E7C" w:rsidRDefault="004B7699" w:rsidP="004B7699">
      <w:pPr>
        <w:pStyle w:val="PL"/>
        <w:rPr>
          <w:noProof w:val="0"/>
          <w:snapToGrid w:val="0"/>
          <w:lang w:val="en-GB"/>
          <w:rPrChange w:id="25487" w:author="Ericsson User" w:date="2022-03-08T15:39:00Z">
            <w:rPr>
              <w:noProof w:val="0"/>
              <w:snapToGrid w:val="0"/>
            </w:rPr>
          </w:rPrChange>
        </w:rPr>
      </w:pPr>
      <w:r w:rsidRPr="00B33E7C">
        <w:rPr>
          <w:noProof w:val="0"/>
          <w:snapToGrid w:val="0"/>
          <w:lang w:val="en-GB"/>
          <w:rPrChange w:id="25488" w:author="Ericsson User" w:date="2022-03-08T15:39:00Z">
            <w:rPr>
              <w:noProof w:val="0"/>
              <w:snapToGrid w:val="0"/>
            </w:rPr>
          </w:rPrChange>
        </w:rPr>
        <w:tab/>
        <w:t>sourceOfUEActivityBehaviourInformation</w:t>
      </w:r>
      <w:r w:rsidRPr="00B33E7C">
        <w:rPr>
          <w:noProof w:val="0"/>
          <w:snapToGrid w:val="0"/>
          <w:lang w:val="en-GB"/>
          <w:rPrChange w:id="25489" w:author="Ericsson User" w:date="2022-03-08T15:39:00Z">
            <w:rPr>
              <w:noProof w:val="0"/>
              <w:snapToGrid w:val="0"/>
            </w:rPr>
          </w:rPrChange>
        </w:rPr>
        <w:tab/>
      </w:r>
      <w:r w:rsidRPr="00B33E7C">
        <w:rPr>
          <w:noProof w:val="0"/>
          <w:snapToGrid w:val="0"/>
          <w:lang w:val="en-GB"/>
          <w:rPrChange w:id="25490" w:author="Ericsson User" w:date="2022-03-08T15:39:00Z">
            <w:rPr>
              <w:noProof w:val="0"/>
              <w:snapToGrid w:val="0"/>
            </w:rPr>
          </w:rPrChange>
        </w:rPr>
        <w:tab/>
        <w:t>SourceOfUEActivityBehaviourInformation</w:t>
      </w:r>
      <w:r w:rsidRPr="00B33E7C">
        <w:rPr>
          <w:noProof w:val="0"/>
          <w:snapToGrid w:val="0"/>
          <w:lang w:val="en-GB"/>
          <w:rPrChange w:id="25491" w:author="Ericsson User" w:date="2022-03-08T15:39:00Z">
            <w:rPr>
              <w:noProof w:val="0"/>
              <w:snapToGrid w:val="0"/>
            </w:rPr>
          </w:rPrChange>
        </w:rPr>
        <w:tab/>
      </w:r>
      <w:r w:rsidRPr="00B33E7C">
        <w:rPr>
          <w:noProof w:val="0"/>
          <w:snapToGrid w:val="0"/>
          <w:lang w:val="en-GB"/>
          <w:rPrChange w:id="25492" w:author="Ericsson User" w:date="2022-03-08T15:39:00Z">
            <w:rPr>
              <w:noProof w:val="0"/>
              <w:snapToGrid w:val="0"/>
            </w:rPr>
          </w:rPrChange>
        </w:rPr>
        <w:tab/>
        <w:t>OPTIONAL,</w:t>
      </w:r>
    </w:p>
    <w:p w14:paraId="3DB0B14C" w14:textId="77777777" w:rsidR="004B7699" w:rsidRPr="00B33E7C" w:rsidRDefault="004B7699" w:rsidP="004B7699">
      <w:pPr>
        <w:pStyle w:val="PL"/>
        <w:rPr>
          <w:noProof w:val="0"/>
          <w:snapToGrid w:val="0"/>
          <w:lang w:val="en-GB"/>
          <w:rPrChange w:id="25493" w:author="Ericsson User" w:date="2022-03-08T15:39:00Z">
            <w:rPr>
              <w:noProof w:val="0"/>
              <w:snapToGrid w:val="0"/>
            </w:rPr>
          </w:rPrChange>
        </w:rPr>
      </w:pPr>
      <w:r w:rsidRPr="00B33E7C">
        <w:rPr>
          <w:noProof w:val="0"/>
          <w:snapToGrid w:val="0"/>
          <w:lang w:val="en-GB"/>
          <w:rPrChange w:id="25494" w:author="Ericsson User" w:date="2022-03-08T15:39:00Z">
            <w:rPr>
              <w:noProof w:val="0"/>
              <w:snapToGrid w:val="0"/>
            </w:rPr>
          </w:rPrChange>
        </w:rPr>
        <w:tab/>
        <w:t>iE-Extensions</w:t>
      </w:r>
      <w:r w:rsidRPr="00B33E7C">
        <w:rPr>
          <w:noProof w:val="0"/>
          <w:snapToGrid w:val="0"/>
          <w:lang w:val="en-GB"/>
          <w:rPrChange w:id="25495" w:author="Ericsson User" w:date="2022-03-08T15:39:00Z">
            <w:rPr>
              <w:noProof w:val="0"/>
              <w:snapToGrid w:val="0"/>
            </w:rPr>
          </w:rPrChange>
        </w:rPr>
        <w:tab/>
      </w:r>
      <w:r w:rsidRPr="00B33E7C">
        <w:rPr>
          <w:noProof w:val="0"/>
          <w:snapToGrid w:val="0"/>
          <w:lang w:val="en-GB"/>
          <w:rPrChange w:id="25496" w:author="Ericsson User" w:date="2022-03-08T15:39:00Z">
            <w:rPr>
              <w:noProof w:val="0"/>
              <w:snapToGrid w:val="0"/>
            </w:rPr>
          </w:rPrChange>
        </w:rPr>
        <w:tab/>
        <w:t>ProtocolExtensionContainer { {ExpectedUEActivityBehaviour-ExtIEs} }</w:t>
      </w:r>
      <w:r w:rsidRPr="00B33E7C">
        <w:rPr>
          <w:noProof w:val="0"/>
          <w:snapToGrid w:val="0"/>
          <w:lang w:val="en-GB"/>
          <w:rPrChange w:id="25497" w:author="Ericsson User" w:date="2022-03-08T15:39:00Z">
            <w:rPr>
              <w:noProof w:val="0"/>
              <w:snapToGrid w:val="0"/>
            </w:rPr>
          </w:rPrChange>
        </w:rPr>
        <w:tab/>
        <w:t>OPTIONAL,</w:t>
      </w:r>
    </w:p>
    <w:p w14:paraId="3E8E8222" w14:textId="77777777" w:rsidR="004B7699" w:rsidRPr="00B33E7C" w:rsidRDefault="004B7699" w:rsidP="004B7699">
      <w:pPr>
        <w:pStyle w:val="PL"/>
        <w:rPr>
          <w:noProof w:val="0"/>
          <w:snapToGrid w:val="0"/>
          <w:lang w:val="en-GB"/>
          <w:rPrChange w:id="25498" w:author="Ericsson User" w:date="2022-03-08T15:39:00Z">
            <w:rPr>
              <w:noProof w:val="0"/>
              <w:snapToGrid w:val="0"/>
            </w:rPr>
          </w:rPrChange>
        </w:rPr>
      </w:pPr>
      <w:r w:rsidRPr="00B33E7C">
        <w:rPr>
          <w:noProof w:val="0"/>
          <w:snapToGrid w:val="0"/>
          <w:lang w:val="en-GB"/>
          <w:rPrChange w:id="25499" w:author="Ericsson User" w:date="2022-03-08T15:39:00Z">
            <w:rPr>
              <w:noProof w:val="0"/>
              <w:snapToGrid w:val="0"/>
            </w:rPr>
          </w:rPrChange>
        </w:rPr>
        <w:tab/>
        <w:t>...</w:t>
      </w:r>
    </w:p>
    <w:p w14:paraId="7C231DCD" w14:textId="77777777" w:rsidR="004B7699" w:rsidRPr="00B33E7C" w:rsidRDefault="004B7699" w:rsidP="004B7699">
      <w:pPr>
        <w:pStyle w:val="PL"/>
        <w:rPr>
          <w:noProof w:val="0"/>
          <w:snapToGrid w:val="0"/>
          <w:lang w:val="en-GB"/>
          <w:rPrChange w:id="25500" w:author="Ericsson User" w:date="2022-03-08T15:39:00Z">
            <w:rPr>
              <w:noProof w:val="0"/>
              <w:snapToGrid w:val="0"/>
            </w:rPr>
          </w:rPrChange>
        </w:rPr>
      </w:pPr>
      <w:r w:rsidRPr="00B33E7C">
        <w:rPr>
          <w:noProof w:val="0"/>
          <w:snapToGrid w:val="0"/>
          <w:lang w:val="en-GB"/>
          <w:rPrChange w:id="25501" w:author="Ericsson User" w:date="2022-03-08T15:39:00Z">
            <w:rPr>
              <w:noProof w:val="0"/>
              <w:snapToGrid w:val="0"/>
            </w:rPr>
          </w:rPrChange>
        </w:rPr>
        <w:t>}</w:t>
      </w:r>
    </w:p>
    <w:p w14:paraId="6A3B3E4D" w14:textId="77777777" w:rsidR="004B7699" w:rsidRPr="00B33E7C" w:rsidRDefault="004B7699" w:rsidP="004B7699">
      <w:pPr>
        <w:pStyle w:val="PL"/>
        <w:rPr>
          <w:noProof w:val="0"/>
          <w:snapToGrid w:val="0"/>
          <w:lang w:val="en-GB"/>
          <w:rPrChange w:id="25502" w:author="Ericsson User" w:date="2022-03-08T15:39:00Z">
            <w:rPr>
              <w:noProof w:val="0"/>
              <w:snapToGrid w:val="0"/>
            </w:rPr>
          </w:rPrChange>
        </w:rPr>
      </w:pPr>
    </w:p>
    <w:p w14:paraId="7DD2017C" w14:textId="77777777" w:rsidR="004B7699" w:rsidRPr="00B33E7C" w:rsidRDefault="004B7699" w:rsidP="004B7699">
      <w:pPr>
        <w:pStyle w:val="PL"/>
        <w:rPr>
          <w:noProof w:val="0"/>
          <w:snapToGrid w:val="0"/>
          <w:lang w:val="en-GB"/>
          <w:rPrChange w:id="25503" w:author="Ericsson User" w:date="2022-03-08T15:39:00Z">
            <w:rPr>
              <w:noProof w:val="0"/>
              <w:snapToGrid w:val="0"/>
            </w:rPr>
          </w:rPrChange>
        </w:rPr>
      </w:pPr>
      <w:r w:rsidRPr="00B33E7C">
        <w:rPr>
          <w:noProof w:val="0"/>
          <w:snapToGrid w:val="0"/>
          <w:lang w:val="en-GB"/>
          <w:rPrChange w:id="25504" w:author="Ericsson User" w:date="2022-03-08T15:39:00Z">
            <w:rPr>
              <w:noProof w:val="0"/>
              <w:snapToGrid w:val="0"/>
            </w:rPr>
          </w:rPrChange>
        </w:rPr>
        <w:t>ExpectedUEActivityBehaviour-ExtIEs XNAP-PROTOCOL-EXTENSION ::= {</w:t>
      </w:r>
    </w:p>
    <w:p w14:paraId="7C8FF95D" w14:textId="77777777" w:rsidR="004B7699" w:rsidRPr="00B33E7C" w:rsidRDefault="004B7699" w:rsidP="004B7699">
      <w:pPr>
        <w:pStyle w:val="PL"/>
        <w:rPr>
          <w:noProof w:val="0"/>
          <w:snapToGrid w:val="0"/>
          <w:lang w:val="en-GB"/>
          <w:rPrChange w:id="25505" w:author="Ericsson User" w:date="2022-03-08T15:39:00Z">
            <w:rPr>
              <w:noProof w:val="0"/>
              <w:snapToGrid w:val="0"/>
            </w:rPr>
          </w:rPrChange>
        </w:rPr>
      </w:pPr>
      <w:r w:rsidRPr="00B33E7C">
        <w:rPr>
          <w:noProof w:val="0"/>
          <w:snapToGrid w:val="0"/>
          <w:lang w:val="en-GB"/>
          <w:rPrChange w:id="25506" w:author="Ericsson User" w:date="2022-03-08T15:39:00Z">
            <w:rPr>
              <w:noProof w:val="0"/>
              <w:snapToGrid w:val="0"/>
            </w:rPr>
          </w:rPrChange>
        </w:rPr>
        <w:tab/>
        <w:t>...</w:t>
      </w:r>
    </w:p>
    <w:p w14:paraId="3A5E66C9" w14:textId="77777777" w:rsidR="004B7699" w:rsidRPr="00B33E7C" w:rsidRDefault="004B7699" w:rsidP="004B7699">
      <w:pPr>
        <w:pStyle w:val="PL"/>
        <w:rPr>
          <w:noProof w:val="0"/>
          <w:snapToGrid w:val="0"/>
          <w:lang w:val="en-GB"/>
          <w:rPrChange w:id="25507" w:author="Ericsson User" w:date="2022-03-08T15:39:00Z">
            <w:rPr>
              <w:noProof w:val="0"/>
              <w:snapToGrid w:val="0"/>
            </w:rPr>
          </w:rPrChange>
        </w:rPr>
      </w:pPr>
      <w:r w:rsidRPr="00B33E7C">
        <w:rPr>
          <w:noProof w:val="0"/>
          <w:snapToGrid w:val="0"/>
          <w:lang w:val="en-GB"/>
          <w:rPrChange w:id="25508" w:author="Ericsson User" w:date="2022-03-08T15:39:00Z">
            <w:rPr>
              <w:noProof w:val="0"/>
              <w:snapToGrid w:val="0"/>
            </w:rPr>
          </w:rPrChange>
        </w:rPr>
        <w:t>}</w:t>
      </w:r>
    </w:p>
    <w:p w14:paraId="529A0C8D" w14:textId="77777777" w:rsidR="004B7699" w:rsidRPr="00B33E7C" w:rsidRDefault="004B7699" w:rsidP="004B7699">
      <w:pPr>
        <w:pStyle w:val="PL"/>
        <w:rPr>
          <w:lang w:val="en-GB"/>
          <w:rPrChange w:id="25509" w:author="Ericsson User" w:date="2022-03-08T15:39:00Z">
            <w:rPr/>
          </w:rPrChange>
        </w:rPr>
      </w:pPr>
    </w:p>
    <w:p w14:paraId="7AE06DC3" w14:textId="77777777" w:rsidR="004B7699" w:rsidRPr="00B33E7C" w:rsidRDefault="004B7699" w:rsidP="004B7699">
      <w:pPr>
        <w:pStyle w:val="PL"/>
        <w:rPr>
          <w:lang w:val="en-GB"/>
          <w:rPrChange w:id="25510" w:author="Ericsson User" w:date="2022-03-08T15:39:00Z">
            <w:rPr/>
          </w:rPrChange>
        </w:rPr>
      </w:pPr>
      <w:r w:rsidRPr="00B33E7C">
        <w:rPr>
          <w:lang w:val="en-GB"/>
          <w:rPrChange w:id="25511" w:author="Ericsson User" w:date="2022-03-08T15:39:00Z">
            <w:rPr/>
          </w:rPrChange>
        </w:rPr>
        <w:t>ExpectedUEBehaviour</w:t>
      </w:r>
      <w:r w:rsidRPr="00B33E7C">
        <w:rPr>
          <w:lang w:val="en-GB"/>
          <w:rPrChange w:id="25512" w:author="Ericsson User" w:date="2022-03-08T15:39:00Z">
            <w:rPr/>
          </w:rPrChange>
        </w:rPr>
        <w:tab/>
        <w:t>::= SEQUENCE {</w:t>
      </w:r>
    </w:p>
    <w:p w14:paraId="0EDFCB4D" w14:textId="77777777" w:rsidR="004B7699" w:rsidRPr="00B33E7C" w:rsidRDefault="004B7699" w:rsidP="004B7699">
      <w:pPr>
        <w:pStyle w:val="PL"/>
        <w:rPr>
          <w:noProof w:val="0"/>
          <w:snapToGrid w:val="0"/>
          <w:lang w:val="en-GB"/>
          <w:rPrChange w:id="25513" w:author="Ericsson User" w:date="2022-03-08T15:39:00Z">
            <w:rPr>
              <w:noProof w:val="0"/>
              <w:snapToGrid w:val="0"/>
            </w:rPr>
          </w:rPrChange>
        </w:rPr>
      </w:pPr>
      <w:r w:rsidRPr="00B33E7C">
        <w:rPr>
          <w:noProof w:val="0"/>
          <w:snapToGrid w:val="0"/>
          <w:lang w:val="en-GB"/>
          <w:rPrChange w:id="25514" w:author="Ericsson User" w:date="2022-03-08T15:39:00Z">
            <w:rPr>
              <w:noProof w:val="0"/>
              <w:snapToGrid w:val="0"/>
            </w:rPr>
          </w:rPrChange>
        </w:rPr>
        <w:tab/>
        <w:t>expectedUEActivityBehaviour</w:t>
      </w:r>
      <w:r w:rsidRPr="00B33E7C">
        <w:rPr>
          <w:noProof w:val="0"/>
          <w:snapToGrid w:val="0"/>
          <w:lang w:val="en-GB"/>
          <w:rPrChange w:id="25515" w:author="Ericsson User" w:date="2022-03-08T15:39:00Z">
            <w:rPr>
              <w:noProof w:val="0"/>
              <w:snapToGrid w:val="0"/>
            </w:rPr>
          </w:rPrChange>
        </w:rPr>
        <w:tab/>
      </w:r>
      <w:r w:rsidRPr="00B33E7C">
        <w:rPr>
          <w:noProof w:val="0"/>
          <w:snapToGrid w:val="0"/>
          <w:lang w:val="en-GB"/>
          <w:rPrChange w:id="25516" w:author="Ericsson User" w:date="2022-03-08T15:39:00Z">
            <w:rPr>
              <w:noProof w:val="0"/>
              <w:snapToGrid w:val="0"/>
            </w:rPr>
          </w:rPrChange>
        </w:rPr>
        <w:tab/>
        <w:t xml:space="preserve">ExpectedUEActivityBehaviour </w:t>
      </w:r>
      <w:r w:rsidRPr="00B33E7C">
        <w:rPr>
          <w:noProof w:val="0"/>
          <w:snapToGrid w:val="0"/>
          <w:lang w:val="en-GB"/>
          <w:rPrChange w:id="25517" w:author="Ericsson User" w:date="2022-03-08T15:39:00Z">
            <w:rPr>
              <w:noProof w:val="0"/>
              <w:snapToGrid w:val="0"/>
            </w:rPr>
          </w:rPrChange>
        </w:rPr>
        <w:tab/>
      </w:r>
      <w:r w:rsidRPr="00B33E7C">
        <w:rPr>
          <w:noProof w:val="0"/>
          <w:snapToGrid w:val="0"/>
          <w:lang w:val="en-GB"/>
          <w:rPrChange w:id="25518" w:author="Ericsson User" w:date="2022-03-08T15:39:00Z">
            <w:rPr>
              <w:noProof w:val="0"/>
              <w:snapToGrid w:val="0"/>
            </w:rPr>
          </w:rPrChange>
        </w:rPr>
        <w:tab/>
      </w:r>
      <w:r w:rsidRPr="00B33E7C">
        <w:rPr>
          <w:noProof w:val="0"/>
          <w:snapToGrid w:val="0"/>
          <w:lang w:val="en-GB"/>
          <w:rPrChange w:id="25519" w:author="Ericsson User" w:date="2022-03-08T15:39:00Z">
            <w:rPr>
              <w:noProof w:val="0"/>
              <w:snapToGrid w:val="0"/>
            </w:rPr>
          </w:rPrChange>
        </w:rPr>
        <w:tab/>
      </w:r>
      <w:r w:rsidRPr="00B33E7C">
        <w:rPr>
          <w:noProof w:val="0"/>
          <w:snapToGrid w:val="0"/>
          <w:lang w:val="en-GB"/>
          <w:rPrChange w:id="25520" w:author="Ericsson User" w:date="2022-03-08T15:39:00Z">
            <w:rPr>
              <w:noProof w:val="0"/>
              <w:snapToGrid w:val="0"/>
            </w:rPr>
          </w:rPrChange>
        </w:rPr>
        <w:tab/>
      </w:r>
      <w:r w:rsidRPr="00B33E7C">
        <w:rPr>
          <w:noProof w:val="0"/>
          <w:snapToGrid w:val="0"/>
          <w:lang w:val="en-GB"/>
          <w:rPrChange w:id="25521" w:author="Ericsson User" w:date="2022-03-08T15:39:00Z">
            <w:rPr>
              <w:noProof w:val="0"/>
              <w:snapToGrid w:val="0"/>
            </w:rPr>
          </w:rPrChange>
        </w:rPr>
        <w:tab/>
        <w:t>OPTIONAL,</w:t>
      </w:r>
    </w:p>
    <w:p w14:paraId="3A870D62" w14:textId="77777777" w:rsidR="004B7699" w:rsidRPr="00B33E7C" w:rsidRDefault="004B7699" w:rsidP="004B7699">
      <w:pPr>
        <w:pStyle w:val="PL"/>
        <w:rPr>
          <w:noProof w:val="0"/>
          <w:snapToGrid w:val="0"/>
          <w:lang w:val="en-GB"/>
          <w:rPrChange w:id="25522" w:author="Ericsson User" w:date="2022-03-08T15:39:00Z">
            <w:rPr>
              <w:noProof w:val="0"/>
              <w:snapToGrid w:val="0"/>
            </w:rPr>
          </w:rPrChange>
        </w:rPr>
      </w:pPr>
      <w:r w:rsidRPr="00B33E7C">
        <w:rPr>
          <w:noProof w:val="0"/>
          <w:snapToGrid w:val="0"/>
          <w:lang w:val="en-GB"/>
          <w:rPrChange w:id="25523" w:author="Ericsson User" w:date="2022-03-08T15:39:00Z">
            <w:rPr>
              <w:noProof w:val="0"/>
              <w:snapToGrid w:val="0"/>
            </w:rPr>
          </w:rPrChange>
        </w:rPr>
        <w:tab/>
        <w:t>expectedHOInterval</w:t>
      </w:r>
      <w:r w:rsidRPr="00B33E7C">
        <w:rPr>
          <w:noProof w:val="0"/>
          <w:snapToGrid w:val="0"/>
          <w:lang w:val="en-GB"/>
          <w:rPrChange w:id="25524" w:author="Ericsson User" w:date="2022-03-08T15:39:00Z">
            <w:rPr>
              <w:noProof w:val="0"/>
              <w:snapToGrid w:val="0"/>
            </w:rPr>
          </w:rPrChange>
        </w:rPr>
        <w:tab/>
      </w:r>
      <w:r w:rsidRPr="00B33E7C">
        <w:rPr>
          <w:noProof w:val="0"/>
          <w:snapToGrid w:val="0"/>
          <w:lang w:val="en-GB"/>
          <w:rPrChange w:id="25525" w:author="Ericsson User" w:date="2022-03-08T15:39:00Z">
            <w:rPr>
              <w:noProof w:val="0"/>
              <w:snapToGrid w:val="0"/>
            </w:rPr>
          </w:rPrChange>
        </w:rPr>
        <w:tab/>
      </w:r>
      <w:r w:rsidRPr="00B33E7C">
        <w:rPr>
          <w:noProof w:val="0"/>
          <w:snapToGrid w:val="0"/>
          <w:lang w:val="en-GB"/>
          <w:rPrChange w:id="25526" w:author="Ericsson User" w:date="2022-03-08T15:39:00Z">
            <w:rPr>
              <w:noProof w:val="0"/>
              <w:snapToGrid w:val="0"/>
            </w:rPr>
          </w:rPrChange>
        </w:rPr>
        <w:tab/>
      </w:r>
      <w:r w:rsidRPr="00B33E7C">
        <w:rPr>
          <w:noProof w:val="0"/>
          <w:snapToGrid w:val="0"/>
          <w:lang w:val="en-GB"/>
          <w:rPrChange w:id="25527" w:author="Ericsson User" w:date="2022-03-08T15:39:00Z">
            <w:rPr>
              <w:noProof w:val="0"/>
              <w:snapToGrid w:val="0"/>
            </w:rPr>
          </w:rPrChange>
        </w:rPr>
        <w:tab/>
        <w:t>ExpectedHOInterval</w:t>
      </w:r>
      <w:r w:rsidRPr="00B33E7C">
        <w:rPr>
          <w:noProof w:val="0"/>
          <w:snapToGrid w:val="0"/>
          <w:lang w:val="en-GB"/>
          <w:rPrChange w:id="25528" w:author="Ericsson User" w:date="2022-03-08T15:39:00Z">
            <w:rPr>
              <w:noProof w:val="0"/>
              <w:snapToGrid w:val="0"/>
            </w:rPr>
          </w:rPrChange>
        </w:rPr>
        <w:tab/>
      </w:r>
      <w:r w:rsidRPr="00B33E7C">
        <w:rPr>
          <w:noProof w:val="0"/>
          <w:snapToGrid w:val="0"/>
          <w:lang w:val="en-GB"/>
          <w:rPrChange w:id="25529" w:author="Ericsson User" w:date="2022-03-08T15:39:00Z">
            <w:rPr>
              <w:noProof w:val="0"/>
              <w:snapToGrid w:val="0"/>
            </w:rPr>
          </w:rPrChange>
        </w:rPr>
        <w:tab/>
        <w:t xml:space="preserve"> </w:t>
      </w:r>
      <w:r w:rsidRPr="00B33E7C">
        <w:rPr>
          <w:noProof w:val="0"/>
          <w:snapToGrid w:val="0"/>
          <w:lang w:val="en-GB"/>
          <w:rPrChange w:id="25530" w:author="Ericsson User" w:date="2022-03-08T15:39:00Z">
            <w:rPr>
              <w:noProof w:val="0"/>
              <w:snapToGrid w:val="0"/>
            </w:rPr>
          </w:rPrChange>
        </w:rPr>
        <w:tab/>
      </w:r>
      <w:r w:rsidRPr="00B33E7C">
        <w:rPr>
          <w:noProof w:val="0"/>
          <w:snapToGrid w:val="0"/>
          <w:lang w:val="en-GB"/>
          <w:rPrChange w:id="25531" w:author="Ericsson User" w:date="2022-03-08T15:39:00Z">
            <w:rPr>
              <w:noProof w:val="0"/>
              <w:snapToGrid w:val="0"/>
            </w:rPr>
          </w:rPrChange>
        </w:rPr>
        <w:tab/>
      </w:r>
      <w:r w:rsidRPr="00B33E7C">
        <w:rPr>
          <w:noProof w:val="0"/>
          <w:snapToGrid w:val="0"/>
          <w:lang w:val="en-GB"/>
          <w:rPrChange w:id="25532" w:author="Ericsson User" w:date="2022-03-08T15:39:00Z">
            <w:rPr>
              <w:noProof w:val="0"/>
              <w:snapToGrid w:val="0"/>
            </w:rPr>
          </w:rPrChange>
        </w:rPr>
        <w:tab/>
      </w:r>
      <w:r w:rsidRPr="00B33E7C">
        <w:rPr>
          <w:noProof w:val="0"/>
          <w:snapToGrid w:val="0"/>
          <w:lang w:val="en-GB"/>
          <w:rPrChange w:id="25533" w:author="Ericsson User" w:date="2022-03-08T15:39:00Z">
            <w:rPr>
              <w:noProof w:val="0"/>
              <w:snapToGrid w:val="0"/>
            </w:rPr>
          </w:rPrChange>
        </w:rPr>
        <w:tab/>
      </w:r>
      <w:r w:rsidRPr="00B33E7C">
        <w:rPr>
          <w:noProof w:val="0"/>
          <w:snapToGrid w:val="0"/>
          <w:lang w:val="en-GB"/>
          <w:rPrChange w:id="25534" w:author="Ericsson User" w:date="2022-03-08T15:39:00Z">
            <w:rPr>
              <w:noProof w:val="0"/>
              <w:snapToGrid w:val="0"/>
            </w:rPr>
          </w:rPrChange>
        </w:rPr>
        <w:tab/>
      </w:r>
      <w:r w:rsidRPr="00B33E7C">
        <w:rPr>
          <w:noProof w:val="0"/>
          <w:snapToGrid w:val="0"/>
          <w:lang w:val="en-GB"/>
          <w:rPrChange w:id="25535" w:author="Ericsson User" w:date="2022-03-08T15:39:00Z">
            <w:rPr>
              <w:noProof w:val="0"/>
              <w:snapToGrid w:val="0"/>
            </w:rPr>
          </w:rPrChange>
        </w:rPr>
        <w:tab/>
        <w:t>OPTIONAL,</w:t>
      </w:r>
    </w:p>
    <w:p w14:paraId="6A193C38" w14:textId="77777777" w:rsidR="004B7699" w:rsidRPr="00B33E7C" w:rsidRDefault="004B7699" w:rsidP="004B7699">
      <w:pPr>
        <w:pStyle w:val="PL"/>
        <w:tabs>
          <w:tab w:val="left" w:pos="1757"/>
        </w:tabs>
        <w:rPr>
          <w:noProof w:val="0"/>
          <w:snapToGrid w:val="0"/>
          <w:lang w:val="en-GB"/>
          <w:rPrChange w:id="25536" w:author="Ericsson User" w:date="2022-03-08T15:39:00Z">
            <w:rPr>
              <w:noProof w:val="0"/>
              <w:snapToGrid w:val="0"/>
            </w:rPr>
          </w:rPrChange>
        </w:rPr>
      </w:pPr>
      <w:r w:rsidRPr="00B33E7C">
        <w:rPr>
          <w:noProof w:val="0"/>
          <w:snapToGrid w:val="0"/>
          <w:lang w:val="en-GB"/>
          <w:rPrChange w:id="25537" w:author="Ericsson User" w:date="2022-03-08T15:39:00Z">
            <w:rPr>
              <w:noProof w:val="0"/>
              <w:snapToGrid w:val="0"/>
            </w:rPr>
          </w:rPrChange>
        </w:rPr>
        <w:tab/>
      </w:r>
      <w:r w:rsidRPr="00B33E7C">
        <w:rPr>
          <w:rFonts w:cs="Arial"/>
          <w:lang w:val="en-GB"/>
          <w:rPrChange w:id="25538" w:author="Ericsson User" w:date="2022-03-08T15:39:00Z">
            <w:rPr>
              <w:rFonts w:cs="Arial"/>
            </w:rPr>
          </w:rPrChange>
        </w:rPr>
        <w:t>expectedUEMobility</w:t>
      </w:r>
      <w:r w:rsidRPr="00B33E7C">
        <w:rPr>
          <w:rFonts w:cs="Arial"/>
          <w:lang w:val="en-GB"/>
          <w:rPrChange w:id="25539" w:author="Ericsson User" w:date="2022-03-08T15:39:00Z">
            <w:rPr>
              <w:rFonts w:cs="Arial"/>
            </w:rPr>
          </w:rPrChange>
        </w:rPr>
        <w:tab/>
      </w:r>
      <w:r w:rsidRPr="00B33E7C">
        <w:rPr>
          <w:rFonts w:cs="Arial"/>
          <w:lang w:val="en-GB"/>
          <w:rPrChange w:id="25540" w:author="Ericsson User" w:date="2022-03-08T15:39:00Z">
            <w:rPr>
              <w:rFonts w:cs="Arial"/>
            </w:rPr>
          </w:rPrChange>
        </w:rPr>
        <w:tab/>
      </w:r>
      <w:r w:rsidRPr="00B33E7C">
        <w:rPr>
          <w:rFonts w:cs="Arial"/>
          <w:lang w:val="en-GB"/>
          <w:rPrChange w:id="25541" w:author="Ericsson User" w:date="2022-03-08T15:39:00Z">
            <w:rPr>
              <w:rFonts w:cs="Arial"/>
            </w:rPr>
          </w:rPrChange>
        </w:rPr>
        <w:tab/>
      </w:r>
      <w:r w:rsidRPr="00B33E7C">
        <w:rPr>
          <w:rFonts w:cs="Arial"/>
          <w:lang w:val="en-GB"/>
          <w:rPrChange w:id="25542" w:author="Ericsson User" w:date="2022-03-08T15:39:00Z">
            <w:rPr>
              <w:rFonts w:cs="Arial"/>
            </w:rPr>
          </w:rPrChange>
        </w:rPr>
        <w:tab/>
        <w:t>ExpectedUEMobility</w:t>
      </w:r>
      <w:r w:rsidRPr="00B33E7C">
        <w:rPr>
          <w:rFonts w:cs="Arial"/>
          <w:lang w:val="en-GB"/>
          <w:rPrChange w:id="25543" w:author="Ericsson User" w:date="2022-03-08T15:39:00Z">
            <w:rPr>
              <w:rFonts w:cs="Arial"/>
            </w:rPr>
          </w:rPrChange>
        </w:rPr>
        <w:tab/>
      </w:r>
      <w:r w:rsidRPr="00B33E7C">
        <w:rPr>
          <w:rFonts w:cs="Arial"/>
          <w:lang w:val="en-GB"/>
          <w:rPrChange w:id="25544" w:author="Ericsson User" w:date="2022-03-08T15:39:00Z">
            <w:rPr>
              <w:rFonts w:cs="Arial"/>
            </w:rPr>
          </w:rPrChange>
        </w:rPr>
        <w:tab/>
      </w:r>
      <w:r w:rsidRPr="00B33E7C">
        <w:rPr>
          <w:rFonts w:cs="Arial"/>
          <w:lang w:val="en-GB"/>
          <w:rPrChange w:id="25545" w:author="Ericsson User" w:date="2022-03-08T15:39:00Z">
            <w:rPr>
              <w:rFonts w:cs="Arial"/>
            </w:rPr>
          </w:rPrChange>
        </w:rPr>
        <w:tab/>
      </w:r>
      <w:r w:rsidRPr="00B33E7C">
        <w:rPr>
          <w:rFonts w:cs="Arial"/>
          <w:lang w:val="en-GB"/>
          <w:rPrChange w:id="25546" w:author="Ericsson User" w:date="2022-03-08T15:39:00Z">
            <w:rPr>
              <w:rFonts w:cs="Arial"/>
            </w:rPr>
          </w:rPrChange>
        </w:rPr>
        <w:tab/>
      </w:r>
      <w:r w:rsidRPr="00B33E7C">
        <w:rPr>
          <w:rFonts w:cs="Arial"/>
          <w:lang w:val="en-GB"/>
          <w:rPrChange w:id="25547" w:author="Ericsson User" w:date="2022-03-08T15:39:00Z">
            <w:rPr>
              <w:rFonts w:cs="Arial"/>
            </w:rPr>
          </w:rPrChange>
        </w:rPr>
        <w:tab/>
      </w:r>
      <w:r w:rsidRPr="00B33E7C">
        <w:rPr>
          <w:rFonts w:cs="Arial"/>
          <w:lang w:val="en-GB"/>
          <w:rPrChange w:id="25548" w:author="Ericsson User" w:date="2022-03-08T15:39:00Z">
            <w:rPr>
              <w:rFonts w:cs="Arial"/>
            </w:rPr>
          </w:rPrChange>
        </w:rPr>
        <w:tab/>
      </w:r>
      <w:r w:rsidRPr="00B33E7C">
        <w:rPr>
          <w:rFonts w:cs="Arial"/>
          <w:lang w:val="en-GB"/>
          <w:rPrChange w:id="25549" w:author="Ericsson User" w:date="2022-03-08T15:39:00Z">
            <w:rPr>
              <w:rFonts w:cs="Arial"/>
            </w:rPr>
          </w:rPrChange>
        </w:rPr>
        <w:tab/>
      </w:r>
      <w:r w:rsidRPr="00B33E7C">
        <w:rPr>
          <w:rFonts w:cs="Arial"/>
          <w:lang w:val="en-GB"/>
          <w:rPrChange w:id="25550" w:author="Ericsson User" w:date="2022-03-08T15:39:00Z">
            <w:rPr>
              <w:rFonts w:cs="Arial"/>
            </w:rPr>
          </w:rPrChange>
        </w:rPr>
        <w:tab/>
        <w:t>OPTIONAL,</w:t>
      </w:r>
    </w:p>
    <w:p w14:paraId="65282574" w14:textId="77777777" w:rsidR="004B7699" w:rsidRPr="00B33E7C" w:rsidRDefault="004B7699" w:rsidP="004B7699">
      <w:pPr>
        <w:pStyle w:val="PL"/>
        <w:tabs>
          <w:tab w:val="left" w:pos="1757"/>
        </w:tabs>
        <w:rPr>
          <w:noProof w:val="0"/>
          <w:snapToGrid w:val="0"/>
          <w:lang w:val="en-GB"/>
          <w:rPrChange w:id="25551" w:author="Ericsson User" w:date="2022-03-08T15:39:00Z">
            <w:rPr>
              <w:noProof w:val="0"/>
              <w:snapToGrid w:val="0"/>
            </w:rPr>
          </w:rPrChange>
        </w:rPr>
      </w:pPr>
      <w:r w:rsidRPr="00B33E7C">
        <w:rPr>
          <w:noProof w:val="0"/>
          <w:snapToGrid w:val="0"/>
          <w:lang w:val="en-GB"/>
          <w:rPrChange w:id="25552" w:author="Ericsson User" w:date="2022-03-08T15:39:00Z">
            <w:rPr>
              <w:noProof w:val="0"/>
              <w:snapToGrid w:val="0"/>
            </w:rPr>
          </w:rPrChange>
        </w:rPr>
        <w:tab/>
      </w:r>
      <w:r w:rsidRPr="00B33E7C">
        <w:rPr>
          <w:rFonts w:cs="Arial"/>
          <w:lang w:val="en-GB"/>
          <w:rPrChange w:id="25553" w:author="Ericsson User" w:date="2022-03-08T15:39:00Z">
            <w:rPr>
              <w:rFonts w:cs="Arial"/>
            </w:rPr>
          </w:rPrChange>
        </w:rPr>
        <w:t>expectedUEMovingTrajectory</w:t>
      </w:r>
      <w:r w:rsidRPr="00B33E7C">
        <w:rPr>
          <w:rFonts w:cs="Arial"/>
          <w:lang w:val="en-GB"/>
          <w:rPrChange w:id="25554" w:author="Ericsson User" w:date="2022-03-08T15:39:00Z">
            <w:rPr>
              <w:rFonts w:cs="Arial"/>
            </w:rPr>
          </w:rPrChange>
        </w:rPr>
        <w:tab/>
      </w:r>
      <w:r w:rsidRPr="00B33E7C">
        <w:rPr>
          <w:rFonts w:cs="Arial"/>
          <w:lang w:val="en-GB"/>
          <w:rPrChange w:id="25555" w:author="Ericsson User" w:date="2022-03-08T15:39:00Z">
            <w:rPr>
              <w:rFonts w:cs="Arial"/>
            </w:rPr>
          </w:rPrChange>
        </w:rPr>
        <w:tab/>
        <w:t>ExpectedUEMovingTrajectory</w:t>
      </w:r>
      <w:r w:rsidRPr="00B33E7C">
        <w:rPr>
          <w:rFonts w:cs="Arial"/>
          <w:lang w:val="en-GB"/>
          <w:rPrChange w:id="25556" w:author="Ericsson User" w:date="2022-03-08T15:39:00Z">
            <w:rPr>
              <w:rFonts w:cs="Arial"/>
            </w:rPr>
          </w:rPrChange>
        </w:rPr>
        <w:tab/>
      </w:r>
      <w:r w:rsidRPr="00B33E7C">
        <w:rPr>
          <w:rFonts w:cs="Arial"/>
          <w:lang w:val="en-GB"/>
          <w:rPrChange w:id="25557" w:author="Ericsson User" w:date="2022-03-08T15:39:00Z">
            <w:rPr>
              <w:rFonts w:cs="Arial"/>
            </w:rPr>
          </w:rPrChange>
        </w:rPr>
        <w:tab/>
      </w:r>
      <w:r w:rsidRPr="00B33E7C">
        <w:rPr>
          <w:rFonts w:cs="Arial"/>
          <w:lang w:val="en-GB"/>
          <w:rPrChange w:id="25558" w:author="Ericsson User" w:date="2022-03-08T15:39:00Z">
            <w:rPr>
              <w:rFonts w:cs="Arial"/>
            </w:rPr>
          </w:rPrChange>
        </w:rPr>
        <w:tab/>
      </w:r>
      <w:r w:rsidRPr="00B33E7C">
        <w:rPr>
          <w:rFonts w:cs="Arial"/>
          <w:lang w:val="en-GB"/>
          <w:rPrChange w:id="25559" w:author="Ericsson User" w:date="2022-03-08T15:39:00Z">
            <w:rPr>
              <w:rFonts w:cs="Arial"/>
            </w:rPr>
          </w:rPrChange>
        </w:rPr>
        <w:tab/>
      </w:r>
      <w:r w:rsidRPr="00B33E7C">
        <w:rPr>
          <w:rFonts w:cs="Arial"/>
          <w:lang w:val="en-GB"/>
          <w:rPrChange w:id="25560" w:author="Ericsson User" w:date="2022-03-08T15:39:00Z">
            <w:rPr>
              <w:rFonts w:cs="Arial"/>
            </w:rPr>
          </w:rPrChange>
        </w:rPr>
        <w:tab/>
      </w:r>
      <w:r w:rsidRPr="00B33E7C">
        <w:rPr>
          <w:rFonts w:cs="Arial"/>
          <w:lang w:val="en-GB"/>
          <w:rPrChange w:id="25561" w:author="Ericsson User" w:date="2022-03-08T15:39:00Z">
            <w:rPr>
              <w:rFonts w:cs="Arial"/>
            </w:rPr>
          </w:rPrChange>
        </w:rPr>
        <w:tab/>
        <w:t>OPTIONAL,</w:t>
      </w:r>
    </w:p>
    <w:p w14:paraId="5031CFAC" w14:textId="77777777" w:rsidR="004B7699" w:rsidRPr="00B33E7C" w:rsidRDefault="004B7699" w:rsidP="004B7699">
      <w:pPr>
        <w:pStyle w:val="PL"/>
        <w:rPr>
          <w:noProof w:val="0"/>
          <w:snapToGrid w:val="0"/>
          <w:lang w:val="en-GB"/>
          <w:rPrChange w:id="25562" w:author="Ericsson User" w:date="2022-03-08T15:39:00Z">
            <w:rPr>
              <w:noProof w:val="0"/>
              <w:snapToGrid w:val="0"/>
            </w:rPr>
          </w:rPrChange>
        </w:rPr>
      </w:pPr>
      <w:r w:rsidRPr="00B33E7C">
        <w:rPr>
          <w:noProof w:val="0"/>
          <w:snapToGrid w:val="0"/>
          <w:lang w:val="en-GB"/>
          <w:rPrChange w:id="25563" w:author="Ericsson User" w:date="2022-03-08T15:39:00Z">
            <w:rPr>
              <w:noProof w:val="0"/>
              <w:snapToGrid w:val="0"/>
            </w:rPr>
          </w:rPrChange>
        </w:rPr>
        <w:tab/>
        <w:t>iE-Extensions</w:t>
      </w:r>
      <w:r w:rsidRPr="00B33E7C">
        <w:rPr>
          <w:noProof w:val="0"/>
          <w:snapToGrid w:val="0"/>
          <w:lang w:val="en-GB"/>
          <w:rPrChange w:id="25564" w:author="Ericsson User" w:date="2022-03-08T15:39:00Z">
            <w:rPr>
              <w:noProof w:val="0"/>
              <w:snapToGrid w:val="0"/>
            </w:rPr>
          </w:rPrChange>
        </w:rPr>
        <w:tab/>
      </w:r>
      <w:r w:rsidRPr="00B33E7C">
        <w:rPr>
          <w:noProof w:val="0"/>
          <w:snapToGrid w:val="0"/>
          <w:lang w:val="en-GB"/>
          <w:rPrChange w:id="25565" w:author="Ericsson User" w:date="2022-03-08T15:39:00Z">
            <w:rPr>
              <w:noProof w:val="0"/>
              <w:snapToGrid w:val="0"/>
            </w:rPr>
          </w:rPrChange>
        </w:rPr>
        <w:tab/>
        <w:t>ProtocolExtensionContainer { {ExpectedUEBehaviour-ExtIEs} }</w:t>
      </w:r>
      <w:r w:rsidRPr="00B33E7C">
        <w:rPr>
          <w:noProof w:val="0"/>
          <w:snapToGrid w:val="0"/>
          <w:lang w:val="en-GB"/>
          <w:rPrChange w:id="25566" w:author="Ericsson User" w:date="2022-03-08T15:39:00Z">
            <w:rPr>
              <w:noProof w:val="0"/>
              <w:snapToGrid w:val="0"/>
            </w:rPr>
          </w:rPrChange>
        </w:rPr>
        <w:tab/>
        <w:t>OPTIONAL,</w:t>
      </w:r>
    </w:p>
    <w:p w14:paraId="21F8CEFB" w14:textId="77777777" w:rsidR="004B7699" w:rsidRPr="00B33E7C" w:rsidRDefault="004B7699" w:rsidP="004B7699">
      <w:pPr>
        <w:pStyle w:val="PL"/>
        <w:rPr>
          <w:noProof w:val="0"/>
          <w:snapToGrid w:val="0"/>
          <w:lang w:val="en-GB"/>
          <w:rPrChange w:id="25567" w:author="Ericsson User" w:date="2022-03-08T15:39:00Z">
            <w:rPr>
              <w:noProof w:val="0"/>
              <w:snapToGrid w:val="0"/>
            </w:rPr>
          </w:rPrChange>
        </w:rPr>
      </w:pPr>
      <w:r w:rsidRPr="00B33E7C">
        <w:rPr>
          <w:noProof w:val="0"/>
          <w:snapToGrid w:val="0"/>
          <w:lang w:val="en-GB"/>
          <w:rPrChange w:id="25568" w:author="Ericsson User" w:date="2022-03-08T15:39:00Z">
            <w:rPr>
              <w:noProof w:val="0"/>
              <w:snapToGrid w:val="0"/>
            </w:rPr>
          </w:rPrChange>
        </w:rPr>
        <w:tab/>
        <w:t>...</w:t>
      </w:r>
    </w:p>
    <w:p w14:paraId="61293053" w14:textId="77777777" w:rsidR="004B7699" w:rsidRPr="00B33E7C" w:rsidRDefault="004B7699" w:rsidP="004B7699">
      <w:pPr>
        <w:pStyle w:val="PL"/>
        <w:rPr>
          <w:noProof w:val="0"/>
          <w:snapToGrid w:val="0"/>
          <w:lang w:val="en-GB"/>
          <w:rPrChange w:id="25569" w:author="Ericsson User" w:date="2022-03-08T15:39:00Z">
            <w:rPr>
              <w:noProof w:val="0"/>
              <w:snapToGrid w:val="0"/>
            </w:rPr>
          </w:rPrChange>
        </w:rPr>
      </w:pPr>
      <w:r w:rsidRPr="00B33E7C">
        <w:rPr>
          <w:noProof w:val="0"/>
          <w:snapToGrid w:val="0"/>
          <w:lang w:val="en-GB"/>
          <w:rPrChange w:id="25570" w:author="Ericsson User" w:date="2022-03-08T15:39:00Z">
            <w:rPr>
              <w:noProof w:val="0"/>
              <w:snapToGrid w:val="0"/>
            </w:rPr>
          </w:rPrChange>
        </w:rPr>
        <w:t>}</w:t>
      </w:r>
    </w:p>
    <w:p w14:paraId="042FC263" w14:textId="77777777" w:rsidR="004B7699" w:rsidRPr="00B33E7C" w:rsidRDefault="004B7699" w:rsidP="004B7699">
      <w:pPr>
        <w:pStyle w:val="PL"/>
        <w:rPr>
          <w:noProof w:val="0"/>
          <w:snapToGrid w:val="0"/>
          <w:lang w:val="en-GB"/>
          <w:rPrChange w:id="25571" w:author="Ericsson User" w:date="2022-03-08T15:39:00Z">
            <w:rPr>
              <w:noProof w:val="0"/>
              <w:snapToGrid w:val="0"/>
            </w:rPr>
          </w:rPrChange>
        </w:rPr>
      </w:pPr>
    </w:p>
    <w:p w14:paraId="37410876" w14:textId="77777777" w:rsidR="004B7699" w:rsidRPr="00B33E7C" w:rsidRDefault="004B7699" w:rsidP="004B7699">
      <w:pPr>
        <w:pStyle w:val="PL"/>
        <w:rPr>
          <w:noProof w:val="0"/>
          <w:snapToGrid w:val="0"/>
          <w:lang w:val="en-GB"/>
          <w:rPrChange w:id="25572" w:author="Ericsson User" w:date="2022-03-08T15:39:00Z">
            <w:rPr>
              <w:noProof w:val="0"/>
              <w:snapToGrid w:val="0"/>
            </w:rPr>
          </w:rPrChange>
        </w:rPr>
      </w:pPr>
      <w:r w:rsidRPr="00B33E7C">
        <w:rPr>
          <w:noProof w:val="0"/>
          <w:snapToGrid w:val="0"/>
          <w:lang w:val="en-GB"/>
          <w:rPrChange w:id="25573" w:author="Ericsson User" w:date="2022-03-08T15:39:00Z">
            <w:rPr>
              <w:noProof w:val="0"/>
              <w:snapToGrid w:val="0"/>
            </w:rPr>
          </w:rPrChange>
        </w:rPr>
        <w:t>ExpectedUEBehaviour-ExtIEs XNAP-PROTOCOL-EXTENSION ::= {</w:t>
      </w:r>
    </w:p>
    <w:p w14:paraId="54EE6F0F" w14:textId="77777777" w:rsidR="004B7699" w:rsidRPr="00B33E7C" w:rsidRDefault="004B7699" w:rsidP="004B7699">
      <w:pPr>
        <w:pStyle w:val="PL"/>
        <w:rPr>
          <w:noProof w:val="0"/>
          <w:snapToGrid w:val="0"/>
          <w:lang w:val="en-GB"/>
          <w:rPrChange w:id="25574" w:author="Ericsson User" w:date="2022-03-08T15:39:00Z">
            <w:rPr>
              <w:noProof w:val="0"/>
              <w:snapToGrid w:val="0"/>
            </w:rPr>
          </w:rPrChange>
        </w:rPr>
      </w:pPr>
      <w:r w:rsidRPr="00B33E7C">
        <w:rPr>
          <w:noProof w:val="0"/>
          <w:snapToGrid w:val="0"/>
          <w:lang w:val="en-GB"/>
          <w:rPrChange w:id="25575" w:author="Ericsson User" w:date="2022-03-08T15:39:00Z">
            <w:rPr>
              <w:noProof w:val="0"/>
              <w:snapToGrid w:val="0"/>
            </w:rPr>
          </w:rPrChange>
        </w:rPr>
        <w:tab/>
        <w:t>...</w:t>
      </w:r>
    </w:p>
    <w:p w14:paraId="5A276445" w14:textId="77777777" w:rsidR="004B7699" w:rsidRPr="00B33E7C" w:rsidRDefault="004B7699" w:rsidP="004B7699">
      <w:pPr>
        <w:pStyle w:val="PL"/>
        <w:rPr>
          <w:noProof w:val="0"/>
          <w:snapToGrid w:val="0"/>
          <w:lang w:val="en-GB"/>
          <w:rPrChange w:id="25576" w:author="Ericsson User" w:date="2022-03-08T15:39:00Z">
            <w:rPr>
              <w:noProof w:val="0"/>
              <w:snapToGrid w:val="0"/>
            </w:rPr>
          </w:rPrChange>
        </w:rPr>
      </w:pPr>
      <w:r w:rsidRPr="00B33E7C">
        <w:rPr>
          <w:noProof w:val="0"/>
          <w:snapToGrid w:val="0"/>
          <w:lang w:val="en-GB"/>
          <w:rPrChange w:id="25577" w:author="Ericsson User" w:date="2022-03-08T15:39:00Z">
            <w:rPr>
              <w:noProof w:val="0"/>
              <w:snapToGrid w:val="0"/>
            </w:rPr>
          </w:rPrChange>
        </w:rPr>
        <w:t>}</w:t>
      </w:r>
    </w:p>
    <w:p w14:paraId="343E9265" w14:textId="77777777" w:rsidR="004B7699" w:rsidRPr="00B33E7C" w:rsidRDefault="004B7699" w:rsidP="004B7699">
      <w:pPr>
        <w:pStyle w:val="PL"/>
        <w:ind w:left="800" w:hanging="400"/>
        <w:rPr>
          <w:noProof w:val="0"/>
          <w:snapToGrid w:val="0"/>
          <w:lang w:val="en-GB"/>
          <w:rPrChange w:id="25578" w:author="Ericsson User" w:date="2022-03-08T15:39:00Z">
            <w:rPr>
              <w:noProof w:val="0"/>
              <w:snapToGrid w:val="0"/>
            </w:rPr>
          </w:rPrChange>
        </w:rPr>
      </w:pPr>
    </w:p>
    <w:p w14:paraId="5F82F2AC" w14:textId="77777777" w:rsidR="004B7699" w:rsidRPr="00B33E7C" w:rsidRDefault="004B7699" w:rsidP="004B7699">
      <w:pPr>
        <w:pStyle w:val="PL"/>
        <w:rPr>
          <w:noProof w:val="0"/>
          <w:snapToGrid w:val="0"/>
          <w:lang w:val="en-GB"/>
          <w:rPrChange w:id="25579" w:author="Ericsson User" w:date="2022-03-08T15:39:00Z">
            <w:rPr>
              <w:noProof w:val="0"/>
              <w:snapToGrid w:val="0"/>
            </w:rPr>
          </w:rPrChange>
        </w:rPr>
      </w:pPr>
      <w:r w:rsidRPr="00B33E7C">
        <w:rPr>
          <w:noProof w:val="0"/>
          <w:snapToGrid w:val="0"/>
          <w:lang w:val="en-GB"/>
          <w:rPrChange w:id="25580" w:author="Ericsson User" w:date="2022-03-08T15:39:00Z">
            <w:rPr>
              <w:noProof w:val="0"/>
              <w:snapToGrid w:val="0"/>
            </w:rPr>
          </w:rPrChange>
        </w:rPr>
        <w:t>ExpectedUEMobility ::= ENUMERATED {</w:t>
      </w:r>
    </w:p>
    <w:p w14:paraId="3DA4A35A" w14:textId="77777777" w:rsidR="004B7699" w:rsidRPr="00B33E7C" w:rsidRDefault="004B7699" w:rsidP="004B7699">
      <w:pPr>
        <w:pStyle w:val="PL"/>
        <w:rPr>
          <w:noProof w:val="0"/>
          <w:snapToGrid w:val="0"/>
          <w:lang w:val="en-GB"/>
          <w:rPrChange w:id="25581" w:author="Ericsson User" w:date="2022-03-08T15:39:00Z">
            <w:rPr>
              <w:noProof w:val="0"/>
              <w:snapToGrid w:val="0"/>
            </w:rPr>
          </w:rPrChange>
        </w:rPr>
      </w:pPr>
      <w:r w:rsidRPr="00B33E7C">
        <w:rPr>
          <w:noProof w:val="0"/>
          <w:snapToGrid w:val="0"/>
          <w:lang w:val="en-GB"/>
          <w:rPrChange w:id="25582" w:author="Ericsson User" w:date="2022-03-08T15:39:00Z">
            <w:rPr>
              <w:noProof w:val="0"/>
              <w:snapToGrid w:val="0"/>
            </w:rPr>
          </w:rPrChange>
        </w:rPr>
        <w:tab/>
        <w:t>stationary,</w:t>
      </w:r>
    </w:p>
    <w:p w14:paraId="701B78A0" w14:textId="77777777" w:rsidR="004B7699" w:rsidRPr="00B33E7C" w:rsidRDefault="004B7699" w:rsidP="004B7699">
      <w:pPr>
        <w:pStyle w:val="PL"/>
        <w:rPr>
          <w:noProof w:val="0"/>
          <w:snapToGrid w:val="0"/>
          <w:lang w:val="en-GB"/>
          <w:rPrChange w:id="25583" w:author="Ericsson User" w:date="2022-03-08T15:39:00Z">
            <w:rPr>
              <w:noProof w:val="0"/>
              <w:snapToGrid w:val="0"/>
            </w:rPr>
          </w:rPrChange>
        </w:rPr>
      </w:pPr>
      <w:r w:rsidRPr="00B33E7C">
        <w:rPr>
          <w:noProof w:val="0"/>
          <w:snapToGrid w:val="0"/>
          <w:lang w:val="en-GB"/>
          <w:rPrChange w:id="25584" w:author="Ericsson User" w:date="2022-03-08T15:39:00Z">
            <w:rPr>
              <w:noProof w:val="0"/>
              <w:snapToGrid w:val="0"/>
            </w:rPr>
          </w:rPrChange>
        </w:rPr>
        <w:tab/>
        <w:t>mobile,</w:t>
      </w:r>
    </w:p>
    <w:p w14:paraId="68EF9685" w14:textId="77777777" w:rsidR="004B7699" w:rsidRPr="00B33E7C" w:rsidRDefault="004B7699" w:rsidP="004B7699">
      <w:pPr>
        <w:pStyle w:val="PL"/>
        <w:rPr>
          <w:noProof w:val="0"/>
          <w:snapToGrid w:val="0"/>
          <w:lang w:val="en-GB"/>
          <w:rPrChange w:id="25585" w:author="Ericsson User" w:date="2022-03-08T15:39:00Z">
            <w:rPr>
              <w:noProof w:val="0"/>
              <w:snapToGrid w:val="0"/>
            </w:rPr>
          </w:rPrChange>
        </w:rPr>
      </w:pPr>
      <w:r w:rsidRPr="00B33E7C">
        <w:rPr>
          <w:noProof w:val="0"/>
          <w:snapToGrid w:val="0"/>
          <w:lang w:val="en-GB"/>
          <w:rPrChange w:id="25586" w:author="Ericsson User" w:date="2022-03-08T15:39:00Z">
            <w:rPr>
              <w:noProof w:val="0"/>
              <w:snapToGrid w:val="0"/>
            </w:rPr>
          </w:rPrChange>
        </w:rPr>
        <w:tab/>
        <w:t>...</w:t>
      </w:r>
    </w:p>
    <w:p w14:paraId="4A6E6B05" w14:textId="77777777" w:rsidR="004B7699" w:rsidRPr="00B33E7C" w:rsidRDefault="004B7699" w:rsidP="004B7699">
      <w:pPr>
        <w:pStyle w:val="PL"/>
        <w:rPr>
          <w:noProof w:val="0"/>
          <w:snapToGrid w:val="0"/>
          <w:lang w:val="en-GB"/>
          <w:rPrChange w:id="25587" w:author="Ericsson User" w:date="2022-03-08T15:39:00Z">
            <w:rPr>
              <w:noProof w:val="0"/>
              <w:snapToGrid w:val="0"/>
            </w:rPr>
          </w:rPrChange>
        </w:rPr>
      </w:pPr>
      <w:r w:rsidRPr="00B33E7C">
        <w:rPr>
          <w:noProof w:val="0"/>
          <w:snapToGrid w:val="0"/>
          <w:lang w:val="en-GB"/>
          <w:rPrChange w:id="25588" w:author="Ericsson User" w:date="2022-03-08T15:39:00Z">
            <w:rPr>
              <w:noProof w:val="0"/>
              <w:snapToGrid w:val="0"/>
            </w:rPr>
          </w:rPrChange>
        </w:rPr>
        <w:t>}</w:t>
      </w:r>
    </w:p>
    <w:p w14:paraId="090C7E94" w14:textId="77777777" w:rsidR="004B7699" w:rsidRPr="00B33E7C" w:rsidRDefault="004B7699" w:rsidP="004B7699">
      <w:pPr>
        <w:pStyle w:val="PL"/>
        <w:rPr>
          <w:noProof w:val="0"/>
          <w:snapToGrid w:val="0"/>
          <w:lang w:val="en-GB"/>
          <w:rPrChange w:id="25589" w:author="Ericsson User" w:date="2022-03-08T15:39:00Z">
            <w:rPr>
              <w:noProof w:val="0"/>
              <w:snapToGrid w:val="0"/>
            </w:rPr>
          </w:rPrChange>
        </w:rPr>
      </w:pPr>
    </w:p>
    <w:p w14:paraId="3F60AC7D" w14:textId="77777777" w:rsidR="004B7699" w:rsidRPr="00B33E7C" w:rsidRDefault="004B7699" w:rsidP="004B7699">
      <w:pPr>
        <w:pStyle w:val="PL"/>
        <w:rPr>
          <w:noProof w:val="0"/>
          <w:snapToGrid w:val="0"/>
          <w:lang w:val="en-GB"/>
          <w:rPrChange w:id="25590" w:author="Ericsson User" w:date="2022-03-08T15:39:00Z">
            <w:rPr>
              <w:noProof w:val="0"/>
              <w:snapToGrid w:val="0"/>
            </w:rPr>
          </w:rPrChange>
        </w:rPr>
      </w:pPr>
      <w:r w:rsidRPr="00B33E7C">
        <w:rPr>
          <w:rFonts w:cs="Arial"/>
          <w:lang w:val="en-GB"/>
          <w:rPrChange w:id="25591" w:author="Ericsson User" w:date="2022-03-08T15:39:00Z">
            <w:rPr>
              <w:rFonts w:cs="Arial"/>
            </w:rPr>
          </w:rPrChange>
        </w:rPr>
        <w:t>ExpectedUEMovingTrajectory</w:t>
      </w:r>
      <w:r w:rsidRPr="00B33E7C">
        <w:rPr>
          <w:noProof w:val="0"/>
          <w:snapToGrid w:val="0"/>
          <w:lang w:val="en-GB"/>
          <w:rPrChange w:id="25592" w:author="Ericsson User" w:date="2022-03-08T15:39:00Z">
            <w:rPr>
              <w:noProof w:val="0"/>
              <w:snapToGrid w:val="0"/>
            </w:rPr>
          </w:rPrChange>
        </w:rPr>
        <w:t xml:space="preserve"> ::= SEQUENCE (SIZE(1..maxnoofCellsUEMovingTrajectory)) OF ExpectedUEMovingTrajectoryItem</w:t>
      </w:r>
    </w:p>
    <w:p w14:paraId="7AC5FE24" w14:textId="77777777" w:rsidR="004B7699" w:rsidRPr="00B33E7C" w:rsidRDefault="004B7699" w:rsidP="004B7699">
      <w:pPr>
        <w:pStyle w:val="PL"/>
        <w:rPr>
          <w:noProof w:val="0"/>
          <w:snapToGrid w:val="0"/>
          <w:lang w:val="en-GB"/>
          <w:rPrChange w:id="25593" w:author="Ericsson User" w:date="2022-03-08T15:39:00Z">
            <w:rPr>
              <w:noProof w:val="0"/>
              <w:snapToGrid w:val="0"/>
            </w:rPr>
          </w:rPrChange>
        </w:rPr>
      </w:pPr>
    </w:p>
    <w:p w14:paraId="18B396E7" w14:textId="77777777" w:rsidR="004B7699" w:rsidRPr="00B33E7C" w:rsidRDefault="004B7699" w:rsidP="004B7699">
      <w:pPr>
        <w:pStyle w:val="PL"/>
        <w:rPr>
          <w:noProof w:val="0"/>
          <w:snapToGrid w:val="0"/>
          <w:lang w:val="en-GB"/>
          <w:rPrChange w:id="25594" w:author="Ericsson User" w:date="2022-03-08T15:39:00Z">
            <w:rPr>
              <w:noProof w:val="0"/>
              <w:snapToGrid w:val="0"/>
            </w:rPr>
          </w:rPrChange>
        </w:rPr>
      </w:pPr>
      <w:r w:rsidRPr="00B33E7C">
        <w:rPr>
          <w:noProof w:val="0"/>
          <w:snapToGrid w:val="0"/>
          <w:lang w:val="en-GB"/>
          <w:rPrChange w:id="25595" w:author="Ericsson User" w:date="2022-03-08T15:39:00Z">
            <w:rPr>
              <w:noProof w:val="0"/>
              <w:snapToGrid w:val="0"/>
            </w:rPr>
          </w:rPrChange>
        </w:rPr>
        <w:t>ExpectedUEMovingTrajectoryItem ::= SEQUENCE {</w:t>
      </w:r>
    </w:p>
    <w:p w14:paraId="3CB0DE15" w14:textId="77777777" w:rsidR="004B7699" w:rsidRPr="00B33E7C" w:rsidRDefault="004B7699" w:rsidP="004B7699">
      <w:pPr>
        <w:pStyle w:val="PL"/>
        <w:rPr>
          <w:noProof w:val="0"/>
          <w:snapToGrid w:val="0"/>
          <w:lang w:val="en-GB"/>
          <w:rPrChange w:id="25596" w:author="Ericsson User" w:date="2022-03-08T15:39:00Z">
            <w:rPr>
              <w:noProof w:val="0"/>
              <w:snapToGrid w:val="0"/>
            </w:rPr>
          </w:rPrChange>
        </w:rPr>
      </w:pPr>
      <w:r w:rsidRPr="00B33E7C">
        <w:rPr>
          <w:noProof w:val="0"/>
          <w:snapToGrid w:val="0"/>
          <w:lang w:val="en-GB"/>
          <w:rPrChange w:id="25597" w:author="Ericsson User" w:date="2022-03-08T15:39:00Z">
            <w:rPr>
              <w:noProof w:val="0"/>
              <w:snapToGrid w:val="0"/>
            </w:rPr>
          </w:rPrChange>
        </w:rPr>
        <w:tab/>
        <w:t>nGRAN-CGI</w:t>
      </w:r>
      <w:r w:rsidRPr="00B33E7C">
        <w:rPr>
          <w:noProof w:val="0"/>
          <w:snapToGrid w:val="0"/>
          <w:lang w:val="en-GB"/>
          <w:rPrChange w:id="25598" w:author="Ericsson User" w:date="2022-03-08T15:39:00Z">
            <w:rPr>
              <w:noProof w:val="0"/>
              <w:snapToGrid w:val="0"/>
            </w:rPr>
          </w:rPrChange>
        </w:rPr>
        <w:tab/>
      </w:r>
      <w:r w:rsidRPr="00B33E7C">
        <w:rPr>
          <w:noProof w:val="0"/>
          <w:snapToGrid w:val="0"/>
          <w:lang w:val="en-GB"/>
          <w:rPrChange w:id="25599" w:author="Ericsson User" w:date="2022-03-08T15:39:00Z">
            <w:rPr>
              <w:noProof w:val="0"/>
              <w:snapToGrid w:val="0"/>
            </w:rPr>
          </w:rPrChange>
        </w:rPr>
        <w:tab/>
      </w:r>
      <w:r w:rsidRPr="00B33E7C">
        <w:rPr>
          <w:noProof w:val="0"/>
          <w:snapToGrid w:val="0"/>
          <w:lang w:val="en-GB"/>
          <w:rPrChange w:id="25600" w:author="Ericsson User" w:date="2022-03-08T15:39:00Z">
            <w:rPr>
              <w:noProof w:val="0"/>
              <w:snapToGrid w:val="0"/>
            </w:rPr>
          </w:rPrChange>
        </w:rPr>
        <w:tab/>
      </w:r>
      <w:r w:rsidRPr="00B33E7C">
        <w:rPr>
          <w:noProof w:val="0"/>
          <w:snapToGrid w:val="0"/>
          <w:lang w:val="en-GB"/>
          <w:rPrChange w:id="25601" w:author="Ericsson User" w:date="2022-03-08T15:39:00Z">
            <w:rPr>
              <w:noProof w:val="0"/>
              <w:snapToGrid w:val="0"/>
            </w:rPr>
          </w:rPrChange>
        </w:rPr>
        <w:tab/>
      </w:r>
      <w:r w:rsidRPr="00B33E7C">
        <w:rPr>
          <w:lang w:val="en-GB"/>
          <w:rPrChange w:id="25602" w:author="Ericsson User" w:date="2022-03-08T15:39:00Z">
            <w:rPr/>
          </w:rPrChange>
        </w:rPr>
        <w:t>GlobalNG-RANCell-ID</w:t>
      </w:r>
      <w:r w:rsidRPr="00B33E7C">
        <w:rPr>
          <w:noProof w:val="0"/>
          <w:snapToGrid w:val="0"/>
          <w:lang w:val="en-GB"/>
          <w:rPrChange w:id="25603" w:author="Ericsson User" w:date="2022-03-08T15:39:00Z">
            <w:rPr>
              <w:noProof w:val="0"/>
              <w:snapToGrid w:val="0"/>
            </w:rPr>
          </w:rPrChange>
        </w:rPr>
        <w:t>,</w:t>
      </w:r>
    </w:p>
    <w:p w14:paraId="68448E03" w14:textId="77777777" w:rsidR="004B7699" w:rsidRPr="00B33E7C" w:rsidRDefault="004B7699" w:rsidP="004B7699">
      <w:pPr>
        <w:pStyle w:val="PL"/>
        <w:rPr>
          <w:noProof w:val="0"/>
          <w:snapToGrid w:val="0"/>
          <w:lang w:val="en-GB"/>
          <w:rPrChange w:id="25604" w:author="Ericsson User" w:date="2022-03-08T15:39:00Z">
            <w:rPr>
              <w:noProof w:val="0"/>
              <w:snapToGrid w:val="0"/>
            </w:rPr>
          </w:rPrChange>
        </w:rPr>
      </w:pPr>
      <w:r w:rsidRPr="00B33E7C">
        <w:rPr>
          <w:noProof w:val="0"/>
          <w:snapToGrid w:val="0"/>
          <w:lang w:val="en-GB"/>
          <w:rPrChange w:id="25605" w:author="Ericsson User" w:date="2022-03-08T15:39:00Z">
            <w:rPr>
              <w:noProof w:val="0"/>
              <w:snapToGrid w:val="0"/>
            </w:rPr>
          </w:rPrChange>
        </w:rPr>
        <w:tab/>
        <w:t>timeStayedInCell</w:t>
      </w:r>
      <w:r w:rsidRPr="00B33E7C">
        <w:rPr>
          <w:noProof w:val="0"/>
          <w:snapToGrid w:val="0"/>
          <w:lang w:val="en-GB"/>
          <w:rPrChange w:id="25606" w:author="Ericsson User" w:date="2022-03-08T15:39:00Z">
            <w:rPr>
              <w:noProof w:val="0"/>
              <w:snapToGrid w:val="0"/>
            </w:rPr>
          </w:rPrChange>
        </w:rPr>
        <w:tab/>
      </w:r>
      <w:r w:rsidRPr="00B33E7C">
        <w:rPr>
          <w:noProof w:val="0"/>
          <w:snapToGrid w:val="0"/>
          <w:lang w:val="en-GB"/>
          <w:rPrChange w:id="25607" w:author="Ericsson User" w:date="2022-03-08T15:39:00Z">
            <w:rPr>
              <w:noProof w:val="0"/>
              <w:snapToGrid w:val="0"/>
            </w:rPr>
          </w:rPrChange>
        </w:rPr>
        <w:tab/>
        <w:t>INTEGER (0..4095)</w:t>
      </w:r>
      <w:r w:rsidRPr="00B33E7C">
        <w:rPr>
          <w:noProof w:val="0"/>
          <w:snapToGrid w:val="0"/>
          <w:lang w:val="en-GB"/>
          <w:rPrChange w:id="25608" w:author="Ericsson User" w:date="2022-03-08T15:39:00Z">
            <w:rPr>
              <w:noProof w:val="0"/>
              <w:snapToGrid w:val="0"/>
            </w:rPr>
          </w:rPrChange>
        </w:rPr>
        <w:tab/>
      </w:r>
      <w:r w:rsidRPr="00B33E7C">
        <w:rPr>
          <w:noProof w:val="0"/>
          <w:snapToGrid w:val="0"/>
          <w:lang w:val="en-GB"/>
          <w:rPrChange w:id="25609" w:author="Ericsson User" w:date="2022-03-08T15:39:00Z">
            <w:rPr>
              <w:noProof w:val="0"/>
              <w:snapToGrid w:val="0"/>
            </w:rPr>
          </w:rPrChange>
        </w:rPr>
        <w:tab/>
      </w:r>
      <w:r w:rsidRPr="00B33E7C">
        <w:rPr>
          <w:noProof w:val="0"/>
          <w:snapToGrid w:val="0"/>
          <w:lang w:val="en-GB"/>
          <w:rPrChange w:id="25610" w:author="Ericsson User" w:date="2022-03-08T15:39:00Z">
            <w:rPr>
              <w:noProof w:val="0"/>
              <w:snapToGrid w:val="0"/>
            </w:rPr>
          </w:rPrChange>
        </w:rPr>
        <w:tab/>
      </w:r>
      <w:r w:rsidRPr="00B33E7C">
        <w:rPr>
          <w:noProof w:val="0"/>
          <w:snapToGrid w:val="0"/>
          <w:lang w:val="en-GB"/>
          <w:rPrChange w:id="25611" w:author="Ericsson User" w:date="2022-03-08T15:39:00Z">
            <w:rPr>
              <w:noProof w:val="0"/>
              <w:snapToGrid w:val="0"/>
            </w:rPr>
          </w:rPrChange>
        </w:rPr>
        <w:tab/>
      </w:r>
      <w:r w:rsidRPr="00B33E7C">
        <w:rPr>
          <w:noProof w:val="0"/>
          <w:snapToGrid w:val="0"/>
          <w:lang w:val="en-GB"/>
          <w:rPrChange w:id="25612" w:author="Ericsson User" w:date="2022-03-08T15:39:00Z">
            <w:rPr>
              <w:noProof w:val="0"/>
              <w:snapToGrid w:val="0"/>
            </w:rPr>
          </w:rPrChange>
        </w:rPr>
        <w:tab/>
      </w:r>
      <w:r w:rsidRPr="00B33E7C">
        <w:rPr>
          <w:noProof w:val="0"/>
          <w:snapToGrid w:val="0"/>
          <w:lang w:val="en-GB"/>
          <w:rPrChange w:id="25613" w:author="Ericsson User" w:date="2022-03-08T15:39:00Z">
            <w:rPr>
              <w:noProof w:val="0"/>
              <w:snapToGrid w:val="0"/>
            </w:rPr>
          </w:rPrChange>
        </w:rPr>
        <w:tab/>
      </w:r>
      <w:r w:rsidRPr="00B33E7C">
        <w:rPr>
          <w:noProof w:val="0"/>
          <w:snapToGrid w:val="0"/>
          <w:lang w:val="en-GB"/>
          <w:rPrChange w:id="25614" w:author="Ericsson User" w:date="2022-03-08T15:39:00Z">
            <w:rPr>
              <w:noProof w:val="0"/>
              <w:snapToGrid w:val="0"/>
            </w:rPr>
          </w:rPrChange>
        </w:rPr>
        <w:tab/>
      </w:r>
      <w:r w:rsidRPr="00B33E7C">
        <w:rPr>
          <w:noProof w:val="0"/>
          <w:snapToGrid w:val="0"/>
          <w:lang w:val="en-GB"/>
          <w:rPrChange w:id="25615" w:author="Ericsson User" w:date="2022-03-08T15:39:00Z">
            <w:rPr>
              <w:noProof w:val="0"/>
              <w:snapToGrid w:val="0"/>
            </w:rPr>
          </w:rPrChange>
        </w:rPr>
        <w:tab/>
      </w:r>
      <w:r w:rsidRPr="00B33E7C">
        <w:rPr>
          <w:noProof w:val="0"/>
          <w:snapToGrid w:val="0"/>
          <w:lang w:val="en-GB"/>
          <w:rPrChange w:id="25616" w:author="Ericsson User" w:date="2022-03-08T15:39:00Z">
            <w:rPr>
              <w:noProof w:val="0"/>
              <w:snapToGrid w:val="0"/>
            </w:rPr>
          </w:rPrChange>
        </w:rPr>
        <w:tab/>
      </w:r>
      <w:r w:rsidRPr="00B33E7C">
        <w:rPr>
          <w:noProof w:val="0"/>
          <w:snapToGrid w:val="0"/>
          <w:lang w:val="en-GB"/>
          <w:rPrChange w:id="25617" w:author="Ericsson User" w:date="2022-03-08T15:39:00Z">
            <w:rPr>
              <w:noProof w:val="0"/>
              <w:snapToGrid w:val="0"/>
            </w:rPr>
          </w:rPrChange>
        </w:rPr>
        <w:tab/>
      </w:r>
      <w:r w:rsidRPr="00B33E7C">
        <w:rPr>
          <w:noProof w:val="0"/>
          <w:snapToGrid w:val="0"/>
          <w:lang w:val="en-GB"/>
          <w:rPrChange w:id="25618" w:author="Ericsson User" w:date="2022-03-08T15:39:00Z">
            <w:rPr>
              <w:noProof w:val="0"/>
              <w:snapToGrid w:val="0"/>
            </w:rPr>
          </w:rPrChange>
        </w:rPr>
        <w:tab/>
      </w:r>
      <w:r w:rsidRPr="00B33E7C">
        <w:rPr>
          <w:noProof w:val="0"/>
          <w:snapToGrid w:val="0"/>
          <w:lang w:val="en-GB"/>
          <w:rPrChange w:id="25619" w:author="Ericsson User" w:date="2022-03-08T15:39:00Z">
            <w:rPr>
              <w:noProof w:val="0"/>
              <w:snapToGrid w:val="0"/>
            </w:rPr>
          </w:rPrChange>
        </w:rPr>
        <w:tab/>
      </w:r>
      <w:r w:rsidRPr="00B33E7C">
        <w:rPr>
          <w:noProof w:val="0"/>
          <w:snapToGrid w:val="0"/>
          <w:lang w:val="en-GB"/>
          <w:rPrChange w:id="25620" w:author="Ericsson User" w:date="2022-03-08T15:39:00Z">
            <w:rPr>
              <w:noProof w:val="0"/>
              <w:snapToGrid w:val="0"/>
            </w:rPr>
          </w:rPrChange>
        </w:rPr>
        <w:tab/>
        <w:t>OPTIONAL,</w:t>
      </w:r>
    </w:p>
    <w:p w14:paraId="290906BF" w14:textId="77777777" w:rsidR="004B7699" w:rsidRPr="00B33E7C" w:rsidRDefault="004B7699" w:rsidP="004B7699">
      <w:pPr>
        <w:pStyle w:val="PL"/>
        <w:rPr>
          <w:noProof w:val="0"/>
          <w:snapToGrid w:val="0"/>
          <w:lang w:val="en-GB"/>
          <w:rPrChange w:id="25621" w:author="Ericsson User" w:date="2022-03-08T15:39:00Z">
            <w:rPr>
              <w:noProof w:val="0"/>
              <w:snapToGrid w:val="0"/>
            </w:rPr>
          </w:rPrChange>
        </w:rPr>
      </w:pPr>
      <w:r w:rsidRPr="00B33E7C">
        <w:rPr>
          <w:noProof w:val="0"/>
          <w:snapToGrid w:val="0"/>
          <w:lang w:val="en-GB"/>
          <w:rPrChange w:id="25622" w:author="Ericsson User" w:date="2022-03-08T15:39:00Z">
            <w:rPr>
              <w:noProof w:val="0"/>
              <w:snapToGrid w:val="0"/>
            </w:rPr>
          </w:rPrChange>
        </w:rPr>
        <w:tab/>
        <w:t>iE-Extensions</w:t>
      </w:r>
      <w:r w:rsidRPr="00B33E7C">
        <w:rPr>
          <w:noProof w:val="0"/>
          <w:snapToGrid w:val="0"/>
          <w:lang w:val="en-GB"/>
          <w:rPrChange w:id="25623" w:author="Ericsson User" w:date="2022-03-08T15:39:00Z">
            <w:rPr>
              <w:noProof w:val="0"/>
              <w:snapToGrid w:val="0"/>
            </w:rPr>
          </w:rPrChange>
        </w:rPr>
        <w:tab/>
      </w:r>
      <w:r w:rsidRPr="00B33E7C">
        <w:rPr>
          <w:noProof w:val="0"/>
          <w:snapToGrid w:val="0"/>
          <w:lang w:val="en-GB"/>
          <w:rPrChange w:id="25624" w:author="Ericsson User" w:date="2022-03-08T15:39:00Z">
            <w:rPr>
              <w:noProof w:val="0"/>
              <w:snapToGrid w:val="0"/>
            </w:rPr>
          </w:rPrChange>
        </w:rPr>
        <w:tab/>
        <w:t>ProtocolExtensionContainer { {ExpectedUEMovingTrajectoryItem-ExtIEs} }</w:t>
      </w:r>
      <w:r w:rsidRPr="00B33E7C">
        <w:rPr>
          <w:noProof w:val="0"/>
          <w:snapToGrid w:val="0"/>
          <w:lang w:val="en-GB"/>
          <w:rPrChange w:id="25625" w:author="Ericsson User" w:date="2022-03-08T15:39:00Z">
            <w:rPr>
              <w:noProof w:val="0"/>
              <w:snapToGrid w:val="0"/>
            </w:rPr>
          </w:rPrChange>
        </w:rPr>
        <w:tab/>
        <w:t>OPTIONAL,</w:t>
      </w:r>
    </w:p>
    <w:p w14:paraId="5A549850" w14:textId="77777777" w:rsidR="004B7699" w:rsidRPr="00B33E7C" w:rsidRDefault="004B7699" w:rsidP="004B7699">
      <w:pPr>
        <w:pStyle w:val="PL"/>
        <w:rPr>
          <w:noProof w:val="0"/>
          <w:snapToGrid w:val="0"/>
          <w:lang w:val="en-GB"/>
          <w:rPrChange w:id="25626" w:author="Ericsson User" w:date="2022-03-08T15:39:00Z">
            <w:rPr>
              <w:noProof w:val="0"/>
              <w:snapToGrid w:val="0"/>
            </w:rPr>
          </w:rPrChange>
        </w:rPr>
      </w:pPr>
      <w:r w:rsidRPr="00B33E7C">
        <w:rPr>
          <w:noProof w:val="0"/>
          <w:snapToGrid w:val="0"/>
          <w:lang w:val="en-GB"/>
          <w:rPrChange w:id="25627" w:author="Ericsson User" w:date="2022-03-08T15:39:00Z">
            <w:rPr>
              <w:noProof w:val="0"/>
              <w:snapToGrid w:val="0"/>
            </w:rPr>
          </w:rPrChange>
        </w:rPr>
        <w:tab/>
        <w:t>...</w:t>
      </w:r>
    </w:p>
    <w:p w14:paraId="7A64277A" w14:textId="77777777" w:rsidR="004B7699" w:rsidRPr="00B33E7C" w:rsidRDefault="004B7699" w:rsidP="004B7699">
      <w:pPr>
        <w:pStyle w:val="PL"/>
        <w:rPr>
          <w:noProof w:val="0"/>
          <w:snapToGrid w:val="0"/>
          <w:lang w:val="en-GB"/>
          <w:rPrChange w:id="25628" w:author="Ericsson User" w:date="2022-03-08T15:39:00Z">
            <w:rPr>
              <w:noProof w:val="0"/>
              <w:snapToGrid w:val="0"/>
            </w:rPr>
          </w:rPrChange>
        </w:rPr>
      </w:pPr>
      <w:r w:rsidRPr="00B33E7C">
        <w:rPr>
          <w:noProof w:val="0"/>
          <w:snapToGrid w:val="0"/>
          <w:lang w:val="en-GB"/>
          <w:rPrChange w:id="25629" w:author="Ericsson User" w:date="2022-03-08T15:39:00Z">
            <w:rPr>
              <w:noProof w:val="0"/>
              <w:snapToGrid w:val="0"/>
            </w:rPr>
          </w:rPrChange>
        </w:rPr>
        <w:t>}</w:t>
      </w:r>
    </w:p>
    <w:p w14:paraId="6F4B5B2B" w14:textId="77777777" w:rsidR="004B7699" w:rsidRPr="00B33E7C" w:rsidRDefault="004B7699" w:rsidP="004B7699">
      <w:pPr>
        <w:pStyle w:val="PL"/>
        <w:rPr>
          <w:noProof w:val="0"/>
          <w:snapToGrid w:val="0"/>
          <w:lang w:val="en-GB"/>
          <w:rPrChange w:id="25630" w:author="Ericsson User" w:date="2022-03-08T15:39:00Z">
            <w:rPr>
              <w:noProof w:val="0"/>
              <w:snapToGrid w:val="0"/>
            </w:rPr>
          </w:rPrChange>
        </w:rPr>
      </w:pPr>
    </w:p>
    <w:p w14:paraId="38F57788" w14:textId="77777777" w:rsidR="004B7699" w:rsidRPr="00B33E7C" w:rsidRDefault="004B7699" w:rsidP="004B7699">
      <w:pPr>
        <w:pStyle w:val="PL"/>
        <w:rPr>
          <w:noProof w:val="0"/>
          <w:snapToGrid w:val="0"/>
          <w:lang w:val="en-GB"/>
          <w:rPrChange w:id="25631" w:author="Ericsson User" w:date="2022-03-08T15:39:00Z">
            <w:rPr>
              <w:noProof w:val="0"/>
              <w:snapToGrid w:val="0"/>
            </w:rPr>
          </w:rPrChange>
        </w:rPr>
      </w:pPr>
      <w:r w:rsidRPr="00B33E7C">
        <w:rPr>
          <w:noProof w:val="0"/>
          <w:snapToGrid w:val="0"/>
          <w:lang w:val="en-GB"/>
          <w:rPrChange w:id="25632" w:author="Ericsson User" w:date="2022-03-08T15:39:00Z">
            <w:rPr>
              <w:noProof w:val="0"/>
              <w:snapToGrid w:val="0"/>
            </w:rPr>
          </w:rPrChange>
        </w:rPr>
        <w:t>ExpectedUEMovingTrajectoryItem-ExtIEs XNAP-PROTOCOL-EXTENSION ::= {</w:t>
      </w:r>
    </w:p>
    <w:p w14:paraId="3BF78070" w14:textId="77777777" w:rsidR="004B7699" w:rsidRPr="00B33E7C" w:rsidRDefault="004B7699" w:rsidP="004B7699">
      <w:pPr>
        <w:pStyle w:val="PL"/>
        <w:rPr>
          <w:noProof w:val="0"/>
          <w:snapToGrid w:val="0"/>
          <w:lang w:val="en-GB"/>
          <w:rPrChange w:id="25633" w:author="Ericsson User" w:date="2022-03-08T15:39:00Z">
            <w:rPr>
              <w:noProof w:val="0"/>
              <w:snapToGrid w:val="0"/>
            </w:rPr>
          </w:rPrChange>
        </w:rPr>
      </w:pPr>
      <w:r w:rsidRPr="00B33E7C">
        <w:rPr>
          <w:noProof w:val="0"/>
          <w:snapToGrid w:val="0"/>
          <w:lang w:val="en-GB"/>
          <w:rPrChange w:id="25634" w:author="Ericsson User" w:date="2022-03-08T15:39:00Z">
            <w:rPr>
              <w:noProof w:val="0"/>
              <w:snapToGrid w:val="0"/>
            </w:rPr>
          </w:rPrChange>
        </w:rPr>
        <w:tab/>
        <w:t>...</w:t>
      </w:r>
    </w:p>
    <w:p w14:paraId="21070EF9" w14:textId="77777777" w:rsidR="004B7699" w:rsidRPr="00B33E7C" w:rsidRDefault="004B7699" w:rsidP="004B7699">
      <w:pPr>
        <w:pStyle w:val="PL"/>
        <w:rPr>
          <w:noProof w:val="0"/>
          <w:snapToGrid w:val="0"/>
          <w:lang w:val="en-GB"/>
          <w:rPrChange w:id="25635" w:author="Ericsson User" w:date="2022-03-08T15:39:00Z">
            <w:rPr>
              <w:noProof w:val="0"/>
              <w:snapToGrid w:val="0"/>
            </w:rPr>
          </w:rPrChange>
        </w:rPr>
      </w:pPr>
      <w:r w:rsidRPr="00B33E7C">
        <w:rPr>
          <w:noProof w:val="0"/>
          <w:snapToGrid w:val="0"/>
          <w:lang w:val="en-GB"/>
          <w:rPrChange w:id="25636" w:author="Ericsson User" w:date="2022-03-08T15:39:00Z">
            <w:rPr>
              <w:noProof w:val="0"/>
              <w:snapToGrid w:val="0"/>
            </w:rPr>
          </w:rPrChange>
        </w:rPr>
        <w:t>}</w:t>
      </w:r>
    </w:p>
    <w:p w14:paraId="26D62879" w14:textId="77777777" w:rsidR="004B7699" w:rsidRPr="00B33E7C" w:rsidRDefault="004B7699" w:rsidP="004B7699">
      <w:pPr>
        <w:pStyle w:val="PL"/>
        <w:rPr>
          <w:noProof w:val="0"/>
          <w:snapToGrid w:val="0"/>
          <w:lang w:val="en-GB"/>
          <w:rPrChange w:id="25637" w:author="Ericsson User" w:date="2022-03-08T15:39:00Z">
            <w:rPr>
              <w:noProof w:val="0"/>
              <w:snapToGrid w:val="0"/>
            </w:rPr>
          </w:rPrChange>
        </w:rPr>
      </w:pPr>
    </w:p>
    <w:p w14:paraId="00DB5E69" w14:textId="77777777" w:rsidR="004B7699" w:rsidRPr="00B33E7C" w:rsidRDefault="004B7699" w:rsidP="004B7699">
      <w:pPr>
        <w:pStyle w:val="PL"/>
        <w:rPr>
          <w:noProof w:val="0"/>
          <w:snapToGrid w:val="0"/>
          <w:lang w:val="en-GB"/>
          <w:rPrChange w:id="25638" w:author="Ericsson User" w:date="2022-03-08T15:39:00Z">
            <w:rPr>
              <w:noProof w:val="0"/>
              <w:snapToGrid w:val="0"/>
            </w:rPr>
          </w:rPrChange>
        </w:rPr>
      </w:pPr>
      <w:r w:rsidRPr="00B33E7C">
        <w:rPr>
          <w:noProof w:val="0"/>
          <w:snapToGrid w:val="0"/>
          <w:lang w:val="en-GB"/>
          <w:rPrChange w:id="25639" w:author="Ericsson User" w:date="2022-03-08T15:39:00Z">
            <w:rPr>
              <w:noProof w:val="0"/>
              <w:snapToGrid w:val="0"/>
            </w:rPr>
          </w:rPrChange>
        </w:rPr>
        <w:t>SourceOfUEActivityBehaviourInformation ::= ENUMERATED {</w:t>
      </w:r>
    </w:p>
    <w:p w14:paraId="7AC19B50" w14:textId="77777777" w:rsidR="004B7699" w:rsidRPr="00B33E7C" w:rsidRDefault="004B7699" w:rsidP="004B7699">
      <w:pPr>
        <w:pStyle w:val="PL"/>
        <w:rPr>
          <w:noProof w:val="0"/>
          <w:snapToGrid w:val="0"/>
          <w:lang w:val="en-GB"/>
          <w:rPrChange w:id="25640" w:author="Ericsson User" w:date="2022-03-08T15:39:00Z">
            <w:rPr>
              <w:noProof w:val="0"/>
              <w:snapToGrid w:val="0"/>
            </w:rPr>
          </w:rPrChange>
        </w:rPr>
      </w:pPr>
      <w:r w:rsidRPr="00B33E7C">
        <w:rPr>
          <w:noProof w:val="0"/>
          <w:snapToGrid w:val="0"/>
          <w:lang w:val="en-GB"/>
          <w:rPrChange w:id="25641" w:author="Ericsson User" w:date="2022-03-08T15:39:00Z">
            <w:rPr>
              <w:noProof w:val="0"/>
              <w:snapToGrid w:val="0"/>
            </w:rPr>
          </w:rPrChange>
        </w:rPr>
        <w:tab/>
        <w:t>subscription-information,</w:t>
      </w:r>
    </w:p>
    <w:p w14:paraId="70703C9A" w14:textId="77777777" w:rsidR="004B7699" w:rsidRPr="00B33E7C" w:rsidRDefault="004B7699" w:rsidP="004B7699">
      <w:pPr>
        <w:pStyle w:val="PL"/>
        <w:rPr>
          <w:noProof w:val="0"/>
          <w:snapToGrid w:val="0"/>
          <w:lang w:val="en-GB"/>
          <w:rPrChange w:id="25642" w:author="Ericsson User" w:date="2022-03-08T15:39:00Z">
            <w:rPr>
              <w:noProof w:val="0"/>
              <w:snapToGrid w:val="0"/>
            </w:rPr>
          </w:rPrChange>
        </w:rPr>
      </w:pPr>
      <w:r w:rsidRPr="00B33E7C">
        <w:rPr>
          <w:noProof w:val="0"/>
          <w:snapToGrid w:val="0"/>
          <w:lang w:val="en-GB"/>
          <w:rPrChange w:id="25643" w:author="Ericsson User" w:date="2022-03-08T15:39:00Z">
            <w:rPr>
              <w:noProof w:val="0"/>
              <w:snapToGrid w:val="0"/>
            </w:rPr>
          </w:rPrChange>
        </w:rPr>
        <w:tab/>
        <w:t>statistics,</w:t>
      </w:r>
    </w:p>
    <w:p w14:paraId="1CD1E4F2" w14:textId="77777777" w:rsidR="004B7699" w:rsidRPr="00B33E7C" w:rsidRDefault="004B7699" w:rsidP="004B7699">
      <w:pPr>
        <w:pStyle w:val="PL"/>
        <w:rPr>
          <w:noProof w:val="0"/>
          <w:snapToGrid w:val="0"/>
          <w:lang w:val="en-GB"/>
          <w:rPrChange w:id="25644" w:author="Ericsson User" w:date="2022-03-08T15:39:00Z">
            <w:rPr>
              <w:noProof w:val="0"/>
              <w:snapToGrid w:val="0"/>
            </w:rPr>
          </w:rPrChange>
        </w:rPr>
      </w:pPr>
      <w:r w:rsidRPr="00B33E7C">
        <w:rPr>
          <w:noProof w:val="0"/>
          <w:snapToGrid w:val="0"/>
          <w:lang w:val="en-GB"/>
          <w:rPrChange w:id="25645" w:author="Ericsson User" w:date="2022-03-08T15:39:00Z">
            <w:rPr>
              <w:noProof w:val="0"/>
              <w:snapToGrid w:val="0"/>
            </w:rPr>
          </w:rPrChange>
        </w:rPr>
        <w:tab/>
        <w:t>...</w:t>
      </w:r>
    </w:p>
    <w:p w14:paraId="3B48DB46" w14:textId="77777777" w:rsidR="004B7699" w:rsidRPr="00B33E7C" w:rsidRDefault="004B7699" w:rsidP="004B7699">
      <w:pPr>
        <w:pStyle w:val="PL"/>
        <w:rPr>
          <w:ins w:id="25646" w:author="R3-222860" w:date="2022-03-04T20:49:00Z"/>
          <w:noProof w:val="0"/>
          <w:snapToGrid w:val="0"/>
          <w:lang w:val="en-GB"/>
          <w:rPrChange w:id="25647" w:author="Ericsson User" w:date="2022-03-08T15:39:00Z">
            <w:rPr>
              <w:ins w:id="25648" w:author="R3-222860" w:date="2022-03-04T20:49:00Z"/>
              <w:noProof w:val="0"/>
              <w:snapToGrid w:val="0"/>
            </w:rPr>
          </w:rPrChange>
        </w:rPr>
      </w:pPr>
      <w:r w:rsidRPr="00B33E7C">
        <w:rPr>
          <w:noProof w:val="0"/>
          <w:snapToGrid w:val="0"/>
          <w:lang w:val="en-GB"/>
          <w:rPrChange w:id="25649" w:author="Ericsson User" w:date="2022-03-08T15:39:00Z">
            <w:rPr>
              <w:noProof w:val="0"/>
              <w:snapToGrid w:val="0"/>
            </w:rPr>
          </w:rPrChange>
        </w:rPr>
        <w:t>}</w:t>
      </w:r>
    </w:p>
    <w:p w14:paraId="3B578A5D" w14:textId="77777777" w:rsidR="004A210E" w:rsidRPr="00B33E7C" w:rsidRDefault="004A210E" w:rsidP="004B7699">
      <w:pPr>
        <w:pStyle w:val="PL"/>
        <w:rPr>
          <w:ins w:id="25650" w:author="R3-222860" w:date="2022-03-04T20:49:00Z"/>
          <w:noProof w:val="0"/>
          <w:snapToGrid w:val="0"/>
          <w:lang w:val="en-GB"/>
          <w:rPrChange w:id="25651" w:author="Ericsson User" w:date="2022-03-08T15:39:00Z">
            <w:rPr>
              <w:ins w:id="25652" w:author="R3-222860" w:date="2022-03-04T20:49:00Z"/>
              <w:noProof w:val="0"/>
              <w:snapToGrid w:val="0"/>
            </w:rPr>
          </w:rPrChange>
        </w:rPr>
      </w:pPr>
    </w:p>
    <w:p w14:paraId="1AC95C84" w14:textId="77777777" w:rsidR="004A210E" w:rsidRPr="00B33E7C" w:rsidRDefault="004A210E" w:rsidP="004A210E">
      <w:pPr>
        <w:pStyle w:val="PL"/>
        <w:rPr>
          <w:ins w:id="25653" w:author="R3-222860" w:date="2022-03-04T20:49:00Z"/>
          <w:rFonts w:cs="Courier New"/>
          <w:lang w:val="en-GB"/>
          <w:rPrChange w:id="25654" w:author="Ericsson User" w:date="2022-03-08T15:39:00Z">
            <w:rPr>
              <w:ins w:id="25655" w:author="R3-222860" w:date="2022-03-04T20:49:00Z"/>
              <w:rFonts w:cs="Courier New"/>
            </w:rPr>
          </w:rPrChange>
        </w:rPr>
      </w:pPr>
      <w:ins w:id="25656" w:author="R3-222860" w:date="2022-03-04T20:49:00Z">
        <w:r w:rsidRPr="00B33E7C">
          <w:rPr>
            <w:rFonts w:cs="Courier New"/>
            <w:lang w:val="en-GB"/>
            <w:rPrChange w:id="25657" w:author="Ericsson User" w:date="2022-03-08T15:39:00Z">
              <w:rPr>
                <w:rFonts w:cs="Courier New"/>
              </w:rPr>
            </w:rPrChange>
          </w:rPr>
          <w:t>ExplicitFormat ::=</w:t>
        </w:r>
        <w:r w:rsidRPr="00B33E7C">
          <w:rPr>
            <w:rFonts w:cs="Courier New"/>
            <w:lang w:val="en-GB"/>
            <w:rPrChange w:id="25658" w:author="Ericsson User" w:date="2022-03-08T15:39:00Z">
              <w:rPr>
                <w:rFonts w:cs="Courier New"/>
              </w:rPr>
            </w:rPrChange>
          </w:rPr>
          <w:tab/>
          <w:t>SEQUENCE {</w:t>
        </w:r>
      </w:ins>
    </w:p>
    <w:p w14:paraId="39EF027B" w14:textId="77777777" w:rsidR="004A210E" w:rsidRPr="00B33E7C" w:rsidRDefault="004A210E" w:rsidP="004A210E">
      <w:pPr>
        <w:pStyle w:val="PL"/>
        <w:rPr>
          <w:ins w:id="25659" w:author="R3-222860" w:date="2022-03-04T20:49:00Z"/>
          <w:rFonts w:cs="Courier New"/>
          <w:lang w:val="en-GB"/>
          <w:rPrChange w:id="25660" w:author="Ericsson User" w:date="2022-03-08T15:39:00Z">
            <w:rPr>
              <w:ins w:id="25661" w:author="R3-222860" w:date="2022-03-04T20:49:00Z"/>
              <w:rFonts w:cs="Courier New"/>
            </w:rPr>
          </w:rPrChange>
        </w:rPr>
      </w:pPr>
      <w:ins w:id="25662" w:author="R3-222860" w:date="2022-03-04T20:49:00Z">
        <w:r w:rsidRPr="00B33E7C">
          <w:rPr>
            <w:rFonts w:cs="Courier New"/>
            <w:lang w:val="en-GB"/>
            <w:rPrChange w:id="25663" w:author="Ericsson User" w:date="2022-03-08T15:39:00Z">
              <w:rPr>
                <w:rFonts w:cs="Courier New"/>
              </w:rPr>
            </w:rPrChange>
          </w:rPr>
          <w:tab/>
          <w:t>permutation</w:t>
        </w:r>
        <w:r w:rsidRPr="00B33E7C">
          <w:rPr>
            <w:rFonts w:cs="Courier New"/>
            <w:lang w:val="en-GB"/>
            <w:rPrChange w:id="25664" w:author="Ericsson User" w:date="2022-03-08T15:39:00Z">
              <w:rPr>
                <w:rFonts w:cs="Courier New"/>
              </w:rPr>
            </w:rPrChange>
          </w:rPr>
          <w:tab/>
        </w:r>
        <w:r w:rsidRPr="00B33E7C">
          <w:rPr>
            <w:rFonts w:cs="Courier New"/>
            <w:lang w:val="en-GB"/>
            <w:rPrChange w:id="25665" w:author="Ericsson User" w:date="2022-03-08T15:39:00Z">
              <w:rPr>
                <w:rFonts w:cs="Courier New"/>
              </w:rPr>
            </w:rPrChange>
          </w:rPr>
          <w:tab/>
        </w:r>
        <w:r w:rsidRPr="00B33E7C">
          <w:rPr>
            <w:rFonts w:cs="Courier New"/>
            <w:lang w:val="en-GB"/>
            <w:rPrChange w:id="25666" w:author="Ericsson User" w:date="2022-03-08T15:39:00Z">
              <w:rPr>
                <w:rFonts w:cs="Courier New"/>
              </w:rPr>
            </w:rPrChange>
          </w:rPr>
          <w:tab/>
          <w:t>Permutation,</w:t>
        </w:r>
      </w:ins>
    </w:p>
    <w:p w14:paraId="213EE9F3" w14:textId="197910BC" w:rsidR="004A210E" w:rsidRPr="00B33E7C" w:rsidRDefault="004A210E" w:rsidP="004A210E">
      <w:pPr>
        <w:pStyle w:val="PL"/>
        <w:rPr>
          <w:ins w:id="25667" w:author="R3-222860" w:date="2022-03-04T20:49:00Z"/>
          <w:rFonts w:cs="Courier New"/>
          <w:lang w:val="en-GB"/>
          <w:rPrChange w:id="25668" w:author="Ericsson User" w:date="2022-03-08T15:39:00Z">
            <w:rPr>
              <w:ins w:id="25669" w:author="R3-222860" w:date="2022-03-04T20:49:00Z"/>
              <w:rFonts w:cs="Courier New"/>
            </w:rPr>
          </w:rPrChange>
        </w:rPr>
      </w:pPr>
      <w:ins w:id="25670" w:author="R3-222860" w:date="2022-03-04T20:49:00Z">
        <w:r w:rsidRPr="00B33E7C">
          <w:rPr>
            <w:rFonts w:cs="Courier New"/>
            <w:lang w:val="en-GB"/>
            <w:rPrChange w:id="25671" w:author="Ericsson User" w:date="2022-03-08T15:39:00Z">
              <w:rPr>
                <w:rFonts w:cs="Courier New"/>
              </w:rPr>
            </w:rPrChange>
          </w:rPr>
          <w:tab/>
          <w:t>noofDownlinkSymbols</w:t>
        </w:r>
        <w:r w:rsidRPr="00B33E7C">
          <w:rPr>
            <w:rFonts w:cs="Courier New"/>
            <w:lang w:val="en-GB"/>
            <w:rPrChange w:id="25672" w:author="Ericsson User" w:date="2022-03-08T15:39:00Z">
              <w:rPr>
                <w:rFonts w:cs="Courier New"/>
              </w:rPr>
            </w:rPrChange>
          </w:rPr>
          <w:tab/>
        </w:r>
      </w:ins>
      <w:ins w:id="25673" w:author="Samsung" w:date="2022-03-05T00:52:00Z">
        <w:r w:rsidR="006103EB" w:rsidRPr="00B33E7C">
          <w:rPr>
            <w:lang w:val="en-GB"/>
            <w:rPrChange w:id="25674" w:author="Ericsson User" w:date="2022-03-08T15:39:00Z">
              <w:rPr/>
            </w:rPrChange>
          </w:rPr>
          <w:t>INTEGER(0..14)</w:t>
        </w:r>
      </w:ins>
      <w:ins w:id="25675" w:author="R3-222860" w:date="2022-03-04T20:49:00Z">
        <w:del w:id="25676" w:author="Samsung" w:date="2022-03-05T00:52:00Z">
          <w:r w:rsidRPr="00B33E7C" w:rsidDel="006103EB">
            <w:rPr>
              <w:rFonts w:cs="Courier New"/>
              <w:lang w:val="en-GB"/>
              <w:rPrChange w:id="25677" w:author="Ericsson User" w:date="2022-03-08T15:39:00Z">
                <w:rPr>
                  <w:rFonts w:cs="Courier New"/>
                </w:rPr>
              </w:rPrChange>
            </w:rPr>
            <w:delText>NoofDownlinkSymbols</w:delText>
          </w:r>
        </w:del>
        <w:r w:rsidRPr="00B33E7C">
          <w:rPr>
            <w:rFonts w:cs="Courier New"/>
            <w:lang w:val="en-GB"/>
            <w:rPrChange w:id="25678" w:author="Ericsson User" w:date="2022-03-08T15:39:00Z">
              <w:rPr>
                <w:rFonts w:cs="Courier New"/>
              </w:rPr>
            </w:rPrChange>
          </w:rPr>
          <w:tab/>
        </w:r>
        <w:r w:rsidRPr="00B33E7C">
          <w:rPr>
            <w:rFonts w:cs="Courier New"/>
            <w:lang w:val="en-GB"/>
            <w:rPrChange w:id="25679" w:author="Ericsson User" w:date="2022-03-08T15:39:00Z">
              <w:rPr>
                <w:rFonts w:cs="Courier New"/>
              </w:rPr>
            </w:rPrChange>
          </w:rPr>
          <w:tab/>
          <w:t>OPTIONAL,</w:t>
        </w:r>
      </w:ins>
    </w:p>
    <w:p w14:paraId="05A1CAC6" w14:textId="0F89132C" w:rsidR="004A210E" w:rsidRPr="00B33E7C" w:rsidRDefault="004A210E" w:rsidP="004A210E">
      <w:pPr>
        <w:pStyle w:val="PL"/>
        <w:rPr>
          <w:ins w:id="25680" w:author="R3-222860" w:date="2022-03-04T20:49:00Z"/>
          <w:rFonts w:cs="Courier New"/>
          <w:lang w:val="en-GB"/>
          <w:rPrChange w:id="25681" w:author="Ericsson User" w:date="2022-03-08T15:39:00Z">
            <w:rPr>
              <w:ins w:id="25682" w:author="R3-222860" w:date="2022-03-04T20:49:00Z"/>
              <w:rFonts w:cs="Courier New"/>
            </w:rPr>
          </w:rPrChange>
        </w:rPr>
      </w:pPr>
      <w:ins w:id="25683" w:author="R3-222860" w:date="2022-03-04T20:49:00Z">
        <w:r w:rsidRPr="00B33E7C">
          <w:rPr>
            <w:rFonts w:cs="Courier New"/>
            <w:lang w:val="en-GB"/>
            <w:rPrChange w:id="25684" w:author="Ericsson User" w:date="2022-03-08T15:39:00Z">
              <w:rPr>
                <w:rFonts w:cs="Courier New"/>
              </w:rPr>
            </w:rPrChange>
          </w:rPr>
          <w:tab/>
          <w:t>noofUplinkSymbols</w:t>
        </w:r>
        <w:r w:rsidRPr="00B33E7C">
          <w:rPr>
            <w:rFonts w:cs="Courier New"/>
            <w:lang w:val="en-GB"/>
            <w:rPrChange w:id="25685" w:author="Ericsson User" w:date="2022-03-08T15:39:00Z">
              <w:rPr>
                <w:rFonts w:cs="Courier New"/>
              </w:rPr>
            </w:rPrChange>
          </w:rPr>
          <w:tab/>
        </w:r>
      </w:ins>
      <w:ins w:id="25686" w:author="Samsung" w:date="2022-03-05T00:53:00Z">
        <w:r w:rsidR="006103EB" w:rsidRPr="00B33E7C">
          <w:rPr>
            <w:lang w:val="en-GB"/>
            <w:rPrChange w:id="25687" w:author="Ericsson User" w:date="2022-03-08T15:39:00Z">
              <w:rPr/>
            </w:rPrChange>
          </w:rPr>
          <w:t>INTEGER(0..14)</w:t>
        </w:r>
      </w:ins>
      <w:ins w:id="25688" w:author="R3-222860" w:date="2022-03-04T20:49:00Z">
        <w:del w:id="25689" w:author="Samsung" w:date="2022-03-05T00:53:00Z">
          <w:r w:rsidRPr="00B33E7C" w:rsidDel="006103EB">
            <w:rPr>
              <w:rFonts w:cs="Courier New"/>
              <w:lang w:val="en-GB"/>
              <w:rPrChange w:id="25690" w:author="Ericsson User" w:date="2022-03-08T15:39:00Z">
                <w:rPr>
                  <w:rFonts w:cs="Courier New"/>
                </w:rPr>
              </w:rPrChange>
            </w:rPr>
            <w:delText>NoofUplinkSymbols</w:delText>
          </w:r>
        </w:del>
        <w:r w:rsidRPr="00B33E7C">
          <w:rPr>
            <w:rFonts w:cs="Courier New"/>
            <w:lang w:val="en-GB"/>
            <w:rPrChange w:id="25691" w:author="Ericsson User" w:date="2022-03-08T15:39:00Z">
              <w:rPr>
                <w:rFonts w:cs="Courier New"/>
              </w:rPr>
            </w:rPrChange>
          </w:rPr>
          <w:tab/>
        </w:r>
        <w:r w:rsidRPr="00B33E7C">
          <w:rPr>
            <w:rFonts w:cs="Courier New"/>
            <w:lang w:val="en-GB"/>
            <w:rPrChange w:id="25692" w:author="Ericsson User" w:date="2022-03-08T15:39:00Z">
              <w:rPr>
                <w:rFonts w:cs="Courier New"/>
              </w:rPr>
            </w:rPrChange>
          </w:rPr>
          <w:tab/>
          <w:t>OPTIONAL,</w:t>
        </w:r>
      </w:ins>
    </w:p>
    <w:p w14:paraId="2AECC9F3" w14:textId="45605FC6" w:rsidR="004A210E" w:rsidRPr="00B33E7C" w:rsidRDefault="004A210E" w:rsidP="004A210E">
      <w:pPr>
        <w:pStyle w:val="PL"/>
        <w:rPr>
          <w:ins w:id="25693" w:author="Samsung" w:date="2022-03-04T21:51:00Z"/>
          <w:rFonts w:cs="Courier New"/>
          <w:lang w:val="en-GB"/>
          <w:rPrChange w:id="25694" w:author="Ericsson User" w:date="2022-03-08T15:39:00Z">
            <w:rPr>
              <w:ins w:id="25695" w:author="Samsung" w:date="2022-03-04T21:51:00Z"/>
              <w:rFonts w:cs="Courier New"/>
            </w:rPr>
          </w:rPrChange>
        </w:rPr>
      </w:pPr>
      <w:ins w:id="25696" w:author="R3-222860" w:date="2022-03-04T20:49:00Z">
        <w:r w:rsidRPr="00B33E7C">
          <w:rPr>
            <w:rFonts w:cs="Courier New"/>
            <w:lang w:val="en-GB"/>
            <w:rPrChange w:id="25697" w:author="Ericsson User" w:date="2022-03-08T15:39:00Z">
              <w:rPr>
                <w:rFonts w:cs="Courier New"/>
              </w:rPr>
            </w:rPrChange>
          </w:rPr>
          <w:tab/>
          <w:t>iE-Extensions</w:t>
        </w:r>
        <w:r w:rsidRPr="00B33E7C">
          <w:rPr>
            <w:rFonts w:cs="Courier New"/>
            <w:lang w:val="en-GB"/>
            <w:rPrChange w:id="25698" w:author="Ericsson User" w:date="2022-03-08T15:39:00Z">
              <w:rPr>
                <w:rFonts w:cs="Courier New"/>
              </w:rPr>
            </w:rPrChange>
          </w:rPr>
          <w:tab/>
        </w:r>
        <w:r w:rsidRPr="00B33E7C">
          <w:rPr>
            <w:rFonts w:cs="Courier New"/>
            <w:lang w:val="en-GB"/>
            <w:rPrChange w:id="25699" w:author="Ericsson User" w:date="2022-03-08T15:39:00Z">
              <w:rPr>
                <w:rFonts w:cs="Courier New"/>
              </w:rPr>
            </w:rPrChange>
          </w:rPr>
          <w:tab/>
          <w:t>ProtocolExtensionContainer { { ExplicitFormat-ExtIEs} } OPTIONAL</w:t>
        </w:r>
      </w:ins>
      <w:ins w:id="25700" w:author="Samsung" w:date="2022-03-04T21:51:00Z">
        <w:r w:rsidR="000204BF" w:rsidRPr="00B33E7C">
          <w:rPr>
            <w:rFonts w:cs="Courier New"/>
            <w:lang w:val="en-GB"/>
            <w:rPrChange w:id="25701" w:author="Ericsson User" w:date="2022-03-08T15:39:00Z">
              <w:rPr>
                <w:rFonts w:cs="Courier New"/>
              </w:rPr>
            </w:rPrChange>
          </w:rPr>
          <w:t>,</w:t>
        </w:r>
      </w:ins>
    </w:p>
    <w:p w14:paraId="1D470879" w14:textId="29B69CC8" w:rsidR="000204BF" w:rsidRPr="00B33E7C" w:rsidRDefault="000204BF" w:rsidP="004A210E">
      <w:pPr>
        <w:pStyle w:val="PL"/>
        <w:rPr>
          <w:ins w:id="25702" w:author="R3-222860" w:date="2022-03-04T20:49:00Z"/>
          <w:rFonts w:cs="Courier New"/>
          <w:lang w:val="en-GB"/>
          <w:rPrChange w:id="25703" w:author="Ericsson User" w:date="2022-03-08T15:39:00Z">
            <w:rPr>
              <w:ins w:id="25704" w:author="R3-222860" w:date="2022-03-04T20:49:00Z"/>
              <w:rFonts w:cs="Courier New"/>
            </w:rPr>
          </w:rPrChange>
        </w:rPr>
      </w:pPr>
      <w:ins w:id="25705" w:author="Samsung" w:date="2022-03-04T21:51:00Z">
        <w:r w:rsidRPr="00B33E7C">
          <w:rPr>
            <w:rFonts w:cs="Courier New"/>
            <w:lang w:val="en-GB"/>
            <w:rPrChange w:id="25706" w:author="Ericsson User" w:date="2022-03-08T15:39:00Z">
              <w:rPr>
                <w:rFonts w:cs="Courier New"/>
              </w:rPr>
            </w:rPrChange>
          </w:rPr>
          <w:tab/>
          <w:t>...</w:t>
        </w:r>
      </w:ins>
    </w:p>
    <w:p w14:paraId="590C35B5" w14:textId="77777777" w:rsidR="004A210E" w:rsidRPr="00B33E7C" w:rsidRDefault="004A210E" w:rsidP="004A210E">
      <w:pPr>
        <w:pStyle w:val="PL"/>
        <w:rPr>
          <w:ins w:id="25707" w:author="R3-222860" w:date="2022-03-04T20:49:00Z"/>
          <w:rFonts w:cs="Courier New"/>
          <w:lang w:val="en-GB"/>
          <w:rPrChange w:id="25708" w:author="Ericsson User" w:date="2022-03-08T15:39:00Z">
            <w:rPr>
              <w:ins w:id="25709" w:author="R3-222860" w:date="2022-03-04T20:49:00Z"/>
              <w:rFonts w:cs="Courier New"/>
            </w:rPr>
          </w:rPrChange>
        </w:rPr>
      </w:pPr>
      <w:ins w:id="25710" w:author="R3-222860" w:date="2022-03-04T20:49:00Z">
        <w:r w:rsidRPr="00B33E7C">
          <w:rPr>
            <w:rFonts w:cs="Courier New"/>
            <w:lang w:val="en-GB"/>
            <w:rPrChange w:id="25711" w:author="Ericsson User" w:date="2022-03-08T15:39:00Z">
              <w:rPr>
                <w:rFonts w:cs="Courier New"/>
              </w:rPr>
            </w:rPrChange>
          </w:rPr>
          <w:t>}</w:t>
        </w:r>
      </w:ins>
    </w:p>
    <w:p w14:paraId="44755711" w14:textId="77777777" w:rsidR="004A210E" w:rsidRPr="00B33E7C" w:rsidRDefault="004A210E" w:rsidP="004A210E">
      <w:pPr>
        <w:pStyle w:val="PL"/>
        <w:rPr>
          <w:ins w:id="25712" w:author="R3-222860" w:date="2022-03-04T20:49:00Z"/>
          <w:rFonts w:cs="Courier New"/>
          <w:lang w:val="en-GB"/>
          <w:rPrChange w:id="25713" w:author="Ericsson User" w:date="2022-03-08T15:39:00Z">
            <w:rPr>
              <w:ins w:id="25714" w:author="R3-222860" w:date="2022-03-04T20:49:00Z"/>
              <w:rFonts w:cs="Courier New"/>
            </w:rPr>
          </w:rPrChange>
        </w:rPr>
      </w:pPr>
    </w:p>
    <w:p w14:paraId="6499F9BF" w14:textId="38EDA527" w:rsidR="004A210E" w:rsidRPr="00B33E7C" w:rsidRDefault="004A210E" w:rsidP="004A210E">
      <w:pPr>
        <w:pStyle w:val="PL"/>
        <w:rPr>
          <w:ins w:id="25715" w:author="R3-222860" w:date="2022-03-04T20:49:00Z"/>
          <w:rFonts w:cs="Courier New"/>
          <w:lang w:val="en-GB"/>
          <w:rPrChange w:id="25716" w:author="Ericsson User" w:date="2022-03-08T15:39:00Z">
            <w:rPr>
              <w:ins w:id="25717" w:author="R3-222860" w:date="2022-03-04T20:49:00Z"/>
              <w:rFonts w:cs="Courier New"/>
            </w:rPr>
          </w:rPrChange>
        </w:rPr>
      </w:pPr>
      <w:ins w:id="25718" w:author="R3-222860" w:date="2022-03-04T20:49:00Z">
        <w:r w:rsidRPr="00B33E7C">
          <w:rPr>
            <w:rFonts w:cs="Courier New"/>
            <w:lang w:val="en-GB"/>
            <w:rPrChange w:id="25719" w:author="Ericsson User" w:date="2022-03-08T15:39:00Z">
              <w:rPr>
                <w:rFonts w:cs="Courier New"/>
              </w:rPr>
            </w:rPrChange>
          </w:rPr>
          <w:t xml:space="preserve">ExplicitFormat-ExtIEs </w:t>
        </w:r>
      </w:ins>
      <w:ins w:id="25720" w:author="Samsung" w:date="2022-03-05T00:48:00Z">
        <w:r w:rsidR="00703650" w:rsidRPr="00B33E7C">
          <w:rPr>
            <w:rFonts w:cs="Courier New"/>
            <w:lang w:val="en-GB"/>
            <w:rPrChange w:id="25721" w:author="Ericsson User" w:date="2022-03-08T15:39:00Z">
              <w:rPr>
                <w:rFonts w:cs="Courier New"/>
              </w:rPr>
            </w:rPrChange>
          </w:rPr>
          <w:t>XN</w:t>
        </w:r>
      </w:ins>
      <w:ins w:id="25722" w:author="R3-222860" w:date="2022-03-04T20:49:00Z">
        <w:del w:id="25723" w:author="Samsung" w:date="2022-03-05T00:48:00Z">
          <w:r w:rsidRPr="00B33E7C" w:rsidDel="00703650">
            <w:rPr>
              <w:rFonts w:cs="Courier New"/>
              <w:lang w:val="en-GB"/>
              <w:rPrChange w:id="25724" w:author="Ericsson User" w:date="2022-03-08T15:39:00Z">
                <w:rPr>
                  <w:rFonts w:cs="Courier New"/>
                </w:rPr>
              </w:rPrChange>
            </w:rPr>
            <w:delText>F1</w:delText>
          </w:r>
        </w:del>
        <w:r w:rsidRPr="00B33E7C">
          <w:rPr>
            <w:rFonts w:cs="Courier New"/>
            <w:lang w:val="en-GB"/>
            <w:rPrChange w:id="25725" w:author="Ericsson User" w:date="2022-03-08T15:39:00Z">
              <w:rPr>
                <w:rFonts w:cs="Courier New"/>
              </w:rPr>
            </w:rPrChange>
          </w:rPr>
          <w:t>AP-PROTOCOL-EXTENSION ::= {</w:t>
        </w:r>
      </w:ins>
    </w:p>
    <w:p w14:paraId="020EF4AC" w14:textId="77777777" w:rsidR="004A210E" w:rsidRPr="00B33E7C" w:rsidRDefault="004A210E" w:rsidP="004A210E">
      <w:pPr>
        <w:pStyle w:val="PL"/>
        <w:rPr>
          <w:ins w:id="25726" w:author="R3-222860" w:date="2022-03-04T20:49:00Z"/>
          <w:rFonts w:cs="Courier New"/>
          <w:lang w:val="en-GB"/>
          <w:rPrChange w:id="25727" w:author="Ericsson User" w:date="2022-03-08T15:39:00Z">
            <w:rPr>
              <w:ins w:id="25728" w:author="R3-222860" w:date="2022-03-04T20:49:00Z"/>
              <w:rFonts w:cs="Courier New"/>
            </w:rPr>
          </w:rPrChange>
        </w:rPr>
      </w:pPr>
      <w:ins w:id="25729" w:author="R3-222860" w:date="2022-03-04T20:49:00Z">
        <w:r w:rsidRPr="00B33E7C">
          <w:rPr>
            <w:rFonts w:cs="Courier New"/>
            <w:lang w:val="en-GB"/>
            <w:rPrChange w:id="25730" w:author="Ericsson User" w:date="2022-03-08T15:39:00Z">
              <w:rPr>
                <w:rFonts w:cs="Courier New"/>
              </w:rPr>
            </w:rPrChange>
          </w:rPr>
          <w:tab/>
          <w:t>...</w:t>
        </w:r>
      </w:ins>
    </w:p>
    <w:p w14:paraId="12CD2DA0" w14:textId="77777777" w:rsidR="004A210E" w:rsidRPr="00B33E7C" w:rsidRDefault="004A210E" w:rsidP="004A210E">
      <w:pPr>
        <w:pStyle w:val="PL"/>
        <w:rPr>
          <w:ins w:id="25731" w:author="R3-222860" w:date="2022-03-04T20:49:00Z"/>
          <w:rFonts w:cs="Courier New"/>
          <w:lang w:val="en-GB"/>
          <w:rPrChange w:id="25732" w:author="Ericsson User" w:date="2022-03-08T15:39:00Z">
            <w:rPr>
              <w:ins w:id="25733" w:author="R3-222860" w:date="2022-03-04T20:49:00Z"/>
              <w:rFonts w:cs="Courier New"/>
            </w:rPr>
          </w:rPrChange>
        </w:rPr>
      </w:pPr>
      <w:ins w:id="25734" w:author="R3-222860" w:date="2022-03-04T20:49:00Z">
        <w:r w:rsidRPr="00B33E7C">
          <w:rPr>
            <w:rFonts w:cs="Courier New"/>
            <w:lang w:val="en-GB"/>
            <w:rPrChange w:id="25735" w:author="Ericsson User" w:date="2022-03-08T15:39:00Z">
              <w:rPr>
                <w:rFonts w:cs="Courier New"/>
              </w:rPr>
            </w:rPrChange>
          </w:rPr>
          <w:t>}</w:t>
        </w:r>
      </w:ins>
    </w:p>
    <w:p w14:paraId="2863E15C" w14:textId="77777777" w:rsidR="004A210E" w:rsidRPr="00B33E7C" w:rsidRDefault="004A210E" w:rsidP="004B7699">
      <w:pPr>
        <w:pStyle w:val="PL"/>
        <w:rPr>
          <w:noProof w:val="0"/>
          <w:snapToGrid w:val="0"/>
          <w:lang w:val="en-GB"/>
          <w:rPrChange w:id="25736" w:author="Ericsson User" w:date="2022-03-08T15:39:00Z">
            <w:rPr>
              <w:noProof w:val="0"/>
              <w:snapToGrid w:val="0"/>
            </w:rPr>
          </w:rPrChange>
        </w:rPr>
      </w:pPr>
    </w:p>
    <w:p w14:paraId="7510F194" w14:textId="77777777" w:rsidR="004B7699" w:rsidRPr="00B33E7C" w:rsidRDefault="004B7699" w:rsidP="004B7699">
      <w:pPr>
        <w:pStyle w:val="PL"/>
        <w:rPr>
          <w:lang w:val="en-GB"/>
          <w:rPrChange w:id="25737" w:author="Ericsson User" w:date="2022-03-08T15:39:00Z">
            <w:rPr/>
          </w:rPrChange>
        </w:rPr>
      </w:pPr>
    </w:p>
    <w:p w14:paraId="2610C336" w14:textId="77777777" w:rsidR="004B7699" w:rsidRPr="00B33E7C" w:rsidRDefault="004B7699" w:rsidP="004B7699">
      <w:pPr>
        <w:pStyle w:val="PL"/>
        <w:rPr>
          <w:lang w:val="en-GB"/>
          <w:rPrChange w:id="25738" w:author="Ericsson User" w:date="2022-03-08T15:39:00Z">
            <w:rPr/>
          </w:rPrChange>
        </w:rPr>
      </w:pPr>
      <w:r w:rsidRPr="00B33E7C">
        <w:rPr>
          <w:lang w:val="en-GB"/>
          <w:rPrChange w:id="25739" w:author="Ericsson User" w:date="2022-03-08T15:39:00Z">
            <w:rPr/>
          </w:rPrChange>
        </w:rPr>
        <w:t>ExtendedRATRestrictionInformation ::= SEQUENCE {</w:t>
      </w:r>
    </w:p>
    <w:p w14:paraId="6C1DBF9D" w14:textId="77777777" w:rsidR="004B7699" w:rsidRPr="00B33E7C" w:rsidRDefault="004B7699" w:rsidP="004B7699">
      <w:pPr>
        <w:pStyle w:val="PL"/>
        <w:rPr>
          <w:lang w:val="en-GB"/>
          <w:rPrChange w:id="25740" w:author="Ericsson User" w:date="2022-03-08T15:39:00Z">
            <w:rPr/>
          </w:rPrChange>
        </w:rPr>
      </w:pPr>
      <w:r w:rsidRPr="00B33E7C">
        <w:rPr>
          <w:lang w:val="en-GB"/>
          <w:rPrChange w:id="25741" w:author="Ericsson User" w:date="2022-03-08T15:39:00Z">
            <w:rPr/>
          </w:rPrChange>
        </w:rPr>
        <w:tab/>
        <w:t>primaryRATRestriction</w:t>
      </w:r>
      <w:r w:rsidRPr="00B33E7C">
        <w:rPr>
          <w:lang w:val="en-GB"/>
          <w:rPrChange w:id="25742" w:author="Ericsson User" w:date="2022-03-08T15:39:00Z">
            <w:rPr/>
          </w:rPrChange>
        </w:rPr>
        <w:tab/>
      </w:r>
      <w:r w:rsidRPr="00B33E7C">
        <w:rPr>
          <w:lang w:val="en-GB"/>
          <w:rPrChange w:id="25743" w:author="Ericsson User" w:date="2022-03-08T15:39:00Z">
            <w:rPr/>
          </w:rPrChange>
        </w:rPr>
        <w:tab/>
        <w:t>BIT STRING (SIZE(8, ...)),</w:t>
      </w:r>
    </w:p>
    <w:p w14:paraId="4C4CD170" w14:textId="77777777" w:rsidR="004B7699" w:rsidRPr="00B33E7C" w:rsidRDefault="004B7699" w:rsidP="004B7699">
      <w:pPr>
        <w:pStyle w:val="PL"/>
        <w:rPr>
          <w:lang w:val="en-GB"/>
          <w:rPrChange w:id="25744" w:author="Ericsson User" w:date="2022-03-08T15:39:00Z">
            <w:rPr/>
          </w:rPrChange>
        </w:rPr>
      </w:pPr>
      <w:r w:rsidRPr="00B33E7C">
        <w:rPr>
          <w:lang w:val="en-GB"/>
          <w:rPrChange w:id="25745" w:author="Ericsson User" w:date="2022-03-08T15:39:00Z">
            <w:rPr/>
          </w:rPrChange>
        </w:rPr>
        <w:tab/>
        <w:t>secondaryRATRestriction</w:t>
      </w:r>
      <w:r w:rsidRPr="00B33E7C">
        <w:rPr>
          <w:lang w:val="en-GB"/>
          <w:rPrChange w:id="25746" w:author="Ericsson User" w:date="2022-03-08T15:39:00Z">
            <w:rPr/>
          </w:rPrChange>
        </w:rPr>
        <w:tab/>
      </w:r>
      <w:r w:rsidRPr="00B33E7C">
        <w:rPr>
          <w:lang w:val="en-GB"/>
          <w:rPrChange w:id="25747" w:author="Ericsson User" w:date="2022-03-08T15:39:00Z">
            <w:rPr/>
          </w:rPrChange>
        </w:rPr>
        <w:tab/>
        <w:t>BIT STRING (SIZE(8, ...)),</w:t>
      </w:r>
    </w:p>
    <w:p w14:paraId="3A0B82A4" w14:textId="77777777" w:rsidR="004B7699" w:rsidRPr="00B33E7C" w:rsidRDefault="004B7699" w:rsidP="004B7699">
      <w:pPr>
        <w:pStyle w:val="PL"/>
        <w:rPr>
          <w:lang w:val="en-GB"/>
          <w:rPrChange w:id="25748" w:author="Ericsson User" w:date="2022-03-08T15:39:00Z">
            <w:rPr/>
          </w:rPrChange>
        </w:rPr>
      </w:pPr>
      <w:r w:rsidRPr="00B33E7C">
        <w:rPr>
          <w:lang w:val="en-GB"/>
          <w:rPrChange w:id="25749" w:author="Ericsson User" w:date="2022-03-08T15:39:00Z">
            <w:rPr/>
          </w:rPrChange>
        </w:rPr>
        <w:tab/>
        <w:t>iE-Extensions</w:t>
      </w:r>
      <w:r w:rsidRPr="00B33E7C">
        <w:rPr>
          <w:lang w:val="en-GB"/>
          <w:rPrChange w:id="25750" w:author="Ericsson User" w:date="2022-03-08T15:39:00Z">
            <w:rPr/>
          </w:rPrChange>
        </w:rPr>
        <w:tab/>
      </w:r>
      <w:r w:rsidRPr="00B33E7C">
        <w:rPr>
          <w:lang w:val="en-GB"/>
          <w:rPrChange w:id="25751" w:author="Ericsson User" w:date="2022-03-08T15:39:00Z">
            <w:rPr/>
          </w:rPrChange>
        </w:rPr>
        <w:tab/>
        <w:t>ProtocolExtensionContainer { {ExtendedRATRestrictionInformation-ExtIEs} }</w:t>
      </w:r>
      <w:r w:rsidRPr="00B33E7C">
        <w:rPr>
          <w:lang w:val="en-GB"/>
          <w:rPrChange w:id="25752" w:author="Ericsson User" w:date="2022-03-08T15:39:00Z">
            <w:rPr/>
          </w:rPrChange>
        </w:rPr>
        <w:tab/>
        <w:t>OPTIONAL,</w:t>
      </w:r>
    </w:p>
    <w:p w14:paraId="669F95F5" w14:textId="77777777" w:rsidR="004B7699" w:rsidRPr="00B33E7C" w:rsidRDefault="004B7699" w:rsidP="004B7699">
      <w:pPr>
        <w:pStyle w:val="PL"/>
        <w:rPr>
          <w:lang w:val="en-GB"/>
          <w:rPrChange w:id="25753" w:author="Ericsson User" w:date="2022-03-08T15:39:00Z">
            <w:rPr/>
          </w:rPrChange>
        </w:rPr>
      </w:pPr>
      <w:r w:rsidRPr="00B33E7C">
        <w:rPr>
          <w:lang w:val="en-GB"/>
          <w:rPrChange w:id="25754" w:author="Ericsson User" w:date="2022-03-08T15:39:00Z">
            <w:rPr/>
          </w:rPrChange>
        </w:rPr>
        <w:tab/>
        <w:t>...</w:t>
      </w:r>
    </w:p>
    <w:p w14:paraId="1348C3AE" w14:textId="77777777" w:rsidR="004B7699" w:rsidRPr="00B33E7C" w:rsidRDefault="004B7699" w:rsidP="004B7699">
      <w:pPr>
        <w:pStyle w:val="PL"/>
        <w:rPr>
          <w:lang w:val="en-GB"/>
          <w:rPrChange w:id="25755" w:author="Ericsson User" w:date="2022-03-08T15:39:00Z">
            <w:rPr/>
          </w:rPrChange>
        </w:rPr>
      </w:pPr>
      <w:r w:rsidRPr="00B33E7C">
        <w:rPr>
          <w:lang w:val="en-GB"/>
          <w:rPrChange w:id="25756" w:author="Ericsson User" w:date="2022-03-08T15:39:00Z">
            <w:rPr/>
          </w:rPrChange>
        </w:rPr>
        <w:t>}</w:t>
      </w:r>
    </w:p>
    <w:p w14:paraId="69879E5C" w14:textId="77777777" w:rsidR="004B7699" w:rsidRPr="00B33E7C" w:rsidRDefault="004B7699" w:rsidP="004B7699">
      <w:pPr>
        <w:pStyle w:val="PL"/>
        <w:rPr>
          <w:lang w:val="en-GB"/>
          <w:rPrChange w:id="25757" w:author="Ericsson User" w:date="2022-03-08T15:39:00Z">
            <w:rPr/>
          </w:rPrChange>
        </w:rPr>
      </w:pPr>
    </w:p>
    <w:p w14:paraId="12D31973" w14:textId="77777777" w:rsidR="004B7699" w:rsidRPr="00B33E7C" w:rsidRDefault="004B7699" w:rsidP="004B7699">
      <w:pPr>
        <w:pStyle w:val="PL"/>
        <w:rPr>
          <w:lang w:val="en-GB"/>
          <w:rPrChange w:id="25758" w:author="Ericsson User" w:date="2022-03-08T15:39:00Z">
            <w:rPr/>
          </w:rPrChange>
        </w:rPr>
      </w:pPr>
      <w:r w:rsidRPr="00B33E7C">
        <w:rPr>
          <w:lang w:val="en-GB"/>
          <w:rPrChange w:id="25759" w:author="Ericsson User" w:date="2022-03-08T15:39:00Z">
            <w:rPr/>
          </w:rPrChange>
        </w:rPr>
        <w:t>ExtendedRATRestrictionInformation-ExtIEs XNAP-PROTOCOL-EXTENSION ::= {</w:t>
      </w:r>
    </w:p>
    <w:p w14:paraId="47840514" w14:textId="77777777" w:rsidR="004B7699" w:rsidRPr="00B33E7C" w:rsidRDefault="004B7699" w:rsidP="004B7699">
      <w:pPr>
        <w:pStyle w:val="PL"/>
        <w:rPr>
          <w:lang w:val="en-GB"/>
          <w:rPrChange w:id="25760" w:author="Ericsson User" w:date="2022-03-08T15:39:00Z">
            <w:rPr/>
          </w:rPrChange>
        </w:rPr>
      </w:pPr>
      <w:r w:rsidRPr="00B33E7C">
        <w:rPr>
          <w:lang w:val="en-GB"/>
          <w:rPrChange w:id="25761" w:author="Ericsson User" w:date="2022-03-08T15:39:00Z">
            <w:rPr/>
          </w:rPrChange>
        </w:rPr>
        <w:tab/>
        <w:t>...</w:t>
      </w:r>
    </w:p>
    <w:p w14:paraId="2EC3A1DD" w14:textId="77777777" w:rsidR="004B7699" w:rsidRPr="00B33E7C" w:rsidRDefault="004B7699" w:rsidP="004B7699">
      <w:pPr>
        <w:pStyle w:val="PL"/>
        <w:rPr>
          <w:lang w:val="en-GB"/>
          <w:rPrChange w:id="25762" w:author="Ericsson User" w:date="2022-03-08T15:39:00Z">
            <w:rPr/>
          </w:rPrChange>
        </w:rPr>
      </w:pPr>
      <w:r w:rsidRPr="00B33E7C">
        <w:rPr>
          <w:lang w:val="en-GB"/>
          <w:rPrChange w:id="25763" w:author="Ericsson User" w:date="2022-03-08T15:39:00Z">
            <w:rPr/>
          </w:rPrChange>
        </w:rPr>
        <w:t>}</w:t>
      </w:r>
    </w:p>
    <w:p w14:paraId="22256DB5" w14:textId="77777777" w:rsidR="004B7699" w:rsidRPr="00B33E7C" w:rsidRDefault="004B7699" w:rsidP="004B7699">
      <w:pPr>
        <w:pStyle w:val="PL"/>
        <w:rPr>
          <w:lang w:val="en-GB"/>
          <w:rPrChange w:id="25764" w:author="Ericsson User" w:date="2022-03-08T15:39:00Z">
            <w:rPr/>
          </w:rPrChange>
        </w:rPr>
      </w:pPr>
    </w:p>
    <w:p w14:paraId="10EE8B1A" w14:textId="77777777" w:rsidR="004B7699" w:rsidRPr="00B33E7C" w:rsidRDefault="004B7699" w:rsidP="004B7699">
      <w:pPr>
        <w:pStyle w:val="PL"/>
        <w:rPr>
          <w:noProof w:val="0"/>
          <w:snapToGrid w:val="0"/>
          <w:lang w:val="en-GB"/>
          <w:rPrChange w:id="25765" w:author="Ericsson User" w:date="2022-03-08T15:39:00Z">
            <w:rPr>
              <w:noProof w:val="0"/>
              <w:snapToGrid w:val="0"/>
            </w:rPr>
          </w:rPrChange>
        </w:rPr>
      </w:pPr>
    </w:p>
    <w:p w14:paraId="2A5B2FD3" w14:textId="77777777" w:rsidR="004B7699" w:rsidRPr="00B33E7C" w:rsidRDefault="004B7699" w:rsidP="004B7699">
      <w:pPr>
        <w:pStyle w:val="PL"/>
        <w:rPr>
          <w:noProof w:val="0"/>
          <w:snapToGrid w:val="0"/>
          <w:lang w:val="en-GB"/>
          <w:rPrChange w:id="25766" w:author="Ericsson User" w:date="2022-03-08T15:39:00Z">
            <w:rPr>
              <w:noProof w:val="0"/>
              <w:snapToGrid w:val="0"/>
            </w:rPr>
          </w:rPrChange>
        </w:rPr>
      </w:pPr>
      <w:r w:rsidRPr="00B33E7C">
        <w:rPr>
          <w:noProof w:val="0"/>
          <w:snapToGrid w:val="0"/>
          <w:lang w:val="en-GB"/>
          <w:rPrChange w:id="25767" w:author="Ericsson User" w:date="2022-03-08T15:39:00Z">
            <w:rPr>
              <w:noProof w:val="0"/>
              <w:snapToGrid w:val="0"/>
            </w:rPr>
          </w:rPrChange>
        </w:rPr>
        <w:t>ExtendedPacketDelayBudget ::= INTEGER (0..65535, ...)</w:t>
      </w:r>
    </w:p>
    <w:p w14:paraId="07468128" w14:textId="77777777" w:rsidR="004B7699" w:rsidRPr="00B33E7C" w:rsidRDefault="004B7699" w:rsidP="004B7699">
      <w:pPr>
        <w:pStyle w:val="PL"/>
        <w:rPr>
          <w:noProof w:val="0"/>
          <w:snapToGrid w:val="0"/>
          <w:lang w:val="en-GB"/>
          <w:rPrChange w:id="25768" w:author="Ericsson User" w:date="2022-03-08T15:39:00Z">
            <w:rPr>
              <w:noProof w:val="0"/>
              <w:snapToGrid w:val="0"/>
            </w:rPr>
          </w:rPrChange>
        </w:rPr>
      </w:pPr>
    </w:p>
    <w:p w14:paraId="36D5844B" w14:textId="77777777" w:rsidR="004B7699" w:rsidRPr="00B33E7C" w:rsidRDefault="004B7699" w:rsidP="004B7699">
      <w:pPr>
        <w:pStyle w:val="PL"/>
        <w:rPr>
          <w:lang w:val="en-GB"/>
          <w:rPrChange w:id="25769" w:author="Ericsson User" w:date="2022-03-08T15:39:00Z">
            <w:rPr/>
          </w:rPrChange>
        </w:rPr>
      </w:pPr>
      <w:r w:rsidRPr="00B33E7C">
        <w:rPr>
          <w:lang w:val="en-GB"/>
          <w:rPrChange w:id="25770" w:author="Ericsson User" w:date="2022-03-08T15:39:00Z">
            <w:rPr/>
          </w:rPrChange>
        </w:rPr>
        <w:t>ExtendedSliceSupportList</w:t>
      </w:r>
      <w:r w:rsidRPr="00B33E7C">
        <w:rPr>
          <w:lang w:val="en-GB"/>
          <w:rPrChange w:id="25771" w:author="Ericsson User" w:date="2022-03-08T15:39:00Z">
            <w:rPr/>
          </w:rPrChange>
        </w:rPr>
        <w:tab/>
        <w:t>::= SEQUENCE (SIZE(1..maxnoofExtSliceItems)) OF S-NSSAI</w:t>
      </w:r>
    </w:p>
    <w:p w14:paraId="384103E5" w14:textId="77777777" w:rsidR="004B7699" w:rsidRPr="00B33E7C" w:rsidRDefault="004B7699" w:rsidP="004B7699">
      <w:pPr>
        <w:pStyle w:val="PL"/>
        <w:rPr>
          <w:lang w:val="en-GB"/>
          <w:rPrChange w:id="25772" w:author="Ericsson User" w:date="2022-03-08T15:39:00Z">
            <w:rPr/>
          </w:rPrChange>
        </w:rPr>
      </w:pPr>
    </w:p>
    <w:p w14:paraId="313F2915" w14:textId="77777777" w:rsidR="004B7699" w:rsidRPr="00B33E7C" w:rsidRDefault="004B7699" w:rsidP="004B7699">
      <w:pPr>
        <w:pStyle w:val="PL"/>
        <w:rPr>
          <w:lang w:val="en-GB"/>
          <w:rPrChange w:id="25773" w:author="Ericsson User" w:date="2022-03-08T15:39:00Z">
            <w:rPr/>
          </w:rPrChange>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5F17C9A4" w14:textId="77777777" w:rsidR="004B7699" w:rsidRPr="00B33E7C" w:rsidRDefault="004B7699" w:rsidP="004B7699">
      <w:pPr>
        <w:pStyle w:val="PL"/>
        <w:rPr>
          <w:lang w:val="en-GB"/>
          <w:rPrChange w:id="25774" w:author="Ericsson User" w:date="2022-03-08T15:39:00Z">
            <w:rPr/>
          </w:rPrChange>
        </w:rPr>
      </w:pPr>
    </w:p>
    <w:p w14:paraId="2E9F8F91" w14:textId="77777777" w:rsidR="004B7699" w:rsidRPr="00B33E7C" w:rsidRDefault="004B7699" w:rsidP="004B7699">
      <w:pPr>
        <w:pStyle w:val="PL"/>
        <w:rPr>
          <w:lang w:val="en-GB"/>
          <w:rPrChange w:id="25775" w:author="Ericsson User" w:date="2022-03-08T15:39:00Z">
            <w:rPr/>
          </w:rPrChange>
        </w:rPr>
      </w:pPr>
      <w:r w:rsidRPr="00B33E7C">
        <w:rPr>
          <w:lang w:val="en-GB"/>
          <w:rPrChange w:id="25776" w:author="Ericsson User" w:date="2022-03-08T15:39:00Z">
            <w:rPr/>
          </w:rPrChange>
        </w:rPr>
        <w:t>ExtTLAs ::= SEQUENCE (SIZE(1..maxnoofExtTLAs)) OF ExtTLA-Item</w:t>
      </w:r>
    </w:p>
    <w:p w14:paraId="3A53723C" w14:textId="77777777" w:rsidR="004B7699" w:rsidRPr="00B33E7C" w:rsidRDefault="004B7699" w:rsidP="004B7699">
      <w:pPr>
        <w:pStyle w:val="PL"/>
        <w:rPr>
          <w:lang w:val="en-GB"/>
          <w:rPrChange w:id="25777" w:author="Ericsson User" w:date="2022-03-08T15:39:00Z">
            <w:rPr/>
          </w:rPrChange>
        </w:rPr>
      </w:pPr>
    </w:p>
    <w:p w14:paraId="2E52495B" w14:textId="77777777" w:rsidR="004B7699" w:rsidRPr="00B33E7C" w:rsidRDefault="004B7699" w:rsidP="004B7699">
      <w:pPr>
        <w:pStyle w:val="PL"/>
        <w:rPr>
          <w:lang w:val="en-GB"/>
          <w:rPrChange w:id="25778" w:author="Ericsson User" w:date="2022-03-08T15:39:00Z">
            <w:rPr/>
          </w:rPrChange>
        </w:rPr>
      </w:pPr>
      <w:r w:rsidRPr="00B33E7C">
        <w:rPr>
          <w:lang w:val="en-GB"/>
          <w:rPrChange w:id="25779" w:author="Ericsson User" w:date="2022-03-08T15:39:00Z">
            <w:rPr/>
          </w:rPrChange>
        </w:rPr>
        <w:t>ExtTLA-Item ::= SEQUENCE {</w:t>
      </w:r>
    </w:p>
    <w:p w14:paraId="25D4EE91" w14:textId="77777777" w:rsidR="004B7699" w:rsidRPr="00B33E7C" w:rsidRDefault="004B7699" w:rsidP="004B7699">
      <w:pPr>
        <w:pStyle w:val="PL"/>
        <w:rPr>
          <w:lang w:val="en-GB"/>
          <w:rPrChange w:id="25780" w:author="Ericsson User" w:date="2022-03-08T15:39:00Z">
            <w:rPr/>
          </w:rPrChange>
        </w:rPr>
      </w:pPr>
      <w:r w:rsidRPr="00B33E7C">
        <w:rPr>
          <w:lang w:val="en-GB"/>
          <w:rPrChange w:id="25781" w:author="Ericsson User" w:date="2022-03-08T15:39:00Z">
            <w:rPr/>
          </w:rPrChange>
        </w:rPr>
        <w:lastRenderedPageBreak/>
        <w:tab/>
        <w:t>iPsecTLA</w:t>
      </w:r>
      <w:r w:rsidRPr="00B33E7C">
        <w:rPr>
          <w:lang w:val="en-GB"/>
          <w:rPrChange w:id="25782" w:author="Ericsson User" w:date="2022-03-08T15:39:00Z">
            <w:rPr/>
          </w:rPrChange>
        </w:rPr>
        <w:tab/>
      </w:r>
      <w:r w:rsidRPr="00B33E7C">
        <w:rPr>
          <w:lang w:val="en-GB"/>
          <w:rPrChange w:id="25783" w:author="Ericsson User" w:date="2022-03-08T15:39:00Z">
            <w:rPr/>
          </w:rPrChange>
        </w:rPr>
        <w:tab/>
      </w:r>
      <w:r w:rsidRPr="00B33E7C">
        <w:rPr>
          <w:lang w:val="en-GB"/>
          <w:rPrChange w:id="25784" w:author="Ericsson User" w:date="2022-03-08T15:39:00Z">
            <w:rPr/>
          </w:rPrChange>
        </w:rPr>
        <w:tab/>
      </w:r>
      <w:r w:rsidRPr="00B33E7C">
        <w:rPr>
          <w:lang w:val="en-GB"/>
          <w:rPrChange w:id="25785" w:author="Ericsson User" w:date="2022-03-08T15:39:00Z">
            <w:rPr/>
          </w:rPrChange>
        </w:rPr>
        <w:tab/>
      </w:r>
      <w:r w:rsidRPr="00B33E7C">
        <w:rPr>
          <w:lang w:val="en-GB"/>
          <w:rPrChange w:id="25786" w:author="Ericsson User" w:date="2022-03-08T15:39:00Z">
            <w:rPr/>
          </w:rPrChange>
        </w:rPr>
        <w:tab/>
      </w:r>
      <w:r w:rsidRPr="00B33E7C">
        <w:rPr>
          <w:lang w:val="en-GB"/>
          <w:rPrChange w:id="25787" w:author="Ericsson User" w:date="2022-03-08T15:39:00Z">
            <w:rPr/>
          </w:rPrChange>
        </w:rPr>
        <w:tab/>
      </w:r>
      <w:r w:rsidRPr="00B33E7C">
        <w:rPr>
          <w:lang w:val="en-GB"/>
          <w:rPrChange w:id="25788" w:author="Ericsson User" w:date="2022-03-08T15:39:00Z">
            <w:rPr/>
          </w:rPrChange>
        </w:rPr>
        <w:tab/>
        <w:t>TransportLayerAddress</w:t>
      </w:r>
      <w:r w:rsidRPr="00B33E7C">
        <w:rPr>
          <w:lang w:val="en-GB"/>
          <w:rPrChange w:id="25789" w:author="Ericsson User" w:date="2022-03-08T15:39:00Z">
            <w:rPr/>
          </w:rPrChange>
        </w:rPr>
        <w:tab/>
      </w:r>
      <w:r w:rsidRPr="00B33E7C">
        <w:rPr>
          <w:lang w:val="en-GB"/>
          <w:rPrChange w:id="25790" w:author="Ericsson User" w:date="2022-03-08T15:39:00Z">
            <w:rPr/>
          </w:rPrChange>
        </w:rPr>
        <w:tab/>
        <w:t>OPTIONAL,</w:t>
      </w:r>
    </w:p>
    <w:p w14:paraId="74D10797" w14:textId="77777777" w:rsidR="004B7699" w:rsidRPr="00B33E7C" w:rsidRDefault="004B7699" w:rsidP="004B7699">
      <w:pPr>
        <w:pStyle w:val="PL"/>
        <w:rPr>
          <w:lang w:val="en-GB"/>
          <w:rPrChange w:id="25791" w:author="Ericsson User" w:date="2022-03-08T15:39:00Z">
            <w:rPr/>
          </w:rPrChange>
        </w:rPr>
      </w:pPr>
      <w:r w:rsidRPr="00B33E7C">
        <w:rPr>
          <w:lang w:val="en-GB"/>
          <w:rPrChange w:id="25792" w:author="Ericsson User" w:date="2022-03-08T15:39:00Z">
            <w:rPr/>
          </w:rPrChange>
        </w:rPr>
        <w:tab/>
        <w:t>gTPTransportLayerAddresses</w:t>
      </w:r>
      <w:r w:rsidRPr="00B33E7C">
        <w:rPr>
          <w:lang w:val="en-GB"/>
          <w:rPrChange w:id="25793" w:author="Ericsson User" w:date="2022-03-08T15:39:00Z">
            <w:rPr/>
          </w:rPrChange>
        </w:rPr>
        <w:tab/>
      </w:r>
      <w:r w:rsidRPr="00B33E7C">
        <w:rPr>
          <w:lang w:val="en-GB"/>
          <w:rPrChange w:id="25794" w:author="Ericsson User" w:date="2022-03-08T15:39:00Z">
            <w:rPr/>
          </w:rPrChange>
        </w:rPr>
        <w:tab/>
      </w:r>
      <w:r w:rsidRPr="00B33E7C">
        <w:rPr>
          <w:lang w:val="en-GB"/>
          <w:rPrChange w:id="25795" w:author="Ericsson User" w:date="2022-03-08T15:39:00Z">
            <w:rPr/>
          </w:rPrChange>
        </w:rPr>
        <w:tab/>
        <w:t>GTPTLAs</w:t>
      </w:r>
      <w:r w:rsidRPr="00B33E7C">
        <w:rPr>
          <w:lang w:val="en-GB"/>
          <w:rPrChange w:id="25796" w:author="Ericsson User" w:date="2022-03-08T15:39:00Z">
            <w:rPr/>
          </w:rPrChange>
        </w:rPr>
        <w:tab/>
      </w:r>
      <w:r w:rsidRPr="00B33E7C">
        <w:rPr>
          <w:lang w:val="en-GB"/>
          <w:rPrChange w:id="25797" w:author="Ericsson User" w:date="2022-03-08T15:39:00Z">
            <w:rPr/>
          </w:rPrChange>
        </w:rPr>
        <w:tab/>
      </w:r>
      <w:r w:rsidRPr="00B33E7C">
        <w:rPr>
          <w:lang w:val="en-GB"/>
          <w:rPrChange w:id="25798" w:author="Ericsson User" w:date="2022-03-08T15:39:00Z">
            <w:rPr/>
          </w:rPrChange>
        </w:rPr>
        <w:tab/>
      </w:r>
      <w:r w:rsidRPr="00B33E7C">
        <w:rPr>
          <w:lang w:val="en-GB"/>
          <w:rPrChange w:id="25799" w:author="Ericsson User" w:date="2022-03-08T15:39:00Z">
            <w:rPr/>
          </w:rPrChange>
        </w:rPr>
        <w:tab/>
      </w:r>
      <w:r w:rsidRPr="00B33E7C">
        <w:rPr>
          <w:lang w:val="en-GB"/>
          <w:rPrChange w:id="25800" w:author="Ericsson User" w:date="2022-03-08T15:39:00Z">
            <w:rPr/>
          </w:rPrChange>
        </w:rPr>
        <w:tab/>
      </w:r>
      <w:r w:rsidRPr="00B33E7C">
        <w:rPr>
          <w:lang w:val="en-GB"/>
          <w:rPrChange w:id="25801" w:author="Ericsson User" w:date="2022-03-08T15:39:00Z">
            <w:rPr/>
          </w:rPrChange>
        </w:rPr>
        <w:tab/>
      </w:r>
      <w:r w:rsidRPr="00B33E7C">
        <w:rPr>
          <w:lang w:val="en-GB"/>
          <w:rPrChange w:id="25802" w:author="Ericsson User" w:date="2022-03-08T15:39:00Z">
            <w:rPr/>
          </w:rPrChange>
        </w:rPr>
        <w:tab/>
        <w:t>OPTIONAL,</w:t>
      </w:r>
    </w:p>
    <w:p w14:paraId="121D20AC" w14:textId="77777777" w:rsidR="004B7699" w:rsidRPr="00B33E7C" w:rsidRDefault="004B7699" w:rsidP="004B7699">
      <w:pPr>
        <w:pStyle w:val="PL"/>
        <w:rPr>
          <w:lang w:val="en-GB"/>
          <w:rPrChange w:id="25803" w:author="Ericsson User" w:date="2022-03-08T15:39:00Z">
            <w:rPr/>
          </w:rPrChange>
        </w:rPr>
      </w:pPr>
      <w:r w:rsidRPr="00B33E7C">
        <w:rPr>
          <w:lang w:val="en-GB"/>
          <w:rPrChange w:id="25804" w:author="Ericsson User" w:date="2022-03-08T15:39:00Z">
            <w:rPr/>
          </w:rPrChange>
        </w:rPr>
        <w:tab/>
        <w:t>iE-Extensions</w:t>
      </w:r>
      <w:r w:rsidRPr="00B33E7C">
        <w:rPr>
          <w:lang w:val="en-GB"/>
          <w:rPrChange w:id="25805" w:author="Ericsson User" w:date="2022-03-08T15:39:00Z">
            <w:rPr/>
          </w:rPrChange>
        </w:rPr>
        <w:tab/>
      </w:r>
      <w:r w:rsidRPr="00B33E7C">
        <w:rPr>
          <w:lang w:val="en-GB"/>
          <w:rPrChange w:id="25806" w:author="Ericsson User" w:date="2022-03-08T15:39:00Z">
            <w:rPr/>
          </w:rPrChange>
        </w:rPr>
        <w:tab/>
        <w:t>ProtocolExtensionContainer { {ExtTLA-Item-ExtIEs} } OPTIONAL,</w:t>
      </w:r>
    </w:p>
    <w:p w14:paraId="027B20DC" w14:textId="77777777" w:rsidR="004B7699" w:rsidRPr="00B33E7C" w:rsidRDefault="004B7699" w:rsidP="004B7699">
      <w:pPr>
        <w:pStyle w:val="PL"/>
        <w:rPr>
          <w:lang w:val="en-GB"/>
          <w:rPrChange w:id="25807" w:author="Ericsson User" w:date="2022-03-08T15:39:00Z">
            <w:rPr/>
          </w:rPrChange>
        </w:rPr>
      </w:pPr>
      <w:r w:rsidRPr="00B33E7C">
        <w:rPr>
          <w:lang w:val="en-GB"/>
          <w:rPrChange w:id="25808" w:author="Ericsson User" w:date="2022-03-08T15:39:00Z">
            <w:rPr/>
          </w:rPrChange>
        </w:rPr>
        <w:tab/>
        <w:t>...</w:t>
      </w:r>
    </w:p>
    <w:p w14:paraId="48A83824" w14:textId="77777777" w:rsidR="004B7699" w:rsidRPr="00B33E7C" w:rsidRDefault="004B7699" w:rsidP="004B7699">
      <w:pPr>
        <w:pStyle w:val="PL"/>
        <w:rPr>
          <w:lang w:val="en-GB"/>
          <w:rPrChange w:id="25809" w:author="Ericsson User" w:date="2022-03-08T15:39:00Z">
            <w:rPr/>
          </w:rPrChange>
        </w:rPr>
      </w:pPr>
      <w:r w:rsidRPr="00B33E7C">
        <w:rPr>
          <w:lang w:val="en-GB"/>
          <w:rPrChange w:id="25810" w:author="Ericsson User" w:date="2022-03-08T15:39:00Z">
            <w:rPr/>
          </w:rPrChange>
        </w:rPr>
        <w:t>}</w:t>
      </w:r>
    </w:p>
    <w:p w14:paraId="787E9AF6" w14:textId="77777777" w:rsidR="004B7699" w:rsidRPr="00B33E7C" w:rsidRDefault="004B7699" w:rsidP="004B7699">
      <w:pPr>
        <w:pStyle w:val="PL"/>
        <w:rPr>
          <w:lang w:val="en-GB"/>
          <w:rPrChange w:id="25811" w:author="Ericsson User" w:date="2022-03-08T15:39:00Z">
            <w:rPr/>
          </w:rPrChange>
        </w:rPr>
      </w:pPr>
    </w:p>
    <w:p w14:paraId="2C0BD710" w14:textId="77777777" w:rsidR="004B7699" w:rsidRPr="00B33E7C" w:rsidRDefault="004B7699" w:rsidP="004B7699">
      <w:pPr>
        <w:pStyle w:val="PL"/>
        <w:rPr>
          <w:lang w:val="en-GB"/>
          <w:rPrChange w:id="25812" w:author="Ericsson User" w:date="2022-03-08T15:39:00Z">
            <w:rPr/>
          </w:rPrChange>
        </w:rPr>
      </w:pPr>
      <w:r w:rsidRPr="00B33E7C">
        <w:rPr>
          <w:lang w:val="en-GB"/>
          <w:rPrChange w:id="25813" w:author="Ericsson User" w:date="2022-03-08T15:39:00Z">
            <w:rPr/>
          </w:rPrChange>
        </w:rPr>
        <w:t>ExtTLA-Item-ExtIEs XNAP-PROTOCOL-EXTENSION ::= {</w:t>
      </w:r>
    </w:p>
    <w:p w14:paraId="5D4658DA" w14:textId="77777777" w:rsidR="004B7699" w:rsidRPr="00B33E7C" w:rsidRDefault="004B7699" w:rsidP="004B7699">
      <w:pPr>
        <w:pStyle w:val="PL"/>
        <w:rPr>
          <w:lang w:val="en-GB"/>
          <w:rPrChange w:id="25814" w:author="Ericsson User" w:date="2022-03-08T15:39:00Z">
            <w:rPr/>
          </w:rPrChange>
        </w:rPr>
      </w:pPr>
      <w:r w:rsidRPr="00B33E7C">
        <w:rPr>
          <w:lang w:val="en-GB"/>
          <w:rPrChange w:id="25815" w:author="Ericsson User" w:date="2022-03-08T15:39:00Z">
            <w:rPr/>
          </w:rPrChange>
        </w:rPr>
        <w:tab/>
        <w:t>...</w:t>
      </w:r>
    </w:p>
    <w:p w14:paraId="6ECB8D71" w14:textId="77777777" w:rsidR="004B7699" w:rsidRPr="00B33E7C" w:rsidRDefault="004B7699" w:rsidP="004B7699">
      <w:pPr>
        <w:pStyle w:val="PL"/>
        <w:rPr>
          <w:lang w:val="en-GB"/>
          <w:rPrChange w:id="25816" w:author="Ericsson User" w:date="2022-03-08T15:39:00Z">
            <w:rPr/>
          </w:rPrChange>
        </w:rPr>
      </w:pPr>
      <w:r w:rsidRPr="00B33E7C">
        <w:rPr>
          <w:lang w:val="en-GB"/>
          <w:rPrChange w:id="25817" w:author="Ericsson User" w:date="2022-03-08T15:39:00Z">
            <w:rPr/>
          </w:rPrChange>
        </w:rPr>
        <w:t>}</w:t>
      </w:r>
    </w:p>
    <w:p w14:paraId="11FE179F" w14:textId="77777777" w:rsidR="004B7699" w:rsidRPr="00B33E7C" w:rsidRDefault="004B7699" w:rsidP="004B7699">
      <w:pPr>
        <w:pStyle w:val="PL"/>
        <w:rPr>
          <w:lang w:val="en-GB"/>
          <w:rPrChange w:id="25818" w:author="Ericsson User" w:date="2022-03-08T15:39:00Z">
            <w:rPr/>
          </w:rPrChange>
        </w:rPr>
      </w:pPr>
    </w:p>
    <w:p w14:paraId="5BDCF412" w14:textId="77777777" w:rsidR="004B7699" w:rsidRPr="00B33E7C" w:rsidRDefault="004B7699" w:rsidP="004B7699">
      <w:pPr>
        <w:pStyle w:val="PL"/>
        <w:rPr>
          <w:lang w:val="en-GB"/>
          <w:rPrChange w:id="25819" w:author="Ericsson User" w:date="2022-03-08T15:39:00Z">
            <w:rPr/>
          </w:rPrChange>
        </w:rPr>
      </w:pPr>
    </w:p>
    <w:p w14:paraId="468C310D" w14:textId="77777777" w:rsidR="004B7699" w:rsidRPr="00B33E7C" w:rsidRDefault="004B7699" w:rsidP="004B7699">
      <w:pPr>
        <w:pStyle w:val="PL"/>
        <w:rPr>
          <w:lang w:val="en-GB"/>
          <w:rPrChange w:id="25820" w:author="Ericsson User" w:date="2022-03-08T15:39:00Z">
            <w:rPr/>
          </w:rPrChange>
        </w:rPr>
      </w:pPr>
      <w:r w:rsidRPr="00B33E7C">
        <w:rPr>
          <w:lang w:val="en-GB"/>
          <w:rPrChange w:id="25821" w:author="Ericsson User" w:date="2022-03-08T15:39:00Z">
            <w:rPr/>
          </w:rPrChange>
        </w:rPr>
        <w:t>GTPTLAs</w:t>
      </w:r>
      <w:r w:rsidRPr="00B33E7C">
        <w:rPr>
          <w:lang w:val="en-GB"/>
          <w:rPrChange w:id="25822" w:author="Ericsson User" w:date="2022-03-08T15:39:00Z">
            <w:rPr/>
          </w:rPrChange>
        </w:rPr>
        <w:tab/>
        <w:t>::= SEQUENCE (SIZE(1.. maxnoofGTPTLAs)) OF</w:t>
      </w:r>
      <w:r w:rsidRPr="00B33E7C">
        <w:rPr>
          <w:lang w:val="en-GB"/>
          <w:rPrChange w:id="25823" w:author="Ericsson User" w:date="2022-03-08T15:39:00Z">
            <w:rPr/>
          </w:rPrChange>
        </w:rPr>
        <w:tab/>
        <w:t>GTPTLA-Item</w:t>
      </w:r>
    </w:p>
    <w:p w14:paraId="0B42A9C0" w14:textId="77777777" w:rsidR="004B7699" w:rsidRPr="00B33E7C" w:rsidRDefault="004B7699" w:rsidP="004B7699">
      <w:pPr>
        <w:pStyle w:val="PL"/>
        <w:rPr>
          <w:lang w:val="en-GB"/>
          <w:rPrChange w:id="25824" w:author="Ericsson User" w:date="2022-03-08T15:39:00Z">
            <w:rPr/>
          </w:rPrChange>
        </w:rPr>
      </w:pPr>
    </w:p>
    <w:p w14:paraId="1776DF0E" w14:textId="77777777" w:rsidR="004B7699" w:rsidRPr="00B33E7C" w:rsidRDefault="004B7699" w:rsidP="004B7699">
      <w:pPr>
        <w:pStyle w:val="PL"/>
        <w:rPr>
          <w:lang w:val="en-GB"/>
          <w:rPrChange w:id="25825" w:author="Ericsson User" w:date="2022-03-08T15:39:00Z">
            <w:rPr/>
          </w:rPrChange>
        </w:rPr>
      </w:pPr>
    </w:p>
    <w:p w14:paraId="4657C752" w14:textId="77777777" w:rsidR="004B7699" w:rsidRPr="00B33E7C" w:rsidRDefault="004B7699" w:rsidP="004B7699">
      <w:pPr>
        <w:pStyle w:val="PL"/>
        <w:rPr>
          <w:lang w:val="en-GB"/>
          <w:rPrChange w:id="25826" w:author="Ericsson User" w:date="2022-03-08T15:39:00Z">
            <w:rPr/>
          </w:rPrChange>
        </w:rPr>
      </w:pPr>
      <w:r w:rsidRPr="00B33E7C">
        <w:rPr>
          <w:lang w:val="en-GB"/>
          <w:rPrChange w:id="25827" w:author="Ericsson User" w:date="2022-03-08T15:39:00Z">
            <w:rPr/>
          </w:rPrChange>
        </w:rPr>
        <w:t>GTPTLA-Item</w:t>
      </w:r>
      <w:r w:rsidRPr="00B33E7C">
        <w:rPr>
          <w:lang w:val="en-GB"/>
          <w:rPrChange w:id="25828" w:author="Ericsson User" w:date="2022-03-08T15:39:00Z">
            <w:rPr/>
          </w:rPrChange>
        </w:rPr>
        <w:tab/>
        <w:t>::= SEQUENCE {</w:t>
      </w:r>
    </w:p>
    <w:p w14:paraId="30866736" w14:textId="77777777" w:rsidR="004B7699" w:rsidRPr="00B33E7C" w:rsidRDefault="004B7699" w:rsidP="004B7699">
      <w:pPr>
        <w:pStyle w:val="PL"/>
        <w:rPr>
          <w:lang w:val="en-GB"/>
          <w:rPrChange w:id="25829" w:author="Ericsson User" w:date="2022-03-08T15:39:00Z">
            <w:rPr/>
          </w:rPrChange>
        </w:rPr>
      </w:pPr>
      <w:r w:rsidRPr="00B33E7C">
        <w:rPr>
          <w:lang w:val="en-GB"/>
          <w:rPrChange w:id="25830" w:author="Ericsson User" w:date="2022-03-08T15:39:00Z">
            <w:rPr/>
          </w:rPrChange>
        </w:rPr>
        <w:tab/>
        <w:t>gTPTransportLayerAddresses</w:t>
      </w:r>
      <w:r w:rsidRPr="00B33E7C">
        <w:rPr>
          <w:lang w:val="en-GB"/>
          <w:rPrChange w:id="25831" w:author="Ericsson User" w:date="2022-03-08T15:39:00Z">
            <w:rPr/>
          </w:rPrChange>
        </w:rPr>
        <w:tab/>
      </w:r>
      <w:r w:rsidRPr="00B33E7C">
        <w:rPr>
          <w:lang w:val="en-GB"/>
          <w:rPrChange w:id="25832" w:author="Ericsson User" w:date="2022-03-08T15:39:00Z">
            <w:rPr/>
          </w:rPrChange>
        </w:rPr>
        <w:tab/>
      </w:r>
      <w:r w:rsidRPr="00B33E7C">
        <w:rPr>
          <w:lang w:val="en-GB"/>
          <w:rPrChange w:id="25833" w:author="Ericsson User" w:date="2022-03-08T15:39:00Z">
            <w:rPr/>
          </w:rPrChange>
        </w:rPr>
        <w:tab/>
      </w:r>
      <w:r w:rsidRPr="00B33E7C">
        <w:rPr>
          <w:lang w:val="en-GB"/>
          <w:rPrChange w:id="25834" w:author="Ericsson User" w:date="2022-03-08T15:39:00Z">
            <w:rPr/>
          </w:rPrChange>
        </w:rPr>
        <w:tab/>
        <w:t>TransportLayerAddress,</w:t>
      </w:r>
    </w:p>
    <w:p w14:paraId="2F3254F7" w14:textId="77777777" w:rsidR="004B7699" w:rsidRPr="00B33E7C" w:rsidRDefault="004B7699" w:rsidP="004B7699">
      <w:pPr>
        <w:pStyle w:val="PL"/>
        <w:rPr>
          <w:lang w:val="en-GB"/>
          <w:rPrChange w:id="25835" w:author="Ericsson User" w:date="2022-03-08T15:39:00Z">
            <w:rPr/>
          </w:rPrChange>
        </w:rPr>
      </w:pPr>
      <w:r w:rsidRPr="00B33E7C">
        <w:rPr>
          <w:lang w:val="en-GB"/>
          <w:rPrChange w:id="25836" w:author="Ericsson User" w:date="2022-03-08T15:39:00Z">
            <w:rPr/>
          </w:rPrChange>
        </w:rPr>
        <w:tab/>
        <w:t>iE-Extensions</w:t>
      </w:r>
      <w:r w:rsidRPr="00B33E7C">
        <w:rPr>
          <w:lang w:val="en-GB"/>
          <w:rPrChange w:id="25837" w:author="Ericsson User" w:date="2022-03-08T15:39:00Z">
            <w:rPr/>
          </w:rPrChange>
        </w:rPr>
        <w:tab/>
        <w:t>ProtocolExtensionContainer { { GTPTLA-Item-ExtIEs } }         OPTIONAL,</w:t>
      </w:r>
    </w:p>
    <w:p w14:paraId="38F2531C" w14:textId="77777777" w:rsidR="004B7699" w:rsidRPr="00B33E7C" w:rsidRDefault="004B7699" w:rsidP="004B7699">
      <w:pPr>
        <w:pStyle w:val="PL"/>
        <w:rPr>
          <w:lang w:val="en-GB"/>
          <w:rPrChange w:id="25838" w:author="Ericsson User" w:date="2022-03-08T15:39:00Z">
            <w:rPr/>
          </w:rPrChange>
        </w:rPr>
      </w:pPr>
      <w:r w:rsidRPr="00B33E7C">
        <w:rPr>
          <w:lang w:val="en-GB"/>
          <w:rPrChange w:id="25839" w:author="Ericsson User" w:date="2022-03-08T15:39:00Z">
            <w:rPr/>
          </w:rPrChange>
        </w:rPr>
        <w:tab/>
        <w:t>...</w:t>
      </w:r>
    </w:p>
    <w:p w14:paraId="436B28AC" w14:textId="77777777" w:rsidR="004B7699" w:rsidRPr="00B33E7C" w:rsidRDefault="004B7699" w:rsidP="004B7699">
      <w:pPr>
        <w:pStyle w:val="PL"/>
        <w:rPr>
          <w:lang w:val="en-GB"/>
          <w:rPrChange w:id="25840" w:author="Ericsson User" w:date="2022-03-08T15:39:00Z">
            <w:rPr/>
          </w:rPrChange>
        </w:rPr>
      </w:pPr>
      <w:r w:rsidRPr="00B33E7C">
        <w:rPr>
          <w:lang w:val="en-GB"/>
          <w:rPrChange w:id="25841" w:author="Ericsson User" w:date="2022-03-08T15:39:00Z">
            <w:rPr/>
          </w:rPrChange>
        </w:rPr>
        <w:t>}</w:t>
      </w:r>
    </w:p>
    <w:p w14:paraId="01041D9D" w14:textId="77777777" w:rsidR="004B7699" w:rsidRPr="00B33E7C" w:rsidRDefault="004B7699" w:rsidP="004B7699">
      <w:pPr>
        <w:pStyle w:val="PL"/>
        <w:rPr>
          <w:lang w:val="en-GB"/>
          <w:rPrChange w:id="25842" w:author="Ericsson User" w:date="2022-03-08T15:39:00Z">
            <w:rPr/>
          </w:rPrChange>
        </w:rPr>
      </w:pPr>
    </w:p>
    <w:p w14:paraId="15F0BC52" w14:textId="77777777" w:rsidR="004B7699" w:rsidRPr="00B33E7C" w:rsidRDefault="004B7699" w:rsidP="004B7699">
      <w:pPr>
        <w:pStyle w:val="PL"/>
        <w:rPr>
          <w:lang w:val="en-GB"/>
          <w:rPrChange w:id="25843" w:author="Ericsson User" w:date="2022-03-08T15:39:00Z">
            <w:rPr/>
          </w:rPrChange>
        </w:rPr>
      </w:pPr>
      <w:r w:rsidRPr="00B33E7C">
        <w:rPr>
          <w:lang w:val="en-GB"/>
          <w:rPrChange w:id="25844" w:author="Ericsson User" w:date="2022-03-08T15:39:00Z">
            <w:rPr/>
          </w:rPrChange>
        </w:rPr>
        <w:t>GTPTLA-Item-ExtIEs XNAP-PROTOCOL-EXTENSION ::= {</w:t>
      </w:r>
    </w:p>
    <w:p w14:paraId="4F7556AD" w14:textId="77777777" w:rsidR="004B7699" w:rsidRPr="00B33E7C" w:rsidRDefault="004B7699" w:rsidP="004B7699">
      <w:pPr>
        <w:pStyle w:val="PL"/>
        <w:rPr>
          <w:lang w:val="en-GB"/>
          <w:rPrChange w:id="25845" w:author="Ericsson User" w:date="2022-03-08T15:39:00Z">
            <w:rPr/>
          </w:rPrChange>
        </w:rPr>
      </w:pPr>
      <w:r w:rsidRPr="00B33E7C">
        <w:rPr>
          <w:lang w:val="en-GB"/>
          <w:rPrChange w:id="25846" w:author="Ericsson User" w:date="2022-03-08T15:39:00Z">
            <w:rPr/>
          </w:rPrChange>
        </w:rPr>
        <w:tab/>
        <w:t>...</w:t>
      </w:r>
    </w:p>
    <w:p w14:paraId="638B1BBA" w14:textId="77777777" w:rsidR="004B7699" w:rsidRPr="00B33E7C" w:rsidRDefault="004B7699" w:rsidP="004B7699">
      <w:pPr>
        <w:pStyle w:val="PL"/>
        <w:rPr>
          <w:lang w:val="en-GB"/>
          <w:rPrChange w:id="25847" w:author="Ericsson User" w:date="2022-03-08T15:39:00Z">
            <w:rPr/>
          </w:rPrChange>
        </w:rPr>
      </w:pPr>
      <w:r w:rsidRPr="00B33E7C">
        <w:rPr>
          <w:lang w:val="en-GB"/>
          <w:rPrChange w:id="25848" w:author="Ericsson User" w:date="2022-03-08T15:39:00Z">
            <w:rPr/>
          </w:rPrChange>
        </w:rPr>
        <w:t>}</w:t>
      </w:r>
    </w:p>
    <w:p w14:paraId="6AB38DE0" w14:textId="77777777" w:rsidR="004B7699" w:rsidRPr="00B33E7C" w:rsidRDefault="004B7699" w:rsidP="004B7699">
      <w:pPr>
        <w:pStyle w:val="PL"/>
        <w:rPr>
          <w:lang w:val="en-GB"/>
          <w:rPrChange w:id="25849" w:author="Ericsson User" w:date="2022-03-08T15:39:00Z">
            <w:rPr/>
          </w:rPrChange>
        </w:rPr>
      </w:pPr>
    </w:p>
    <w:p w14:paraId="0556CC61" w14:textId="77777777" w:rsidR="004B7699" w:rsidRPr="00B33E7C" w:rsidRDefault="004B7699" w:rsidP="004B7699">
      <w:pPr>
        <w:pStyle w:val="PL"/>
        <w:outlineLvl w:val="3"/>
        <w:rPr>
          <w:lang w:val="en-GB"/>
          <w:rPrChange w:id="25850" w:author="Ericsson User" w:date="2022-03-08T15:39:00Z">
            <w:rPr/>
          </w:rPrChange>
        </w:rPr>
      </w:pPr>
      <w:r w:rsidRPr="00B33E7C">
        <w:rPr>
          <w:lang w:val="en-GB"/>
          <w:rPrChange w:id="25851" w:author="Ericsson User" w:date="2022-03-08T15:39:00Z">
            <w:rPr/>
          </w:rPrChange>
        </w:rPr>
        <w:t>-- F</w:t>
      </w:r>
    </w:p>
    <w:p w14:paraId="6DEB5E55" w14:textId="77777777" w:rsidR="004B7699" w:rsidRPr="00B33E7C" w:rsidRDefault="004B7699" w:rsidP="004B7699">
      <w:pPr>
        <w:pStyle w:val="PL"/>
        <w:rPr>
          <w:lang w:val="en-GB"/>
          <w:rPrChange w:id="25852" w:author="Ericsson User" w:date="2022-03-08T15:39:00Z">
            <w:rPr/>
          </w:rPrChange>
        </w:rPr>
      </w:pPr>
    </w:p>
    <w:p w14:paraId="798ECC73" w14:textId="77777777" w:rsidR="004B7699" w:rsidRPr="00B33E7C" w:rsidRDefault="004B7699" w:rsidP="004B7699">
      <w:pPr>
        <w:pStyle w:val="PL"/>
        <w:rPr>
          <w:ins w:id="25853" w:author="Author" w:date="2022-02-08T22:20:00Z"/>
          <w:lang w:val="en-GB"/>
          <w:rPrChange w:id="25854" w:author="Ericsson User" w:date="2022-03-08T15:39:00Z">
            <w:rPr>
              <w:ins w:id="25855" w:author="Author" w:date="2022-02-08T22:20:00Z"/>
            </w:rPr>
          </w:rPrChange>
        </w:rPr>
      </w:pPr>
      <w:ins w:id="25856" w:author="Author" w:date="2022-02-08T22:20:00Z">
        <w:r w:rsidRPr="00B33E7C">
          <w:rPr>
            <w:snapToGrid w:val="0"/>
            <w:lang w:val="en-GB"/>
            <w:rPrChange w:id="25857" w:author="Ericsson User" w:date="2022-03-08T15:39:00Z">
              <w:rPr>
                <w:snapToGrid w:val="0"/>
              </w:rPr>
            </w:rPrChange>
          </w:rPr>
          <w:t>F1C</w:t>
        </w:r>
        <w:r>
          <w:rPr>
            <w:rFonts w:hint="eastAsia"/>
            <w:snapToGrid w:val="0"/>
            <w:lang w:val="en-US" w:eastAsia="zh-CN"/>
          </w:rPr>
          <w:t>TrafficContainer</w:t>
        </w:r>
        <w:r w:rsidRPr="00B33E7C">
          <w:rPr>
            <w:rFonts w:eastAsia="DengXian"/>
            <w:snapToGrid w:val="0"/>
            <w:lang w:val="en-GB" w:eastAsia="zh-CN"/>
            <w:rPrChange w:id="25858" w:author="Ericsson User" w:date="2022-03-08T15:39:00Z">
              <w:rPr>
                <w:rFonts w:eastAsia="DengXian"/>
                <w:snapToGrid w:val="0"/>
                <w:lang w:eastAsia="zh-CN"/>
              </w:rPr>
            </w:rPrChange>
          </w:rPr>
          <w:t xml:space="preserve"> ::= OCTET STRING</w:t>
        </w:r>
      </w:ins>
    </w:p>
    <w:p w14:paraId="7646556E" w14:textId="77777777" w:rsidR="004B7699" w:rsidRPr="00B33E7C" w:rsidRDefault="004B7699" w:rsidP="004B7699">
      <w:pPr>
        <w:pStyle w:val="PL"/>
        <w:rPr>
          <w:ins w:id="25859" w:author="Author" w:date="2022-02-08T22:20:00Z"/>
          <w:lang w:val="en-GB"/>
          <w:rPrChange w:id="25860" w:author="Ericsson User" w:date="2022-03-08T15:39:00Z">
            <w:rPr>
              <w:ins w:id="25861" w:author="Author" w:date="2022-02-08T22:20:00Z"/>
            </w:rPr>
          </w:rPrChange>
        </w:rPr>
      </w:pPr>
    </w:p>
    <w:p w14:paraId="03484E55" w14:textId="77777777" w:rsidR="004B7699" w:rsidRPr="00B33E7C" w:rsidRDefault="004B7699" w:rsidP="004B7699">
      <w:pPr>
        <w:pStyle w:val="PL"/>
        <w:rPr>
          <w:ins w:id="25862" w:author="Author" w:date="2022-02-08T22:20:00Z"/>
          <w:noProof w:val="0"/>
          <w:snapToGrid w:val="0"/>
          <w:lang w:val="en-GB"/>
          <w:rPrChange w:id="25863" w:author="Ericsson User" w:date="2022-03-08T15:39:00Z">
            <w:rPr>
              <w:ins w:id="25864" w:author="Author" w:date="2022-02-08T22:20:00Z"/>
              <w:noProof w:val="0"/>
              <w:snapToGrid w:val="0"/>
            </w:rPr>
          </w:rPrChange>
        </w:rPr>
      </w:pPr>
      <w:ins w:id="25865" w:author="Author" w:date="2022-02-08T22:20:00Z">
        <w:r w:rsidRPr="00B33E7C">
          <w:rPr>
            <w:snapToGrid w:val="0"/>
            <w:lang w:val="en-GB"/>
            <w:rPrChange w:id="25866" w:author="Ericsson User" w:date="2022-03-08T15:39:00Z">
              <w:rPr>
                <w:snapToGrid w:val="0"/>
              </w:rPr>
            </w:rPrChange>
          </w:rPr>
          <w:t>F1-TerminatingTopologyBHInformation</w:t>
        </w:r>
        <w:r w:rsidRPr="00B33E7C">
          <w:rPr>
            <w:noProof w:val="0"/>
            <w:snapToGrid w:val="0"/>
            <w:lang w:val="en-GB"/>
            <w:rPrChange w:id="25867" w:author="Ericsson User" w:date="2022-03-08T15:39:00Z">
              <w:rPr>
                <w:noProof w:val="0"/>
                <w:snapToGrid w:val="0"/>
              </w:rPr>
            </w:rPrChange>
          </w:rPr>
          <w:tab/>
          <w:t>::= SEQUENCE {</w:t>
        </w:r>
      </w:ins>
    </w:p>
    <w:p w14:paraId="07F1BF9D" w14:textId="77777777" w:rsidR="004B7699" w:rsidRPr="00B33E7C" w:rsidRDefault="004B7699" w:rsidP="004B7699">
      <w:pPr>
        <w:pStyle w:val="PL"/>
        <w:tabs>
          <w:tab w:val="left" w:pos="4436"/>
        </w:tabs>
        <w:rPr>
          <w:ins w:id="25868" w:author="Author" w:date="2022-02-08T22:20:00Z"/>
          <w:noProof w:val="0"/>
          <w:lang w:val="en-GB" w:eastAsia="zh-CN"/>
          <w:rPrChange w:id="25869" w:author="Ericsson User" w:date="2022-03-08T15:39:00Z">
            <w:rPr>
              <w:ins w:id="25870" w:author="Author" w:date="2022-02-08T22:20:00Z"/>
              <w:noProof w:val="0"/>
              <w:lang w:eastAsia="zh-CN"/>
            </w:rPr>
          </w:rPrChange>
        </w:rPr>
      </w:pPr>
      <w:ins w:id="25871" w:author="Author" w:date="2022-02-08T22:20:00Z">
        <w:r w:rsidRPr="00B33E7C">
          <w:rPr>
            <w:noProof w:val="0"/>
            <w:snapToGrid w:val="0"/>
            <w:lang w:val="en-GB"/>
            <w:rPrChange w:id="25872" w:author="Ericsson User" w:date="2022-03-08T15:39:00Z">
              <w:rPr>
                <w:noProof w:val="0"/>
                <w:snapToGrid w:val="0"/>
              </w:rPr>
            </w:rPrChange>
          </w:rPr>
          <w:tab/>
        </w:r>
        <w:del w:id="25873" w:author="R3-222882" w:date="2022-03-04T19:35:00Z">
          <w:r w:rsidRPr="00B33E7C" w:rsidDel="00967E6E">
            <w:rPr>
              <w:noProof w:val="0"/>
              <w:lang w:val="en-GB"/>
              <w:rPrChange w:id="25874" w:author="Ericsson User" w:date="2022-03-08T15:39:00Z">
                <w:rPr>
                  <w:noProof w:val="0"/>
                </w:rPr>
              </w:rPrChange>
            </w:rPr>
            <w:delText>bHInformationRequest</w:delText>
          </w:r>
        </w:del>
      </w:ins>
      <w:ins w:id="25875" w:author="R3-222882" w:date="2022-03-04T19:35:00Z">
        <w:r w:rsidR="00967E6E" w:rsidRPr="00B33E7C">
          <w:rPr>
            <w:noProof w:val="0"/>
            <w:lang w:val="en-GB"/>
            <w:rPrChange w:id="25876" w:author="Ericsson User" w:date="2022-03-08T15:39:00Z">
              <w:rPr>
                <w:noProof w:val="0"/>
              </w:rPr>
            </w:rPrChange>
          </w:rPr>
          <w:t>f1Terminating</w:t>
        </w:r>
      </w:ins>
      <w:ins w:id="25877" w:author="R3-222882" w:date="2022-03-04T19:36:00Z">
        <w:r w:rsidR="00967E6E" w:rsidRPr="00B33E7C">
          <w:rPr>
            <w:noProof w:val="0"/>
            <w:lang w:val="en-GB"/>
            <w:rPrChange w:id="25878" w:author="Ericsson User" w:date="2022-03-08T15:39:00Z">
              <w:rPr>
                <w:noProof w:val="0"/>
              </w:rPr>
            </w:rPrChange>
          </w:rPr>
          <w:t>BHInformation</w:t>
        </w:r>
      </w:ins>
      <w:ins w:id="25879" w:author="Author" w:date="2022-02-08T22:20:00Z">
        <w:r w:rsidRPr="00B33E7C">
          <w:rPr>
            <w:noProof w:val="0"/>
            <w:lang w:val="en-GB"/>
            <w:rPrChange w:id="25880" w:author="Ericsson User" w:date="2022-03-08T15:39:00Z">
              <w:rPr>
                <w:noProof w:val="0"/>
              </w:rPr>
            </w:rPrChange>
          </w:rPr>
          <w:t>-List</w:t>
        </w:r>
        <w:r w:rsidRPr="00B33E7C">
          <w:rPr>
            <w:noProof w:val="0"/>
            <w:lang w:val="en-GB"/>
            <w:rPrChange w:id="25881" w:author="Ericsson User" w:date="2022-03-08T15:39:00Z">
              <w:rPr>
                <w:noProof w:val="0"/>
              </w:rPr>
            </w:rPrChange>
          </w:rPr>
          <w:tab/>
        </w:r>
        <w:r w:rsidRPr="00B33E7C">
          <w:rPr>
            <w:noProof w:val="0"/>
            <w:lang w:val="en-GB"/>
            <w:rPrChange w:id="25882" w:author="Ericsson User" w:date="2022-03-08T15:39:00Z">
              <w:rPr>
                <w:noProof w:val="0"/>
              </w:rPr>
            </w:rPrChange>
          </w:rPr>
          <w:tab/>
        </w:r>
        <w:r w:rsidRPr="00B33E7C">
          <w:rPr>
            <w:noProof w:val="0"/>
            <w:lang w:val="en-GB"/>
            <w:rPrChange w:id="25883" w:author="Ericsson User" w:date="2022-03-08T15:39:00Z">
              <w:rPr>
                <w:noProof w:val="0"/>
              </w:rPr>
            </w:rPrChange>
          </w:rPr>
          <w:tab/>
        </w:r>
        <w:r w:rsidRPr="00B33E7C">
          <w:rPr>
            <w:noProof w:val="0"/>
            <w:lang w:val="en-GB"/>
            <w:rPrChange w:id="25884" w:author="Ericsson User" w:date="2022-03-08T15:39:00Z">
              <w:rPr>
                <w:noProof w:val="0"/>
              </w:rPr>
            </w:rPrChange>
          </w:rPr>
          <w:tab/>
        </w:r>
      </w:ins>
      <w:ins w:id="25885" w:author="R3-222882" w:date="2022-03-04T19:36:00Z">
        <w:r w:rsidR="00967E6E" w:rsidRPr="00B33E7C">
          <w:rPr>
            <w:noProof w:val="0"/>
            <w:lang w:val="en-GB"/>
            <w:rPrChange w:id="25886" w:author="Ericsson User" w:date="2022-03-08T15:39:00Z">
              <w:rPr>
                <w:noProof w:val="0"/>
              </w:rPr>
            </w:rPrChange>
          </w:rPr>
          <w:t>F1TerminatingBHInformation</w:t>
        </w:r>
      </w:ins>
      <w:ins w:id="25887" w:author="Author" w:date="2022-02-08T22:20:00Z">
        <w:del w:id="25888" w:author="R3-222882" w:date="2022-03-04T19:36:00Z">
          <w:r w:rsidRPr="00B33E7C" w:rsidDel="00967E6E">
            <w:rPr>
              <w:noProof w:val="0"/>
              <w:lang w:val="en-GB"/>
              <w:rPrChange w:id="25889" w:author="Ericsson User" w:date="2022-03-08T15:39:00Z">
                <w:rPr>
                  <w:noProof w:val="0"/>
                </w:rPr>
              </w:rPrChange>
            </w:rPr>
            <w:delText>BHInformationRequest</w:delText>
          </w:r>
        </w:del>
        <w:r w:rsidRPr="00B33E7C">
          <w:rPr>
            <w:noProof w:val="0"/>
            <w:lang w:val="en-GB"/>
            <w:rPrChange w:id="25890" w:author="Ericsson User" w:date="2022-03-08T15:39:00Z">
              <w:rPr>
                <w:noProof w:val="0"/>
              </w:rPr>
            </w:rPrChange>
          </w:rPr>
          <w:t>-List,</w:t>
        </w:r>
      </w:ins>
    </w:p>
    <w:p w14:paraId="6050AE5F" w14:textId="77777777" w:rsidR="004B7699" w:rsidRPr="00B33E7C" w:rsidRDefault="004B7699" w:rsidP="004B7699">
      <w:pPr>
        <w:pStyle w:val="PL"/>
        <w:tabs>
          <w:tab w:val="left" w:pos="4472"/>
          <w:tab w:val="left" w:pos="5828"/>
        </w:tabs>
        <w:rPr>
          <w:ins w:id="25891" w:author="Author" w:date="2022-02-08T22:20:00Z"/>
          <w:noProof w:val="0"/>
          <w:snapToGrid w:val="0"/>
          <w:lang w:val="en-GB"/>
          <w:rPrChange w:id="25892" w:author="Ericsson User" w:date="2022-03-08T15:39:00Z">
            <w:rPr>
              <w:ins w:id="25893" w:author="Author" w:date="2022-02-08T22:20:00Z"/>
              <w:noProof w:val="0"/>
              <w:snapToGrid w:val="0"/>
            </w:rPr>
          </w:rPrChange>
        </w:rPr>
      </w:pPr>
      <w:ins w:id="25894" w:author="Author" w:date="2022-02-08T22:20:00Z">
        <w:r w:rsidRPr="00B33E7C">
          <w:rPr>
            <w:noProof w:val="0"/>
            <w:snapToGrid w:val="0"/>
            <w:lang w:val="en-GB"/>
            <w:rPrChange w:id="25895" w:author="Ericsson User" w:date="2022-03-08T15:39:00Z">
              <w:rPr>
                <w:noProof w:val="0"/>
                <w:snapToGrid w:val="0"/>
              </w:rPr>
            </w:rPrChange>
          </w:rPr>
          <w:tab/>
          <w:t>iE-Extensions</w:t>
        </w:r>
        <w:r w:rsidRPr="00B33E7C">
          <w:rPr>
            <w:noProof w:val="0"/>
            <w:snapToGrid w:val="0"/>
            <w:lang w:val="en-GB"/>
            <w:rPrChange w:id="25896" w:author="Ericsson User" w:date="2022-03-08T15:39:00Z">
              <w:rPr>
                <w:noProof w:val="0"/>
                <w:snapToGrid w:val="0"/>
              </w:rPr>
            </w:rPrChange>
          </w:rPr>
          <w:tab/>
        </w:r>
        <w:r w:rsidRPr="00B33E7C">
          <w:rPr>
            <w:noProof w:val="0"/>
            <w:snapToGrid w:val="0"/>
            <w:lang w:val="en-GB"/>
            <w:rPrChange w:id="25897" w:author="Ericsson User" w:date="2022-03-08T15:39:00Z">
              <w:rPr>
                <w:noProof w:val="0"/>
                <w:snapToGrid w:val="0"/>
              </w:rPr>
            </w:rPrChange>
          </w:rPr>
          <w:tab/>
        </w:r>
        <w:r w:rsidRPr="00B33E7C">
          <w:rPr>
            <w:noProof w:val="0"/>
            <w:snapToGrid w:val="0"/>
            <w:lang w:val="en-GB"/>
            <w:rPrChange w:id="25898" w:author="Ericsson User" w:date="2022-03-08T15:39:00Z">
              <w:rPr>
                <w:noProof w:val="0"/>
                <w:snapToGrid w:val="0"/>
              </w:rPr>
            </w:rPrChange>
          </w:rPr>
          <w:tab/>
        </w:r>
        <w:r w:rsidRPr="00B33E7C">
          <w:rPr>
            <w:noProof w:val="0"/>
            <w:snapToGrid w:val="0"/>
            <w:lang w:val="en-GB"/>
            <w:rPrChange w:id="25899" w:author="Ericsson User" w:date="2022-03-08T15:39:00Z">
              <w:rPr>
                <w:noProof w:val="0"/>
                <w:snapToGrid w:val="0"/>
              </w:rPr>
            </w:rPrChange>
          </w:rPr>
          <w:tab/>
        </w:r>
        <w:r w:rsidRPr="00B33E7C">
          <w:rPr>
            <w:noProof w:val="0"/>
            <w:snapToGrid w:val="0"/>
            <w:lang w:val="en-GB"/>
            <w:rPrChange w:id="25900" w:author="Ericsson User" w:date="2022-03-08T15:39:00Z">
              <w:rPr>
                <w:noProof w:val="0"/>
                <w:snapToGrid w:val="0"/>
              </w:rPr>
            </w:rPrChange>
          </w:rPr>
          <w:tab/>
        </w:r>
        <w:r w:rsidRPr="00B33E7C">
          <w:rPr>
            <w:noProof w:val="0"/>
            <w:snapToGrid w:val="0"/>
            <w:lang w:val="en-GB"/>
            <w:rPrChange w:id="25901" w:author="Ericsson User" w:date="2022-03-08T15:39:00Z">
              <w:rPr>
                <w:noProof w:val="0"/>
                <w:snapToGrid w:val="0"/>
              </w:rPr>
            </w:rPrChange>
          </w:rPr>
          <w:tab/>
        </w:r>
        <w:r w:rsidRPr="00B33E7C">
          <w:rPr>
            <w:noProof w:val="0"/>
            <w:snapToGrid w:val="0"/>
            <w:lang w:val="en-GB"/>
            <w:rPrChange w:id="25902" w:author="Ericsson User" w:date="2022-03-08T15:39:00Z">
              <w:rPr>
                <w:noProof w:val="0"/>
                <w:snapToGrid w:val="0"/>
              </w:rPr>
            </w:rPrChange>
          </w:rPr>
          <w:tab/>
          <w:t>ProtocolExtensionContainer { {</w:t>
        </w:r>
        <w:r w:rsidRPr="00B33E7C">
          <w:rPr>
            <w:snapToGrid w:val="0"/>
            <w:lang w:val="en-GB"/>
            <w:rPrChange w:id="25903" w:author="Ericsson User" w:date="2022-03-08T15:39:00Z">
              <w:rPr>
                <w:snapToGrid w:val="0"/>
              </w:rPr>
            </w:rPrChange>
          </w:rPr>
          <w:t>F1-TerminatingTopologyBHInformation</w:t>
        </w:r>
        <w:r w:rsidRPr="00B33E7C">
          <w:rPr>
            <w:noProof w:val="0"/>
            <w:snapToGrid w:val="0"/>
            <w:lang w:val="en-GB"/>
            <w:rPrChange w:id="25904" w:author="Ericsson User" w:date="2022-03-08T15:39:00Z">
              <w:rPr>
                <w:noProof w:val="0"/>
                <w:snapToGrid w:val="0"/>
              </w:rPr>
            </w:rPrChange>
          </w:rPr>
          <w:t>-ExtIEs} }</w:t>
        </w:r>
        <w:r w:rsidRPr="00B33E7C">
          <w:rPr>
            <w:noProof w:val="0"/>
            <w:snapToGrid w:val="0"/>
            <w:lang w:val="en-GB"/>
            <w:rPrChange w:id="25905" w:author="Ericsson User" w:date="2022-03-08T15:39:00Z">
              <w:rPr>
                <w:noProof w:val="0"/>
                <w:snapToGrid w:val="0"/>
              </w:rPr>
            </w:rPrChange>
          </w:rPr>
          <w:tab/>
          <w:t>OPTIONAL,</w:t>
        </w:r>
      </w:ins>
    </w:p>
    <w:p w14:paraId="123E5629" w14:textId="77777777" w:rsidR="004B7699" w:rsidRPr="00B33E7C" w:rsidRDefault="004B7699" w:rsidP="004B7699">
      <w:pPr>
        <w:pStyle w:val="PL"/>
        <w:rPr>
          <w:ins w:id="25906" w:author="Author" w:date="2022-02-08T22:20:00Z"/>
          <w:noProof w:val="0"/>
          <w:snapToGrid w:val="0"/>
          <w:lang w:val="en-GB"/>
          <w:rPrChange w:id="25907" w:author="Ericsson User" w:date="2022-03-08T15:39:00Z">
            <w:rPr>
              <w:ins w:id="25908" w:author="Author" w:date="2022-02-08T22:20:00Z"/>
              <w:noProof w:val="0"/>
              <w:snapToGrid w:val="0"/>
            </w:rPr>
          </w:rPrChange>
        </w:rPr>
      </w:pPr>
      <w:ins w:id="25909" w:author="Author" w:date="2022-02-08T22:20:00Z">
        <w:r w:rsidRPr="00B33E7C">
          <w:rPr>
            <w:noProof w:val="0"/>
            <w:snapToGrid w:val="0"/>
            <w:lang w:val="en-GB"/>
            <w:rPrChange w:id="25910" w:author="Ericsson User" w:date="2022-03-08T15:39:00Z">
              <w:rPr>
                <w:noProof w:val="0"/>
                <w:snapToGrid w:val="0"/>
              </w:rPr>
            </w:rPrChange>
          </w:rPr>
          <w:tab/>
          <w:t>...</w:t>
        </w:r>
      </w:ins>
    </w:p>
    <w:p w14:paraId="7C7C1D69" w14:textId="77777777" w:rsidR="004B7699" w:rsidRPr="00B33E7C" w:rsidRDefault="004B7699" w:rsidP="004B7699">
      <w:pPr>
        <w:pStyle w:val="PL"/>
        <w:rPr>
          <w:ins w:id="25911" w:author="Author" w:date="2022-02-08T22:20:00Z"/>
          <w:noProof w:val="0"/>
          <w:snapToGrid w:val="0"/>
          <w:lang w:val="en-GB"/>
          <w:rPrChange w:id="25912" w:author="Ericsson User" w:date="2022-03-08T15:39:00Z">
            <w:rPr>
              <w:ins w:id="25913" w:author="Author" w:date="2022-02-08T22:20:00Z"/>
              <w:noProof w:val="0"/>
              <w:snapToGrid w:val="0"/>
            </w:rPr>
          </w:rPrChange>
        </w:rPr>
      </w:pPr>
      <w:ins w:id="25914" w:author="Author" w:date="2022-02-08T22:20:00Z">
        <w:r w:rsidRPr="00B33E7C">
          <w:rPr>
            <w:noProof w:val="0"/>
            <w:snapToGrid w:val="0"/>
            <w:lang w:val="en-GB"/>
            <w:rPrChange w:id="25915" w:author="Ericsson User" w:date="2022-03-08T15:39:00Z">
              <w:rPr>
                <w:noProof w:val="0"/>
                <w:snapToGrid w:val="0"/>
              </w:rPr>
            </w:rPrChange>
          </w:rPr>
          <w:t>}</w:t>
        </w:r>
      </w:ins>
    </w:p>
    <w:p w14:paraId="40814007" w14:textId="77777777" w:rsidR="004B7699" w:rsidRPr="00B33E7C" w:rsidRDefault="004B7699" w:rsidP="004B7699">
      <w:pPr>
        <w:pStyle w:val="PL"/>
        <w:rPr>
          <w:ins w:id="25916" w:author="Author" w:date="2022-02-08T22:20:00Z"/>
          <w:lang w:val="en-GB"/>
          <w:rPrChange w:id="25917" w:author="Ericsson User" w:date="2022-03-08T15:39:00Z">
            <w:rPr>
              <w:ins w:id="25918" w:author="Author" w:date="2022-02-08T22:20:00Z"/>
            </w:rPr>
          </w:rPrChange>
        </w:rPr>
      </w:pPr>
    </w:p>
    <w:p w14:paraId="39822230" w14:textId="77777777" w:rsidR="004B7699" w:rsidRPr="00B33E7C" w:rsidRDefault="004B7699" w:rsidP="004B7699">
      <w:pPr>
        <w:pStyle w:val="PL"/>
        <w:rPr>
          <w:ins w:id="25919" w:author="Author" w:date="2022-02-08T22:20:00Z"/>
          <w:noProof w:val="0"/>
          <w:snapToGrid w:val="0"/>
          <w:lang w:val="en-GB"/>
          <w:rPrChange w:id="25920" w:author="Ericsson User" w:date="2022-03-08T15:39:00Z">
            <w:rPr>
              <w:ins w:id="25921" w:author="Author" w:date="2022-02-08T22:20:00Z"/>
              <w:noProof w:val="0"/>
              <w:snapToGrid w:val="0"/>
            </w:rPr>
          </w:rPrChange>
        </w:rPr>
      </w:pPr>
      <w:ins w:id="25922" w:author="Author" w:date="2022-02-08T22:20:00Z">
        <w:r w:rsidRPr="00B33E7C">
          <w:rPr>
            <w:snapToGrid w:val="0"/>
            <w:lang w:val="en-GB"/>
            <w:rPrChange w:id="25923" w:author="Ericsson User" w:date="2022-03-08T15:39:00Z">
              <w:rPr>
                <w:snapToGrid w:val="0"/>
              </w:rPr>
            </w:rPrChange>
          </w:rPr>
          <w:t>F1-TerminatingTopologyBHInformation</w:t>
        </w:r>
        <w:r w:rsidRPr="00B33E7C">
          <w:rPr>
            <w:noProof w:val="0"/>
            <w:snapToGrid w:val="0"/>
            <w:lang w:val="en-GB"/>
            <w:rPrChange w:id="25924" w:author="Ericsson User" w:date="2022-03-08T15:39:00Z">
              <w:rPr>
                <w:noProof w:val="0"/>
                <w:snapToGrid w:val="0"/>
              </w:rPr>
            </w:rPrChange>
          </w:rPr>
          <w:t>-ExtIEs XNAP-PROTOCOL-EXTENSION ::= {</w:t>
        </w:r>
      </w:ins>
    </w:p>
    <w:p w14:paraId="50665684" w14:textId="77777777" w:rsidR="004B7699" w:rsidRPr="00B33E7C" w:rsidRDefault="004B7699" w:rsidP="004B7699">
      <w:pPr>
        <w:pStyle w:val="PL"/>
        <w:rPr>
          <w:ins w:id="25925" w:author="Author" w:date="2022-02-08T22:20:00Z"/>
          <w:noProof w:val="0"/>
          <w:snapToGrid w:val="0"/>
          <w:lang w:val="en-GB"/>
          <w:rPrChange w:id="25926" w:author="Ericsson User" w:date="2022-03-08T15:39:00Z">
            <w:rPr>
              <w:ins w:id="25927" w:author="Author" w:date="2022-02-08T22:20:00Z"/>
              <w:noProof w:val="0"/>
              <w:snapToGrid w:val="0"/>
            </w:rPr>
          </w:rPrChange>
        </w:rPr>
      </w:pPr>
      <w:ins w:id="25928" w:author="Author" w:date="2022-02-08T22:20:00Z">
        <w:r w:rsidRPr="00B33E7C">
          <w:rPr>
            <w:noProof w:val="0"/>
            <w:snapToGrid w:val="0"/>
            <w:lang w:val="en-GB"/>
            <w:rPrChange w:id="25929" w:author="Ericsson User" w:date="2022-03-08T15:39:00Z">
              <w:rPr>
                <w:noProof w:val="0"/>
                <w:snapToGrid w:val="0"/>
              </w:rPr>
            </w:rPrChange>
          </w:rPr>
          <w:tab/>
          <w:t>...</w:t>
        </w:r>
      </w:ins>
    </w:p>
    <w:p w14:paraId="0111DFF2" w14:textId="77777777" w:rsidR="004B7699" w:rsidRPr="00B33E7C" w:rsidRDefault="004B7699" w:rsidP="004B7699">
      <w:pPr>
        <w:pStyle w:val="PL"/>
        <w:rPr>
          <w:lang w:val="en-GB"/>
          <w:rPrChange w:id="25930" w:author="Ericsson User" w:date="2022-03-08T15:39:00Z">
            <w:rPr/>
          </w:rPrChange>
        </w:rPr>
      </w:pPr>
      <w:ins w:id="25931" w:author="Author" w:date="2022-02-08T22:20:00Z">
        <w:r w:rsidRPr="00B33E7C">
          <w:rPr>
            <w:noProof w:val="0"/>
            <w:snapToGrid w:val="0"/>
            <w:lang w:val="en-GB"/>
            <w:rPrChange w:id="25932" w:author="Ericsson User" w:date="2022-03-08T15:39:00Z">
              <w:rPr>
                <w:noProof w:val="0"/>
                <w:snapToGrid w:val="0"/>
              </w:rPr>
            </w:rPrChange>
          </w:rPr>
          <w:t>}</w:t>
        </w:r>
      </w:ins>
    </w:p>
    <w:p w14:paraId="25C90029" w14:textId="77777777" w:rsidR="004B7699" w:rsidRPr="00B33E7C" w:rsidRDefault="004B7699" w:rsidP="004B7699">
      <w:pPr>
        <w:pStyle w:val="PL"/>
        <w:rPr>
          <w:ins w:id="25933" w:author="R3-222882" w:date="2022-03-04T19:36:00Z"/>
          <w:lang w:val="en-GB"/>
          <w:rPrChange w:id="25934" w:author="Ericsson User" w:date="2022-03-08T15:39:00Z">
            <w:rPr>
              <w:ins w:id="25935" w:author="R3-222882" w:date="2022-03-04T19:36:00Z"/>
            </w:rPr>
          </w:rPrChange>
        </w:rPr>
      </w:pPr>
    </w:p>
    <w:p w14:paraId="2B17F60B" w14:textId="77777777" w:rsidR="00967E6E" w:rsidRPr="00B33E7C" w:rsidRDefault="00967E6E" w:rsidP="00967E6E">
      <w:pPr>
        <w:pStyle w:val="PL"/>
        <w:rPr>
          <w:ins w:id="25936" w:author="R3-222882" w:date="2022-03-04T19:36:00Z"/>
          <w:snapToGrid w:val="0"/>
          <w:lang w:val="en-GB"/>
          <w:rPrChange w:id="25937" w:author="Ericsson User" w:date="2022-03-08T15:39:00Z">
            <w:rPr>
              <w:ins w:id="25938" w:author="R3-222882" w:date="2022-03-04T19:36:00Z"/>
              <w:snapToGrid w:val="0"/>
            </w:rPr>
          </w:rPrChange>
        </w:rPr>
      </w:pPr>
      <w:ins w:id="25939" w:author="R3-222882" w:date="2022-03-04T19:36:00Z">
        <w:r w:rsidRPr="00B33E7C">
          <w:rPr>
            <w:noProof w:val="0"/>
            <w:lang w:val="en-GB"/>
            <w:rPrChange w:id="25940" w:author="Ericsson User" w:date="2022-03-08T15:39:00Z">
              <w:rPr>
                <w:noProof w:val="0"/>
              </w:rPr>
            </w:rPrChange>
          </w:rPr>
          <w:t>F1TerminatingBHInformation-List</w:t>
        </w:r>
        <w:r w:rsidRPr="00B33E7C">
          <w:rPr>
            <w:snapToGrid w:val="0"/>
            <w:lang w:val="en-GB"/>
            <w:rPrChange w:id="25941" w:author="Ericsson User" w:date="2022-03-08T15:39:00Z">
              <w:rPr>
                <w:snapToGrid w:val="0"/>
              </w:rPr>
            </w:rPrChange>
          </w:rPr>
          <w:t xml:space="preserve"> ::= SEQUENCE (SIZE(1..maxnoofBHInfo)) OF </w:t>
        </w:r>
        <w:r w:rsidRPr="00B33E7C">
          <w:rPr>
            <w:noProof w:val="0"/>
            <w:lang w:val="en-GB"/>
            <w:rPrChange w:id="25942" w:author="Ericsson User" w:date="2022-03-08T15:39:00Z">
              <w:rPr>
                <w:noProof w:val="0"/>
              </w:rPr>
            </w:rPrChange>
          </w:rPr>
          <w:t>F1TerminatingBHInformation</w:t>
        </w:r>
        <w:r w:rsidRPr="00B33E7C">
          <w:rPr>
            <w:snapToGrid w:val="0"/>
            <w:lang w:val="en-GB"/>
            <w:rPrChange w:id="25943" w:author="Ericsson User" w:date="2022-03-08T15:39:00Z">
              <w:rPr>
                <w:snapToGrid w:val="0"/>
              </w:rPr>
            </w:rPrChange>
          </w:rPr>
          <w:t>-Item</w:t>
        </w:r>
      </w:ins>
    </w:p>
    <w:p w14:paraId="5146DE79" w14:textId="77777777" w:rsidR="00967E6E" w:rsidRPr="00B33E7C" w:rsidRDefault="00967E6E" w:rsidP="00967E6E">
      <w:pPr>
        <w:pStyle w:val="PL"/>
        <w:rPr>
          <w:ins w:id="25944" w:author="R3-222882" w:date="2022-03-04T19:36:00Z"/>
          <w:snapToGrid w:val="0"/>
          <w:lang w:val="en-GB"/>
          <w:rPrChange w:id="25945" w:author="Ericsson User" w:date="2022-03-08T15:39:00Z">
            <w:rPr>
              <w:ins w:id="25946" w:author="R3-222882" w:date="2022-03-04T19:36:00Z"/>
              <w:snapToGrid w:val="0"/>
            </w:rPr>
          </w:rPrChange>
        </w:rPr>
      </w:pPr>
    </w:p>
    <w:p w14:paraId="26D19B51" w14:textId="77777777" w:rsidR="00967E6E" w:rsidRPr="00B33E7C" w:rsidRDefault="00967E6E" w:rsidP="00967E6E">
      <w:pPr>
        <w:pStyle w:val="PL"/>
        <w:rPr>
          <w:ins w:id="25947" w:author="R3-222882" w:date="2022-03-04T19:36:00Z"/>
          <w:snapToGrid w:val="0"/>
          <w:lang w:val="en-GB"/>
          <w:rPrChange w:id="25948" w:author="Ericsson User" w:date="2022-03-08T15:39:00Z">
            <w:rPr>
              <w:ins w:id="25949" w:author="R3-222882" w:date="2022-03-04T19:36:00Z"/>
              <w:snapToGrid w:val="0"/>
            </w:rPr>
          </w:rPrChange>
        </w:rPr>
      </w:pPr>
      <w:ins w:id="25950" w:author="R3-222882" w:date="2022-03-04T19:36:00Z">
        <w:r w:rsidRPr="00B33E7C">
          <w:rPr>
            <w:noProof w:val="0"/>
            <w:lang w:val="en-GB"/>
            <w:rPrChange w:id="25951" w:author="Ericsson User" w:date="2022-03-08T15:39:00Z">
              <w:rPr>
                <w:noProof w:val="0"/>
              </w:rPr>
            </w:rPrChange>
          </w:rPr>
          <w:t>F1TerminatingBHInformation</w:t>
        </w:r>
        <w:r w:rsidRPr="00B33E7C">
          <w:rPr>
            <w:snapToGrid w:val="0"/>
            <w:lang w:val="en-GB"/>
            <w:rPrChange w:id="25952" w:author="Ericsson User" w:date="2022-03-08T15:39:00Z">
              <w:rPr>
                <w:snapToGrid w:val="0"/>
              </w:rPr>
            </w:rPrChange>
          </w:rPr>
          <w:t>-Item ::= SEQUENCE {</w:t>
        </w:r>
      </w:ins>
    </w:p>
    <w:p w14:paraId="52403C01" w14:textId="77777777" w:rsidR="00967E6E" w:rsidRPr="00B33E7C" w:rsidRDefault="00967E6E" w:rsidP="00967E6E">
      <w:pPr>
        <w:pStyle w:val="PL"/>
        <w:rPr>
          <w:ins w:id="25953" w:author="R3-222882" w:date="2022-03-04T19:36:00Z"/>
          <w:snapToGrid w:val="0"/>
          <w:lang w:val="en-GB"/>
          <w:rPrChange w:id="25954" w:author="Ericsson User" w:date="2022-03-08T15:39:00Z">
            <w:rPr>
              <w:ins w:id="25955" w:author="R3-222882" w:date="2022-03-04T19:36:00Z"/>
              <w:snapToGrid w:val="0"/>
            </w:rPr>
          </w:rPrChange>
        </w:rPr>
      </w:pPr>
      <w:ins w:id="25956" w:author="R3-222882" w:date="2022-03-04T19:36:00Z">
        <w:r w:rsidRPr="00B33E7C">
          <w:rPr>
            <w:snapToGrid w:val="0"/>
            <w:lang w:val="en-GB"/>
            <w:rPrChange w:id="25957" w:author="Ericsson User" w:date="2022-03-08T15:39:00Z">
              <w:rPr>
                <w:snapToGrid w:val="0"/>
              </w:rPr>
            </w:rPrChange>
          </w:rPr>
          <w:tab/>
          <w:t>bHInfoIndex</w:t>
        </w:r>
        <w:r w:rsidRPr="00B33E7C">
          <w:rPr>
            <w:snapToGrid w:val="0"/>
            <w:lang w:val="en-GB"/>
            <w:rPrChange w:id="25958" w:author="Ericsson User" w:date="2022-03-08T15:39:00Z">
              <w:rPr>
                <w:snapToGrid w:val="0"/>
              </w:rPr>
            </w:rPrChange>
          </w:rPr>
          <w:tab/>
        </w:r>
        <w:r w:rsidRPr="00B33E7C">
          <w:rPr>
            <w:snapToGrid w:val="0"/>
            <w:lang w:val="en-GB"/>
            <w:rPrChange w:id="25959" w:author="Ericsson User" w:date="2022-03-08T15:39:00Z">
              <w:rPr>
                <w:snapToGrid w:val="0"/>
              </w:rPr>
            </w:rPrChange>
          </w:rPr>
          <w:tab/>
        </w:r>
        <w:r w:rsidRPr="00B33E7C">
          <w:rPr>
            <w:snapToGrid w:val="0"/>
            <w:lang w:val="en-GB"/>
            <w:rPrChange w:id="25960" w:author="Ericsson User" w:date="2022-03-08T15:39:00Z">
              <w:rPr>
                <w:snapToGrid w:val="0"/>
              </w:rPr>
            </w:rPrChange>
          </w:rPr>
          <w:tab/>
          <w:t>BHInfoIndex,</w:t>
        </w:r>
      </w:ins>
    </w:p>
    <w:p w14:paraId="054ADA71" w14:textId="77777777" w:rsidR="00967E6E" w:rsidRPr="00B33E7C" w:rsidRDefault="00967E6E" w:rsidP="00967E6E">
      <w:pPr>
        <w:pStyle w:val="PL"/>
        <w:rPr>
          <w:ins w:id="25961" w:author="R3-222882" w:date="2022-03-04T19:36:00Z"/>
          <w:snapToGrid w:val="0"/>
          <w:lang w:val="en-GB"/>
          <w:rPrChange w:id="25962" w:author="Ericsson User" w:date="2022-03-08T15:39:00Z">
            <w:rPr>
              <w:ins w:id="25963" w:author="R3-222882" w:date="2022-03-04T19:36:00Z"/>
              <w:snapToGrid w:val="0"/>
            </w:rPr>
          </w:rPrChange>
        </w:rPr>
      </w:pPr>
      <w:ins w:id="25964" w:author="R3-222882" w:date="2022-03-04T19:36:00Z">
        <w:r w:rsidRPr="00B33E7C">
          <w:rPr>
            <w:snapToGrid w:val="0"/>
            <w:lang w:val="en-GB"/>
            <w:rPrChange w:id="25965" w:author="Ericsson User" w:date="2022-03-08T15:39:00Z">
              <w:rPr>
                <w:snapToGrid w:val="0"/>
              </w:rPr>
            </w:rPrChange>
          </w:rPr>
          <w:tab/>
          <w:t>dLTNLAddress</w:t>
        </w:r>
        <w:r w:rsidRPr="00B33E7C">
          <w:rPr>
            <w:snapToGrid w:val="0"/>
            <w:lang w:val="en-GB"/>
            <w:rPrChange w:id="25966" w:author="Ericsson User" w:date="2022-03-08T15:39:00Z">
              <w:rPr>
                <w:snapToGrid w:val="0"/>
              </w:rPr>
            </w:rPrChange>
          </w:rPr>
          <w:tab/>
        </w:r>
        <w:r w:rsidRPr="00B33E7C">
          <w:rPr>
            <w:snapToGrid w:val="0"/>
            <w:lang w:val="en-GB"/>
            <w:rPrChange w:id="25967" w:author="Ericsson User" w:date="2022-03-08T15:39:00Z">
              <w:rPr>
                <w:snapToGrid w:val="0"/>
              </w:rPr>
            </w:rPrChange>
          </w:rPr>
          <w:tab/>
          <w:t>IABTNLAddress</w:t>
        </w:r>
        <w:r w:rsidRPr="00B33E7C">
          <w:rPr>
            <w:lang w:val="en-GB"/>
            <w:rPrChange w:id="25968" w:author="Ericsson User" w:date="2022-03-08T15:39:00Z">
              <w:rPr/>
            </w:rPrChange>
          </w:rPr>
          <w:t>,</w:t>
        </w:r>
      </w:ins>
    </w:p>
    <w:p w14:paraId="23AADFFE" w14:textId="77777777" w:rsidR="00967E6E" w:rsidRPr="00B33E7C" w:rsidRDefault="00967E6E" w:rsidP="00967E6E">
      <w:pPr>
        <w:pStyle w:val="PL"/>
        <w:tabs>
          <w:tab w:val="clear" w:pos="2688"/>
        </w:tabs>
        <w:rPr>
          <w:ins w:id="25969" w:author="R3-222882" w:date="2022-03-04T19:36:00Z"/>
          <w:noProof w:val="0"/>
          <w:lang w:val="en-GB"/>
          <w:rPrChange w:id="25970" w:author="Ericsson User" w:date="2022-03-08T15:39:00Z">
            <w:rPr>
              <w:ins w:id="25971" w:author="R3-222882" w:date="2022-03-04T19:36:00Z"/>
              <w:noProof w:val="0"/>
            </w:rPr>
          </w:rPrChange>
        </w:rPr>
      </w:pPr>
      <w:ins w:id="25972" w:author="R3-222882" w:date="2022-03-04T19:36:00Z">
        <w:r w:rsidRPr="00B33E7C">
          <w:rPr>
            <w:noProof w:val="0"/>
            <w:lang w:val="en-GB"/>
            <w:rPrChange w:id="25973" w:author="Ericsson User" w:date="2022-03-08T15:39:00Z">
              <w:rPr>
                <w:noProof w:val="0"/>
              </w:rPr>
            </w:rPrChange>
          </w:rPr>
          <w:tab/>
          <w:t>dlF1TermBHInfo</w:t>
        </w:r>
        <w:r w:rsidRPr="00B33E7C">
          <w:rPr>
            <w:noProof w:val="0"/>
            <w:lang w:val="en-GB"/>
            <w:rPrChange w:id="25974" w:author="Ericsson User" w:date="2022-03-08T15:39:00Z">
              <w:rPr>
                <w:noProof w:val="0"/>
              </w:rPr>
            </w:rPrChange>
          </w:rPr>
          <w:tab/>
        </w:r>
        <w:r w:rsidRPr="00B33E7C">
          <w:rPr>
            <w:noProof w:val="0"/>
            <w:lang w:val="en-GB"/>
            <w:rPrChange w:id="25975" w:author="Ericsson User" w:date="2022-03-08T15:39:00Z">
              <w:rPr>
                <w:noProof w:val="0"/>
              </w:rPr>
            </w:rPrChange>
          </w:rPr>
          <w:tab/>
          <w:t>DLF1Term-BHInfo</w:t>
        </w:r>
        <w:r w:rsidRPr="00B33E7C">
          <w:rPr>
            <w:noProof w:val="0"/>
            <w:lang w:val="en-GB"/>
            <w:rPrChange w:id="25976" w:author="Ericsson User" w:date="2022-03-08T15:39:00Z">
              <w:rPr>
                <w:noProof w:val="0"/>
              </w:rPr>
            </w:rPrChange>
          </w:rPr>
          <w:tab/>
        </w:r>
        <w:r w:rsidRPr="00B33E7C">
          <w:rPr>
            <w:noProof w:val="0"/>
            <w:lang w:val="en-GB"/>
            <w:rPrChange w:id="25977" w:author="Ericsson User" w:date="2022-03-08T15:39:00Z">
              <w:rPr>
                <w:noProof w:val="0"/>
              </w:rPr>
            </w:rPrChange>
          </w:rPr>
          <w:tab/>
          <w:t>OPTIONAL,</w:t>
        </w:r>
      </w:ins>
    </w:p>
    <w:p w14:paraId="6D5FDCED" w14:textId="77777777" w:rsidR="00967E6E" w:rsidRPr="00B33E7C" w:rsidRDefault="00967E6E" w:rsidP="00967E6E">
      <w:pPr>
        <w:pStyle w:val="PL"/>
        <w:tabs>
          <w:tab w:val="clear" w:pos="2688"/>
        </w:tabs>
        <w:rPr>
          <w:ins w:id="25978" w:author="R3-222882" w:date="2022-03-04T19:36:00Z"/>
          <w:noProof w:val="0"/>
          <w:lang w:val="en-GB"/>
          <w:rPrChange w:id="25979" w:author="Ericsson User" w:date="2022-03-08T15:39:00Z">
            <w:rPr>
              <w:ins w:id="25980" w:author="R3-222882" w:date="2022-03-04T19:36:00Z"/>
              <w:noProof w:val="0"/>
            </w:rPr>
          </w:rPrChange>
        </w:rPr>
      </w:pPr>
      <w:ins w:id="25981" w:author="R3-222882" w:date="2022-03-04T19:36:00Z">
        <w:r w:rsidRPr="00B33E7C">
          <w:rPr>
            <w:noProof w:val="0"/>
            <w:lang w:val="en-GB"/>
            <w:rPrChange w:id="25982" w:author="Ericsson User" w:date="2022-03-08T15:39:00Z">
              <w:rPr>
                <w:noProof w:val="0"/>
              </w:rPr>
            </w:rPrChange>
          </w:rPr>
          <w:tab/>
          <w:t>ul</w:t>
        </w:r>
      </w:ins>
      <w:ins w:id="25983" w:author="Samsung" w:date="2022-03-04T19:38:00Z">
        <w:r w:rsidR="00493305" w:rsidRPr="00B33E7C">
          <w:rPr>
            <w:noProof w:val="0"/>
            <w:lang w:val="en-GB"/>
            <w:rPrChange w:id="25984" w:author="Ericsson User" w:date="2022-03-08T15:39:00Z">
              <w:rPr>
                <w:noProof w:val="0"/>
              </w:rPr>
            </w:rPrChange>
          </w:rPr>
          <w:t>F1Term</w:t>
        </w:r>
      </w:ins>
      <w:ins w:id="25985" w:author="R3-222882" w:date="2022-03-04T19:36:00Z">
        <w:r w:rsidRPr="00B33E7C">
          <w:rPr>
            <w:noProof w:val="0"/>
            <w:lang w:val="en-GB"/>
            <w:rPrChange w:id="25986" w:author="Ericsson User" w:date="2022-03-08T15:39:00Z">
              <w:rPr>
                <w:noProof w:val="0"/>
              </w:rPr>
            </w:rPrChange>
          </w:rPr>
          <w:t>BHInfo</w:t>
        </w:r>
        <w:r w:rsidRPr="00B33E7C">
          <w:rPr>
            <w:noProof w:val="0"/>
            <w:lang w:val="en-GB"/>
            <w:rPrChange w:id="25987" w:author="Ericsson User" w:date="2022-03-08T15:39:00Z">
              <w:rPr>
                <w:noProof w:val="0"/>
              </w:rPr>
            </w:rPrChange>
          </w:rPr>
          <w:tab/>
        </w:r>
        <w:r w:rsidRPr="00B33E7C">
          <w:rPr>
            <w:noProof w:val="0"/>
            <w:lang w:val="en-GB"/>
            <w:rPrChange w:id="25988" w:author="Ericsson User" w:date="2022-03-08T15:39:00Z">
              <w:rPr>
                <w:noProof w:val="0"/>
              </w:rPr>
            </w:rPrChange>
          </w:rPr>
          <w:tab/>
          <w:t>ULF1Term-BHInfo</w:t>
        </w:r>
        <w:r w:rsidRPr="00B33E7C">
          <w:rPr>
            <w:noProof w:val="0"/>
            <w:lang w:val="en-GB"/>
            <w:rPrChange w:id="25989" w:author="Ericsson User" w:date="2022-03-08T15:39:00Z">
              <w:rPr>
                <w:noProof w:val="0"/>
              </w:rPr>
            </w:rPrChange>
          </w:rPr>
          <w:tab/>
        </w:r>
        <w:r w:rsidRPr="00B33E7C">
          <w:rPr>
            <w:noProof w:val="0"/>
            <w:lang w:val="en-GB"/>
            <w:rPrChange w:id="25990" w:author="Ericsson User" w:date="2022-03-08T15:39:00Z">
              <w:rPr>
                <w:noProof w:val="0"/>
              </w:rPr>
            </w:rPrChange>
          </w:rPr>
          <w:tab/>
          <w:t>OPTIONAL,</w:t>
        </w:r>
      </w:ins>
    </w:p>
    <w:p w14:paraId="11AB5F25" w14:textId="77777777" w:rsidR="00967E6E" w:rsidRPr="00B33E7C" w:rsidRDefault="00967E6E" w:rsidP="00967E6E">
      <w:pPr>
        <w:pStyle w:val="PL"/>
        <w:rPr>
          <w:ins w:id="25991" w:author="R3-222882" w:date="2022-03-04T19:36:00Z"/>
          <w:lang w:val="en-GB"/>
          <w:rPrChange w:id="25992" w:author="Ericsson User" w:date="2022-03-08T15:39:00Z">
            <w:rPr>
              <w:ins w:id="25993" w:author="R3-222882" w:date="2022-03-04T19:36:00Z"/>
            </w:rPr>
          </w:rPrChange>
        </w:rPr>
      </w:pPr>
      <w:ins w:id="25994" w:author="R3-222882" w:date="2022-03-04T19:36:00Z">
        <w:r w:rsidRPr="00B33E7C">
          <w:rPr>
            <w:lang w:val="en-GB"/>
            <w:rPrChange w:id="25995" w:author="Ericsson User" w:date="2022-03-08T15:39:00Z">
              <w:rPr/>
            </w:rPrChange>
          </w:rPr>
          <w:tab/>
          <w:t>iE-Extension</w:t>
        </w:r>
        <w:r w:rsidRPr="00B33E7C">
          <w:rPr>
            <w:lang w:val="en-GB"/>
            <w:rPrChange w:id="25996" w:author="Ericsson User" w:date="2022-03-08T15:39:00Z">
              <w:rPr/>
            </w:rPrChange>
          </w:rPr>
          <w:tab/>
        </w:r>
        <w:r w:rsidRPr="00B33E7C">
          <w:rPr>
            <w:lang w:val="en-GB"/>
            <w:rPrChange w:id="25997" w:author="Ericsson User" w:date="2022-03-08T15:39:00Z">
              <w:rPr/>
            </w:rPrChange>
          </w:rPr>
          <w:tab/>
        </w:r>
        <w:r w:rsidRPr="00B33E7C">
          <w:rPr>
            <w:noProof w:val="0"/>
            <w:snapToGrid w:val="0"/>
            <w:lang w:val="en-GB" w:eastAsia="zh-CN"/>
            <w:rPrChange w:id="25998" w:author="Ericsson User" w:date="2022-03-08T15:39:00Z">
              <w:rPr>
                <w:noProof w:val="0"/>
                <w:snapToGrid w:val="0"/>
                <w:lang w:eastAsia="zh-CN"/>
              </w:rPr>
            </w:rPrChange>
          </w:rPr>
          <w:t>ProtocolExtensionContainer { {</w:t>
        </w:r>
        <w:r w:rsidRPr="00B33E7C">
          <w:rPr>
            <w:noProof w:val="0"/>
            <w:lang w:val="en-GB"/>
            <w:rPrChange w:id="25999" w:author="Ericsson User" w:date="2022-03-08T15:39:00Z">
              <w:rPr>
                <w:noProof w:val="0"/>
              </w:rPr>
            </w:rPrChange>
          </w:rPr>
          <w:t xml:space="preserve"> F1TerminatingBHInformation</w:t>
        </w:r>
        <w:r w:rsidRPr="00B33E7C">
          <w:rPr>
            <w:snapToGrid w:val="0"/>
            <w:lang w:val="en-GB"/>
            <w:rPrChange w:id="26000" w:author="Ericsson User" w:date="2022-03-08T15:39:00Z">
              <w:rPr>
                <w:snapToGrid w:val="0"/>
              </w:rPr>
            </w:rPrChange>
          </w:rPr>
          <w:t>-Item</w:t>
        </w:r>
        <w:r w:rsidRPr="00B33E7C">
          <w:rPr>
            <w:lang w:val="en-GB"/>
            <w:rPrChange w:id="26001" w:author="Ericsson User" w:date="2022-03-08T15:39:00Z">
              <w:rPr/>
            </w:rPrChange>
          </w:rPr>
          <w:t>-ExtIEs</w:t>
        </w:r>
        <w:r w:rsidRPr="00B33E7C">
          <w:rPr>
            <w:noProof w:val="0"/>
            <w:snapToGrid w:val="0"/>
            <w:lang w:val="en-GB" w:eastAsia="zh-CN"/>
            <w:rPrChange w:id="26002" w:author="Ericsson User" w:date="2022-03-08T15:39:00Z">
              <w:rPr>
                <w:noProof w:val="0"/>
                <w:snapToGrid w:val="0"/>
                <w:lang w:eastAsia="zh-CN"/>
              </w:rPr>
            </w:rPrChange>
          </w:rPr>
          <w:t>} }</w:t>
        </w:r>
        <w:r w:rsidRPr="00B33E7C">
          <w:rPr>
            <w:noProof w:val="0"/>
            <w:snapToGrid w:val="0"/>
            <w:lang w:val="en-GB" w:eastAsia="zh-CN"/>
            <w:rPrChange w:id="26003" w:author="Ericsson User" w:date="2022-03-08T15:39:00Z">
              <w:rPr>
                <w:noProof w:val="0"/>
                <w:snapToGrid w:val="0"/>
                <w:lang w:eastAsia="zh-CN"/>
              </w:rPr>
            </w:rPrChange>
          </w:rPr>
          <w:tab/>
          <w:t>OPTIONAL</w:t>
        </w:r>
        <w:r w:rsidRPr="00B33E7C">
          <w:rPr>
            <w:lang w:val="en-GB"/>
            <w:rPrChange w:id="26004" w:author="Ericsson User" w:date="2022-03-08T15:39:00Z">
              <w:rPr/>
            </w:rPrChange>
          </w:rPr>
          <w:t>,</w:t>
        </w:r>
      </w:ins>
    </w:p>
    <w:p w14:paraId="766DC968" w14:textId="77777777" w:rsidR="00967E6E" w:rsidRPr="00B33E7C" w:rsidRDefault="00967E6E" w:rsidP="00967E6E">
      <w:pPr>
        <w:pStyle w:val="PL"/>
        <w:rPr>
          <w:ins w:id="26005" w:author="R3-222882" w:date="2022-03-04T19:36:00Z"/>
          <w:lang w:val="en-GB"/>
          <w:rPrChange w:id="26006" w:author="Ericsson User" w:date="2022-03-08T15:39:00Z">
            <w:rPr>
              <w:ins w:id="26007" w:author="R3-222882" w:date="2022-03-04T19:36:00Z"/>
            </w:rPr>
          </w:rPrChange>
        </w:rPr>
      </w:pPr>
      <w:ins w:id="26008" w:author="R3-222882" w:date="2022-03-04T19:36:00Z">
        <w:r w:rsidRPr="00B33E7C">
          <w:rPr>
            <w:lang w:val="en-GB"/>
            <w:rPrChange w:id="26009" w:author="Ericsson User" w:date="2022-03-08T15:39:00Z">
              <w:rPr/>
            </w:rPrChange>
          </w:rPr>
          <w:tab/>
          <w:t>...</w:t>
        </w:r>
      </w:ins>
    </w:p>
    <w:p w14:paraId="6CD4991C" w14:textId="77777777" w:rsidR="00967E6E" w:rsidRPr="00B33E7C" w:rsidRDefault="00967E6E" w:rsidP="00967E6E">
      <w:pPr>
        <w:pStyle w:val="PL"/>
        <w:rPr>
          <w:ins w:id="26010" w:author="R3-222882" w:date="2022-03-04T19:36:00Z"/>
          <w:lang w:val="en-GB"/>
          <w:rPrChange w:id="26011" w:author="Ericsson User" w:date="2022-03-08T15:39:00Z">
            <w:rPr>
              <w:ins w:id="26012" w:author="R3-222882" w:date="2022-03-04T19:36:00Z"/>
            </w:rPr>
          </w:rPrChange>
        </w:rPr>
      </w:pPr>
      <w:ins w:id="26013" w:author="R3-222882" w:date="2022-03-04T19:36:00Z">
        <w:r w:rsidRPr="00B33E7C">
          <w:rPr>
            <w:lang w:val="en-GB"/>
            <w:rPrChange w:id="26014" w:author="Ericsson User" w:date="2022-03-08T15:39:00Z">
              <w:rPr/>
            </w:rPrChange>
          </w:rPr>
          <w:t>}</w:t>
        </w:r>
      </w:ins>
    </w:p>
    <w:p w14:paraId="3302AA9A" w14:textId="77777777" w:rsidR="00967E6E" w:rsidRPr="00B33E7C" w:rsidRDefault="00967E6E" w:rsidP="00967E6E">
      <w:pPr>
        <w:pStyle w:val="PL"/>
        <w:rPr>
          <w:ins w:id="26015" w:author="R3-222882" w:date="2022-03-04T19:36:00Z"/>
          <w:lang w:val="en-GB"/>
          <w:rPrChange w:id="26016" w:author="Ericsson User" w:date="2022-03-08T15:39:00Z">
            <w:rPr>
              <w:ins w:id="26017" w:author="R3-222882" w:date="2022-03-04T19:36:00Z"/>
            </w:rPr>
          </w:rPrChange>
        </w:rPr>
      </w:pPr>
    </w:p>
    <w:p w14:paraId="0857B149" w14:textId="77777777" w:rsidR="00967E6E" w:rsidRPr="00B33E7C" w:rsidRDefault="00967E6E" w:rsidP="00967E6E">
      <w:pPr>
        <w:pStyle w:val="PL"/>
        <w:rPr>
          <w:ins w:id="26018" w:author="R3-222882" w:date="2022-03-04T19:36:00Z"/>
          <w:noProof w:val="0"/>
          <w:snapToGrid w:val="0"/>
          <w:lang w:val="en-GB" w:eastAsia="zh-CN"/>
          <w:rPrChange w:id="26019" w:author="Ericsson User" w:date="2022-03-08T15:39:00Z">
            <w:rPr>
              <w:ins w:id="26020" w:author="R3-222882" w:date="2022-03-04T19:36:00Z"/>
              <w:noProof w:val="0"/>
              <w:snapToGrid w:val="0"/>
              <w:lang w:eastAsia="zh-CN"/>
            </w:rPr>
          </w:rPrChange>
        </w:rPr>
      </w:pPr>
      <w:ins w:id="26021" w:author="R3-222882" w:date="2022-03-04T19:36:00Z">
        <w:r w:rsidRPr="00B33E7C">
          <w:rPr>
            <w:noProof w:val="0"/>
            <w:lang w:val="en-GB"/>
            <w:rPrChange w:id="26022" w:author="Ericsson User" w:date="2022-03-08T15:39:00Z">
              <w:rPr>
                <w:noProof w:val="0"/>
              </w:rPr>
            </w:rPrChange>
          </w:rPr>
          <w:t>F1TerminatingBHInformation</w:t>
        </w:r>
        <w:r w:rsidRPr="00B33E7C">
          <w:rPr>
            <w:snapToGrid w:val="0"/>
            <w:lang w:val="en-GB"/>
            <w:rPrChange w:id="26023" w:author="Ericsson User" w:date="2022-03-08T15:39:00Z">
              <w:rPr>
                <w:snapToGrid w:val="0"/>
              </w:rPr>
            </w:rPrChange>
          </w:rPr>
          <w:t>-Item</w:t>
        </w:r>
        <w:r w:rsidRPr="00B33E7C">
          <w:rPr>
            <w:lang w:val="en-GB"/>
            <w:rPrChange w:id="26024" w:author="Ericsson User" w:date="2022-03-08T15:39:00Z">
              <w:rPr/>
            </w:rPrChange>
          </w:rPr>
          <w:t xml:space="preserve">-ExtIEs </w:t>
        </w:r>
        <w:r w:rsidRPr="00B33E7C">
          <w:rPr>
            <w:noProof w:val="0"/>
            <w:snapToGrid w:val="0"/>
            <w:lang w:val="en-GB" w:eastAsia="zh-CN"/>
            <w:rPrChange w:id="26025" w:author="Ericsson User" w:date="2022-03-08T15:39:00Z">
              <w:rPr>
                <w:noProof w:val="0"/>
                <w:snapToGrid w:val="0"/>
                <w:lang w:eastAsia="zh-CN"/>
              </w:rPr>
            </w:rPrChange>
          </w:rPr>
          <w:t>XNAP-PROTOCOL-EXTENSION ::= {</w:t>
        </w:r>
      </w:ins>
    </w:p>
    <w:p w14:paraId="2739011B" w14:textId="77777777" w:rsidR="00967E6E" w:rsidRPr="00B33E7C" w:rsidRDefault="00967E6E" w:rsidP="00967E6E">
      <w:pPr>
        <w:pStyle w:val="PL"/>
        <w:rPr>
          <w:ins w:id="26026" w:author="R3-222882" w:date="2022-03-04T19:36:00Z"/>
          <w:noProof w:val="0"/>
          <w:snapToGrid w:val="0"/>
          <w:lang w:val="en-GB" w:eastAsia="zh-CN"/>
          <w:rPrChange w:id="26027" w:author="Ericsson User" w:date="2022-03-08T15:39:00Z">
            <w:rPr>
              <w:ins w:id="26028" w:author="R3-222882" w:date="2022-03-04T19:36:00Z"/>
              <w:noProof w:val="0"/>
              <w:snapToGrid w:val="0"/>
              <w:lang w:eastAsia="zh-CN"/>
            </w:rPr>
          </w:rPrChange>
        </w:rPr>
      </w:pPr>
      <w:ins w:id="26029" w:author="R3-222882" w:date="2022-03-04T19:36:00Z">
        <w:r w:rsidRPr="00B33E7C">
          <w:rPr>
            <w:noProof w:val="0"/>
            <w:snapToGrid w:val="0"/>
            <w:lang w:val="en-GB" w:eastAsia="zh-CN"/>
            <w:rPrChange w:id="26030" w:author="Ericsson User" w:date="2022-03-08T15:39:00Z">
              <w:rPr>
                <w:noProof w:val="0"/>
                <w:snapToGrid w:val="0"/>
                <w:lang w:eastAsia="zh-CN"/>
              </w:rPr>
            </w:rPrChange>
          </w:rPr>
          <w:tab/>
          <w:t>...</w:t>
        </w:r>
      </w:ins>
    </w:p>
    <w:p w14:paraId="50EC3C81" w14:textId="77777777" w:rsidR="00967E6E" w:rsidRPr="00B33E7C" w:rsidRDefault="00967E6E" w:rsidP="00967E6E">
      <w:pPr>
        <w:pStyle w:val="PL"/>
        <w:rPr>
          <w:ins w:id="26031" w:author="R3-222882" w:date="2022-03-04T19:36:00Z"/>
          <w:noProof w:val="0"/>
          <w:snapToGrid w:val="0"/>
          <w:lang w:val="en-GB" w:eastAsia="zh-CN"/>
          <w:rPrChange w:id="26032" w:author="Ericsson User" w:date="2022-03-08T15:39:00Z">
            <w:rPr>
              <w:ins w:id="26033" w:author="R3-222882" w:date="2022-03-04T19:36:00Z"/>
              <w:noProof w:val="0"/>
              <w:snapToGrid w:val="0"/>
              <w:lang w:eastAsia="zh-CN"/>
            </w:rPr>
          </w:rPrChange>
        </w:rPr>
      </w:pPr>
      <w:ins w:id="26034" w:author="R3-222882" w:date="2022-03-04T19:36:00Z">
        <w:r w:rsidRPr="00B33E7C">
          <w:rPr>
            <w:noProof w:val="0"/>
            <w:snapToGrid w:val="0"/>
            <w:lang w:val="en-GB" w:eastAsia="zh-CN"/>
            <w:rPrChange w:id="26035" w:author="Ericsson User" w:date="2022-03-08T15:39:00Z">
              <w:rPr>
                <w:noProof w:val="0"/>
                <w:snapToGrid w:val="0"/>
                <w:lang w:eastAsia="zh-CN"/>
              </w:rPr>
            </w:rPrChange>
          </w:rPr>
          <w:t>}</w:t>
        </w:r>
      </w:ins>
    </w:p>
    <w:p w14:paraId="11D9F696" w14:textId="77777777" w:rsidR="00967E6E" w:rsidRPr="00B33E7C" w:rsidRDefault="00967E6E" w:rsidP="004B7699">
      <w:pPr>
        <w:pStyle w:val="PL"/>
        <w:rPr>
          <w:ins w:id="26036" w:author="R3-222882" w:date="2022-03-04T19:36:00Z"/>
          <w:lang w:val="en-GB"/>
          <w:rPrChange w:id="26037" w:author="Ericsson User" w:date="2022-03-08T15:39:00Z">
            <w:rPr>
              <w:ins w:id="26038" w:author="R3-222882" w:date="2022-03-04T19:36:00Z"/>
            </w:rPr>
          </w:rPrChange>
        </w:rPr>
      </w:pPr>
    </w:p>
    <w:p w14:paraId="71D5842C" w14:textId="77777777" w:rsidR="00967E6E" w:rsidRPr="00B33E7C" w:rsidRDefault="00967E6E" w:rsidP="004B7699">
      <w:pPr>
        <w:pStyle w:val="PL"/>
        <w:rPr>
          <w:lang w:val="en-GB"/>
          <w:rPrChange w:id="26039" w:author="Ericsson User" w:date="2022-03-08T15:39:00Z">
            <w:rPr/>
          </w:rPrChange>
        </w:rPr>
      </w:pPr>
    </w:p>
    <w:p w14:paraId="273C8838" w14:textId="77777777" w:rsidR="004B7699" w:rsidRPr="00B33E7C" w:rsidRDefault="004B7699" w:rsidP="004B7699">
      <w:pPr>
        <w:pStyle w:val="PL"/>
        <w:rPr>
          <w:lang w:val="en-GB"/>
          <w:rPrChange w:id="26040" w:author="Ericsson User" w:date="2022-03-08T15:39:00Z">
            <w:rPr/>
          </w:rPrChange>
        </w:rPr>
      </w:pPr>
      <w:r w:rsidRPr="00B33E7C">
        <w:rPr>
          <w:lang w:val="en-GB"/>
          <w:rPrChange w:id="26041" w:author="Ericsson User" w:date="2022-03-08T15:39:00Z">
            <w:rPr/>
          </w:rPrChange>
        </w:rPr>
        <w:t>FiveGCMobilityRestrictionListContainer ::= OCTET STRING</w:t>
      </w:r>
    </w:p>
    <w:p w14:paraId="5842861D" w14:textId="77777777" w:rsidR="004B7699" w:rsidRPr="00B33E7C" w:rsidRDefault="004B7699" w:rsidP="004B7699">
      <w:pPr>
        <w:pStyle w:val="PL"/>
        <w:rPr>
          <w:lang w:val="en-GB"/>
          <w:rPrChange w:id="26042" w:author="Ericsson User" w:date="2022-03-08T15:39:00Z">
            <w:rPr/>
          </w:rPrChange>
        </w:rPr>
      </w:pPr>
      <w:r w:rsidRPr="00B33E7C">
        <w:rPr>
          <w:lang w:val="en-GB"/>
          <w:rPrChange w:id="26043" w:author="Ericsson User" w:date="2022-03-08T15:39:00Z">
            <w:rPr/>
          </w:rPrChange>
        </w:rPr>
        <w:t>-- This octets of the OCTET STRING contain the Mobility Restriction List IE as specified in TS 38.413 [5]. --</w:t>
      </w:r>
    </w:p>
    <w:p w14:paraId="0B1FE21A" w14:textId="77777777" w:rsidR="004B7699" w:rsidRPr="00B33E7C" w:rsidRDefault="004B7699" w:rsidP="004B7699">
      <w:pPr>
        <w:pStyle w:val="PL"/>
        <w:rPr>
          <w:lang w:val="en-GB"/>
          <w:rPrChange w:id="26044" w:author="Ericsson User" w:date="2022-03-08T15:39:00Z">
            <w:rPr/>
          </w:rPrChange>
        </w:rPr>
      </w:pPr>
    </w:p>
    <w:p w14:paraId="6131B192" w14:textId="77777777" w:rsidR="004B7699" w:rsidRPr="00B33E7C" w:rsidRDefault="004B7699" w:rsidP="004B7699">
      <w:pPr>
        <w:pStyle w:val="PL"/>
        <w:rPr>
          <w:lang w:val="en-GB"/>
          <w:rPrChange w:id="26045" w:author="Ericsson User" w:date="2022-03-08T15:39:00Z">
            <w:rPr/>
          </w:rPrChange>
        </w:rPr>
      </w:pPr>
      <w:r w:rsidRPr="00B33E7C">
        <w:rPr>
          <w:lang w:val="en-GB"/>
          <w:rPrChange w:id="26046" w:author="Ericsson User" w:date="2022-03-08T15:39:00Z">
            <w:rPr/>
          </w:rPrChange>
        </w:rPr>
        <w:t>FiveQI ::= INTEGER (0..255, ...)</w:t>
      </w:r>
    </w:p>
    <w:p w14:paraId="4A761BBC" w14:textId="77777777" w:rsidR="004B7699" w:rsidRPr="00B33E7C" w:rsidRDefault="004B7699" w:rsidP="004B7699">
      <w:pPr>
        <w:pStyle w:val="PL"/>
        <w:rPr>
          <w:ins w:id="26047" w:author="R3-222860" w:date="2022-03-04T20:50:00Z"/>
          <w:lang w:val="en-GB"/>
          <w:rPrChange w:id="26048" w:author="Ericsson User" w:date="2022-03-08T15:39:00Z">
            <w:rPr>
              <w:ins w:id="26049" w:author="R3-222860" w:date="2022-03-04T20:50:00Z"/>
            </w:rPr>
          </w:rPrChange>
        </w:rPr>
      </w:pPr>
    </w:p>
    <w:p w14:paraId="431718ED" w14:textId="77777777"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050" w:author="R3-222860" w:date="2022-03-04T20:50:00Z"/>
          <w:rFonts w:ascii="Courier New" w:hAnsi="Courier New" w:cs="Courier New"/>
          <w:sz w:val="16"/>
          <w:lang w:eastAsia="en-US"/>
        </w:rPr>
      </w:pPr>
      <w:ins w:id="26051" w:author="R3-222860" w:date="2022-03-04T20:50:00Z">
        <w:r w:rsidRPr="004A210E">
          <w:rPr>
            <w:rFonts w:ascii="Courier New" w:hAnsi="Courier New" w:cs="Courier New"/>
            <w:sz w:val="16"/>
            <w:lang w:eastAsia="en-US"/>
          </w:rPr>
          <w:t>FreqDomainHSNAconfiguration-List ::=  SEQUENCE (SIZE(1.. maxnoofHSNASlots)) OF FreqDomainHSNAconfiguration-List-Item</w:t>
        </w:r>
      </w:ins>
    </w:p>
    <w:p w14:paraId="6824279E" w14:textId="77777777"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052" w:author="R3-222860" w:date="2022-03-04T20:50:00Z"/>
          <w:rFonts w:ascii="Courier New" w:hAnsi="Courier New" w:cs="Courier New"/>
          <w:sz w:val="16"/>
          <w:lang w:eastAsia="en-US"/>
        </w:rPr>
      </w:pPr>
    </w:p>
    <w:p w14:paraId="75559481" w14:textId="6A917C5D"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053" w:author="R3-222860" w:date="2022-03-04T20:50:00Z"/>
          <w:rFonts w:ascii="Courier New" w:hAnsi="Courier New" w:cs="Courier New"/>
          <w:sz w:val="16"/>
          <w:lang w:eastAsia="en-US"/>
        </w:rPr>
      </w:pPr>
      <w:ins w:id="26054" w:author="R3-222860" w:date="2022-03-04T20:50:00Z">
        <w:r w:rsidRPr="004A210E">
          <w:rPr>
            <w:rFonts w:ascii="Courier New" w:hAnsi="Courier New" w:cs="Courier New"/>
            <w:sz w:val="16"/>
            <w:lang w:eastAsia="en-US"/>
          </w:rPr>
          <w:t>FreqDomainHSNAconfiguration-List-Item ::= SEQUENCE {</w:t>
        </w:r>
      </w:ins>
    </w:p>
    <w:p w14:paraId="7CE452B7" w14:textId="796EE118"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055" w:author="R3-222860" w:date="2022-03-04T20:50:00Z"/>
          <w:rFonts w:ascii="Courier New" w:hAnsi="Courier New" w:cs="Courier New"/>
          <w:sz w:val="16"/>
          <w:lang w:eastAsia="en-US"/>
        </w:rPr>
      </w:pPr>
      <w:ins w:id="26056" w:author="R3-222860" w:date="2022-03-04T20:50:00Z">
        <w:r w:rsidRPr="004A210E">
          <w:rPr>
            <w:rFonts w:ascii="Courier New" w:hAnsi="Courier New" w:cs="Courier New"/>
            <w:sz w:val="16"/>
            <w:lang w:eastAsia="en-US"/>
          </w:rPr>
          <w:tab/>
          <w:t xml:space="preserve">rBsetIndex </w:t>
        </w:r>
        <w:r w:rsidRPr="004A210E">
          <w:rPr>
            <w:rFonts w:ascii="Courier New" w:hAnsi="Courier New" w:cs="Courier New"/>
            <w:sz w:val="16"/>
            <w:lang w:eastAsia="en-US"/>
          </w:rPr>
          <w:tab/>
        </w:r>
      </w:ins>
      <w:ins w:id="26057" w:author="Samsung" w:date="2022-03-04T21:53:00Z">
        <w:r w:rsidR="00F02E67">
          <w:rPr>
            <w:rFonts w:ascii="Courier New" w:hAnsi="Courier New" w:cs="Courier New"/>
            <w:sz w:val="16"/>
            <w:lang w:eastAsia="en-US"/>
          </w:rPr>
          <w:tab/>
        </w:r>
        <w:r w:rsidR="00F02E67">
          <w:rPr>
            <w:rFonts w:ascii="Courier New" w:hAnsi="Courier New" w:cs="Courier New"/>
            <w:sz w:val="16"/>
            <w:lang w:eastAsia="en-US"/>
          </w:rPr>
          <w:tab/>
        </w:r>
        <w:r w:rsidR="00F02E67">
          <w:rPr>
            <w:rFonts w:ascii="Courier New" w:hAnsi="Courier New" w:cs="Courier New"/>
            <w:sz w:val="16"/>
            <w:lang w:eastAsia="en-US"/>
          </w:rPr>
          <w:tab/>
        </w:r>
      </w:ins>
      <w:ins w:id="26058" w:author="Samsung2" w:date="2022-03-07T15:38:00Z">
        <w:r w:rsidR="000E1BF9">
          <w:rPr>
            <w:rFonts w:ascii="Courier New" w:hAnsi="Courier New" w:cs="Courier New"/>
            <w:sz w:val="16"/>
            <w:lang w:eastAsia="en-US"/>
          </w:rPr>
          <w:tab/>
        </w:r>
        <w:r w:rsidR="000E1BF9">
          <w:rPr>
            <w:rFonts w:ascii="Courier New" w:hAnsi="Courier New" w:cs="Courier New"/>
            <w:sz w:val="16"/>
            <w:lang w:eastAsia="en-US"/>
          </w:rPr>
          <w:tab/>
        </w:r>
        <w:r w:rsidR="000E1BF9">
          <w:rPr>
            <w:rFonts w:ascii="Courier New" w:hAnsi="Courier New" w:cs="Courier New"/>
            <w:sz w:val="16"/>
            <w:lang w:eastAsia="en-US"/>
          </w:rPr>
          <w:tab/>
        </w:r>
        <w:r w:rsidR="000E1BF9">
          <w:rPr>
            <w:rFonts w:ascii="Courier New" w:hAnsi="Courier New" w:cs="Courier New"/>
            <w:sz w:val="16"/>
            <w:lang w:eastAsia="en-US"/>
          </w:rPr>
          <w:tab/>
        </w:r>
        <w:r w:rsidR="000E1BF9">
          <w:rPr>
            <w:rFonts w:ascii="Courier New" w:hAnsi="Courier New" w:cs="Courier New"/>
            <w:sz w:val="16"/>
            <w:lang w:eastAsia="en-US"/>
          </w:rPr>
          <w:tab/>
        </w:r>
      </w:ins>
      <w:ins w:id="26059" w:author="R3-222860" w:date="2022-03-04T20:50:00Z">
        <w:r w:rsidRPr="004A210E">
          <w:rPr>
            <w:rFonts w:ascii="Courier New" w:hAnsi="Courier New" w:cs="Courier New"/>
            <w:sz w:val="16"/>
            <w:lang w:eastAsia="en-US"/>
          </w:rPr>
          <w:t>INTEGER(</w:t>
        </w:r>
        <w:del w:id="26060" w:author="Samsung" w:date="2022-03-05T00:11:00Z">
          <w:r w:rsidRPr="004A210E" w:rsidDel="00844029">
            <w:rPr>
              <w:rFonts w:ascii="Courier New" w:hAnsi="Courier New" w:cs="Courier New"/>
              <w:sz w:val="16"/>
              <w:lang w:eastAsia="en-US"/>
            </w:rPr>
            <w:delText>0</w:delText>
          </w:r>
        </w:del>
      </w:ins>
      <w:ins w:id="26061" w:author="Samsung" w:date="2022-03-05T00:11:00Z">
        <w:r w:rsidR="00844029">
          <w:rPr>
            <w:rFonts w:ascii="Courier New" w:hAnsi="Courier New" w:cs="Courier New"/>
            <w:sz w:val="16"/>
            <w:lang w:eastAsia="en-US"/>
          </w:rPr>
          <w:t>1</w:t>
        </w:r>
      </w:ins>
      <w:ins w:id="26062" w:author="R3-222860" w:date="2022-03-04T20:50:00Z">
        <w:r w:rsidRPr="004A210E">
          <w:rPr>
            <w:rFonts w:ascii="Courier New" w:hAnsi="Courier New" w:cs="Courier New"/>
            <w:sz w:val="16"/>
            <w:lang w:eastAsia="en-US"/>
          </w:rPr>
          <w:t>.. maxnoofRBsetsPerCell</w:t>
        </w:r>
        <w:del w:id="26063" w:author="Samsung" w:date="2022-03-05T00:11:00Z">
          <w:r w:rsidRPr="004A210E" w:rsidDel="00844029">
            <w:rPr>
              <w:rFonts w:ascii="Courier New" w:hAnsi="Courier New" w:cs="Courier New"/>
              <w:sz w:val="16"/>
              <w:lang w:eastAsia="en-US"/>
            </w:rPr>
            <w:delText>-1</w:delText>
          </w:r>
        </w:del>
        <w:r w:rsidRPr="004A210E">
          <w:rPr>
            <w:rFonts w:ascii="Courier New" w:hAnsi="Courier New" w:cs="Courier New"/>
            <w:sz w:val="16"/>
            <w:lang w:eastAsia="en-US"/>
          </w:rPr>
          <w:t>),</w:t>
        </w:r>
      </w:ins>
    </w:p>
    <w:p w14:paraId="61E88FDB" w14:textId="77777777" w:rsidR="0064217E" w:rsidRPr="00B33E7C" w:rsidRDefault="004A210E" w:rsidP="0064217E">
      <w:pPr>
        <w:pStyle w:val="PL"/>
        <w:rPr>
          <w:ins w:id="26064" w:author="Samsung" w:date="2022-03-04T21:55:00Z"/>
          <w:lang w:val="en-GB"/>
          <w:rPrChange w:id="26065" w:author="Ericsson User" w:date="2022-03-08T15:39:00Z">
            <w:rPr>
              <w:ins w:id="26066" w:author="Samsung" w:date="2022-03-04T21:55:00Z"/>
            </w:rPr>
          </w:rPrChange>
        </w:rPr>
      </w:pPr>
      <w:ins w:id="26067" w:author="R3-222860" w:date="2022-03-04T20:50:00Z">
        <w:r w:rsidRPr="00B33E7C">
          <w:rPr>
            <w:rFonts w:cs="Courier New"/>
            <w:lang w:val="en-GB" w:eastAsia="en-US"/>
            <w:rPrChange w:id="26068" w:author="Ericsson User" w:date="2022-03-08T15:39:00Z">
              <w:rPr>
                <w:rFonts w:cs="Courier New"/>
                <w:lang w:eastAsia="en-US"/>
              </w:rPr>
            </w:rPrChange>
          </w:rPr>
          <w:tab/>
          <w:t xml:space="preserve">freqDomainSlotHSNAconfiguration-List </w:t>
        </w:r>
        <w:r w:rsidRPr="00B33E7C">
          <w:rPr>
            <w:rFonts w:cs="Courier New"/>
            <w:lang w:val="en-GB" w:eastAsia="en-US"/>
            <w:rPrChange w:id="26069" w:author="Ericsson User" w:date="2022-03-08T15:39:00Z">
              <w:rPr>
                <w:rFonts w:cs="Courier New"/>
                <w:lang w:eastAsia="en-US"/>
              </w:rPr>
            </w:rPrChange>
          </w:rPr>
          <w:tab/>
        </w:r>
        <w:r w:rsidRPr="00B33E7C">
          <w:rPr>
            <w:rFonts w:cs="Courier New"/>
            <w:lang w:val="en-GB" w:eastAsia="en-US"/>
            <w:rPrChange w:id="26070" w:author="Ericsson User" w:date="2022-03-08T15:39:00Z">
              <w:rPr>
                <w:rFonts w:cs="Courier New"/>
                <w:lang w:eastAsia="en-US"/>
              </w:rPr>
            </w:rPrChange>
          </w:rPr>
          <w:tab/>
          <w:t>FreqDomainSlotHSNAconfiguration-List</w:t>
        </w:r>
      </w:ins>
      <w:ins w:id="26071" w:author="Samsung" w:date="2022-03-04T21:54:00Z">
        <w:r w:rsidR="0064217E" w:rsidRPr="00B33E7C">
          <w:rPr>
            <w:rFonts w:cs="Courier New"/>
            <w:lang w:val="en-GB" w:eastAsia="en-US"/>
            <w:rPrChange w:id="26072" w:author="Ericsson User" w:date="2022-03-08T15:39:00Z">
              <w:rPr>
                <w:rFonts w:cs="Courier New"/>
                <w:lang w:eastAsia="en-US"/>
              </w:rPr>
            </w:rPrChange>
          </w:rPr>
          <w:t>,</w:t>
        </w:r>
      </w:ins>
      <w:ins w:id="26073" w:author="R3-222860" w:date="2022-03-04T20:50:00Z">
        <w:del w:id="26074" w:author="Samsung" w:date="2022-03-04T21:54:00Z">
          <w:r w:rsidRPr="00B33E7C" w:rsidDel="0064217E">
            <w:rPr>
              <w:rFonts w:cs="Courier New"/>
              <w:lang w:val="en-GB" w:eastAsia="en-US"/>
              <w:rPrChange w:id="26075" w:author="Ericsson User" w:date="2022-03-08T15:39:00Z">
                <w:rPr>
                  <w:rFonts w:cs="Courier New"/>
                  <w:lang w:eastAsia="en-US"/>
                </w:rPr>
              </w:rPrChange>
            </w:rPr>
            <w:delText xml:space="preserve"> OPTIONAL</w:delText>
          </w:r>
        </w:del>
      </w:ins>
      <w:ins w:id="26076" w:author="Samsung" w:date="2022-03-04T21:55:00Z">
        <w:r w:rsidR="0064217E" w:rsidRPr="00B33E7C">
          <w:rPr>
            <w:lang w:val="en-GB"/>
            <w:rPrChange w:id="26077" w:author="Ericsson User" w:date="2022-03-08T15:39:00Z">
              <w:rPr/>
            </w:rPrChange>
          </w:rPr>
          <w:t xml:space="preserve"> </w:t>
        </w:r>
        <w:r w:rsidR="0064217E" w:rsidRPr="00B33E7C">
          <w:rPr>
            <w:lang w:val="en-GB"/>
            <w:rPrChange w:id="26078" w:author="Ericsson User" w:date="2022-03-08T15:39:00Z">
              <w:rPr/>
            </w:rPrChange>
          </w:rPr>
          <w:tab/>
        </w:r>
      </w:ins>
    </w:p>
    <w:p w14:paraId="715ADB80" w14:textId="49FC21B5" w:rsidR="0064217E" w:rsidRPr="00B33E7C" w:rsidRDefault="0064217E" w:rsidP="0064217E">
      <w:pPr>
        <w:pStyle w:val="PL"/>
        <w:rPr>
          <w:ins w:id="26079" w:author="Samsung" w:date="2022-03-04T21:55:00Z"/>
          <w:lang w:val="en-GB"/>
          <w:rPrChange w:id="26080" w:author="Ericsson User" w:date="2022-03-08T15:39:00Z">
            <w:rPr>
              <w:ins w:id="26081" w:author="Samsung" w:date="2022-03-04T21:55:00Z"/>
            </w:rPr>
          </w:rPrChange>
        </w:rPr>
      </w:pPr>
      <w:ins w:id="26082" w:author="Samsung" w:date="2022-03-04T21:55:00Z">
        <w:r w:rsidRPr="00B33E7C">
          <w:rPr>
            <w:lang w:val="en-GB"/>
            <w:rPrChange w:id="26083" w:author="Ericsson User" w:date="2022-03-08T15:39:00Z">
              <w:rPr/>
            </w:rPrChange>
          </w:rPr>
          <w:tab/>
          <w:t>iE-Extension</w:t>
        </w:r>
      </w:ins>
      <w:ins w:id="26084" w:author="Samsung" w:date="2022-03-06T21:25:00Z">
        <w:r w:rsidR="000F27D0" w:rsidRPr="00B33E7C">
          <w:rPr>
            <w:lang w:val="en-GB"/>
            <w:rPrChange w:id="26085" w:author="Ericsson User" w:date="2022-03-08T15:39:00Z">
              <w:rPr/>
            </w:rPrChange>
          </w:rPr>
          <w:t>s</w:t>
        </w:r>
      </w:ins>
      <w:ins w:id="26086" w:author="Samsung" w:date="2022-03-04T21:55:00Z">
        <w:r w:rsidRPr="00B33E7C">
          <w:rPr>
            <w:lang w:val="en-GB"/>
            <w:rPrChange w:id="26087" w:author="Ericsson User" w:date="2022-03-08T15:39:00Z">
              <w:rPr/>
            </w:rPrChange>
          </w:rPr>
          <w:tab/>
        </w:r>
        <w:r w:rsidRPr="00B33E7C">
          <w:rPr>
            <w:lang w:val="en-GB"/>
            <w:rPrChange w:id="26088" w:author="Ericsson User" w:date="2022-03-08T15:39:00Z">
              <w:rPr/>
            </w:rPrChange>
          </w:rPr>
          <w:tab/>
        </w:r>
        <w:r w:rsidRPr="00B33E7C">
          <w:rPr>
            <w:noProof w:val="0"/>
            <w:snapToGrid w:val="0"/>
            <w:lang w:val="en-GB" w:eastAsia="zh-CN"/>
            <w:rPrChange w:id="26089" w:author="Ericsson User" w:date="2022-03-08T15:39:00Z">
              <w:rPr>
                <w:noProof w:val="0"/>
                <w:snapToGrid w:val="0"/>
                <w:lang w:eastAsia="zh-CN"/>
              </w:rPr>
            </w:rPrChange>
          </w:rPr>
          <w:t>ProtocolExtensionContainer { {</w:t>
        </w:r>
        <w:r w:rsidRPr="00B33E7C">
          <w:rPr>
            <w:noProof w:val="0"/>
            <w:lang w:val="en-GB"/>
            <w:rPrChange w:id="26090" w:author="Ericsson User" w:date="2022-03-08T15:39:00Z">
              <w:rPr>
                <w:noProof w:val="0"/>
              </w:rPr>
            </w:rPrChange>
          </w:rPr>
          <w:t xml:space="preserve"> </w:t>
        </w:r>
        <w:r w:rsidRPr="00B33E7C">
          <w:rPr>
            <w:rFonts w:cs="Courier New"/>
            <w:lang w:val="en-GB" w:eastAsia="en-US"/>
            <w:rPrChange w:id="26091" w:author="Ericsson User" w:date="2022-03-08T15:39:00Z">
              <w:rPr>
                <w:rFonts w:cs="Courier New"/>
                <w:lang w:eastAsia="en-US"/>
              </w:rPr>
            </w:rPrChange>
          </w:rPr>
          <w:t>FreqDomainHSNAconfiguration-List-Item</w:t>
        </w:r>
        <w:r w:rsidRPr="00B33E7C">
          <w:rPr>
            <w:lang w:val="en-GB"/>
            <w:rPrChange w:id="26092" w:author="Ericsson User" w:date="2022-03-08T15:39:00Z">
              <w:rPr/>
            </w:rPrChange>
          </w:rPr>
          <w:t>-ExtIEs</w:t>
        </w:r>
        <w:r w:rsidRPr="00B33E7C">
          <w:rPr>
            <w:noProof w:val="0"/>
            <w:snapToGrid w:val="0"/>
            <w:lang w:val="en-GB" w:eastAsia="zh-CN"/>
            <w:rPrChange w:id="26093" w:author="Ericsson User" w:date="2022-03-08T15:39:00Z">
              <w:rPr>
                <w:noProof w:val="0"/>
                <w:snapToGrid w:val="0"/>
                <w:lang w:eastAsia="zh-CN"/>
              </w:rPr>
            </w:rPrChange>
          </w:rPr>
          <w:t>} }</w:t>
        </w:r>
        <w:r w:rsidRPr="00B33E7C">
          <w:rPr>
            <w:noProof w:val="0"/>
            <w:snapToGrid w:val="0"/>
            <w:lang w:val="en-GB" w:eastAsia="zh-CN"/>
            <w:rPrChange w:id="26094" w:author="Ericsson User" w:date="2022-03-08T15:39:00Z">
              <w:rPr>
                <w:noProof w:val="0"/>
                <w:snapToGrid w:val="0"/>
                <w:lang w:eastAsia="zh-CN"/>
              </w:rPr>
            </w:rPrChange>
          </w:rPr>
          <w:tab/>
          <w:t>OPTIONAL</w:t>
        </w:r>
        <w:r w:rsidRPr="00B33E7C">
          <w:rPr>
            <w:lang w:val="en-GB"/>
            <w:rPrChange w:id="26095" w:author="Ericsson User" w:date="2022-03-08T15:39:00Z">
              <w:rPr/>
            </w:rPrChange>
          </w:rPr>
          <w:t>,</w:t>
        </w:r>
      </w:ins>
    </w:p>
    <w:p w14:paraId="1067BDB6" w14:textId="4E0D1BD1" w:rsidR="004A210E" w:rsidRPr="00B33E7C" w:rsidRDefault="0064217E">
      <w:pPr>
        <w:pStyle w:val="PL"/>
        <w:rPr>
          <w:ins w:id="26096" w:author="R3-222860" w:date="2022-03-04T20:50:00Z"/>
          <w:snapToGrid w:val="0"/>
          <w:lang w:val="en-GB" w:eastAsia="zh-CN"/>
          <w:rPrChange w:id="26097" w:author="Ericsson User" w:date="2022-03-08T15:39:00Z">
            <w:rPr>
              <w:ins w:id="26098" w:author="R3-222860" w:date="2022-03-04T20:50:00Z"/>
              <w:rFonts w:ascii="Courier New" w:hAnsi="Courier New" w:cs="Courier New"/>
              <w:sz w:val="16"/>
              <w:lang w:eastAsia="en-US"/>
            </w:rPr>
          </w:rPrChange>
        </w:rPr>
        <w:pPrChange w:id="26099" w:author="Samsung2" w:date="2022-03-07T15: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26100" w:author="Samsung" w:date="2022-03-04T21:55:00Z">
        <w:r w:rsidRPr="00B33E7C">
          <w:rPr>
            <w:noProof w:val="0"/>
            <w:snapToGrid w:val="0"/>
            <w:lang w:val="en-GB" w:eastAsia="zh-CN"/>
            <w:rPrChange w:id="26101" w:author="Ericsson User" w:date="2022-03-08T15:39:00Z">
              <w:rPr/>
            </w:rPrChange>
          </w:rPr>
          <w:tab/>
          <w:t>...</w:t>
        </w:r>
      </w:ins>
    </w:p>
    <w:p w14:paraId="76E5A2BD" w14:textId="77777777" w:rsid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102" w:author="Samsung" w:date="2022-03-04T21:55:00Z"/>
          <w:rFonts w:ascii="Courier New" w:hAnsi="Courier New" w:cs="Courier New"/>
          <w:sz w:val="16"/>
          <w:lang w:eastAsia="en-US"/>
        </w:rPr>
      </w:pPr>
      <w:ins w:id="26103" w:author="R3-222860" w:date="2022-03-04T20:50:00Z">
        <w:r w:rsidRPr="004A210E">
          <w:rPr>
            <w:rFonts w:ascii="Courier New" w:hAnsi="Courier New" w:cs="Courier New"/>
            <w:sz w:val="16"/>
            <w:lang w:eastAsia="en-US"/>
          </w:rPr>
          <w:t>}</w:t>
        </w:r>
      </w:ins>
    </w:p>
    <w:p w14:paraId="19E600B7" w14:textId="77777777" w:rsidR="0064217E" w:rsidRDefault="0064217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104" w:author="Samsung" w:date="2022-03-04T21:56:00Z"/>
          <w:rFonts w:ascii="Courier New" w:hAnsi="Courier New" w:cs="Courier New"/>
          <w:sz w:val="16"/>
          <w:lang w:eastAsia="en-US"/>
        </w:rPr>
      </w:pPr>
    </w:p>
    <w:p w14:paraId="126D5ABD" w14:textId="72C609BB" w:rsidR="0064217E" w:rsidRPr="00B33E7C" w:rsidRDefault="0064217E" w:rsidP="0064217E">
      <w:pPr>
        <w:pStyle w:val="PL"/>
        <w:rPr>
          <w:ins w:id="26105" w:author="Samsung" w:date="2022-03-04T21:56:00Z"/>
          <w:noProof w:val="0"/>
          <w:snapToGrid w:val="0"/>
          <w:lang w:val="en-GB" w:eastAsia="zh-CN"/>
          <w:rPrChange w:id="26106" w:author="Ericsson User" w:date="2022-03-08T15:39:00Z">
            <w:rPr>
              <w:ins w:id="26107" w:author="Samsung" w:date="2022-03-04T21:56:00Z"/>
              <w:noProof w:val="0"/>
              <w:snapToGrid w:val="0"/>
              <w:lang w:eastAsia="zh-CN"/>
            </w:rPr>
          </w:rPrChange>
        </w:rPr>
      </w:pPr>
      <w:ins w:id="26108" w:author="Samsung" w:date="2022-03-04T21:56:00Z">
        <w:r w:rsidRPr="00B33E7C">
          <w:rPr>
            <w:rFonts w:cs="Courier New"/>
            <w:lang w:val="en-GB" w:eastAsia="en-US"/>
            <w:rPrChange w:id="26109" w:author="Ericsson User" w:date="2022-03-08T15:39:00Z">
              <w:rPr>
                <w:rFonts w:cs="Courier New"/>
                <w:lang w:eastAsia="en-US"/>
              </w:rPr>
            </w:rPrChange>
          </w:rPr>
          <w:t>FreqDomainHSNAconfiguration-List-Item</w:t>
        </w:r>
        <w:r w:rsidRPr="00B33E7C">
          <w:rPr>
            <w:lang w:val="en-GB"/>
            <w:rPrChange w:id="26110" w:author="Ericsson User" w:date="2022-03-08T15:39:00Z">
              <w:rPr/>
            </w:rPrChange>
          </w:rPr>
          <w:t xml:space="preserve">-ExtIEs </w:t>
        </w:r>
        <w:r w:rsidRPr="00B33E7C">
          <w:rPr>
            <w:noProof w:val="0"/>
            <w:snapToGrid w:val="0"/>
            <w:lang w:val="en-GB" w:eastAsia="zh-CN"/>
            <w:rPrChange w:id="26111" w:author="Ericsson User" w:date="2022-03-08T15:39:00Z">
              <w:rPr>
                <w:noProof w:val="0"/>
                <w:snapToGrid w:val="0"/>
                <w:lang w:eastAsia="zh-CN"/>
              </w:rPr>
            </w:rPrChange>
          </w:rPr>
          <w:t>XNAP-PROTOCOL-EXTENSION ::= {</w:t>
        </w:r>
      </w:ins>
    </w:p>
    <w:p w14:paraId="083EB4EB" w14:textId="77777777" w:rsidR="0064217E" w:rsidRPr="00B33E7C" w:rsidRDefault="0064217E" w:rsidP="0064217E">
      <w:pPr>
        <w:pStyle w:val="PL"/>
        <w:rPr>
          <w:ins w:id="26112" w:author="Samsung" w:date="2022-03-04T21:56:00Z"/>
          <w:noProof w:val="0"/>
          <w:snapToGrid w:val="0"/>
          <w:lang w:val="en-GB" w:eastAsia="zh-CN"/>
          <w:rPrChange w:id="26113" w:author="Ericsson User" w:date="2022-03-08T15:39:00Z">
            <w:rPr>
              <w:ins w:id="26114" w:author="Samsung" w:date="2022-03-04T21:56:00Z"/>
              <w:noProof w:val="0"/>
              <w:snapToGrid w:val="0"/>
              <w:lang w:eastAsia="zh-CN"/>
            </w:rPr>
          </w:rPrChange>
        </w:rPr>
      </w:pPr>
      <w:ins w:id="26115" w:author="Samsung" w:date="2022-03-04T21:56:00Z">
        <w:r w:rsidRPr="00B33E7C">
          <w:rPr>
            <w:noProof w:val="0"/>
            <w:snapToGrid w:val="0"/>
            <w:lang w:val="en-GB" w:eastAsia="zh-CN"/>
            <w:rPrChange w:id="26116" w:author="Ericsson User" w:date="2022-03-08T15:39:00Z">
              <w:rPr>
                <w:noProof w:val="0"/>
                <w:snapToGrid w:val="0"/>
                <w:lang w:eastAsia="zh-CN"/>
              </w:rPr>
            </w:rPrChange>
          </w:rPr>
          <w:tab/>
          <w:t>...</w:t>
        </w:r>
      </w:ins>
    </w:p>
    <w:p w14:paraId="68AF4DF2" w14:textId="77777777" w:rsidR="0064217E" w:rsidRPr="00B33E7C" w:rsidRDefault="0064217E" w:rsidP="0064217E">
      <w:pPr>
        <w:pStyle w:val="PL"/>
        <w:rPr>
          <w:ins w:id="26117" w:author="Samsung" w:date="2022-03-04T21:56:00Z"/>
          <w:noProof w:val="0"/>
          <w:snapToGrid w:val="0"/>
          <w:lang w:val="en-GB" w:eastAsia="zh-CN"/>
          <w:rPrChange w:id="26118" w:author="Ericsson User" w:date="2022-03-08T15:39:00Z">
            <w:rPr>
              <w:ins w:id="26119" w:author="Samsung" w:date="2022-03-04T21:56:00Z"/>
              <w:noProof w:val="0"/>
              <w:snapToGrid w:val="0"/>
              <w:lang w:eastAsia="zh-CN"/>
            </w:rPr>
          </w:rPrChange>
        </w:rPr>
      </w:pPr>
      <w:ins w:id="26120" w:author="Samsung" w:date="2022-03-04T21:56:00Z">
        <w:r w:rsidRPr="00B33E7C">
          <w:rPr>
            <w:noProof w:val="0"/>
            <w:snapToGrid w:val="0"/>
            <w:lang w:val="en-GB" w:eastAsia="zh-CN"/>
            <w:rPrChange w:id="26121" w:author="Ericsson User" w:date="2022-03-08T15:39:00Z">
              <w:rPr>
                <w:noProof w:val="0"/>
                <w:snapToGrid w:val="0"/>
                <w:lang w:eastAsia="zh-CN"/>
              </w:rPr>
            </w:rPrChange>
          </w:rPr>
          <w:t>}</w:t>
        </w:r>
      </w:ins>
    </w:p>
    <w:p w14:paraId="27B629C6" w14:textId="77777777" w:rsidR="0064217E" w:rsidRPr="004A210E" w:rsidRDefault="0064217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122" w:author="R3-222860" w:date="2022-03-04T20:50:00Z"/>
          <w:rFonts w:ascii="Courier New" w:hAnsi="Courier New" w:cs="Courier New"/>
          <w:sz w:val="16"/>
          <w:lang w:eastAsia="en-US"/>
        </w:rPr>
      </w:pPr>
    </w:p>
    <w:p w14:paraId="62A132A1" w14:textId="77777777"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123" w:author="R3-222860" w:date="2022-03-04T20:50:00Z"/>
          <w:rFonts w:ascii="Courier New" w:hAnsi="Courier New" w:cs="Courier New"/>
          <w:sz w:val="16"/>
          <w:lang w:eastAsia="en-US"/>
        </w:rPr>
      </w:pPr>
    </w:p>
    <w:p w14:paraId="5D2041FF" w14:textId="77777777"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124" w:author="R3-222860" w:date="2022-03-04T20:50:00Z"/>
          <w:rFonts w:ascii="Courier New" w:hAnsi="Courier New" w:cs="Courier New"/>
          <w:sz w:val="16"/>
          <w:lang w:eastAsia="en-US"/>
        </w:rPr>
      </w:pPr>
      <w:ins w:id="26125" w:author="R3-222860" w:date="2022-03-04T20:50:00Z">
        <w:r w:rsidRPr="004A210E">
          <w:rPr>
            <w:rFonts w:ascii="Courier New" w:hAnsi="Courier New" w:cs="Courier New"/>
            <w:sz w:val="16"/>
            <w:lang w:eastAsia="en-US"/>
          </w:rPr>
          <w:t>FreqDomainSlotHSNAconfiguration-List ::=  SEQUENCE (SIZE(1.. maxnoofHSNASlots)) OF FreqDomainSlotHSNAconfiguration-List-Item</w:t>
        </w:r>
      </w:ins>
    </w:p>
    <w:p w14:paraId="3990C8FA" w14:textId="77777777"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126" w:author="R3-222860" w:date="2022-03-04T20:50:00Z"/>
          <w:rFonts w:ascii="Courier New" w:hAnsi="Courier New" w:cs="Courier New"/>
          <w:sz w:val="16"/>
          <w:lang w:eastAsia="en-US"/>
        </w:rPr>
      </w:pPr>
    </w:p>
    <w:p w14:paraId="3F77A189" w14:textId="3B519AC0"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127" w:author="R3-222860" w:date="2022-03-04T20:50:00Z"/>
          <w:rFonts w:ascii="Courier New" w:hAnsi="Courier New" w:cs="Courier New"/>
          <w:sz w:val="16"/>
          <w:lang w:eastAsia="en-US"/>
        </w:rPr>
      </w:pPr>
      <w:ins w:id="26128" w:author="R3-222860" w:date="2022-03-04T20:50:00Z">
        <w:r w:rsidRPr="004A210E">
          <w:rPr>
            <w:rFonts w:ascii="Courier New" w:hAnsi="Courier New" w:cs="Courier New"/>
            <w:sz w:val="16"/>
            <w:lang w:eastAsia="en-US"/>
          </w:rPr>
          <w:t>FreqDomainSlotHSNAconfiguration-List-Item ::=</w:t>
        </w:r>
        <w:r w:rsidRPr="004A210E">
          <w:rPr>
            <w:rFonts w:ascii="Courier New" w:hAnsi="Courier New" w:cs="Courier New"/>
            <w:sz w:val="16"/>
            <w:lang w:eastAsia="en-US"/>
          </w:rPr>
          <w:tab/>
          <w:t>SEQUENCE {</w:t>
        </w:r>
      </w:ins>
    </w:p>
    <w:p w14:paraId="3212DCBA" w14:textId="28FF06D1" w:rsidR="004A210E" w:rsidDel="0064217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del w:id="26129" w:author="Samsung" w:date="2022-03-04T21:57:00Z"/>
          <w:rFonts w:ascii="Courier New" w:hAnsi="Courier New" w:cs="Courier New"/>
          <w:sz w:val="16"/>
          <w:lang w:eastAsia="en-US"/>
        </w:rPr>
      </w:pPr>
      <w:ins w:id="26130" w:author="R3-222860" w:date="2022-03-04T20:50:00Z">
        <w:r w:rsidRPr="004A210E">
          <w:rPr>
            <w:rFonts w:ascii="Courier New" w:hAnsi="Courier New" w:cs="Courier New"/>
            <w:sz w:val="16"/>
            <w:lang w:eastAsia="en-US"/>
          </w:rPr>
          <w:tab/>
          <w:t>slotIndex</w:t>
        </w:r>
        <w:r w:rsidRPr="004A210E">
          <w:rPr>
            <w:rFonts w:ascii="Courier New" w:hAnsi="Courier New" w:cs="Courier New"/>
            <w:sz w:val="16"/>
            <w:lang w:eastAsia="en-US"/>
          </w:rPr>
          <w:tab/>
        </w:r>
      </w:ins>
      <w:ins w:id="26131" w:author="Samsung" w:date="2022-03-04T21:57:00Z">
        <w:r w:rsidR="0064217E">
          <w:rPr>
            <w:rFonts w:ascii="Courier New" w:hAnsi="Courier New" w:cs="Courier New"/>
            <w:sz w:val="16"/>
            <w:lang w:eastAsia="en-US"/>
          </w:rPr>
          <w:tab/>
        </w:r>
      </w:ins>
      <w:ins w:id="26132" w:author="R3-222860" w:date="2022-03-04T20:50:00Z">
        <w:r w:rsidRPr="004A210E">
          <w:rPr>
            <w:rFonts w:ascii="Courier New" w:hAnsi="Courier New" w:cs="Courier New"/>
            <w:sz w:val="16"/>
            <w:lang w:eastAsia="en-US"/>
          </w:rPr>
          <w:t>INTEGER(</w:t>
        </w:r>
      </w:ins>
      <w:ins w:id="26133" w:author="Samsung" w:date="2022-03-05T00:10:00Z">
        <w:r w:rsidR="00844029">
          <w:rPr>
            <w:rFonts w:ascii="Courier New" w:hAnsi="Courier New" w:cs="Courier New"/>
            <w:sz w:val="16"/>
            <w:lang w:eastAsia="en-US"/>
          </w:rPr>
          <w:t>1</w:t>
        </w:r>
      </w:ins>
      <w:ins w:id="26134" w:author="R3-222860" w:date="2022-03-04T20:50:00Z">
        <w:del w:id="26135" w:author="Samsung" w:date="2022-03-05T00:10:00Z">
          <w:r w:rsidRPr="004A210E" w:rsidDel="00844029">
            <w:rPr>
              <w:rFonts w:ascii="Courier New" w:hAnsi="Courier New" w:cs="Courier New"/>
              <w:sz w:val="16"/>
              <w:lang w:eastAsia="en-US"/>
            </w:rPr>
            <w:delText>0</w:delText>
          </w:r>
        </w:del>
        <w:r w:rsidRPr="004A210E">
          <w:rPr>
            <w:rFonts w:ascii="Courier New" w:hAnsi="Courier New" w:cs="Courier New"/>
            <w:sz w:val="16"/>
            <w:lang w:eastAsia="en-US"/>
          </w:rPr>
          <w:t>..maxnoofHSNASlots</w:t>
        </w:r>
        <w:del w:id="26136" w:author="Samsung" w:date="2022-03-05T00:10:00Z">
          <w:r w:rsidRPr="004A210E" w:rsidDel="00844029">
            <w:rPr>
              <w:rFonts w:ascii="Courier New" w:hAnsi="Courier New" w:cs="Courier New"/>
              <w:sz w:val="16"/>
              <w:lang w:eastAsia="en-US"/>
            </w:rPr>
            <w:delText>-1</w:delText>
          </w:r>
        </w:del>
        <w:r w:rsidRPr="004A210E">
          <w:rPr>
            <w:rFonts w:ascii="Courier New" w:hAnsi="Courier New" w:cs="Courier New"/>
            <w:sz w:val="16"/>
            <w:lang w:eastAsia="en-US"/>
          </w:rPr>
          <w:t>),</w:t>
        </w:r>
      </w:ins>
    </w:p>
    <w:p w14:paraId="529BB56E" w14:textId="77777777" w:rsidR="002832E9" w:rsidRDefault="006421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137" w:author="Samsung2" w:date="2022-03-07T15:38:00Z"/>
          <w:rFonts w:ascii="Courier New" w:hAnsi="Courier New" w:cs="Courier New"/>
          <w:sz w:val="16"/>
          <w:lang w:eastAsia="en-US"/>
        </w:rPr>
        <w:pPrChange w:id="26138" w:author="Samsung" w:date="2022-03-04T21:5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jc w:val="left"/>
            <w:textAlignment w:val="auto"/>
          </w:pPr>
        </w:pPrChange>
      </w:pPr>
      <w:ins w:id="26139" w:author="Samsung" w:date="2022-03-04T21:57:00Z">
        <w:r>
          <w:rPr>
            <w:rFonts w:ascii="Courier New" w:hAnsi="Courier New" w:cs="Courier New"/>
            <w:sz w:val="16"/>
            <w:lang w:eastAsia="en-US"/>
          </w:rPr>
          <w:tab/>
        </w:r>
      </w:ins>
    </w:p>
    <w:p w14:paraId="617C6E26" w14:textId="2E6A0495" w:rsidR="004A210E" w:rsidRPr="004A210E" w:rsidRDefault="002832E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140" w:author="R3-222860" w:date="2022-03-04T20:50:00Z"/>
          <w:rFonts w:ascii="Courier New" w:hAnsi="Courier New" w:cs="Courier New"/>
          <w:sz w:val="16"/>
          <w:lang w:eastAsia="en-US"/>
        </w:rPr>
        <w:pPrChange w:id="26141" w:author="Samsung" w:date="2022-03-04T21:5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jc w:val="left"/>
            <w:textAlignment w:val="auto"/>
          </w:pPr>
        </w:pPrChange>
      </w:pPr>
      <w:ins w:id="26142" w:author="Samsung2" w:date="2022-03-07T15:38:00Z">
        <w:r>
          <w:rPr>
            <w:rFonts w:ascii="Courier New" w:hAnsi="Courier New" w:cs="Courier New"/>
            <w:sz w:val="16"/>
            <w:lang w:eastAsia="en-US"/>
          </w:rPr>
          <w:tab/>
        </w:r>
      </w:ins>
      <w:ins w:id="26143" w:author="R3-222860" w:date="2022-03-04T20:50:00Z">
        <w:r w:rsidR="004A210E" w:rsidRPr="004A210E">
          <w:rPr>
            <w:rFonts w:ascii="Courier New" w:hAnsi="Courier New" w:cs="Courier New"/>
            <w:sz w:val="16"/>
            <w:lang w:eastAsia="en-US"/>
          </w:rPr>
          <w:t xml:space="preserve">hSNADownlink  </w:t>
        </w:r>
      </w:ins>
      <w:ins w:id="26144" w:author="Samsung" w:date="2022-03-04T21:57:00Z">
        <w:r w:rsidR="0064217E">
          <w:rPr>
            <w:rFonts w:ascii="Courier New" w:hAnsi="Courier New" w:cs="Courier New"/>
            <w:sz w:val="16"/>
            <w:lang w:eastAsia="en-US"/>
          </w:rPr>
          <w:tab/>
        </w:r>
      </w:ins>
      <w:ins w:id="26145" w:author="R3-222860" w:date="2022-03-04T20:50:00Z">
        <w:r w:rsidR="004A210E" w:rsidRPr="004A210E">
          <w:rPr>
            <w:rFonts w:ascii="Courier New" w:hAnsi="Courier New" w:cs="Courier New"/>
            <w:sz w:val="16"/>
            <w:lang w:eastAsia="en-US"/>
          </w:rPr>
          <w:t>HSNADownlink</w:t>
        </w:r>
      </w:ins>
      <w:ins w:id="26146" w:author="Samsung" w:date="2022-03-04T21:59:00Z">
        <w:r w:rsidR="00CA204A">
          <w:rPr>
            <w:rFonts w:ascii="Courier New" w:hAnsi="Courier New" w:cs="Courier New"/>
            <w:sz w:val="16"/>
            <w:lang w:eastAsia="en-US"/>
          </w:rPr>
          <w:tab/>
        </w:r>
        <w:r w:rsidR="00CA204A">
          <w:rPr>
            <w:rFonts w:ascii="Courier New" w:hAnsi="Courier New" w:cs="Courier New"/>
            <w:sz w:val="16"/>
            <w:lang w:eastAsia="en-US"/>
          </w:rPr>
          <w:tab/>
          <w:t>OPTIONAL</w:t>
        </w:r>
      </w:ins>
      <w:ins w:id="26147" w:author="R3-222860" w:date="2022-03-04T20:50:00Z">
        <w:r w:rsidR="004A210E" w:rsidRPr="004A210E">
          <w:rPr>
            <w:rFonts w:ascii="Courier New" w:hAnsi="Courier New" w:cs="Courier New"/>
            <w:sz w:val="16"/>
            <w:lang w:eastAsia="en-US"/>
          </w:rPr>
          <w:t>,</w:t>
        </w:r>
      </w:ins>
    </w:p>
    <w:p w14:paraId="2D2CD471" w14:textId="6712602B" w:rsidR="004A210E" w:rsidRPr="004A210E" w:rsidRDefault="006421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148" w:author="R3-222860" w:date="2022-03-04T20:50:00Z"/>
          <w:rFonts w:ascii="Courier New" w:hAnsi="Courier New" w:cs="Courier New"/>
          <w:sz w:val="16"/>
          <w:lang w:eastAsia="en-US"/>
        </w:rPr>
        <w:pPrChange w:id="26149" w:author="Samsung" w:date="2022-03-04T21:5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jc w:val="left"/>
            <w:textAlignment w:val="auto"/>
          </w:pPr>
        </w:pPrChange>
      </w:pPr>
      <w:ins w:id="26150" w:author="Samsung" w:date="2022-03-04T21:57:00Z">
        <w:r>
          <w:rPr>
            <w:rFonts w:ascii="Courier New" w:hAnsi="Courier New" w:cs="Courier New"/>
            <w:sz w:val="16"/>
            <w:lang w:eastAsia="en-US"/>
          </w:rPr>
          <w:tab/>
        </w:r>
      </w:ins>
      <w:ins w:id="26151" w:author="R3-222860" w:date="2022-03-04T20:50:00Z">
        <w:r w:rsidR="004A210E" w:rsidRPr="004A210E">
          <w:rPr>
            <w:rFonts w:ascii="Courier New" w:hAnsi="Courier New" w:cs="Courier New"/>
            <w:sz w:val="16"/>
            <w:lang w:eastAsia="en-US"/>
          </w:rPr>
          <w:t xml:space="preserve">hSNAUplink  </w:t>
        </w:r>
      </w:ins>
      <w:ins w:id="26152" w:author="Samsung" w:date="2022-03-04T21:57:00Z">
        <w:r>
          <w:rPr>
            <w:rFonts w:ascii="Courier New" w:hAnsi="Courier New" w:cs="Courier New"/>
            <w:sz w:val="16"/>
            <w:lang w:eastAsia="en-US"/>
          </w:rPr>
          <w:tab/>
        </w:r>
      </w:ins>
      <w:ins w:id="26153" w:author="R3-222860" w:date="2022-03-04T20:50:00Z">
        <w:r w:rsidR="004A210E" w:rsidRPr="004A210E">
          <w:rPr>
            <w:rFonts w:ascii="Courier New" w:hAnsi="Courier New" w:cs="Courier New"/>
            <w:sz w:val="16"/>
            <w:lang w:eastAsia="en-US"/>
          </w:rPr>
          <w:t xml:space="preserve"> </w:t>
        </w:r>
      </w:ins>
      <w:ins w:id="26154" w:author="Samsung" w:date="2022-03-04T21:58:00Z">
        <w:r w:rsidR="00CA204A">
          <w:rPr>
            <w:rFonts w:ascii="Courier New" w:hAnsi="Courier New" w:cs="Courier New"/>
            <w:sz w:val="16"/>
            <w:lang w:eastAsia="en-US"/>
          </w:rPr>
          <w:tab/>
        </w:r>
      </w:ins>
      <w:ins w:id="26155" w:author="R3-222860" w:date="2022-03-04T20:50:00Z">
        <w:r w:rsidR="004A210E" w:rsidRPr="004A210E">
          <w:rPr>
            <w:rFonts w:ascii="Courier New" w:hAnsi="Courier New" w:cs="Courier New"/>
            <w:sz w:val="16"/>
            <w:lang w:eastAsia="en-US"/>
          </w:rPr>
          <w:t>HSNAUplink</w:t>
        </w:r>
      </w:ins>
      <w:ins w:id="26156" w:author="Samsung" w:date="2022-03-04T21:59:00Z">
        <w:r w:rsidR="00CA204A">
          <w:rPr>
            <w:rFonts w:ascii="Courier New" w:hAnsi="Courier New" w:cs="Courier New"/>
            <w:sz w:val="16"/>
            <w:lang w:eastAsia="en-US"/>
          </w:rPr>
          <w:tab/>
        </w:r>
        <w:r w:rsidR="00CA204A">
          <w:rPr>
            <w:rFonts w:ascii="Courier New" w:hAnsi="Courier New" w:cs="Courier New"/>
            <w:sz w:val="16"/>
            <w:lang w:eastAsia="en-US"/>
          </w:rPr>
          <w:tab/>
        </w:r>
        <w:r w:rsidR="00CA204A">
          <w:rPr>
            <w:rFonts w:ascii="Courier New" w:hAnsi="Courier New" w:cs="Courier New"/>
            <w:sz w:val="16"/>
            <w:lang w:eastAsia="en-US"/>
          </w:rPr>
          <w:tab/>
          <w:t>OPTIONAL</w:t>
        </w:r>
      </w:ins>
      <w:ins w:id="26157" w:author="R3-222860" w:date="2022-03-04T20:50:00Z">
        <w:r w:rsidR="004A210E" w:rsidRPr="004A210E">
          <w:rPr>
            <w:rFonts w:ascii="Courier New" w:hAnsi="Courier New" w:cs="Courier New"/>
            <w:sz w:val="16"/>
            <w:lang w:eastAsia="en-US"/>
          </w:rPr>
          <w:t>,</w:t>
        </w:r>
      </w:ins>
    </w:p>
    <w:p w14:paraId="2BDEAF85" w14:textId="01018F48" w:rsidR="004A210E" w:rsidRDefault="006421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158" w:author="Samsung" w:date="2022-03-04T22:00:00Z"/>
          <w:rFonts w:ascii="Courier New" w:hAnsi="Courier New" w:cs="Courier New"/>
          <w:sz w:val="16"/>
          <w:lang w:eastAsia="en-US"/>
        </w:rPr>
        <w:pPrChange w:id="26159" w:author="Samsung" w:date="2022-03-04T21:5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jc w:val="left"/>
            <w:textAlignment w:val="auto"/>
          </w:pPr>
        </w:pPrChange>
      </w:pPr>
      <w:ins w:id="26160" w:author="Samsung" w:date="2022-03-04T21:57:00Z">
        <w:r>
          <w:rPr>
            <w:rFonts w:ascii="Courier New" w:hAnsi="Courier New" w:cs="Courier New"/>
            <w:sz w:val="16"/>
            <w:lang w:eastAsia="en-US"/>
          </w:rPr>
          <w:tab/>
        </w:r>
      </w:ins>
      <w:ins w:id="26161" w:author="R3-222860" w:date="2022-03-04T20:50:00Z">
        <w:r w:rsidR="004A210E" w:rsidRPr="004A210E">
          <w:rPr>
            <w:rFonts w:ascii="Courier New" w:hAnsi="Courier New" w:cs="Courier New"/>
            <w:sz w:val="16"/>
            <w:lang w:eastAsia="en-US"/>
          </w:rPr>
          <w:t xml:space="preserve">hSNAFlexible  </w:t>
        </w:r>
      </w:ins>
      <w:ins w:id="26162" w:author="Samsung" w:date="2022-03-04T21:58:00Z">
        <w:r w:rsidR="00CA204A">
          <w:rPr>
            <w:rFonts w:ascii="Courier New" w:hAnsi="Courier New" w:cs="Courier New"/>
            <w:sz w:val="16"/>
            <w:lang w:eastAsia="en-US"/>
          </w:rPr>
          <w:tab/>
        </w:r>
      </w:ins>
      <w:ins w:id="26163" w:author="R3-222860" w:date="2022-03-04T20:50:00Z">
        <w:r w:rsidR="004A210E" w:rsidRPr="004A210E">
          <w:rPr>
            <w:rFonts w:ascii="Courier New" w:hAnsi="Courier New" w:cs="Courier New"/>
            <w:sz w:val="16"/>
            <w:lang w:eastAsia="en-US"/>
          </w:rPr>
          <w:t>HSNAFlexible</w:t>
        </w:r>
      </w:ins>
      <w:ins w:id="26164" w:author="Samsung" w:date="2022-03-04T21:59:00Z">
        <w:r w:rsidR="00CA204A">
          <w:rPr>
            <w:rFonts w:ascii="Courier New" w:hAnsi="Courier New" w:cs="Courier New"/>
            <w:sz w:val="16"/>
            <w:lang w:eastAsia="en-US"/>
          </w:rPr>
          <w:tab/>
        </w:r>
        <w:r w:rsidR="00CA204A">
          <w:rPr>
            <w:rFonts w:ascii="Courier New" w:hAnsi="Courier New" w:cs="Courier New"/>
            <w:sz w:val="16"/>
            <w:lang w:eastAsia="en-US"/>
          </w:rPr>
          <w:tab/>
          <w:t>OPTIONAL,</w:t>
        </w:r>
      </w:ins>
    </w:p>
    <w:p w14:paraId="75D0FF69" w14:textId="68A5EC2D" w:rsidR="00CA204A" w:rsidRPr="00B33E7C" w:rsidRDefault="00CA204A" w:rsidP="00CA204A">
      <w:pPr>
        <w:pStyle w:val="PL"/>
        <w:rPr>
          <w:ins w:id="26165" w:author="Samsung" w:date="2022-03-04T22:00:00Z"/>
          <w:lang w:val="en-GB"/>
          <w:rPrChange w:id="26166" w:author="Ericsson User" w:date="2022-03-08T15:39:00Z">
            <w:rPr>
              <w:ins w:id="26167" w:author="Samsung" w:date="2022-03-04T22:00:00Z"/>
            </w:rPr>
          </w:rPrChange>
        </w:rPr>
      </w:pPr>
      <w:ins w:id="26168" w:author="Samsung" w:date="2022-03-04T22:00:00Z">
        <w:r w:rsidRPr="00B33E7C">
          <w:rPr>
            <w:lang w:val="en-GB"/>
            <w:rPrChange w:id="26169" w:author="Ericsson User" w:date="2022-03-08T15:39:00Z">
              <w:rPr/>
            </w:rPrChange>
          </w:rPr>
          <w:tab/>
          <w:t>iE-Extension</w:t>
        </w:r>
      </w:ins>
      <w:ins w:id="26170" w:author="Samsung" w:date="2022-03-06T21:25:00Z">
        <w:r w:rsidR="000F27D0" w:rsidRPr="00B33E7C">
          <w:rPr>
            <w:lang w:val="en-GB"/>
            <w:rPrChange w:id="26171" w:author="Ericsson User" w:date="2022-03-08T15:39:00Z">
              <w:rPr/>
            </w:rPrChange>
          </w:rPr>
          <w:t>s</w:t>
        </w:r>
      </w:ins>
      <w:ins w:id="26172" w:author="Samsung" w:date="2022-03-04T22:00:00Z">
        <w:r w:rsidRPr="00B33E7C">
          <w:rPr>
            <w:lang w:val="en-GB"/>
            <w:rPrChange w:id="26173" w:author="Ericsson User" w:date="2022-03-08T15:39:00Z">
              <w:rPr/>
            </w:rPrChange>
          </w:rPr>
          <w:tab/>
        </w:r>
        <w:r w:rsidRPr="00B33E7C">
          <w:rPr>
            <w:lang w:val="en-GB"/>
            <w:rPrChange w:id="26174" w:author="Ericsson User" w:date="2022-03-08T15:39:00Z">
              <w:rPr/>
            </w:rPrChange>
          </w:rPr>
          <w:tab/>
        </w:r>
        <w:r w:rsidRPr="00B33E7C">
          <w:rPr>
            <w:noProof w:val="0"/>
            <w:snapToGrid w:val="0"/>
            <w:lang w:val="en-GB" w:eastAsia="zh-CN"/>
            <w:rPrChange w:id="26175" w:author="Ericsson User" w:date="2022-03-08T15:39:00Z">
              <w:rPr>
                <w:noProof w:val="0"/>
                <w:snapToGrid w:val="0"/>
                <w:lang w:eastAsia="zh-CN"/>
              </w:rPr>
            </w:rPrChange>
          </w:rPr>
          <w:t>ProtocolExtensionContainer { {</w:t>
        </w:r>
        <w:r w:rsidRPr="00B33E7C">
          <w:rPr>
            <w:noProof w:val="0"/>
            <w:lang w:val="en-GB"/>
            <w:rPrChange w:id="26176" w:author="Ericsson User" w:date="2022-03-08T15:39:00Z">
              <w:rPr>
                <w:noProof w:val="0"/>
              </w:rPr>
            </w:rPrChange>
          </w:rPr>
          <w:t xml:space="preserve"> </w:t>
        </w:r>
        <w:r w:rsidRPr="00B33E7C">
          <w:rPr>
            <w:rFonts w:cs="Courier New"/>
            <w:lang w:val="en-GB" w:eastAsia="en-US"/>
            <w:rPrChange w:id="26177" w:author="Ericsson User" w:date="2022-03-08T15:39:00Z">
              <w:rPr>
                <w:rFonts w:cs="Courier New"/>
                <w:lang w:eastAsia="en-US"/>
              </w:rPr>
            </w:rPrChange>
          </w:rPr>
          <w:t>FreqDomainSlotHSNAconfiguration-List-Item</w:t>
        </w:r>
        <w:r w:rsidRPr="00B33E7C">
          <w:rPr>
            <w:lang w:val="en-GB"/>
            <w:rPrChange w:id="26178" w:author="Ericsson User" w:date="2022-03-08T15:39:00Z">
              <w:rPr/>
            </w:rPrChange>
          </w:rPr>
          <w:t>-ExtIEs</w:t>
        </w:r>
        <w:r w:rsidRPr="00B33E7C">
          <w:rPr>
            <w:noProof w:val="0"/>
            <w:snapToGrid w:val="0"/>
            <w:lang w:val="en-GB" w:eastAsia="zh-CN"/>
            <w:rPrChange w:id="26179" w:author="Ericsson User" w:date="2022-03-08T15:39:00Z">
              <w:rPr>
                <w:noProof w:val="0"/>
                <w:snapToGrid w:val="0"/>
                <w:lang w:eastAsia="zh-CN"/>
              </w:rPr>
            </w:rPrChange>
          </w:rPr>
          <w:t>} }</w:t>
        </w:r>
        <w:r w:rsidRPr="00B33E7C">
          <w:rPr>
            <w:noProof w:val="0"/>
            <w:snapToGrid w:val="0"/>
            <w:lang w:val="en-GB" w:eastAsia="zh-CN"/>
            <w:rPrChange w:id="26180" w:author="Ericsson User" w:date="2022-03-08T15:39:00Z">
              <w:rPr>
                <w:noProof w:val="0"/>
                <w:snapToGrid w:val="0"/>
                <w:lang w:eastAsia="zh-CN"/>
              </w:rPr>
            </w:rPrChange>
          </w:rPr>
          <w:tab/>
          <w:t xml:space="preserve"> OPTIONAL</w:t>
        </w:r>
        <w:r w:rsidRPr="00B33E7C">
          <w:rPr>
            <w:lang w:val="en-GB"/>
            <w:rPrChange w:id="26181" w:author="Ericsson User" w:date="2022-03-08T15:39:00Z">
              <w:rPr/>
            </w:rPrChange>
          </w:rPr>
          <w:t>,</w:t>
        </w:r>
      </w:ins>
    </w:p>
    <w:p w14:paraId="05F72848" w14:textId="6DE35441" w:rsidR="00CA204A" w:rsidRPr="004A210E" w:rsidRDefault="00CA20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182" w:author="R3-222860" w:date="2022-03-04T20:50:00Z"/>
          <w:rFonts w:ascii="Courier New" w:hAnsi="Courier New" w:cs="Courier New"/>
          <w:sz w:val="16"/>
          <w:lang w:eastAsia="en-US"/>
        </w:rPr>
        <w:pPrChange w:id="26183" w:author="Samsung" w:date="2022-03-04T21:5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jc w:val="left"/>
            <w:textAlignment w:val="auto"/>
          </w:pPr>
        </w:pPrChange>
      </w:pPr>
      <w:ins w:id="26184" w:author="Samsung" w:date="2022-03-04T22:00:00Z">
        <w:r w:rsidRPr="00FD0425">
          <w:tab/>
          <w:t>...</w:t>
        </w:r>
      </w:ins>
    </w:p>
    <w:p w14:paraId="19004B33" w14:textId="77777777"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185" w:author="R3-222860" w:date="2022-03-04T20:50:00Z"/>
          <w:rFonts w:ascii="Courier New" w:hAnsi="Courier New" w:cs="Courier New"/>
          <w:sz w:val="16"/>
          <w:lang w:eastAsia="en-US"/>
        </w:rPr>
      </w:pPr>
      <w:ins w:id="26186" w:author="R3-222860" w:date="2022-03-04T20:50:00Z">
        <w:r w:rsidRPr="004A210E">
          <w:rPr>
            <w:rFonts w:ascii="Courier New" w:hAnsi="Courier New" w:cs="Courier New"/>
            <w:sz w:val="16"/>
            <w:lang w:eastAsia="en-US"/>
          </w:rPr>
          <w:t>}</w:t>
        </w:r>
      </w:ins>
    </w:p>
    <w:p w14:paraId="17B3F23F" w14:textId="77777777" w:rsidR="004A210E" w:rsidRPr="00B33E7C" w:rsidRDefault="004A210E" w:rsidP="004B7699">
      <w:pPr>
        <w:pStyle w:val="PL"/>
        <w:rPr>
          <w:ins w:id="26187" w:author="Samsung" w:date="2022-03-04T22:00:00Z"/>
          <w:lang w:val="en-GB"/>
          <w:rPrChange w:id="26188" w:author="Ericsson User" w:date="2022-03-08T15:39:00Z">
            <w:rPr>
              <w:ins w:id="26189" w:author="Samsung" w:date="2022-03-04T22:00:00Z"/>
            </w:rPr>
          </w:rPrChange>
        </w:rPr>
      </w:pPr>
    </w:p>
    <w:p w14:paraId="4D9F9475" w14:textId="65169C85" w:rsidR="00CA204A" w:rsidRPr="00B33E7C" w:rsidRDefault="00CA204A" w:rsidP="00CA204A">
      <w:pPr>
        <w:pStyle w:val="PL"/>
        <w:rPr>
          <w:ins w:id="26190" w:author="Samsung" w:date="2022-03-04T22:00:00Z"/>
          <w:noProof w:val="0"/>
          <w:snapToGrid w:val="0"/>
          <w:lang w:val="en-GB" w:eastAsia="zh-CN"/>
          <w:rPrChange w:id="26191" w:author="Ericsson User" w:date="2022-03-08T15:39:00Z">
            <w:rPr>
              <w:ins w:id="26192" w:author="Samsung" w:date="2022-03-04T22:00:00Z"/>
              <w:noProof w:val="0"/>
              <w:snapToGrid w:val="0"/>
              <w:lang w:eastAsia="zh-CN"/>
            </w:rPr>
          </w:rPrChange>
        </w:rPr>
      </w:pPr>
      <w:ins w:id="26193" w:author="Samsung" w:date="2022-03-04T22:00:00Z">
        <w:r w:rsidRPr="00B33E7C">
          <w:rPr>
            <w:rFonts w:cs="Courier New"/>
            <w:lang w:val="en-GB" w:eastAsia="en-US"/>
            <w:rPrChange w:id="26194" w:author="Ericsson User" w:date="2022-03-08T15:39:00Z">
              <w:rPr>
                <w:rFonts w:cs="Courier New"/>
                <w:lang w:eastAsia="en-US"/>
              </w:rPr>
            </w:rPrChange>
          </w:rPr>
          <w:t>FreqDomainSlotHSNAconfiguration-List-Item</w:t>
        </w:r>
        <w:r w:rsidRPr="00B33E7C">
          <w:rPr>
            <w:lang w:val="en-GB"/>
            <w:rPrChange w:id="26195" w:author="Ericsson User" w:date="2022-03-08T15:39:00Z">
              <w:rPr/>
            </w:rPrChange>
          </w:rPr>
          <w:t xml:space="preserve">-ExtIEs </w:t>
        </w:r>
        <w:r w:rsidRPr="00B33E7C">
          <w:rPr>
            <w:noProof w:val="0"/>
            <w:snapToGrid w:val="0"/>
            <w:lang w:val="en-GB" w:eastAsia="zh-CN"/>
            <w:rPrChange w:id="26196" w:author="Ericsson User" w:date="2022-03-08T15:39:00Z">
              <w:rPr>
                <w:noProof w:val="0"/>
                <w:snapToGrid w:val="0"/>
                <w:lang w:eastAsia="zh-CN"/>
              </w:rPr>
            </w:rPrChange>
          </w:rPr>
          <w:t>XNAP-PROTOCOL-EXTENSION ::= {</w:t>
        </w:r>
      </w:ins>
    </w:p>
    <w:p w14:paraId="7E0F1BED" w14:textId="77777777" w:rsidR="00CA204A" w:rsidRPr="00B33E7C" w:rsidRDefault="00CA204A" w:rsidP="00CA204A">
      <w:pPr>
        <w:pStyle w:val="PL"/>
        <w:rPr>
          <w:ins w:id="26197" w:author="Samsung" w:date="2022-03-04T22:00:00Z"/>
          <w:noProof w:val="0"/>
          <w:snapToGrid w:val="0"/>
          <w:lang w:val="en-GB" w:eastAsia="zh-CN"/>
          <w:rPrChange w:id="26198" w:author="Ericsson User" w:date="2022-03-08T15:39:00Z">
            <w:rPr>
              <w:ins w:id="26199" w:author="Samsung" w:date="2022-03-04T22:00:00Z"/>
              <w:noProof w:val="0"/>
              <w:snapToGrid w:val="0"/>
              <w:lang w:eastAsia="zh-CN"/>
            </w:rPr>
          </w:rPrChange>
        </w:rPr>
      </w:pPr>
      <w:ins w:id="26200" w:author="Samsung" w:date="2022-03-04T22:00:00Z">
        <w:r w:rsidRPr="00B33E7C">
          <w:rPr>
            <w:noProof w:val="0"/>
            <w:snapToGrid w:val="0"/>
            <w:lang w:val="en-GB" w:eastAsia="zh-CN"/>
            <w:rPrChange w:id="26201" w:author="Ericsson User" w:date="2022-03-08T15:39:00Z">
              <w:rPr>
                <w:noProof w:val="0"/>
                <w:snapToGrid w:val="0"/>
                <w:lang w:eastAsia="zh-CN"/>
              </w:rPr>
            </w:rPrChange>
          </w:rPr>
          <w:tab/>
          <w:t>...</w:t>
        </w:r>
      </w:ins>
    </w:p>
    <w:p w14:paraId="317AC335" w14:textId="24AF419E" w:rsidR="00CA204A" w:rsidRPr="00B33E7C" w:rsidRDefault="00CA204A" w:rsidP="00CA204A">
      <w:pPr>
        <w:pStyle w:val="PL"/>
        <w:rPr>
          <w:ins w:id="26202" w:author="R3-222860" w:date="2022-03-04T20:50:00Z"/>
          <w:lang w:val="en-GB"/>
          <w:rPrChange w:id="26203" w:author="Ericsson User" w:date="2022-03-08T15:39:00Z">
            <w:rPr>
              <w:ins w:id="26204" w:author="R3-222860" w:date="2022-03-04T20:50:00Z"/>
            </w:rPr>
          </w:rPrChange>
        </w:rPr>
      </w:pPr>
      <w:ins w:id="26205" w:author="Samsung" w:date="2022-03-04T22:00:00Z">
        <w:r w:rsidRPr="00B33E7C">
          <w:rPr>
            <w:noProof w:val="0"/>
            <w:snapToGrid w:val="0"/>
            <w:lang w:val="en-GB" w:eastAsia="zh-CN"/>
            <w:rPrChange w:id="26206" w:author="Ericsson User" w:date="2022-03-08T15:39:00Z">
              <w:rPr>
                <w:noProof w:val="0"/>
                <w:snapToGrid w:val="0"/>
                <w:lang w:eastAsia="zh-CN"/>
              </w:rPr>
            </w:rPrChange>
          </w:rPr>
          <w:t>}</w:t>
        </w:r>
      </w:ins>
    </w:p>
    <w:p w14:paraId="6D6126B6" w14:textId="77777777" w:rsidR="004A210E" w:rsidRPr="00B33E7C" w:rsidRDefault="004A210E" w:rsidP="004B7699">
      <w:pPr>
        <w:pStyle w:val="PL"/>
        <w:rPr>
          <w:lang w:val="en-GB"/>
          <w:rPrChange w:id="26207" w:author="Ericsson User" w:date="2022-03-08T15:39:00Z">
            <w:rPr/>
          </w:rPrChange>
        </w:rPr>
      </w:pPr>
    </w:p>
    <w:p w14:paraId="3012D224" w14:textId="77777777" w:rsidR="004B7699" w:rsidRPr="00B33E7C" w:rsidRDefault="004B7699" w:rsidP="004B7699">
      <w:pPr>
        <w:pStyle w:val="PL"/>
        <w:rPr>
          <w:noProof w:val="0"/>
          <w:snapToGrid w:val="0"/>
          <w:lang w:val="en-GB" w:eastAsia="zh-CN"/>
          <w:rPrChange w:id="26208" w:author="Ericsson User" w:date="2022-03-08T15:39:00Z">
            <w:rPr>
              <w:noProof w:val="0"/>
              <w:snapToGrid w:val="0"/>
              <w:lang w:eastAsia="zh-CN"/>
            </w:rPr>
          </w:rPrChange>
        </w:rPr>
      </w:pPr>
      <w:r w:rsidRPr="00B33E7C">
        <w:rPr>
          <w:noProof w:val="0"/>
          <w:snapToGrid w:val="0"/>
          <w:lang w:val="en-GB" w:eastAsia="zh-CN"/>
          <w:rPrChange w:id="26209" w:author="Ericsson User" w:date="2022-03-08T15:39:00Z">
            <w:rPr>
              <w:noProof w:val="0"/>
              <w:snapToGrid w:val="0"/>
              <w:lang w:eastAsia="zh-CN"/>
            </w:rPr>
          </w:rPrChange>
        </w:rPr>
        <w:t>FrequencyShift7p5khz ::= ENUMERATED {false, true, ...}</w:t>
      </w:r>
    </w:p>
    <w:p w14:paraId="5D14768F" w14:textId="77777777" w:rsidR="004B7699" w:rsidRPr="00B33E7C" w:rsidRDefault="004B7699" w:rsidP="004B7699">
      <w:pPr>
        <w:pStyle w:val="PL"/>
        <w:rPr>
          <w:lang w:val="en-GB"/>
          <w:rPrChange w:id="26210" w:author="Ericsson User" w:date="2022-03-08T15:39:00Z">
            <w:rPr/>
          </w:rPrChange>
        </w:rPr>
      </w:pPr>
    </w:p>
    <w:p w14:paraId="751530BA" w14:textId="77777777" w:rsidR="004B7699" w:rsidRPr="00B33E7C" w:rsidRDefault="004B7699" w:rsidP="004B7699">
      <w:pPr>
        <w:pStyle w:val="PL"/>
        <w:outlineLvl w:val="3"/>
        <w:rPr>
          <w:lang w:val="en-GB"/>
          <w:rPrChange w:id="26211" w:author="Ericsson User" w:date="2022-03-08T15:39:00Z">
            <w:rPr/>
          </w:rPrChange>
        </w:rPr>
      </w:pPr>
      <w:r w:rsidRPr="00B33E7C">
        <w:rPr>
          <w:lang w:val="en-GB"/>
          <w:rPrChange w:id="26212" w:author="Ericsson User" w:date="2022-03-08T15:39:00Z">
            <w:rPr/>
          </w:rPrChange>
        </w:rPr>
        <w:t>-- G</w:t>
      </w:r>
    </w:p>
    <w:p w14:paraId="48FB352C" w14:textId="77777777" w:rsidR="004B7699" w:rsidRPr="00B33E7C" w:rsidRDefault="004B7699" w:rsidP="004B7699">
      <w:pPr>
        <w:pStyle w:val="PL"/>
        <w:rPr>
          <w:lang w:val="en-GB"/>
          <w:rPrChange w:id="26213" w:author="Ericsson User" w:date="2022-03-08T15:39:00Z">
            <w:rPr/>
          </w:rPrChange>
        </w:rPr>
      </w:pPr>
    </w:p>
    <w:p w14:paraId="6833BE83" w14:textId="77777777" w:rsidR="004B7699" w:rsidRPr="00B33E7C" w:rsidRDefault="004B7699" w:rsidP="004B7699">
      <w:pPr>
        <w:pStyle w:val="PL"/>
        <w:rPr>
          <w:lang w:val="en-GB"/>
          <w:rPrChange w:id="26214" w:author="Ericsson User" w:date="2022-03-08T15:39:00Z">
            <w:rPr/>
          </w:rPrChange>
        </w:rPr>
      </w:pPr>
    </w:p>
    <w:p w14:paraId="24208627" w14:textId="77777777" w:rsidR="004B7699" w:rsidRPr="00B33E7C" w:rsidRDefault="004B7699" w:rsidP="004B7699">
      <w:pPr>
        <w:pStyle w:val="PL"/>
        <w:rPr>
          <w:lang w:val="en-GB"/>
          <w:rPrChange w:id="26215" w:author="Ericsson User" w:date="2022-03-08T15:39:00Z">
            <w:rPr/>
          </w:rPrChange>
        </w:rPr>
      </w:pPr>
      <w:bookmarkStart w:id="26216" w:name="_Hlk513547189"/>
      <w:r w:rsidRPr="00B33E7C">
        <w:rPr>
          <w:lang w:val="en-GB"/>
          <w:rPrChange w:id="26217" w:author="Ericsson User" w:date="2022-03-08T15:39:00Z">
            <w:rPr/>
          </w:rPrChange>
        </w:rPr>
        <w:t>GBRQoSFlowInfo</w:t>
      </w:r>
      <w:bookmarkEnd w:id="26216"/>
      <w:r w:rsidRPr="00B33E7C">
        <w:rPr>
          <w:lang w:val="en-GB"/>
          <w:rPrChange w:id="26218" w:author="Ericsson User" w:date="2022-03-08T15:39:00Z">
            <w:rPr/>
          </w:rPrChange>
        </w:rPr>
        <w:t xml:space="preserve"> ::= SEQUENCE {</w:t>
      </w:r>
    </w:p>
    <w:p w14:paraId="0EC7427D" w14:textId="77777777" w:rsidR="004B7699" w:rsidRPr="00B33E7C" w:rsidRDefault="004B7699" w:rsidP="004B7699">
      <w:pPr>
        <w:pStyle w:val="PL"/>
        <w:rPr>
          <w:lang w:val="en-GB"/>
          <w:rPrChange w:id="26219" w:author="Ericsson User" w:date="2022-03-08T15:39:00Z">
            <w:rPr/>
          </w:rPrChange>
        </w:rPr>
      </w:pPr>
      <w:r w:rsidRPr="00B33E7C">
        <w:rPr>
          <w:lang w:val="en-GB"/>
          <w:rPrChange w:id="26220" w:author="Ericsson User" w:date="2022-03-08T15:39:00Z">
            <w:rPr/>
          </w:rPrChange>
        </w:rPr>
        <w:tab/>
        <w:t>maxFlowBitRateDL</w:t>
      </w:r>
      <w:r w:rsidRPr="00B33E7C">
        <w:rPr>
          <w:lang w:val="en-GB"/>
          <w:rPrChange w:id="26221" w:author="Ericsson User" w:date="2022-03-08T15:39:00Z">
            <w:rPr/>
          </w:rPrChange>
        </w:rPr>
        <w:tab/>
      </w:r>
      <w:r w:rsidRPr="00B33E7C">
        <w:rPr>
          <w:lang w:val="en-GB"/>
          <w:rPrChange w:id="26222" w:author="Ericsson User" w:date="2022-03-08T15:39:00Z">
            <w:rPr/>
          </w:rPrChange>
        </w:rPr>
        <w:tab/>
      </w:r>
      <w:r w:rsidRPr="00B33E7C">
        <w:rPr>
          <w:lang w:val="en-GB"/>
          <w:rPrChange w:id="26223" w:author="Ericsson User" w:date="2022-03-08T15:39:00Z">
            <w:rPr/>
          </w:rPrChange>
        </w:rPr>
        <w:tab/>
        <w:t>BitRate,</w:t>
      </w:r>
    </w:p>
    <w:p w14:paraId="0D4E715B" w14:textId="77777777" w:rsidR="004B7699" w:rsidRPr="00B33E7C" w:rsidRDefault="004B7699" w:rsidP="004B7699">
      <w:pPr>
        <w:pStyle w:val="PL"/>
        <w:rPr>
          <w:lang w:val="en-GB"/>
          <w:rPrChange w:id="26224" w:author="Ericsson User" w:date="2022-03-08T15:39:00Z">
            <w:rPr/>
          </w:rPrChange>
        </w:rPr>
      </w:pPr>
      <w:r w:rsidRPr="00B33E7C">
        <w:rPr>
          <w:lang w:val="en-GB"/>
          <w:rPrChange w:id="26225" w:author="Ericsson User" w:date="2022-03-08T15:39:00Z">
            <w:rPr/>
          </w:rPrChange>
        </w:rPr>
        <w:tab/>
        <w:t>maxFlowBitRateUL</w:t>
      </w:r>
      <w:r w:rsidRPr="00B33E7C">
        <w:rPr>
          <w:lang w:val="en-GB"/>
          <w:rPrChange w:id="26226" w:author="Ericsson User" w:date="2022-03-08T15:39:00Z">
            <w:rPr/>
          </w:rPrChange>
        </w:rPr>
        <w:tab/>
      </w:r>
      <w:r w:rsidRPr="00B33E7C">
        <w:rPr>
          <w:lang w:val="en-GB"/>
          <w:rPrChange w:id="26227" w:author="Ericsson User" w:date="2022-03-08T15:39:00Z">
            <w:rPr/>
          </w:rPrChange>
        </w:rPr>
        <w:tab/>
      </w:r>
      <w:r w:rsidRPr="00B33E7C">
        <w:rPr>
          <w:lang w:val="en-GB"/>
          <w:rPrChange w:id="26228" w:author="Ericsson User" w:date="2022-03-08T15:39:00Z">
            <w:rPr/>
          </w:rPrChange>
        </w:rPr>
        <w:tab/>
        <w:t>BitRate,</w:t>
      </w:r>
    </w:p>
    <w:p w14:paraId="155F6F87" w14:textId="77777777" w:rsidR="004B7699" w:rsidRPr="00B33E7C" w:rsidRDefault="004B7699" w:rsidP="004B7699">
      <w:pPr>
        <w:pStyle w:val="PL"/>
        <w:rPr>
          <w:lang w:val="en-GB"/>
          <w:rPrChange w:id="26229" w:author="Ericsson User" w:date="2022-03-08T15:39:00Z">
            <w:rPr/>
          </w:rPrChange>
        </w:rPr>
      </w:pPr>
      <w:r w:rsidRPr="00B33E7C">
        <w:rPr>
          <w:lang w:val="en-GB"/>
          <w:rPrChange w:id="26230" w:author="Ericsson User" w:date="2022-03-08T15:39:00Z">
            <w:rPr/>
          </w:rPrChange>
        </w:rPr>
        <w:tab/>
        <w:t>guaranteedFlowBitRateDL</w:t>
      </w:r>
      <w:r w:rsidRPr="00B33E7C">
        <w:rPr>
          <w:lang w:val="en-GB"/>
          <w:rPrChange w:id="26231" w:author="Ericsson User" w:date="2022-03-08T15:39:00Z">
            <w:rPr/>
          </w:rPrChange>
        </w:rPr>
        <w:tab/>
      </w:r>
      <w:r w:rsidRPr="00B33E7C">
        <w:rPr>
          <w:lang w:val="en-GB"/>
          <w:rPrChange w:id="26232" w:author="Ericsson User" w:date="2022-03-08T15:39:00Z">
            <w:rPr/>
          </w:rPrChange>
        </w:rPr>
        <w:tab/>
        <w:t>BitRate,</w:t>
      </w:r>
    </w:p>
    <w:p w14:paraId="09463BC1" w14:textId="77777777" w:rsidR="004B7699" w:rsidRPr="00B33E7C" w:rsidRDefault="004B7699" w:rsidP="004B7699">
      <w:pPr>
        <w:pStyle w:val="PL"/>
        <w:rPr>
          <w:lang w:val="en-GB"/>
          <w:rPrChange w:id="26233" w:author="Ericsson User" w:date="2022-03-08T15:39:00Z">
            <w:rPr/>
          </w:rPrChange>
        </w:rPr>
      </w:pPr>
      <w:r w:rsidRPr="00B33E7C">
        <w:rPr>
          <w:lang w:val="en-GB"/>
          <w:rPrChange w:id="26234" w:author="Ericsson User" w:date="2022-03-08T15:39:00Z">
            <w:rPr/>
          </w:rPrChange>
        </w:rPr>
        <w:tab/>
        <w:t>guaranteedFlowBitRateUL</w:t>
      </w:r>
      <w:r w:rsidRPr="00B33E7C">
        <w:rPr>
          <w:lang w:val="en-GB"/>
          <w:rPrChange w:id="26235" w:author="Ericsson User" w:date="2022-03-08T15:39:00Z">
            <w:rPr/>
          </w:rPrChange>
        </w:rPr>
        <w:tab/>
      </w:r>
      <w:r w:rsidRPr="00B33E7C">
        <w:rPr>
          <w:lang w:val="en-GB"/>
          <w:rPrChange w:id="26236" w:author="Ericsson User" w:date="2022-03-08T15:39:00Z">
            <w:rPr/>
          </w:rPrChange>
        </w:rPr>
        <w:tab/>
        <w:t>BitRate,</w:t>
      </w:r>
    </w:p>
    <w:p w14:paraId="666F06F2" w14:textId="77777777" w:rsidR="004B7699" w:rsidRPr="00B33E7C" w:rsidRDefault="004B7699" w:rsidP="004B7699">
      <w:pPr>
        <w:pStyle w:val="PL"/>
        <w:rPr>
          <w:lang w:val="en-GB"/>
          <w:rPrChange w:id="26237" w:author="Ericsson User" w:date="2022-03-08T15:39:00Z">
            <w:rPr/>
          </w:rPrChange>
        </w:rPr>
      </w:pPr>
      <w:r w:rsidRPr="00B33E7C">
        <w:rPr>
          <w:lang w:val="en-GB"/>
          <w:rPrChange w:id="26238" w:author="Ericsson User" w:date="2022-03-08T15:39:00Z">
            <w:rPr/>
          </w:rPrChange>
        </w:rPr>
        <w:tab/>
        <w:t>notificationControl</w:t>
      </w:r>
      <w:r w:rsidRPr="00B33E7C">
        <w:rPr>
          <w:lang w:val="en-GB"/>
          <w:rPrChange w:id="26239" w:author="Ericsson User" w:date="2022-03-08T15:39:00Z">
            <w:rPr/>
          </w:rPrChange>
        </w:rPr>
        <w:tab/>
      </w:r>
      <w:r w:rsidRPr="00B33E7C">
        <w:rPr>
          <w:lang w:val="en-GB"/>
          <w:rPrChange w:id="26240" w:author="Ericsson User" w:date="2022-03-08T15:39:00Z">
            <w:rPr/>
          </w:rPrChange>
        </w:rPr>
        <w:tab/>
      </w:r>
      <w:r w:rsidRPr="00B33E7C">
        <w:rPr>
          <w:lang w:val="en-GB"/>
          <w:rPrChange w:id="26241" w:author="Ericsson User" w:date="2022-03-08T15:39:00Z">
            <w:rPr/>
          </w:rPrChange>
        </w:rPr>
        <w:tab/>
        <w:t>ENUMERATED {notification-requested, ...}</w:t>
      </w:r>
      <w:r w:rsidRPr="00B33E7C">
        <w:rPr>
          <w:lang w:val="en-GB"/>
          <w:rPrChange w:id="26242" w:author="Ericsson User" w:date="2022-03-08T15:39:00Z">
            <w:rPr/>
          </w:rPrChange>
        </w:rPr>
        <w:tab/>
      </w:r>
      <w:r w:rsidRPr="00B33E7C">
        <w:rPr>
          <w:lang w:val="en-GB"/>
          <w:rPrChange w:id="26243" w:author="Ericsson User" w:date="2022-03-08T15:39:00Z">
            <w:rPr/>
          </w:rPrChange>
        </w:rPr>
        <w:tab/>
      </w:r>
      <w:r w:rsidRPr="00B33E7C">
        <w:rPr>
          <w:lang w:val="en-GB"/>
          <w:rPrChange w:id="26244" w:author="Ericsson User" w:date="2022-03-08T15:39:00Z">
            <w:rPr/>
          </w:rPrChange>
        </w:rPr>
        <w:tab/>
      </w:r>
      <w:r w:rsidRPr="00B33E7C">
        <w:rPr>
          <w:lang w:val="en-GB"/>
          <w:rPrChange w:id="26245" w:author="Ericsson User" w:date="2022-03-08T15:39:00Z">
            <w:rPr/>
          </w:rPrChange>
        </w:rPr>
        <w:tab/>
        <w:t>OPTIONAL,</w:t>
      </w:r>
    </w:p>
    <w:p w14:paraId="4C6A55B8" w14:textId="77777777" w:rsidR="004B7699" w:rsidRPr="00B33E7C" w:rsidRDefault="004B7699" w:rsidP="004B7699">
      <w:pPr>
        <w:pStyle w:val="PL"/>
        <w:rPr>
          <w:lang w:val="en-GB"/>
          <w:rPrChange w:id="26246" w:author="Ericsson User" w:date="2022-03-08T15:39:00Z">
            <w:rPr/>
          </w:rPrChange>
        </w:rPr>
      </w:pPr>
      <w:r w:rsidRPr="00B33E7C">
        <w:rPr>
          <w:lang w:val="en-GB"/>
          <w:rPrChange w:id="26247" w:author="Ericsson User" w:date="2022-03-08T15:39:00Z">
            <w:rPr/>
          </w:rPrChange>
        </w:rPr>
        <w:tab/>
        <w:t>maxPacketLossRateDL</w:t>
      </w:r>
      <w:r w:rsidRPr="00B33E7C">
        <w:rPr>
          <w:lang w:val="en-GB"/>
          <w:rPrChange w:id="26248" w:author="Ericsson User" w:date="2022-03-08T15:39:00Z">
            <w:rPr/>
          </w:rPrChange>
        </w:rPr>
        <w:tab/>
      </w:r>
      <w:r w:rsidRPr="00B33E7C">
        <w:rPr>
          <w:lang w:val="en-GB"/>
          <w:rPrChange w:id="26249" w:author="Ericsson User" w:date="2022-03-08T15:39:00Z">
            <w:rPr/>
          </w:rPrChange>
        </w:rPr>
        <w:tab/>
      </w:r>
      <w:r w:rsidRPr="00B33E7C">
        <w:rPr>
          <w:lang w:val="en-GB"/>
          <w:rPrChange w:id="26250" w:author="Ericsson User" w:date="2022-03-08T15:39:00Z">
            <w:rPr/>
          </w:rPrChange>
        </w:rPr>
        <w:tab/>
      </w:r>
      <w:r w:rsidRPr="00B33E7C">
        <w:rPr>
          <w:rStyle w:val="PLChar"/>
          <w:lang w:val="en-GB"/>
          <w:rPrChange w:id="26251" w:author="Ericsson User" w:date="2022-03-08T15:39:00Z">
            <w:rPr>
              <w:rStyle w:val="PLChar"/>
            </w:rPr>
          </w:rPrChange>
        </w:rPr>
        <w:t>PacketLossRate</w:t>
      </w:r>
      <w:r w:rsidRPr="00B33E7C">
        <w:rPr>
          <w:lang w:val="en-GB"/>
          <w:rPrChange w:id="26252" w:author="Ericsson User" w:date="2022-03-08T15:39:00Z">
            <w:rPr/>
          </w:rPrChange>
        </w:rPr>
        <w:tab/>
      </w:r>
      <w:r w:rsidRPr="00B33E7C">
        <w:rPr>
          <w:lang w:val="en-GB"/>
          <w:rPrChange w:id="26253" w:author="Ericsson User" w:date="2022-03-08T15:39:00Z">
            <w:rPr/>
          </w:rPrChange>
        </w:rPr>
        <w:tab/>
      </w:r>
      <w:r w:rsidRPr="00B33E7C">
        <w:rPr>
          <w:lang w:val="en-GB"/>
          <w:rPrChange w:id="26254" w:author="Ericsson User" w:date="2022-03-08T15:39:00Z">
            <w:rPr/>
          </w:rPrChange>
        </w:rPr>
        <w:tab/>
      </w:r>
      <w:r w:rsidRPr="00B33E7C">
        <w:rPr>
          <w:lang w:val="en-GB"/>
          <w:rPrChange w:id="26255" w:author="Ericsson User" w:date="2022-03-08T15:39:00Z">
            <w:rPr/>
          </w:rPrChange>
        </w:rPr>
        <w:tab/>
      </w:r>
      <w:r w:rsidRPr="00B33E7C">
        <w:rPr>
          <w:lang w:val="en-GB"/>
          <w:rPrChange w:id="26256" w:author="Ericsson User" w:date="2022-03-08T15:39:00Z">
            <w:rPr/>
          </w:rPrChange>
        </w:rPr>
        <w:tab/>
      </w:r>
      <w:r w:rsidRPr="00B33E7C">
        <w:rPr>
          <w:lang w:val="en-GB"/>
          <w:rPrChange w:id="26257" w:author="Ericsson User" w:date="2022-03-08T15:39:00Z">
            <w:rPr/>
          </w:rPrChange>
        </w:rPr>
        <w:tab/>
      </w:r>
      <w:r w:rsidRPr="00B33E7C">
        <w:rPr>
          <w:lang w:val="en-GB"/>
          <w:rPrChange w:id="26258" w:author="Ericsson User" w:date="2022-03-08T15:39:00Z">
            <w:rPr/>
          </w:rPrChange>
        </w:rPr>
        <w:tab/>
      </w:r>
      <w:r w:rsidRPr="00B33E7C">
        <w:rPr>
          <w:lang w:val="en-GB"/>
          <w:rPrChange w:id="26259" w:author="Ericsson User" w:date="2022-03-08T15:39:00Z">
            <w:rPr/>
          </w:rPrChange>
        </w:rPr>
        <w:tab/>
      </w:r>
      <w:r w:rsidRPr="00B33E7C">
        <w:rPr>
          <w:lang w:val="en-GB"/>
          <w:rPrChange w:id="26260" w:author="Ericsson User" w:date="2022-03-08T15:39:00Z">
            <w:rPr/>
          </w:rPrChange>
        </w:rPr>
        <w:tab/>
      </w:r>
      <w:r w:rsidRPr="00B33E7C">
        <w:rPr>
          <w:lang w:val="en-GB"/>
          <w:rPrChange w:id="26261" w:author="Ericsson User" w:date="2022-03-08T15:39:00Z">
            <w:rPr/>
          </w:rPrChange>
        </w:rPr>
        <w:tab/>
      </w:r>
      <w:r w:rsidRPr="00B33E7C">
        <w:rPr>
          <w:lang w:val="en-GB"/>
          <w:rPrChange w:id="26262" w:author="Ericsson User" w:date="2022-03-08T15:39:00Z">
            <w:rPr/>
          </w:rPrChange>
        </w:rPr>
        <w:tab/>
        <w:t>OPTIONAL,</w:t>
      </w:r>
    </w:p>
    <w:p w14:paraId="26674B96" w14:textId="77777777" w:rsidR="004B7699" w:rsidRPr="00B33E7C" w:rsidRDefault="004B7699" w:rsidP="004B7699">
      <w:pPr>
        <w:pStyle w:val="PL"/>
        <w:rPr>
          <w:lang w:val="en-GB"/>
          <w:rPrChange w:id="26263" w:author="Ericsson User" w:date="2022-03-08T15:39:00Z">
            <w:rPr/>
          </w:rPrChange>
        </w:rPr>
      </w:pPr>
      <w:r w:rsidRPr="00B33E7C">
        <w:rPr>
          <w:lang w:val="en-GB"/>
          <w:rPrChange w:id="26264" w:author="Ericsson User" w:date="2022-03-08T15:39:00Z">
            <w:rPr/>
          </w:rPrChange>
        </w:rPr>
        <w:tab/>
        <w:t>maxPacketLossRateUL</w:t>
      </w:r>
      <w:r w:rsidRPr="00B33E7C">
        <w:rPr>
          <w:lang w:val="en-GB"/>
          <w:rPrChange w:id="26265" w:author="Ericsson User" w:date="2022-03-08T15:39:00Z">
            <w:rPr/>
          </w:rPrChange>
        </w:rPr>
        <w:tab/>
      </w:r>
      <w:r w:rsidRPr="00B33E7C">
        <w:rPr>
          <w:lang w:val="en-GB"/>
          <w:rPrChange w:id="26266" w:author="Ericsson User" w:date="2022-03-08T15:39:00Z">
            <w:rPr/>
          </w:rPrChange>
        </w:rPr>
        <w:tab/>
      </w:r>
      <w:r w:rsidRPr="00B33E7C">
        <w:rPr>
          <w:lang w:val="en-GB"/>
          <w:rPrChange w:id="26267" w:author="Ericsson User" w:date="2022-03-08T15:39:00Z">
            <w:rPr/>
          </w:rPrChange>
        </w:rPr>
        <w:tab/>
      </w:r>
      <w:r w:rsidRPr="00B33E7C">
        <w:rPr>
          <w:rStyle w:val="PLChar"/>
          <w:lang w:val="en-GB"/>
          <w:rPrChange w:id="26268" w:author="Ericsson User" w:date="2022-03-08T15:39:00Z">
            <w:rPr>
              <w:rStyle w:val="PLChar"/>
            </w:rPr>
          </w:rPrChange>
        </w:rPr>
        <w:t>PacketLossRate</w:t>
      </w:r>
      <w:r w:rsidRPr="00B33E7C">
        <w:rPr>
          <w:lang w:val="en-GB"/>
          <w:rPrChange w:id="26269" w:author="Ericsson User" w:date="2022-03-08T15:39:00Z">
            <w:rPr/>
          </w:rPrChange>
        </w:rPr>
        <w:tab/>
      </w:r>
      <w:r w:rsidRPr="00B33E7C">
        <w:rPr>
          <w:lang w:val="en-GB"/>
          <w:rPrChange w:id="26270" w:author="Ericsson User" w:date="2022-03-08T15:39:00Z">
            <w:rPr/>
          </w:rPrChange>
        </w:rPr>
        <w:tab/>
      </w:r>
      <w:r w:rsidRPr="00B33E7C">
        <w:rPr>
          <w:lang w:val="en-GB"/>
          <w:rPrChange w:id="26271" w:author="Ericsson User" w:date="2022-03-08T15:39:00Z">
            <w:rPr/>
          </w:rPrChange>
        </w:rPr>
        <w:tab/>
      </w:r>
      <w:r w:rsidRPr="00B33E7C">
        <w:rPr>
          <w:lang w:val="en-GB"/>
          <w:rPrChange w:id="26272" w:author="Ericsson User" w:date="2022-03-08T15:39:00Z">
            <w:rPr/>
          </w:rPrChange>
        </w:rPr>
        <w:tab/>
      </w:r>
      <w:r w:rsidRPr="00B33E7C">
        <w:rPr>
          <w:lang w:val="en-GB"/>
          <w:rPrChange w:id="26273" w:author="Ericsson User" w:date="2022-03-08T15:39:00Z">
            <w:rPr/>
          </w:rPrChange>
        </w:rPr>
        <w:tab/>
      </w:r>
      <w:r w:rsidRPr="00B33E7C">
        <w:rPr>
          <w:lang w:val="en-GB"/>
          <w:rPrChange w:id="26274" w:author="Ericsson User" w:date="2022-03-08T15:39:00Z">
            <w:rPr/>
          </w:rPrChange>
        </w:rPr>
        <w:tab/>
      </w:r>
      <w:r w:rsidRPr="00B33E7C">
        <w:rPr>
          <w:lang w:val="en-GB"/>
          <w:rPrChange w:id="26275" w:author="Ericsson User" w:date="2022-03-08T15:39:00Z">
            <w:rPr/>
          </w:rPrChange>
        </w:rPr>
        <w:tab/>
      </w:r>
      <w:r w:rsidRPr="00B33E7C">
        <w:rPr>
          <w:lang w:val="en-GB"/>
          <w:rPrChange w:id="26276" w:author="Ericsson User" w:date="2022-03-08T15:39:00Z">
            <w:rPr/>
          </w:rPrChange>
        </w:rPr>
        <w:tab/>
      </w:r>
      <w:r w:rsidRPr="00B33E7C">
        <w:rPr>
          <w:lang w:val="en-GB"/>
          <w:rPrChange w:id="26277" w:author="Ericsson User" w:date="2022-03-08T15:39:00Z">
            <w:rPr/>
          </w:rPrChange>
        </w:rPr>
        <w:tab/>
      </w:r>
      <w:r w:rsidRPr="00B33E7C">
        <w:rPr>
          <w:lang w:val="en-GB"/>
          <w:rPrChange w:id="26278" w:author="Ericsson User" w:date="2022-03-08T15:39:00Z">
            <w:rPr/>
          </w:rPrChange>
        </w:rPr>
        <w:tab/>
      </w:r>
      <w:r w:rsidRPr="00B33E7C">
        <w:rPr>
          <w:lang w:val="en-GB"/>
          <w:rPrChange w:id="26279" w:author="Ericsson User" w:date="2022-03-08T15:39:00Z">
            <w:rPr/>
          </w:rPrChange>
        </w:rPr>
        <w:tab/>
        <w:t>OPTIONAL,</w:t>
      </w:r>
    </w:p>
    <w:p w14:paraId="63CB87DE" w14:textId="77777777" w:rsidR="004B7699" w:rsidRPr="00B33E7C" w:rsidRDefault="004B7699" w:rsidP="004B7699">
      <w:pPr>
        <w:pStyle w:val="PL"/>
        <w:rPr>
          <w:noProof w:val="0"/>
          <w:snapToGrid w:val="0"/>
          <w:lang w:val="en-GB"/>
          <w:rPrChange w:id="26280" w:author="Ericsson User" w:date="2022-03-08T15:39:00Z">
            <w:rPr>
              <w:noProof w:val="0"/>
              <w:snapToGrid w:val="0"/>
            </w:rPr>
          </w:rPrChange>
        </w:rPr>
      </w:pPr>
      <w:r w:rsidRPr="00B33E7C">
        <w:rPr>
          <w:noProof w:val="0"/>
          <w:snapToGrid w:val="0"/>
          <w:lang w:val="en-GB"/>
          <w:rPrChange w:id="26281" w:author="Ericsson User" w:date="2022-03-08T15:39:00Z">
            <w:rPr>
              <w:noProof w:val="0"/>
              <w:snapToGrid w:val="0"/>
            </w:rPr>
          </w:rPrChange>
        </w:rPr>
        <w:tab/>
        <w:t>iE-Extensions</w:t>
      </w:r>
      <w:r w:rsidRPr="00B33E7C">
        <w:rPr>
          <w:noProof w:val="0"/>
          <w:snapToGrid w:val="0"/>
          <w:lang w:val="en-GB"/>
          <w:rPrChange w:id="26282" w:author="Ericsson User" w:date="2022-03-08T15:39:00Z">
            <w:rPr>
              <w:noProof w:val="0"/>
              <w:snapToGrid w:val="0"/>
            </w:rPr>
          </w:rPrChange>
        </w:rPr>
        <w:tab/>
      </w:r>
      <w:r w:rsidRPr="00B33E7C">
        <w:rPr>
          <w:noProof w:val="0"/>
          <w:snapToGrid w:val="0"/>
          <w:lang w:val="en-GB"/>
          <w:rPrChange w:id="26283" w:author="Ericsson User" w:date="2022-03-08T15:39:00Z">
            <w:rPr>
              <w:noProof w:val="0"/>
              <w:snapToGrid w:val="0"/>
            </w:rPr>
          </w:rPrChange>
        </w:rPr>
        <w:tab/>
      </w:r>
      <w:r w:rsidRPr="00B33E7C">
        <w:rPr>
          <w:noProof w:val="0"/>
          <w:snapToGrid w:val="0"/>
          <w:lang w:val="en-GB"/>
          <w:rPrChange w:id="26284" w:author="Ericsson User" w:date="2022-03-08T15:39:00Z">
            <w:rPr>
              <w:noProof w:val="0"/>
              <w:snapToGrid w:val="0"/>
            </w:rPr>
          </w:rPrChange>
        </w:rPr>
        <w:tab/>
      </w:r>
      <w:r w:rsidRPr="00B33E7C">
        <w:rPr>
          <w:noProof w:val="0"/>
          <w:snapToGrid w:val="0"/>
          <w:lang w:val="en-GB"/>
          <w:rPrChange w:id="26285" w:author="Ericsson User" w:date="2022-03-08T15:39:00Z">
            <w:rPr>
              <w:noProof w:val="0"/>
              <w:snapToGrid w:val="0"/>
            </w:rPr>
          </w:rPrChange>
        </w:rPr>
        <w:tab/>
        <w:t>ProtocolExtensionContainer { {</w:t>
      </w:r>
      <w:r w:rsidRPr="00B33E7C">
        <w:rPr>
          <w:lang w:val="en-GB"/>
          <w:rPrChange w:id="26286" w:author="Ericsson User" w:date="2022-03-08T15:39:00Z">
            <w:rPr/>
          </w:rPrChange>
        </w:rPr>
        <w:t>GBRQoSFlowInfo</w:t>
      </w:r>
      <w:r w:rsidRPr="00B33E7C">
        <w:rPr>
          <w:noProof w:val="0"/>
          <w:snapToGrid w:val="0"/>
          <w:lang w:val="en-GB"/>
          <w:rPrChange w:id="26287" w:author="Ericsson User" w:date="2022-03-08T15:39:00Z">
            <w:rPr>
              <w:noProof w:val="0"/>
              <w:snapToGrid w:val="0"/>
            </w:rPr>
          </w:rPrChange>
        </w:rPr>
        <w:t>-ExtIEs} }</w:t>
      </w:r>
      <w:r w:rsidRPr="00B33E7C">
        <w:rPr>
          <w:noProof w:val="0"/>
          <w:snapToGrid w:val="0"/>
          <w:lang w:val="en-GB"/>
          <w:rPrChange w:id="26288" w:author="Ericsson User" w:date="2022-03-08T15:39:00Z">
            <w:rPr>
              <w:noProof w:val="0"/>
              <w:snapToGrid w:val="0"/>
            </w:rPr>
          </w:rPrChange>
        </w:rPr>
        <w:tab/>
        <w:t>OPTIONAL,</w:t>
      </w:r>
    </w:p>
    <w:p w14:paraId="12282957" w14:textId="77777777" w:rsidR="004B7699" w:rsidRPr="00B33E7C" w:rsidRDefault="004B7699" w:rsidP="004B7699">
      <w:pPr>
        <w:pStyle w:val="PL"/>
        <w:rPr>
          <w:noProof w:val="0"/>
          <w:snapToGrid w:val="0"/>
          <w:lang w:val="en-GB"/>
          <w:rPrChange w:id="26289" w:author="Ericsson User" w:date="2022-03-08T15:39:00Z">
            <w:rPr>
              <w:noProof w:val="0"/>
              <w:snapToGrid w:val="0"/>
            </w:rPr>
          </w:rPrChange>
        </w:rPr>
      </w:pPr>
      <w:r w:rsidRPr="00B33E7C">
        <w:rPr>
          <w:noProof w:val="0"/>
          <w:snapToGrid w:val="0"/>
          <w:lang w:val="en-GB"/>
          <w:rPrChange w:id="26290" w:author="Ericsson User" w:date="2022-03-08T15:39:00Z">
            <w:rPr>
              <w:noProof w:val="0"/>
              <w:snapToGrid w:val="0"/>
            </w:rPr>
          </w:rPrChange>
        </w:rPr>
        <w:tab/>
        <w:t>...</w:t>
      </w:r>
    </w:p>
    <w:p w14:paraId="29C6B258" w14:textId="77777777" w:rsidR="004B7699" w:rsidRPr="00B33E7C" w:rsidRDefault="004B7699" w:rsidP="004B7699">
      <w:pPr>
        <w:pStyle w:val="PL"/>
        <w:rPr>
          <w:noProof w:val="0"/>
          <w:snapToGrid w:val="0"/>
          <w:lang w:val="en-GB"/>
          <w:rPrChange w:id="26291" w:author="Ericsson User" w:date="2022-03-08T15:39:00Z">
            <w:rPr>
              <w:noProof w:val="0"/>
              <w:snapToGrid w:val="0"/>
            </w:rPr>
          </w:rPrChange>
        </w:rPr>
      </w:pPr>
      <w:r w:rsidRPr="00B33E7C">
        <w:rPr>
          <w:noProof w:val="0"/>
          <w:snapToGrid w:val="0"/>
          <w:lang w:val="en-GB"/>
          <w:rPrChange w:id="26292" w:author="Ericsson User" w:date="2022-03-08T15:39:00Z">
            <w:rPr>
              <w:noProof w:val="0"/>
              <w:snapToGrid w:val="0"/>
            </w:rPr>
          </w:rPrChange>
        </w:rPr>
        <w:lastRenderedPageBreak/>
        <w:t>}</w:t>
      </w:r>
    </w:p>
    <w:p w14:paraId="46B4953D" w14:textId="77777777" w:rsidR="004B7699" w:rsidRPr="00B33E7C" w:rsidRDefault="004B7699" w:rsidP="004B7699">
      <w:pPr>
        <w:pStyle w:val="PL"/>
        <w:rPr>
          <w:noProof w:val="0"/>
          <w:snapToGrid w:val="0"/>
          <w:lang w:val="en-GB"/>
          <w:rPrChange w:id="26293" w:author="Ericsson User" w:date="2022-03-08T15:39:00Z">
            <w:rPr>
              <w:noProof w:val="0"/>
              <w:snapToGrid w:val="0"/>
            </w:rPr>
          </w:rPrChange>
        </w:rPr>
      </w:pPr>
    </w:p>
    <w:p w14:paraId="18CE12A4" w14:textId="77777777" w:rsidR="004B7699" w:rsidRPr="00B33E7C" w:rsidRDefault="004B7699" w:rsidP="004B7699">
      <w:pPr>
        <w:pStyle w:val="PL"/>
        <w:rPr>
          <w:noProof w:val="0"/>
          <w:snapToGrid w:val="0"/>
          <w:lang w:val="en-GB"/>
          <w:rPrChange w:id="26294" w:author="Ericsson User" w:date="2022-03-08T15:39:00Z">
            <w:rPr>
              <w:noProof w:val="0"/>
              <w:snapToGrid w:val="0"/>
            </w:rPr>
          </w:rPrChange>
        </w:rPr>
      </w:pPr>
      <w:r w:rsidRPr="00B33E7C">
        <w:rPr>
          <w:lang w:val="en-GB"/>
          <w:rPrChange w:id="26295" w:author="Ericsson User" w:date="2022-03-08T15:39:00Z">
            <w:rPr/>
          </w:rPrChange>
        </w:rPr>
        <w:t>GBRQoSFlowInfo</w:t>
      </w:r>
      <w:r w:rsidRPr="00B33E7C">
        <w:rPr>
          <w:noProof w:val="0"/>
          <w:snapToGrid w:val="0"/>
          <w:lang w:val="en-GB"/>
          <w:rPrChange w:id="26296" w:author="Ericsson User" w:date="2022-03-08T15:39:00Z">
            <w:rPr>
              <w:noProof w:val="0"/>
              <w:snapToGrid w:val="0"/>
            </w:rPr>
          </w:rPrChange>
        </w:rPr>
        <w:t>-ExtIEs XNAP-PROTOCOL-EXTENSION ::= {</w:t>
      </w:r>
    </w:p>
    <w:p w14:paraId="34ADCA03" w14:textId="77777777" w:rsidR="004B7699" w:rsidRPr="00B33E7C" w:rsidRDefault="004B7699" w:rsidP="004B7699">
      <w:pPr>
        <w:pStyle w:val="PL"/>
        <w:rPr>
          <w:lang w:val="en-GB"/>
          <w:rPrChange w:id="26297" w:author="Ericsson User" w:date="2022-03-08T15:39:00Z">
            <w:rPr/>
          </w:rPrChange>
        </w:rPr>
      </w:pPr>
      <w:r w:rsidRPr="00B33E7C">
        <w:rPr>
          <w:lang w:val="en-GB"/>
          <w:rPrChange w:id="26298" w:author="Ericsson User" w:date="2022-03-08T15:39:00Z">
            <w:rPr/>
          </w:rPrChange>
        </w:rPr>
        <w:t>{ ID id-AlternativeQoSParaSetList</w:t>
      </w:r>
      <w:r w:rsidRPr="00B33E7C">
        <w:rPr>
          <w:lang w:val="en-GB"/>
          <w:rPrChange w:id="26299" w:author="Ericsson User" w:date="2022-03-08T15:39:00Z">
            <w:rPr/>
          </w:rPrChange>
        </w:rPr>
        <w:tab/>
        <w:t>CRITICALITY ignore</w:t>
      </w:r>
      <w:r w:rsidRPr="00B33E7C">
        <w:rPr>
          <w:lang w:val="en-GB"/>
          <w:rPrChange w:id="26300" w:author="Ericsson User" w:date="2022-03-08T15:39:00Z">
            <w:rPr/>
          </w:rPrChange>
        </w:rPr>
        <w:tab/>
        <w:t>EXTENSION AlternativeQoSParaSetList</w:t>
      </w:r>
      <w:r w:rsidRPr="00B33E7C">
        <w:rPr>
          <w:lang w:val="en-GB"/>
          <w:rPrChange w:id="26301" w:author="Ericsson User" w:date="2022-03-08T15:39:00Z">
            <w:rPr/>
          </w:rPrChange>
        </w:rPr>
        <w:tab/>
        <w:t>PRESENCE optional</w:t>
      </w:r>
      <w:r w:rsidRPr="00B33E7C">
        <w:rPr>
          <w:lang w:val="en-GB"/>
          <w:rPrChange w:id="26302" w:author="Ericsson User" w:date="2022-03-08T15:39:00Z">
            <w:rPr/>
          </w:rPrChange>
        </w:rPr>
        <w:tab/>
        <w:t>},</w:t>
      </w:r>
    </w:p>
    <w:p w14:paraId="0A2BA3EB" w14:textId="77777777" w:rsidR="004B7699" w:rsidRPr="00B33E7C" w:rsidRDefault="004B7699" w:rsidP="004B7699">
      <w:pPr>
        <w:pStyle w:val="PL"/>
        <w:rPr>
          <w:noProof w:val="0"/>
          <w:snapToGrid w:val="0"/>
          <w:lang w:val="en-GB"/>
          <w:rPrChange w:id="26303" w:author="Ericsson User" w:date="2022-03-08T15:39:00Z">
            <w:rPr>
              <w:noProof w:val="0"/>
              <w:snapToGrid w:val="0"/>
            </w:rPr>
          </w:rPrChange>
        </w:rPr>
      </w:pPr>
      <w:r w:rsidRPr="00B33E7C">
        <w:rPr>
          <w:noProof w:val="0"/>
          <w:snapToGrid w:val="0"/>
          <w:lang w:val="en-GB"/>
          <w:rPrChange w:id="26304" w:author="Ericsson User" w:date="2022-03-08T15:39:00Z">
            <w:rPr>
              <w:noProof w:val="0"/>
              <w:snapToGrid w:val="0"/>
            </w:rPr>
          </w:rPrChange>
        </w:rPr>
        <w:tab/>
        <w:t>...</w:t>
      </w:r>
    </w:p>
    <w:p w14:paraId="473C2525" w14:textId="77777777" w:rsidR="004B7699" w:rsidRPr="00B33E7C" w:rsidRDefault="004B7699" w:rsidP="004B7699">
      <w:pPr>
        <w:pStyle w:val="PL"/>
        <w:rPr>
          <w:noProof w:val="0"/>
          <w:snapToGrid w:val="0"/>
          <w:lang w:val="en-GB"/>
          <w:rPrChange w:id="26305" w:author="Ericsson User" w:date="2022-03-08T15:39:00Z">
            <w:rPr>
              <w:noProof w:val="0"/>
              <w:snapToGrid w:val="0"/>
            </w:rPr>
          </w:rPrChange>
        </w:rPr>
      </w:pPr>
      <w:r w:rsidRPr="00B33E7C">
        <w:rPr>
          <w:noProof w:val="0"/>
          <w:snapToGrid w:val="0"/>
          <w:lang w:val="en-GB"/>
          <w:rPrChange w:id="26306" w:author="Ericsson User" w:date="2022-03-08T15:39:00Z">
            <w:rPr>
              <w:noProof w:val="0"/>
              <w:snapToGrid w:val="0"/>
            </w:rPr>
          </w:rPrChange>
        </w:rPr>
        <w:t>}</w:t>
      </w:r>
    </w:p>
    <w:p w14:paraId="6969CDD0" w14:textId="77777777" w:rsidR="004B7699" w:rsidRPr="00B33E7C" w:rsidRDefault="004B7699" w:rsidP="004B7699">
      <w:pPr>
        <w:pStyle w:val="PL"/>
        <w:rPr>
          <w:lang w:val="en-GB"/>
          <w:rPrChange w:id="26307" w:author="Ericsson User" w:date="2022-03-08T15:39:00Z">
            <w:rPr/>
          </w:rPrChange>
        </w:rPr>
      </w:pPr>
    </w:p>
    <w:p w14:paraId="1B098872" w14:textId="77777777" w:rsidR="004B7699" w:rsidRPr="00B33E7C" w:rsidRDefault="004B7699" w:rsidP="004B7699">
      <w:pPr>
        <w:pStyle w:val="PL"/>
        <w:rPr>
          <w:lang w:val="en-GB"/>
          <w:rPrChange w:id="26308" w:author="Ericsson User" w:date="2022-03-08T15:39:00Z">
            <w:rPr/>
          </w:rPrChange>
        </w:rPr>
      </w:pPr>
      <w:bookmarkStart w:id="26309" w:name="_Hlk513550868"/>
      <w:r w:rsidRPr="00B33E7C">
        <w:rPr>
          <w:lang w:val="en-GB"/>
          <w:rPrChange w:id="26310" w:author="Ericsson User" w:date="2022-03-08T15:39:00Z">
            <w:rPr/>
          </w:rPrChange>
        </w:rPr>
        <w:t>GlobalgNB-ID</w:t>
      </w:r>
      <w:bookmarkEnd w:id="26309"/>
      <w:r w:rsidRPr="00B33E7C">
        <w:rPr>
          <w:lang w:val="en-GB"/>
          <w:rPrChange w:id="26311" w:author="Ericsson User" w:date="2022-03-08T15:39:00Z">
            <w:rPr/>
          </w:rPrChange>
        </w:rPr>
        <w:tab/>
        <w:t>::= SEQUENCE {</w:t>
      </w:r>
    </w:p>
    <w:p w14:paraId="57C435C2" w14:textId="77777777" w:rsidR="004B7699" w:rsidRPr="00B33E7C" w:rsidRDefault="004B7699" w:rsidP="004B7699">
      <w:pPr>
        <w:pStyle w:val="PL"/>
        <w:rPr>
          <w:lang w:val="en-GB"/>
          <w:rPrChange w:id="26312" w:author="Ericsson User" w:date="2022-03-08T15:39:00Z">
            <w:rPr/>
          </w:rPrChange>
        </w:rPr>
      </w:pPr>
      <w:r w:rsidRPr="00B33E7C">
        <w:rPr>
          <w:lang w:val="en-GB"/>
          <w:rPrChange w:id="26313" w:author="Ericsson User" w:date="2022-03-08T15:39:00Z">
            <w:rPr/>
          </w:rPrChange>
        </w:rPr>
        <w:tab/>
        <w:t>plmn-id</w:t>
      </w:r>
      <w:r w:rsidRPr="00B33E7C">
        <w:rPr>
          <w:lang w:val="en-GB"/>
          <w:rPrChange w:id="26314" w:author="Ericsson User" w:date="2022-03-08T15:39:00Z">
            <w:rPr/>
          </w:rPrChange>
        </w:rPr>
        <w:tab/>
      </w:r>
      <w:r w:rsidRPr="00B33E7C">
        <w:rPr>
          <w:lang w:val="en-GB"/>
          <w:rPrChange w:id="26315" w:author="Ericsson User" w:date="2022-03-08T15:39:00Z">
            <w:rPr/>
          </w:rPrChange>
        </w:rPr>
        <w:tab/>
      </w:r>
      <w:r w:rsidRPr="00B33E7C">
        <w:rPr>
          <w:lang w:val="en-GB"/>
          <w:rPrChange w:id="26316" w:author="Ericsson User" w:date="2022-03-08T15:39:00Z">
            <w:rPr/>
          </w:rPrChange>
        </w:rPr>
        <w:tab/>
        <w:t>PLMN-Identity,</w:t>
      </w:r>
    </w:p>
    <w:p w14:paraId="1D4F4419" w14:textId="77777777" w:rsidR="004B7699" w:rsidRPr="00B33E7C" w:rsidRDefault="004B7699" w:rsidP="004B7699">
      <w:pPr>
        <w:pStyle w:val="PL"/>
        <w:rPr>
          <w:lang w:val="en-GB"/>
          <w:rPrChange w:id="26317" w:author="Ericsson User" w:date="2022-03-08T15:39:00Z">
            <w:rPr/>
          </w:rPrChange>
        </w:rPr>
      </w:pPr>
      <w:r w:rsidRPr="00B33E7C">
        <w:rPr>
          <w:lang w:val="en-GB"/>
          <w:rPrChange w:id="26318" w:author="Ericsson User" w:date="2022-03-08T15:39:00Z">
            <w:rPr/>
          </w:rPrChange>
        </w:rPr>
        <w:tab/>
        <w:t>gnb-id</w:t>
      </w:r>
      <w:r w:rsidRPr="00B33E7C">
        <w:rPr>
          <w:lang w:val="en-GB"/>
          <w:rPrChange w:id="26319" w:author="Ericsson User" w:date="2022-03-08T15:39:00Z">
            <w:rPr/>
          </w:rPrChange>
        </w:rPr>
        <w:tab/>
      </w:r>
      <w:r w:rsidRPr="00B33E7C">
        <w:rPr>
          <w:lang w:val="en-GB"/>
          <w:rPrChange w:id="26320" w:author="Ericsson User" w:date="2022-03-08T15:39:00Z">
            <w:rPr/>
          </w:rPrChange>
        </w:rPr>
        <w:tab/>
      </w:r>
      <w:r w:rsidRPr="00B33E7C">
        <w:rPr>
          <w:lang w:val="en-GB"/>
          <w:rPrChange w:id="26321" w:author="Ericsson User" w:date="2022-03-08T15:39:00Z">
            <w:rPr/>
          </w:rPrChange>
        </w:rPr>
        <w:tab/>
        <w:t>GNB-ID-Choice,</w:t>
      </w:r>
    </w:p>
    <w:p w14:paraId="04F426C9" w14:textId="77777777" w:rsidR="004B7699" w:rsidRPr="00B33E7C" w:rsidRDefault="004B7699" w:rsidP="004B7699">
      <w:pPr>
        <w:pStyle w:val="PL"/>
        <w:rPr>
          <w:noProof w:val="0"/>
          <w:snapToGrid w:val="0"/>
          <w:lang w:val="en-GB"/>
          <w:rPrChange w:id="26322" w:author="Ericsson User" w:date="2022-03-08T15:39:00Z">
            <w:rPr>
              <w:noProof w:val="0"/>
              <w:snapToGrid w:val="0"/>
            </w:rPr>
          </w:rPrChange>
        </w:rPr>
      </w:pPr>
      <w:r w:rsidRPr="00B33E7C">
        <w:rPr>
          <w:noProof w:val="0"/>
          <w:snapToGrid w:val="0"/>
          <w:lang w:val="en-GB"/>
          <w:rPrChange w:id="26323" w:author="Ericsson User" w:date="2022-03-08T15:39:00Z">
            <w:rPr>
              <w:noProof w:val="0"/>
              <w:snapToGrid w:val="0"/>
            </w:rPr>
          </w:rPrChange>
        </w:rPr>
        <w:tab/>
        <w:t>iE-Extensions</w:t>
      </w:r>
      <w:r w:rsidRPr="00B33E7C">
        <w:rPr>
          <w:noProof w:val="0"/>
          <w:snapToGrid w:val="0"/>
          <w:lang w:val="en-GB"/>
          <w:rPrChange w:id="26324" w:author="Ericsson User" w:date="2022-03-08T15:39:00Z">
            <w:rPr>
              <w:noProof w:val="0"/>
              <w:snapToGrid w:val="0"/>
            </w:rPr>
          </w:rPrChange>
        </w:rPr>
        <w:tab/>
      </w:r>
      <w:r w:rsidRPr="00B33E7C">
        <w:rPr>
          <w:noProof w:val="0"/>
          <w:snapToGrid w:val="0"/>
          <w:lang w:val="en-GB"/>
          <w:rPrChange w:id="26325" w:author="Ericsson User" w:date="2022-03-08T15:39:00Z">
            <w:rPr>
              <w:noProof w:val="0"/>
              <w:snapToGrid w:val="0"/>
            </w:rPr>
          </w:rPrChange>
        </w:rPr>
        <w:tab/>
        <w:t>ProtocolExtensionContainer { {</w:t>
      </w:r>
      <w:r w:rsidRPr="00B33E7C">
        <w:rPr>
          <w:lang w:val="en-GB"/>
          <w:rPrChange w:id="26326" w:author="Ericsson User" w:date="2022-03-08T15:39:00Z">
            <w:rPr/>
          </w:rPrChange>
        </w:rPr>
        <w:t>GlobalgNB-ID</w:t>
      </w:r>
      <w:r w:rsidRPr="00B33E7C">
        <w:rPr>
          <w:noProof w:val="0"/>
          <w:snapToGrid w:val="0"/>
          <w:lang w:val="en-GB"/>
          <w:rPrChange w:id="26327" w:author="Ericsson User" w:date="2022-03-08T15:39:00Z">
            <w:rPr>
              <w:noProof w:val="0"/>
              <w:snapToGrid w:val="0"/>
            </w:rPr>
          </w:rPrChange>
        </w:rPr>
        <w:t>-ExtIEs} } OPTIONAL,</w:t>
      </w:r>
    </w:p>
    <w:p w14:paraId="2580AD3C" w14:textId="77777777" w:rsidR="004B7699" w:rsidRPr="00B33E7C" w:rsidRDefault="004B7699" w:rsidP="004B7699">
      <w:pPr>
        <w:pStyle w:val="PL"/>
        <w:rPr>
          <w:noProof w:val="0"/>
          <w:snapToGrid w:val="0"/>
          <w:lang w:val="en-GB"/>
          <w:rPrChange w:id="26328" w:author="Ericsson User" w:date="2022-03-08T15:39:00Z">
            <w:rPr>
              <w:noProof w:val="0"/>
              <w:snapToGrid w:val="0"/>
            </w:rPr>
          </w:rPrChange>
        </w:rPr>
      </w:pPr>
      <w:r w:rsidRPr="00B33E7C">
        <w:rPr>
          <w:noProof w:val="0"/>
          <w:snapToGrid w:val="0"/>
          <w:lang w:val="en-GB"/>
          <w:rPrChange w:id="26329" w:author="Ericsson User" w:date="2022-03-08T15:39:00Z">
            <w:rPr>
              <w:noProof w:val="0"/>
              <w:snapToGrid w:val="0"/>
            </w:rPr>
          </w:rPrChange>
        </w:rPr>
        <w:tab/>
        <w:t>...</w:t>
      </w:r>
    </w:p>
    <w:p w14:paraId="5482A3D2" w14:textId="77777777" w:rsidR="004B7699" w:rsidRPr="00B33E7C" w:rsidRDefault="004B7699" w:rsidP="004B7699">
      <w:pPr>
        <w:pStyle w:val="PL"/>
        <w:rPr>
          <w:noProof w:val="0"/>
          <w:snapToGrid w:val="0"/>
          <w:lang w:val="en-GB"/>
          <w:rPrChange w:id="26330" w:author="Ericsson User" w:date="2022-03-08T15:39:00Z">
            <w:rPr>
              <w:noProof w:val="0"/>
              <w:snapToGrid w:val="0"/>
            </w:rPr>
          </w:rPrChange>
        </w:rPr>
      </w:pPr>
      <w:r w:rsidRPr="00B33E7C">
        <w:rPr>
          <w:noProof w:val="0"/>
          <w:snapToGrid w:val="0"/>
          <w:lang w:val="en-GB"/>
          <w:rPrChange w:id="26331" w:author="Ericsson User" w:date="2022-03-08T15:39:00Z">
            <w:rPr>
              <w:noProof w:val="0"/>
              <w:snapToGrid w:val="0"/>
            </w:rPr>
          </w:rPrChange>
        </w:rPr>
        <w:t>}</w:t>
      </w:r>
    </w:p>
    <w:p w14:paraId="32D3A501" w14:textId="77777777" w:rsidR="004B7699" w:rsidRPr="00B33E7C" w:rsidRDefault="004B7699" w:rsidP="004B7699">
      <w:pPr>
        <w:pStyle w:val="PL"/>
        <w:rPr>
          <w:noProof w:val="0"/>
          <w:snapToGrid w:val="0"/>
          <w:lang w:val="en-GB"/>
          <w:rPrChange w:id="26332" w:author="Ericsson User" w:date="2022-03-08T15:39:00Z">
            <w:rPr>
              <w:noProof w:val="0"/>
              <w:snapToGrid w:val="0"/>
            </w:rPr>
          </w:rPrChange>
        </w:rPr>
      </w:pPr>
    </w:p>
    <w:p w14:paraId="7C6DD88C" w14:textId="77777777" w:rsidR="004B7699" w:rsidRPr="00B33E7C" w:rsidRDefault="004B7699" w:rsidP="004B7699">
      <w:pPr>
        <w:pStyle w:val="PL"/>
        <w:rPr>
          <w:noProof w:val="0"/>
          <w:snapToGrid w:val="0"/>
          <w:lang w:val="en-GB"/>
          <w:rPrChange w:id="26333" w:author="Ericsson User" w:date="2022-03-08T15:39:00Z">
            <w:rPr>
              <w:noProof w:val="0"/>
              <w:snapToGrid w:val="0"/>
            </w:rPr>
          </w:rPrChange>
        </w:rPr>
      </w:pPr>
      <w:r w:rsidRPr="00B33E7C">
        <w:rPr>
          <w:lang w:val="en-GB"/>
          <w:rPrChange w:id="26334" w:author="Ericsson User" w:date="2022-03-08T15:39:00Z">
            <w:rPr/>
          </w:rPrChange>
        </w:rPr>
        <w:t>GlobalgNB-ID</w:t>
      </w:r>
      <w:r w:rsidRPr="00B33E7C">
        <w:rPr>
          <w:noProof w:val="0"/>
          <w:snapToGrid w:val="0"/>
          <w:lang w:val="en-GB"/>
          <w:rPrChange w:id="26335" w:author="Ericsson User" w:date="2022-03-08T15:39:00Z">
            <w:rPr>
              <w:noProof w:val="0"/>
              <w:snapToGrid w:val="0"/>
            </w:rPr>
          </w:rPrChange>
        </w:rPr>
        <w:t>-ExtIEs XNAP-PROTOCOL-EXTENSION ::= {</w:t>
      </w:r>
    </w:p>
    <w:p w14:paraId="1D19741D" w14:textId="77777777" w:rsidR="004B7699" w:rsidRPr="00B33E7C" w:rsidRDefault="004B7699" w:rsidP="004B7699">
      <w:pPr>
        <w:pStyle w:val="PL"/>
        <w:rPr>
          <w:noProof w:val="0"/>
          <w:snapToGrid w:val="0"/>
          <w:lang w:val="en-GB"/>
          <w:rPrChange w:id="26336" w:author="Ericsson User" w:date="2022-03-08T15:39:00Z">
            <w:rPr>
              <w:noProof w:val="0"/>
              <w:snapToGrid w:val="0"/>
            </w:rPr>
          </w:rPrChange>
        </w:rPr>
      </w:pPr>
      <w:r w:rsidRPr="00B33E7C">
        <w:rPr>
          <w:noProof w:val="0"/>
          <w:snapToGrid w:val="0"/>
          <w:lang w:val="en-GB"/>
          <w:rPrChange w:id="26337" w:author="Ericsson User" w:date="2022-03-08T15:39:00Z">
            <w:rPr>
              <w:noProof w:val="0"/>
              <w:snapToGrid w:val="0"/>
            </w:rPr>
          </w:rPrChange>
        </w:rPr>
        <w:tab/>
        <w:t>...</w:t>
      </w:r>
    </w:p>
    <w:p w14:paraId="74883CBF" w14:textId="77777777" w:rsidR="004B7699" w:rsidRPr="00B33E7C" w:rsidRDefault="004B7699" w:rsidP="004B7699">
      <w:pPr>
        <w:pStyle w:val="PL"/>
        <w:rPr>
          <w:noProof w:val="0"/>
          <w:snapToGrid w:val="0"/>
          <w:lang w:val="en-GB"/>
          <w:rPrChange w:id="26338" w:author="Ericsson User" w:date="2022-03-08T15:39:00Z">
            <w:rPr>
              <w:noProof w:val="0"/>
              <w:snapToGrid w:val="0"/>
            </w:rPr>
          </w:rPrChange>
        </w:rPr>
      </w:pPr>
      <w:r w:rsidRPr="00B33E7C">
        <w:rPr>
          <w:noProof w:val="0"/>
          <w:snapToGrid w:val="0"/>
          <w:lang w:val="en-GB"/>
          <w:rPrChange w:id="26339" w:author="Ericsson User" w:date="2022-03-08T15:39:00Z">
            <w:rPr>
              <w:noProof w:val="0"/>
              <w:snapToGrid w:val="0"/>
            </w:rPr>
          </w:rPrChange>
        </w:rPr>
        <w:t>}</w:t>
      </w:r>
    </w:p>
    <w:p w14:paraId="298F5EC7" w14:textId="77777777" w:rsidR="004B7699" w:rsidRPr="00B33E7C" w:rsidRDefault="004B7699" w:rsidP="004B7699">
      <w:pPr>
        <w:pStyle w:val="PL"/>
        <w:rPr>
          <w:ins w:id="26340" w:author="R3-222860" w:date="2022-03-04T20:51:00Z"/>
          <w:lang w:val="en-GB"/>
          <w:rPrChange w:id="26341" w:author="Ericsson User" w:date="2022-03-08T15:39:00Z">
            <w:rPr>
              <w:ins w:id="26342" w:author="R3-222860" w:date="2022-03-04T20:51:00Z"/>
            </w:rPr>
          </w:rPrChange>
        </w:rPr>
      </w:pPr>
    </w:p>
    <w:p w14:paraId="0DD65A3C" w14:textId="77777777"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343" w:author="R3-222860" w:date="2022-03-04T20:51:00Z"/>
          <w:rFonts w:ascii="Courier New" w:hAnsi="Courier New" w:cs="Courier New"/>
          <w:sz w:val="16"/>
          <w:lang w:eastAsia="en-US"/>
        </w:rPr>
      </w:pPr>
      <w:ins w:id="26344" w:author="R3-222860" w:date="2022-03-04T20:51:00Z">
        <w:r w:rsidRPr="00964E7D">
          <w:rPr>
            <w:rFonts w:ascii="Courier New" w:hAnsi="Courier New" w:cs="Courier New"/>
            <w:sz w:val="16"/>
            <w:lang w:eastAsia="en-US"/>
          </w:rPr>
          <w:t>GNB-DU-Cell-Resource-Configuration</w:t>
        </w:r>
        <w:r w:rsidRPr="00964E7D">
          <w:rPr>
            <w:rFonts w:ascii="Courier New" w:hAnsi="Courier New" w:cs="Courier New"/>
            <w:sz w:val="16"/>
            <w:lang w:eastAsia="en-US"/>
          </w:rPr>
          <w:tab/>
          <w:t xml:space="preserve">::= SEQUENCE { </w:t>
        </w:r>
      </w:ins>
    </w:p>
    <w:p w14:paraId="735066A4" w14:textId="77777777"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345" w:author="R3-222860" w:date="2022-03-04T20:51:00Z"/>
          <w:rFonts w:ascii="Courier New" w:hAnsi="Courier New" w:cs="Courier New"/>
          <w:sz w:val="16"/>
          <w:lang w:eastAsia="en-US"/>
        </w:rPr>
      </w:pPr>
      <w:ins w:id="26346" w:author="R3-222860" w:date="2022-03-04T20:51:00Z">
        <w:r w:rsidRPr="00964E7D">
          <w:rPr>
            <w:rFonts w:ascii="Courier New" w:hAnsi="Courier New" w:cs="Courier New"/>
            <w:sz w:val="16"/>
            <w:lang w:eastAsia="en-US"/>
          </w:rPr>
          <w:tab/>
          <w:t>subcarrierSpacing</w:t>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t>SSB-subcarrierSpacing,</w:t>
        </w:r>
      </w:ins>
    </w:p>
    <w:p w14:paraId="6E7EA048" w14:textId="643A1B3E"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347" w:author="R3-222860" w:date="2022-03-04T20:51:00Z"/>
          <w:rFonts w:ascii="Courier New" w:hAnsi="Courier New" w:cs="Courier New"/>
          <w:sz w:val="16"/>
          <w:lang w:eastAsia="en-US"/>
        </w:rPr>
      </w:pPr>
      <w:ins w:id="26348" w:author="R3-222860" w:date="2022-03-04T20:51:00Z">
        <w:r w:rsidRPr="00964E7D">
          <w:rPr>
            <w:rFonts w:ascii="Courier New" w:hAnsi="Courier New" w:cs="Courier New"/>
            <w:sz w:val="16"/>
            <w:lang w:eastAsia="en-US"/>
          </w:rPr>
          <w:tab/>
          <w:t>dUFTransmissionPeriodicity</w:t>
        </w:r>
        <w:r w:rsidRPr="00964E7D">
          <w:rPr>
            <w:rFonts w:ascii="Courier New" w:hAnsi="Courier New" w:cs="Courier New"/>
            <w:sz w:val="16"/>
            <w:lang w:eastAsia="en-US"/>
          </w:rPr>
          <w:tab/>
        </w:r>
        <w:r w:rsidRPr="00964E7D">
          <w:rPr>
            <w:rFonts w:ascii="Courier New" w:hAnsi="Courier New" w:cs="Courier New"/>
            <w:sz w:val="16"/>
            <w:lang w:eastAsia="en-US"/>
          </w:rPr>
          <w:tab/>
          <w:t>DUFTransmissionPeriodicity</w:t>
        </w:r>
        <w:r w:rsidRPr="00964E7D">
          <w:rPr>
            <w:rFonts w:ascii="Courier New" w:hAnsi="Courier New" w:cs="Courier New"/>
            <w:sz w:val="16"/>
            <w:lang w:eastAsia="en-US"/>
          </w:rPr>
          <w:tab/>
        </w:r>
      </w:ins>
      <w:ins w:id="26349" w:author="Samsung" w:date="2022-03-05T01:40:00Z">
        <w:r w:rsidR="000375F4">
          <w:rPr>
            <w:rFonts w:ascii="Courier New" w:hAnsi="Courier New" w:cs="Courier New"/>
            <w:sz w:val="16"/>
            <w:lang w:eastAsia="en-US"/>
          </w:rPr>
          <w:tab/>
        </w:r>
      </w:ins>
      <w:ins w:id="26350" w:author="R3-222860" w:date="2022-03-04T20:51:00Z">
        <w:r w:rsidRPr="00964E7D">
          <w:rPr>
            <w:rFonts w:ascii="Courier New" w:hAnsi="Courier New" w:cs="Courier New"/>
            <w:sz w:val="16"/>
            <w:lang w:eastAsia="en-US"/>
          </w:rPr>
          <w:t>OPTIONAL,</w:t>
        </w:r>
      </w:ins>
    </w:p>
    <w:p w14:paraId="0AD7C9FE" w14:textId="782E86E7"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351" w:author="R3-222860" w:date="2022-03-04T20:51:00Z"/>
          <w:rFonts w:ascii="Courier New" w:hAnsi="Courier New" w:cs="Courier New"/>
          <w:sz w:val="16"/>
          <w:lang w:eastAsia="en-US"/>
        </w:rPr>
      </w:pPr>
      <w:ins w:id="26352" w:author="R3-222860" w:date="2022-03-04T20:51:00Z">
        <w:r w:rsidRPr="00964E7D">
          <w:rPr>
            <w:rFonts w:ascii="Courier New" w:hAnsi="Courier New" w:cs="Courier New"/>
            <w:sz w:val="16"/>
            <w:lang w:eastAsia="en-US"/>
          </w:rPr>
          <w:tab/>
          <w:t>dUF-Slot-Config-List</w:t>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t>DUF-Slot-Config-List</w:t>
        </w:r>
        <w:r w:rsidRPr="00964E7D">
          <w:rPr>
            <w:rFonts w:ascii="Courier New" w:hAnsi="Courier New" w:cs="Courier New"/>
            <w:sz w:val="16"/>
            <w:lang w:eastAsia="en-US"/>
          </w:rPr>
          <w:tab/>
        </w:r>
      </w:ins>
      <w:ins w:id="26353" w:author="Samsung" w:date="2022-03-05T01:40:00Z">
        <w:r w:rsidR="000375F4">
          <w:rPr>
            <w:rFonts w:ascii="Courier New" w:hAnsi="Courier New" w:cs="Courier New"/>
            <w:sz w:val="16"/>
            <w:lang w:eastAsia="en-US"/>
          </w:rPr>
          <w:tab/>
        </w:r>
        <w:r w:rsidR="000375F4">
          <w:rPr>
            <w:rFonts w:ascii="Courier New" w:hAnsi="Courier New" w:cs="Courier New"/>
            <w:sz w:val="16"/>
            <w:lang w:eastAsia="en-US"/>
          </w:rPr>
          <w:tab/>
        </w:r>
      </w:ins>
      <w:ins w:id="26354" w:author="R3-222860" w:date="2022-03-04T20:51:00Z">
        <w:r w:rsidRPr="00964E7D">
          <w:rPr>
            <w:rFonts w:ascii="Courier New" w:hAnsi="Courier New" w:cs="Courier New"/>
            <w:sz w:val="16"/>
            <w:lang w:eastAsia="en-US"/>
          </w:rPr>
          <w:t>OPTIONAL,</w:t>
        </w:r>
      </w:ins>
    </w:p>
    <w:p w14:paraId="136CD50A" w14:textId="6D7DFEA6"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355" w:author="R3-222860" w:date="2022-03-04T20:51:00Z"/>
          <w:rFonts w:ascii="Courier New" w:hAnsi="Courier New" w:cs="Courier New"/>
          <w:sz w:val="16"/>
          <w:lang w:eastAsia="en-US"/>
        </w:rPr>
      </w:pPr>
      <w:ins w:id="26356" w:author="R3-222860" w:date="2022-03-04T20:51:00Z">
        <w:r w:rsidRPr="00964E7D">
          <w:rPr>
            <w:rFonts w:ascii="Courier New" w:hAnsi="Courier New" w:cs="Courier New"/>
            <w:sz w:val="16"/>
            <w:lang w:eastAsia="en-US"/>
          </w:rPr>
          <w:tab/>
          <w:t>hSNATransmissionPeriodicity</w:t>
        </w:r>
        <w:r w:rsidRPr="00964E7D">
          <w:rPr>
            <w:rFonts w:ascii="Courier New" w:hAnsi="Courier New" w:cs="Courier New"/>
            <w:sz w:val="16"/>
            <w:lang w:eastAsia="en-US"/>
          </w:rPr>
          <w:tab/>
        </w:r>
        <w:r w:rsidRPr="00964E7D">
          <w:rPr>
            <w:rFonts w:ascii="Courier New" w:hAnsi="Courier New" w:cs="Courier New"/>
            <w:sz w:val="16"/>
            <w:lang w:eastAsia="en-US"/>
          </w:rPr>
          <w:tab/>
          <w:t>HSNATransmissionPeriodicity</w:t>
        </w:r>
      </w:ins>
      <w:ins w:id="26357" w:author="Samsung" w:date="2022-03-04T22:01:00Z">
        <w:r w:rsidR="00CA3630">
          <w:rPr>
            <w:rFonts w:ascii="Courier New" w:hAnsi="Courier New" w:cs="Courier New"/>
            <w:sz w:val="16"/>
            <w:lang w:eastAsia="en-US"/>
          </w:rPr>
          <w:tab/>
        </w:r>
        <w:r w:rsidR="00CA3630">
          <w:rPr>
            <w:rFonts w:ascii="Courier New" w:hAnsi="Courier New" w:cs="Courier New"/>
            <w:sz w:val="16"/>
            <w:lang w:eastAsia="en-US"/>
          </w:rPr>
          <w:tab/>
        </w:r>
      </w:ins>
      <w:ins w:id="26358" w:author="Samsung" w:date="2022-03-04T22:02:00Z">
        <w:r w:rsidR="00CA3630">
          <w:rPr>
            <w:rFonts w:ascii="Courier New" w:hAnsi="Courier New" w:cs="Courier New"/>
            <w:sz w:val="16"/>
            <w:lang w:eastAsia="en-US"/>
          </w:rPr>
          <w:t>OPTIONAL</w:t>
        </w:r>
      </w:ins>
      <w:ins w:id="26359" w:author="R3-222860" w:date="2022-03-04T20:51:00Z">
        <w:r w:rsidRPr="00964E7D">
          <w:rPr>
            <w:rFonts w:ascii="Courier New" w:hAnsi="Courier New" w:cs="Courier New"/>
            <w:sz w:val="16"/>
            <w:lang w:eastAsia="en-US"/>
          </w:rPr>
          <w:t>,</w:t>
        </w:r>
      </w:ins>
    </w:p>
    <w:p w14:paraId="12CFC1B2" w14:textId="375560EC"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360" w:author="R3-222860" w:date="2022-03-04T20:51:00Z"/>
          <w:rFonts w:ascii="Courier New" w:hAnsi="Courier New" w:cs="Courier New"/>
          <w:sz w:val="16"/>
          <w:lang w:eastAsia="en-US"/>
        </w:rPr>
      </w:pPr>
      <w:ins w:id="26361" w:author="R3-222860" w:date="2022-03-04T20:51:00Z">
        <w:r w:rsidRPr="00964E7D">
          <w:rPr>
            <w:rFonts w:ascii="Courier New" w:hAnsi="Courier New" w:cs="Courier New"/>
            <w:sz w:val="16"/>
            <w:lang w:eastAsia="en-US"/>
          </w:rPr>
          <w:tab/>
          <w:t>hNSASlotConfigList</w:t>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t>HSNASlotConfigList</w:t>
        </w:r>
        <w:r w:rsidRPr="00964E7D">
          <w:rPr>
            <w:rFonts w:ascii="Courier New" w:hAnsi="Courier New" w:cs="Courier New"/>
            <w:sz w:val="16"/>
            <w:lang w:eastAsia="en-US"/>
          </w:rPr>
          <w:tab/>
        </w:r>
      </w:ins>
      <w:ins w:id="26362" w:author="Samsung" w:date="2022-03-05T01:40:00Z">
        <w:r w:rsidR="000375F4">
          <w:rPr>
            <w:rFonts w:ascii="Courier New" w:hAnsi="Courier New" w:cs="Courier New"/>
            <w:sz w:val="16"/>
            <w:lang w:eastAsia="en-US"/>
          </w:rPr>
          <w:tab/>
        </w:r>
        <w:r w:rsidR="000375F4">
          <w:rPr>
            <w:rFonts w:ascii="Courier New" w:hAnsi="Courier New" w:cs="Courier New"/>
            <w:sz w:val="16"/>
            <w:lang w:eastAsia="en-US"/>
          </w:rPr>
          <w:tab/>
        </w:r>
        <w:r w:rsidR="000375F4">
          <w:rPr>
            <w:rFonts w:ascii="Courier New" w:hAnsi="Courier New" w:cs="Courier New"/>
            <w:sz w:val="16"/>
            <w:lang w:eastAsia="en-US"/>
          </w:rPr>
          <w:tab/>
        </w:r>
      </w:ins>
      <w:ins w:id="26363" w:author="R3-222860" w:date="2022-03-04T20:51:00Z">
        <w:r w:rsidRPr="00964E7D">
          <w:rPr>
            <w:rFonts w:ascii="Courier New" w:hAnsi="Courier New" w:cs="Courier New"/>
            <w:sz w:val="16"/>
            <w:lang w:eastAsia="en-US"/>
          </w:rPr>
          <w:t>OPTIONAL,</w:t>
        </w:r>
      </w:ins>
    </w:p>
    <w:p w14:paraId="4746889B" w14:textId="61741ADE" w:rsidR="00964E7D" w:rsidRPr="00964E7D" w:rsidRDefault="00964E7D" w:rsidP="00964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364" w:author="R3-222860" w:date="2022-03-04T20:51:00Z"/>
          <w:rFonts w:ascii="Courier New" w:hAnsi="Courier New" w:cs="Courier New"/>
          <w:sz w:val="16"/>
          <w:lang w:eastAsia="en-US"/>
        </w:rPr>
      </w:pPr>
      <w:ins w:id="26365" w:author="R3-222860" w:date="2022-03-04T20:51:00Z">
        <w:r w:rsidRPr="00964E7D">
          <w:rPr>
            <w:rFonts w:ascii="Courier New" w:hAnsi="Courier New" w:cs="Courier New"/>
            <w:sz w:val="16"/>
            <w:lang w:eastAsia="en-US"/>
          </w:rPr>
          <w:tab/>
          <w:t>rBsetConfiguration</w:t>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t>RBsetConfiguration</w:t>
        </w:r>
        <w:r w:rsidRPr="00964E7D">
          <w:rPr>
            <w:rFonts w:ascii="Courier New" w:hAnsi="Courier New" w:cs="Courier New"/>
            <w:sz w:val="16"/>
            <w:lang w:eastAsia="en-US"/>
          </w:rPr>
          <w:tab/>
        </w:r>
      </w:ins>
      <w:ins w:id="26366" w:author="Samsung" w:date="2022-03-05T01:40:00Z">
        <w:r w:rsidR="000375F4">
          <w:rPr>
            <w:rFonts w:ascii="Courier New" w:hAnsi="Courier New" w:cs="Courier New"/>
            <w:sz w:val="16"/>
            <w:lang w:eastAsia="en-US"/>
          </w:rPr>
          <w:tab/>
        </w:r>
      </w:ins>
      <w:ins w:id="26367" w:author="R3-222860" w:date="2022-03-04T20:51:00Z">
        <w:r w:rsidRPr="00964E7D">
          <w:rPr>
            <w:rFonts w:ascii="Courier New" w:hAnsi="Courier New" w:cs="Courier New"/>
            <w:sz w:val="16"/>
            <w:lang w:eastAsia="en-US"/>
          </w:rPr>
          <w:t>OPTIONAL,</w:t>
        </w:r>
      </w:ins>
    </w:p>
    <w:p w14:paraId="77F36BF6" w14:textId="3E37AE62" w:rsidR="00964E7D" w:rsidRPr="00964E7D" w:rsidRDefault="00964E7D" w:rsidP="00964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368" w:author="R3-222860" w:date="2022-03-04T20:51:00Z"/>
          <w:rFonts w:ascii="Courier New" w:hAnsi="Courier New" w:cs="Courier New"/>
          <w:sz w:val="16"/>
          <w:lang w:eastAsia="en-US"/>
        </w:rPr>
      </w:pPr>
      <w:ins w:id="26369" w:author="R3-222860" w:date="2022-03-04T20:51:00Z">
        <w:r w:rsidRPr="00964E7D">
          <w:rPr>
            <w:rFonts w:ascii="Courier New" w:hAnsi="Courier New" w:cs="Courier New"/>
            <w:sz w:val="16"/>
            <w:lang w:eastAsia="en-US"/>
          </w:rPr>
          <w:tab/>
          <w:t>freqDomainHSNAconfiguration-List</w:t>
        </w:r>
        <w:r w:rsidRPr="00964E7D">
          <w:rPr>
            <w:rFonts w:ascii="Courier New" w:hAnsi="Courier New" w:cs="Courier New"/>
            <w:sz w:val="16"/>
            <w:lang w:eastAsia="en-US"/>
          </w:rPr>
          <w:tab/>
        </w:r>
        <w:r w:rsidRPr="00964E7D">
          <w:rPr>
            <w:rFonts w:ascii="Courier New" w:hAnsi="Courier New" w:cs="Courier New"/>
            <w:sz w:val="16"/>
            <w:lang w:eastAsia="en-US"/>
          </w:rPr>
          <w:tab/>
          <w:t xml:space="preserve">FreqDomainHSNAconfiguration-List </w:t>
        </w:r>
      </w:ins>
      <w:ins w:id="26370" w:author="Samsung" w:date="2022-03-05T01:40:00Z">
        <w:r w:rsidR="000375F4">
          <w:rPr>
            <w:rFonts w:ascii="Courier New" w:hAnsi="Courier New" w:cs="Courier New"/>
            <w:sz w:val="16"/>
            <w:lang w:eastAsia="en-US"/>
          </w:rPr>
          <w:tab/>
        </w:r>
      </w:ins>
      <w:ins w:id="26371" w:author="R3-222860" w:date="2022-03-04T20:51:00Z">
        <w:r w:rsidRPr="00964E7D">
          <w:rPr>
            <w:rFonts w:ascii="Courier New" w:hAnsi="Courier New" w:cs="Courier New"/>
            <w:sz w:val="16"/>
            <w:lang w:eastAsia="en-US"/>
          </w:rPr>
          <w:t>OPTIONAL,</w:t>
        </w:r>
      </w:ins>
    </w:p>
    <w:p w14:paraId="5081AB69" w14:textId="53235264" w:rsidR="00964E7D" w:rsidRPr="00964E7D" w:rsidRDefault="00964E7D" w:rsidP="00964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372" w:author="R3-222860" w:date="2022-03-04T20:51:00Z"/>
          <w:rFonts w:ascii="Courier New" w:hAnsi="Courier New" w:cs="Courier New"/>
          <w:sz w:val="16"/>
          <w:lang w:eastAsia="en-US"/>
        </w:rPr>
      </w:pPr>
      <w:ins w:id="26373" w:author="R3-222860" w:date="2022-03-04T20:51:00Z">
        <w:r w:rsidRPr="00964E7D">
          <w:rPr>
            <w:rFonts w:ascii="Courier New" w:hAnsi="Courier New" w:cs="Courier New"/>
            <w:sz w:val="16"/>
            <w:lang w:eastAsia="en-US"/>
          </w:rPr>
          <w:tab/>
        </w:r>
        <w:r w:rsidRPr="00964E7D">
          <w:rPr>
            <w:rFonts w:ascii="Courier New" w:hAnsi="Courier New" w:cs="Courier New" w:hint="eastAsia"/>
            <w:sz w:val="16"/>
            <w:lang w:val="en-US"/>
          </w:rPr>
          <w:t>n</w:t>
        </w:r>
        <w:r w:rsidRPr="00964E7D">
          <w:rPr>
            <w:rFonts w:ascii="Courier New" w:hAnsi="Courier New" w:cs="Courier New"/>
            <w:sz w:val="16"/>
            <w:lang w:eastAsia="ja-JP"/>
          </w:rPr>
          <w:t>A</w:t>
        </w:r>
        <w:r w:rsidRPr="00964E7D">
          <w:rPr>
            <w:rFonts w:ascii="Courier New" w:hAnsi="Courier New" w:cs="Courier New" w:hint="eastAsia"/>
            <w:sz w:val="16"/>
            <w:lang w:val="en-US"/>
          </w:rPr>
          <w:t>C</w:t>
        </w:r>
        <w:r w:rsidRPr="00964E7D">
          <w:rPr>
            <w:rFonts w:ascii="Courier New" w:hAnsi="Courier New" w:cs="Courier New"/>
            <w:sz w:val="16"/>
            <w:lang w:eastAsia="ja-JP"/>
          </w:rPr>
          <w:t>ell</w:t>
        </w:r>
        <w:r w:rsidRPr="00964E7D">
          <w:rPr>
            <w:rFonts w:ascii="Courier New" w:hAnsi="Courier New" w:cs="Courier New" w:hint="eastAsia"/>
            <w:sz w:val="16"/>
            <w:lang w:val="en-US"/>
          </w:rPr>
          <w:t>R</w:t>
        </w:r>
        <w:r w:rsidRPr="00964E7D">
          <w:rPr>
            <w:rFonts w:ascii="Courier New" w:hAnsi="Courier New" w:cs="Courier New"/>
            <w:sz w:val="16"/>
            <w:lang w:eastAsia="ja-JP"/>
          </w:rPr>
          <w:t>esource</w:t>
        </w:r>
        <w:r w:rsidRPr="00964E7D">
          <w:rPr>
            <w:rFonts w:ascii="Courier New" w:hAnsi="Courier New" w:cs="Courier New" w:hint="eastAsia"/>
            <w:sz w:val="16"/>
            <w:lang w:val="en-US"/>
          </w:rPr>
          <w:t>C</w:t>
        </w:r>
        <w:r w:rsidRPr="00964E7D">
          <w:rPr>
            <w:rFonts w:ascii="Courier New" w:hAnsi="Courier New" w:cs="Courier New"/>
            <w:sz w:val="16"/>
            <w:lang w:eastAsia="ja-JP"/>
          </w:rPr>
          <w:t>onfigurationLis</w:t>
        </w:r>
        <w:r w:rsidRPr="00964E7D">
          <w:rPr>
            <w:rFonts w:ascii="Courier New" w:hAnsi="Courier New" w:cs="Courier New" w:hint="eastAsia"/>
            <w:sz w:val="16"/>
            <w:lang w:val="en-US"/>
          </w:rPr>
          <w:t>t</w:t>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hint="eastAsia"/>
            <w:sz w:val="16"/>
            <w:lang w:val="en-US"/>
          </w:rPr>
          <w:t>N</w:t>
        </w:r>
        <w:r w:rsidRPr="00964E7D">
          <w:rPr>
            <w:rFonts w:ascii="Courier New" w:hAnsi="Courier New" w:cs="Courier New"/>
            <w:sz w:val="16"/>
            <w:lang w:eastAsia="ja-JP"/>
          </w:rPr>
          <w:t>A</w:t>
        </w:r>
        <w:r w:rsidRPr="00964E7D">
          <w:rPr>
            <w:rFonts w:ascii="Courier New" w:hAnsi="Courier New" w:cs="Courier New" w:hint="eastAsia"/>
            <w:sz w:val="16"/>
            <w:lang w:val="en-US"/>
          </w:rPr>
          <w:t>C</w:t>
        </w:r>
        <w:r w:rsidRPr="00964E7D">
          <w:rPr>
            <w:rFonts w:ascii="Courier New" w:hAnsi="Courier New" w:cs="Courier New"/>
            <w:sz w:val="16"/>
            <w:lang w:eastAsia="ja-JP"/>
          </w:rPr>
          <w:t>ell</w:t>
        </w:r>
        <w:r w:rsidRPr="00964E7D">
          <w:rPr>
            <w:rFonts w:ascii="Courier New" w:hAnsi="Courier New" w:cs="Courier New" w:hint="eastAsia"/>
            <w:sz w:val="16"/>
            <w:lang w:val="en-US"/>
          </w:rPr>
          <w:t>R</w:t>
        </w:r>
        <w:r w:rsidRPr="00964E7D">
          <w:rPr>
            <w:rFonts w:ascii="Courier New" w:hAnsi="Courier New" w:cs="Courier New"/>
            <w:sz w:val="16"/>
            <w:lang w:eastAsia="ja-JP"/>
          </w:rPr>
          <w:t>esource</w:t>
        </w:r>
        <w:r w:rsidRPr="00964E7D">
          <w:rPr>
            <w:rFonts w:ascii="Courier New" w:hAnsi="Courier New" w:cs="Courier New" w:hint="eastAsia"/>
            <w:sz w:val="16"/>
            <w:lang w:val="en-US"/>
          </w:rPr>
          <w:t>C</w:t>
        </w:r>
        <w:r w:rsidRPr="00964E7D">
          <w:rPr>
            <w:rFonts w:ascii="Courier New" w:hAnsi="Courier New" w:cs="Courier New"/>
            <w:sz w:val="16"/>
            <w:lang w:eastAsia="ja-JP"/>
          </w:rPr>
          <w:t>onfigurationLis</w:t>
        </w:r>
        <w:r w:rsidRPr="00964E7D">
          <w:rPr>
            <w:rFonts w:ascii="Courier New" w:hAnsi="Courier New" w:cs="Courier New" w:hint="eastAsia"/>
            <w:sz w:val="16"/>
            <w:lang w:val="en-US"/>
          </w:rPr>
          <w:t>t</w:t>
        </w:r>
        <w:r w:rsidRPr="00964E7D">
          <w:rPr>
            <w:rFonts w:ascii="Courier New" w:hAnsi="Courier New" w:cs="Courier New"/>
            <w:sz w:val="16"/>
            <w:lang w:eastAsia="en-US"/>
          </w:rPr>
          <w:t xml:space="preserve"> </w:t>
        </w:r>
      </w:ins>
      <w:ins w:id="26374" w:author="Samsung" w:date="2022-03-05T01:40:00Z">
        <w:r w:rsidR="000375F4">
          <w:rPr>
            <w:rFonts w:ascii="Courier New" w:hAnsi="Courier New" w:cs="Courier New"/>
            <w:sz w:val="16"/>
            <w:lang w:eastAsia="en-US"/>
          </w:rPr>
          <w:tab/>
        </w:r>
        <w:r w:rsidR="000375F4">
          <w:rPr>
            <w:rFonts w:ascii="Courier New" w:hAnsi="Courier New" w:cs="Courier New"/>
            <w:sz w:val="16"/>
            <w:lang w:eastAsia="en-US"/>
          </w:rPr>
          <w:tab/>
        </w:r>
      </w:ins>
      <w:ins w:id="26375" w:author="R3-222860" w:date="2022-03-04T20:51:00Z">
        <w:r w:rsidRPr="00964E7D">
          <w:rPr>
            <w:rFonts w:ascii="Courier New" w:hAnsi="Courier New" w:cs="Courier New"/>
            <w:sz w:val="16"/>
            <w:lang w:eastAsia="en-US"/>
          </w:rPr>
          <w:t>OPTIONAL,</w:t>
        </w:r>
      </w:ins>
    </w:p>
    <w:p w14:paraId="1999BC7B" w14:textId="159F1B7F" w:rsid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376" w:author="Samsung" w:date="2022-03-05T02:15:00Z"/>
          <w:rFonts w:ascii="Courier New" w:hAnsi="Courier New" w:cs="Courier New"/>
          <w:sz w:val="16"/>
          <w:lang w:eastAsia="en-US"/>
        </w:rPr>
      </w:pPr>
      <w:ins w:id="26377" w:author="R3-222860" w:date="2022-03-04T20:51:00Z">
        <w:r w:rsidRPr="00964E7D">
          <w:rPr>
            <w:rFonts w:ascii="Courier New" w:hAnsi="Courier New" w:cs="Courier New"/>
            <w:sz w:val="16"/>
            <w:lang w:eastAsia="en-US"/>
          </w:rPr>
          <w:tab/>
          <w:t>iE-Extensions</w:t>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t>ProtocolExtensionContainer { { GNB-DU-Cell-Resource-Configuration-ExtIEs } } OPTIONAL</w:t>
        </w:r>
      </w:ins>
      <w:ins w:id="26378" w:author="Samsung" w:date="2022-03-04T22:02:00Z">
        <w:r w:rsidR="00CA3630">
          <w:rPr>
            <w:rFonts w:ascii="Courier New" w:hAnsi="Courier New" w:cs="Courier New"/>
            <w:sz w:val="16"/>
            <w:lang w:eastAsia="en-US"/>
          </w:rPr>
          <w:t>,</w:t>
        </w:r>
      </w:ins>
    </w:p>
    <w:p w14:paraId="52349BD6" w14:textId="2DFBE1D1" w:rsidR="000A5F91" w:rsidRPr="000A5F91" w:rsidRDefault="000A5F9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napToGrid w:val="0"/>
        <w:spacing w:after="0"/>
        <w:jc w:val="left"/>
        <w:textAlignment w:val="auto"/>
        <w:rPr>
          <w:ins w:id="26379" w:author="R3-222860" w:date="2022-03-04T20:51:00Z"/>
          <w:rFonts w:ascii="Courier New" w:hAnsi="Courier New" w:cs="Courier New"/>
          <w:sz w:val="16"/>
          <w:lang w:val="en-US" w:eastAsia="en-US"/>
          <w:rPrChange w:id="26380" w:author="Samsung" w:date="2022-03-05T02:16:00Z">
            <w:rPr>
              <w:ins w:id="26381" w:author="R3-222860" w:date="2022-03-04T20:51:00Z"/>
              <w:rFonts w:ascii="Courier New" w:hAnsi="Courier New" w:cs="Courier New"/>
              <w:sz w:val="16"/>
              <w:lang w:eastAsia="en-US"/>
            </w:rPr>
          </w:rPrChange>
        </w:rPr>
        <w:pPrChange w:id="26382" w:author="Samsung" w:date="2022-03-05T02:16: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26383" w:author="Samsung" w:date="2022-03-05T02:15:00Z">
        <w:r w:rsidRPr="00964E7D">
          <w:rPr>
            <w:rFonts w:ascii="Courier New" w:hAnsi="Courier New" w:cs="Courier New"/>
            <w:sz w:val="16"/>
            <w:lang w:eastAsia="en-US"/>
          </w:rPr>
          <w:tab/>
        </w:r>
        <w:r w:rsidRPr="00964E7D">
          <w:rPr>
            <w:rFonts w:ascii="Courier New" w:hAnsi="Courier New" w:cs="Courier New"/>
            <w:sz w:val="16"/>
            <w:lang w:val="en-US" w:eastAsia="en-US"/>
          </w:rPr>
          <w:t>...</w:t>
        </w:r>
      </w:ins>
    </w:p>
    <w:p w14:paraId="39E06C49" w14:textId="77777777"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384" w:author="R3-222860" w:date="2022-03-04T20:51:00Z"/>
          <w:rFonts w:ascii="Courier New" w:hAnsi="Courier New" w:cs="Courier New"/>
          <w:sz w:val="16"/>
          <w:lang w:eastAsia="en-US"/>
        </w:rPr>
      </w:pPr>
      <w:ins w:id="26385" w:author="R3-222860" w:date="2022-03-04T20:51:00Z">
        <w:r w:rsidRPr="00964E7D">
          <w:rPr>
            <w:rFonts w:ascii="Courier New" w:hAnsi="Courier New" w:cs="Courier New"/>
            <w:sz w:val="16"/>
            <w:lang w:eastAsia="en-US"/>
          </w:rPr>
          <w:t>}</w:t>
        </w:r>
      </w:ins>
    </w:p>
    <w:p w14:paraId="71A70FCC" w14:textId="77777777"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386" w:author="R3-222860" w:date="2022-03-04T20:51:00Z"/>
          <w:rFonts w:ascii="Courier New" w:hAnsi="Courier New" w:cs="Courier New"/>
          <w:sz w:val="16"/>
          <w:lang w:eastAsia="en-US"/>
        </w:rPr>
      </w:pPr>
    </w:p>
    <w:p w14:paraId="3115F8CD" w14:textId="7EBF2829"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387" w:author="R3-222860" w:date="2022-03-04T20:51:00Z"/>
          <w:rFonts w:ascii="Courier New" w:hAnsi="Courier New" w:cs="Courier New"/>
          <w:sz w:val="16"/>
          <w:lang w:eastAsia="en-US"/>
        </w:rPr>
      </w:pPr>
      <w:ins w:id="26388" w:author="R3-222860" w:date="2022-03-04T20:51:00Z">
        <w:r w:rsidRPr="00964E7D">
          <w:rPr>
            <w:rFonts w:ascii="Courier New" w:hAnsi="Courier New" w:cs="Courier New"/>
            <w:sz w:val="16"/>
            <w:lang w:eastAsia="en-US"/>
          </w:rPr>
          <w:t xml:space="preserve">GNB-DU-Cell-Resource-Configuration-ExtIEs </w:t>
        </w:r>
        <w:del w:id="26389" w:author="Samsung" w:date="2022-03-05T00:48:00Z">
          <w:r w:rsidRPr="00964E7D" w:rsidDel="00703650">
            <w:rPr>
              <w:rFonts w:ascii="Courier New" w:hAnsi="Courier New" w:cs="Courier New"/>
              <w:sz w:val="16"/>
              <w:lang w:eastAsia="en-US"/>
            </w:rPr>
            <w:delText>F1AP</w:delText>
          </w:r>
        </w:del>
      </w:ins>
      <w:ins w:id="26390" w:author="Samsung" w:date="2022-03-05T00:48:00Z">
        <w:r w:rsidR="00703650">
          <w:rPr>
            <w:rFonts w:ascii="Courier New" w:hAnsi="Courier New" w:cs="Courier New"/>
            <w:sz w:val="16"/>
            <w:lang w:eastAsia="en-US"/>
          </w:rPr>
          <w:t>XNAP</w:t>
        </w:r>
      </w:ins>
      <w:ins w:id="26391" w:author="R3-222860" w:date="2022-03-04T20:51:00Z">
        <w:r w:rsidRPr="00964E7D">
          <w:rPr>
            <w:rFonts w:ascii="Courier New" w:hAnsi="Courier New" w:cs="Courier New"/>
            <w:sz w:val="16"/>
            <w:lang w:eastAsia="en-US"/>
          </w:rPr>
          <w:t>-PROTOCOL-EXTENSION ::= {</w:t>
        </w:r>
      </w:ins>
    </w:p>
    <w:p w14:paraId="32F69555" w14:textId="77777777"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392" w:author="R3-222860" w:date="2022-03-04T20:51:00Z"/>
          <w:rFonts w:ascii="Courier New" w:hAnsi="Courier New" w:cs="Courier New"/>
          <w:sz w:val="16"/>
          <w:lang w:val="en-US" w:eastAsia="en-US"/>
        </w:rPr>
      </w:pPr>
      <w:ins w:id="26393" w:author="R3-222860" w:date="2022-03-04T20:51:00Z">
        <w:r w:rsidRPr="00964E7D">
          <w:rPr>
            <w:rFonts w:ascii="Courier New" w:hAnsi="Courier New" w:cs="Courier New"/>
            <w:sz w:val="16"/>
            <w:lang w:eastAsia="en-US"/>
          </w:rPr>
          <w:tab/>
        </w:r>
        <w:r w:rsidRPr="00964E7D">
          <w:rPr>
            <w:rFonts w:ascii="Courier New" w:hAnsi="Courier New" w:cs="Courier New"/>
            <w:sz w:val="16"/>
            <w:lang w:val="en-US" w:eastAsia="en-US"/>
          </w:rPr>
          <w:t>...</w:t>
        </w:r>
      </w:ins>
    </w:p>
    <w:p w14:paraId="38CBB4F2" w14:textId="77777777" w:rsidR="00964E7D" w:rsidRPr="00964E7D" w:rsidRDefault="00964E7D" w:rsidP="00964E7D">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394" w:author="R3-222860" w:date="2022-03-04T20:51:00Z"/>
          <w:rFonts w:ascii="Courier New" w:hAnsi="Courier New" w:cs="Courier New"/>
          <w:sz w:val="16"/>
          <w:lang w:val="en-US" w:eastAsia="en-US"/>
        </w:rPr>
      </w:pPr>
      <w:ins w:id="26395" w:author="R3-222860" w:date="2022-03-04T20:51:00Z">
        <w:r w:rsidRPr="00964E7D">
          <w:rPr>
            <w:rFonts w:ascii="Courier New" w:hAnsi="Courier New" w:cs="Courier New"/>
            <w:sz w:val="16"/>
            <w:lang w:val="en-US" w:eastAsia="en-US"/>
          </w:rPr>
          <w:t>}</w:t>
        </w:r>
      </w:ins>
    </w:p>
    <w:p w14:paraId="482E7862" w14:textId="77777777" w:rsidR="00964E7D" w:rsidRPr="00B33E7C" w:rsidRDefault="00964E7D" w:rsidP="004B7699">
      <w:pPr>
        <w:pStyle w:val="PL"/>
        <w:rPr>
          <w:ins w:id="26396" w:author="R3-222860" w:date="2022-03-04T20:51:00Z"/>
          <w:lang w:val="en-GB"/>
          <w:rPrChange w:id="26397" w:author="Ericsson User" w:date="2022-03-08T15:39:00Z">
            <w:rPr>
              <w:ins w:id="26398" w:author="R3-222860" w:date="2022-03-04T20:51:00Z"/>
            </w:rPr>
          </w:rPrChange>
        </w:rPr>
      </w:pPr>
    </w:p>
    <w:p w14:paraId="39CD2377" w14:textId="77777777" w:rsidR="00964E7D" w:rsidRPr="00B33E7C" w:rsidRDefault="00964E7D" w:rsidP="004B7699">
      <w:pPr>
        <w:pStyle w:val="PL"/>
        <w:rPr>
          <w:lang w:val="en-GB"/>
          <w:rPrChange w:id="26399" w:author="Ericsson User" w:date="2022-03-08T15:39:00Z">
            <w:rPr/>
          </w:rPrChange>
        </w:rPr>
      </w:pPr>
    </w:p>
    <w:p w14:paraId="7C33C7A4" w14:textId="77777777" w:rsidR="004B7699" w:rsidRPr="00B33E7C" w:rsidRDefault="004B7699" w:rsidP="004B7699">
      <w:pPr>
        <w:pStyle w:val="PL"/>
        <w:rPr>
          <w:lang w:val="en-GB"/>
          <w:rPrChange w:id="26400" w:author="Ericsson User" w:date="2022-03-08T15:39:00Z">
            <w:rPr/>
          </w:rPrChange>
        </w:rPr>
      </w:pPr>
    </w:p>
    <w:p w14:paraId="697EC620" w14:textId="77777777" w:rsidR="004B7699" w:rsidRPr="00B33E7C" w:rsidRDefault="004B7699" w:rsidP="004B7699">
      <w:pPr>
        <w:pStyle w:val="PL"/>
        <w:rPr>
          <w:lang w:val="en-GB"/>
          <w:rPrChange w:id="26401" w:author="Ericsson User" w:date="2022-03-08T15:39:00Z">
            <w:rPr/>
          </w:rPrChange>
        </w:rPr>
      </w:pPr>
      <w:r w:rsidRPr="00B33E7C">
        <w:rPr>
          <w:lang w:val="en-GB"/>
          <w:rPrChange w:id="26402" w:author="Ericsson User" w:date="2022-03-08T15:39:00Z">
            <w:rPr/>
          </w:rPrChange>
        </w:rPr>
        <w:t>GNB-ID-Choice ::= CHOICE {</w:t>
      </w:r>
    </w:p>
    <w:p w14:paraId="3F83BB07" w14:textId="77777777" w:rsidR="004B7699" w:rsidRPr="00B33E7C" w:rsidRDefault="004B7699" w:rsidP="004B7699">
      <w:pPr>
        <w:pStyle w:val="PL"/>
        <w:rPr>
          <w:lang w:val="en-GB"/>
          <w:rPrChange w:id="26403" w:author="Ericsson User" w:date="2022-03-08T15:39:00Z">
            <w:rPr/>
          </w:rPrChange>
        </w:rPr>
      </w:pPr>
      <w:r w:rsidRPr="00B33E7C">
        <w:rPr>
          <w:lang w:val="en-GB"/>
          <w:rPrChange w:id="26404" w:author="Ericsson User" w:date="2022-03-08T15:39:00Z">
            <w:rPr/>
          </w:rPrChange>
        </w:rPr>
        <w:tab/>
        <w:t>gnb-ID</w:t>
      </w:r>
      <w:r w:rsidRPr="00B33E7C">
        <w:rPr>
          <w:lang w:val="en-GB"/>
          <w:rPrChange w:id="26405" w:author="Ericsson User" w:date="2022-03-08T15:39:00Z">
            <w:rPr/>
          </w:rPrChange>
        </w:rPr>
        <w:tab/>
      </w:r>
      <w:r w:rsidRPr="00B33E7C">
        <w:rPr>
          <w:lang w:val="en-GB"/>
          <w:rPrChange w:id="26406" w:author="Ericsson User" w:date="2022-03-08T15:39:00Z">
            <w:rPr/>
          </w:rPrChange>
        </w:rPr>
        <w:tab/>
      </w:r>
      <w:r w:rsidRPr="00B33E7C">
        <w:rPr>
          <w:lang w:val="en-GB"/>
          <w:rPrChange w:id="26407" w:author="Ericsson User" w:date="2022-03-08T15:39:00Z">
            <w:rPr/>
          </w:rPrChange>
        </w:rPr>
        <w:tab/>
      </w:r>
      <w:r w:rsidRPr="00B33E7C">
        <w:rPr>
          <w:lang w:val="en-GB"/>
          <w:rPrChange w:id="26408" w:author="Ericsson User" w:date="2022-03-08T15:39:00Z">
            <w:rPr/>
          </w:rPrChange>
        </w:rPr>
        <w:tab/>
      </w:r>
      <w:r w:rsidRPr="00B33E7C">
        <w:rPr>
          <w:lang w:val="en-GB"/>
          <w:rPrChange w:id="26409" w:author="Ericsson User" w:date="2022-03-08T15:39:00Z">
            <w:rPr/>
          </w:rPrChange>
        </w:rPr>
        <w:tab/>
        <w:t>BIT STRING (SIZE(22..32)),</w:t>
      </w:r>
    </w:p>
    <w:p w14:paraId="3BAAC99E" w14:textId="77777777" w:rsidR="004B7699" w:rsidRPr="00B33E7C" w:rsidRDefault="004B7699" w:rsidP="004B7699">
      <w:pPr>
        <w:pStyle w:val="PL"/>
        <w:rPr>
          <w:noProof w:val="0"/>
          <w:snapToGrid w:val="0"/>
          <w:lang w:val="en-GB"/>
          <w:rPrChange w:id="26410" w:author="Ericsson User" w:date="2022-03-08T15:39:00Z">
            <w:rPr>
              <w:noProof w:val="0"/>
              <w:snapToGrid w:val="0"/>
            </w:rPr>
          </w:rPrChange>
        </w:rPr>
      </w:pPr>
      <w:r w:rsidRPr="00B33E7C">
        <w:rPr>
          <w:noProof w:val="0"/>
          <w:snapToGrid w:val="0"/>
          <w:lang w:val="en-GB"/>
          <w:rPrChange w:id="26411" w:author="Ericsson User" w:date="2022-03-08T15:39:00Z">
            <w:rPr>
              <w:noProof w:val="0"/>
              <w:snapToGrid w:val="0"/>
            </w:rPr>
          </w:rPrChange>
        </w:rPr>
        <w:tab/>
        <w:t>choice-extension</w:t>
      </w:r>
      <w:r w:rsidRPr="00B33E7C">
        <w:rPr>
          <w:noProof w:val="0"/>
          <w:snapToGrid w:val="0"/>
          <w:lang w:val="en-GB"/>
          <w:rPrChange w:id="26412" w:author="Ericsson User" w:date="2022-03-08T15:39:00Z">
            <w:rPr>
              <w:noProof w:val="0"/>
              <w:snapToGrid w:val="0"/>
            </w:rPr>
          </w:rPrChange>
        </w:rPr>
        <w:tab/>
      </w:r>
      <w:r w:rsidRPr="00B33E7C">
        <w:rPr>
          <w:noProof w:val="0"/>
          <w:snapToGrid w:val="0"/>
          <w:lang w:val="en-GB"/>
          <w:rPrChange w:id="26413" w:author="Ericsson User" w:date="2022-03-08T15:39:00Z">
            <w:rPr>
              <w:noProof w:val="0"/>
              <w:snapToGrid w:val="0"/>
            </w:rPr>
          </w:rPrChange>
        </w:rPr>
        <w:tab/>
      </w:r>
      <w:r w:rsidRPr="00B33E7C">
        <w:rPr>
          <w:lang w:val="en-GB"/>
          <w:rPrChange w:id="26414" w:author="Ericsson User" w:date="2022-03-08T15:39:00Z">
            <w:rPr/>
          </w:rPrChange>
        </w:rPr>
        <w:t>ProtocolIE-Single-Container</w:t>
      </w:r>
      <w:r w:rsidRPr="00B33E7C">
        <w:rPr>
          <w:noProof w:val="0"/>
          <w:snapToGrid w:val="0"/>
          <w:lang w:val="en-GB"/>
          <w:rPrChange w:id="26415" w:author="Ericsson User" w:date="2022-03-08T15:39:00Z">
            <w:rPr>
              <w:noProof w:val="0"/>
              <w:snapToGrid w:val="0"/>
            </w:rPr>
          </w:rPrChange>
        </w:rPr>
        <w:t xml:space="preserve"> { {</w:t>
      </w:r>
      <w:r w:rsidRPr="00B33E7C">
        <w:rPr>
          <w:lang w:val="en-GB"/>
          <w:rPrChange w:id="26416" w:author="Ericsson User" w:date="2022-03-08T15:39:00Z">
            <w:rPr/>
          </w:rPrChange>
        </w:rPr>
        <w:t>GNB-ID-Choice</w:t>
      </w:r>
      <w:r w:rsidRPr="00B33E7C">
        <w:rPr>
          <w:noProof w:val="0"/>
          <w:snapToGrid w:val="0"/>
          <w:lang w:val="en-GB"/>
          <w:rPrChange w:id="26417" w:author="Ericsson User" w:date="2022-03-08T15:39:00Z">
            <w:rPr>
              <w:noProof w:val="0"/>
              <w:snapToGrid w:val="0"/>
            </w:rPr>
          </w:rPrChange>
        </w:rPr>
        <w:t>-ExtIEs} }</w:t>
      </w:r>
    </w:p>
    <w:p w14:paraId="22059694" w14:textId="77777777" w:rsidR="004B7699" w:rsidRPr="00B33E7C" w:rsidRDefault="004B7699" w:rsidP="004B7699">
      <w:pPr>
        <w:pStyle w:val="PL"/>
        <w:rPr>
          <w:noProof w:val="0"/>
          <w:snapToGrid w:val="0"/>
          <w:lang w:val="en-GB"/>
          <w:rPrChange w:id="26418" w:author="Ericsson User" w:date="2022-03-08T15:39:00Z">
            <w:rPr>
              <w:noProof w:val="0"/>
              <w:snapToGrid w:val="0"/>
            </w:rPr>
          </w:rPrChange>
        </w:rPr>
      </w:pPr>
      <w:r w:rsidRPr="00B33E7C">
        <w:rPr>
          <w:noProof w:val="0"/>
          <w:snapToGrid w:val="0"/>
          <w:lang w:val="en-GB"/>
          <w:rPrChange w:id="26419" w:author="Ericsson User" w:date="2022-03-08T15:39:00Z">
            <w:rPr>
              <w:noProof w:val="0"/>
              <w:snapToGrid w:val="0"/>
            </w:rPr>
          </w:rPrChange>
        </w:rPr>
        <w:t>}</w:t>
      </w:r>
    </w:p>
    <w:p w14:paraId="4B6E7FFC" w14:textId="77777777" w:rsidR="004B7699" w:rsidRPr="00B33E7C" w:rsidRDefault="004B7699" w:rsidP="004B7699">
      <w:pPr>
        <w:pStyle w:val="PL"/>
        <w:rPr>
          <w:noProof w:val="0"/>
          <w:snapToGrid w:val="0"/>
          <w:lang w:val="en-GB"/>
          <w:rPrChange w:id="26420" w:author="Ericsson User" w:date="2022-03-08T15:39:00Z">
            <w:rPr>
              <w:noProof w:val="0"/>
              <w:snapToGrid w:val="0"/>
            </w:rPr>
          </w:rPrChange>
        </w:rPr>
      </w:pPr>
    </w:p>
    <w:p w14:paraId="6930C6AD" w14:textId="77777777" w:rsidR="004B7699" w:rsidRPr="00B33E7C" w:rsidRDefault="004B7699" w:rsidP="004B7699">
      <w:pPr>
        <w:pStyle w:val="PL"/>
        <w:rPr>
          <w:noProof w:val="0"/>
          <w:snapToGrid w:val="0"/>
          <w:lang w:val="en-GB"/>
          <w:rPrChange w:id="26421" w:author="Ericsson User" w:date="2022-03-08T15:39:00Z">
            <w:rPr>
              <w:noProof w:val="0"/>
              <w:snapToGrid w:val="0"/>
            </w:rPr>
          </w:rPrChange>
        </w:rPr>
      </w:pPr>
      <w:r w:rsidRPr="00B33E7C">
        <w:rPr>
          <w:lang w:val="en-GB"/>
          <w:rPrChange w:id="26422" w:author="Ericsson User" w:date="2022-03-08T15:39:00Z">
            <w:rPr/>
          </w:rPrChange>
        </w:rPr>
        <w:t>GNB-ID-Choice</w:t>
      </w:r>
      <w:r w:rsidRPr="00B33E7C">
        <w:rPr>
          <w:noProof w:val="0"/>
          <w:snapToGrid w:val="0"/>
          <w:lang w:val="en-GB"/>
          <w:rPrChange w:id="26423" w:author="Ericsson User" w:date="2022-03-08T15:39:00Z">
            <w:rPr>
              <w:noProof w:val="0"/>
              <w:snapToGrid w:val="0"/>
            </w:rPr>
          </w:rPrChange>
        </w:rPr>
        <w:t>-ExtIEs XNAP-PROTOCOL-IES ::= {</w:t>
      </w:r>
    </w:p>
    <w:p w14:paraId="0F42DCC7" w14:textId="77777777" w:rsidR="004B7699" w:rsidRPr="00B33E7C" w:rsidRDefault="004B7699" w:rsidP="004B7699">
      <w:pPr>
        <w:pStyle w:val="PL"/>
        <w:rPr>
          <w:noProof w:val="0"/>
          <w:snapToGrid w:val="0"/>
          <w:lang w:val="en-GB"/>
          <w:rPrChange w:id="26424" w:author="Ericsson User" w:date="2022-03-08T15:39:00Z">
            <w:rPr>
              <w:noProof w:val="0"/>
              <w:snapToGrid w:val="0"/>
            </w:rPr>
          </w:rPrChange>
        </w:rPr>
      </w:pPr>
      <w:r w:rsidRPr="00B33E7C">
        <w:rPr>
          <w:noProof w:val="0"/>
          <w:snapToGrid w:val="0"/>
          <w:lang w:val="en-GB"/>
          <w:rPrChange w:id="26425" w:author="Ericsson User" w:date="2022-03-08T15:39:00Z">
            <w:rPr>
              <w:noProof w:val="0"/>
              <w:snapToGrid w:val="0"/>
            </w:rPr>
          </w:rPrChange>
        </w:rPr>
        <w:tab/>
        <w:t>...</w:t>
      </w:r>
    </w:p>
    <w:p w14:paraId="131C706C" w14:textId="77777777" w:rsidR="004B7699" w:rsidRPr="00B33E7C" w:rsidRDefault="004B7699" w:rsidP="004B7699">
      <w:pPr>
        <w:pStyle w:val="PL"/>
        <w:rPr>
          <w:noProof w:val="0"/>
          <w:snapToGrid w:val="0"/>
          <w:lang w:val="en-GB"/>
          <w:rPrChange w:id="26426" w:author="Ericsson User" w:date="2022-03-08T15:39:00Z">
            <w:rPr>
              <w:noProof w:val="0"/>
              <w:snapToGrid w:val="0"/>
            </w:rPr>
          </w:rPrChange>
        </w:rPr>
      </w:pPr>
      <w:r w:rsidRPr="00B33E7C">
        <w:rPr>
          <w:noProof w:val="0"/>
          <w:snapToGrid w:val="0"/>
          <w:lang w:val="en-GB"/>
          <w:rPrChange w:id="26427" w:author="Ericsson User" w:date="2022-03-08T15:39:00Z">
            <w:rPr>
              <w:noProof w:val="0"/>
              <w:snapToGrid w:val="0"/>
            </w:rPr>
          </w:rPrChange>
        </w:rPr>
        <w:t>}</w:t>
      </w:r>
    </w:p>
    <w:p w14:paraId="4511A691" w14:textId="77777777" w:rsidR="004B7699" w:rsidRPr="00B33E7C" w:rsidRDefault="004B7699" w:rsidP="004B7699">
      <w:pPr>
        <w:pStyle w:val="PL"/>
        <w:rPr>
          <w:lang w:val="en-GB"/>
          <w:rPrChange w:id="26428" w:author="Ericsson User" w:date="2022-03-08T15:39:00Z">
            <w:rPr/>
          </w:rPrChange>
        </w:rPr>
      </w:pPr>
    </w:p>
    <w:p w14:paraId="512FDF84" w14:textId="77777777" w:rsidR="004B7699" w:rsidRPr="00B33E7C" w:rsidRDefault="004B7699" w:rsidP="004B7699">
      <w:pPr>
        <w:pStyle w:val="PL"/>
        <w:rPr>
          <w:lang w:val="en-GB"/>
          <w:rPrChange w:id="26429" w:author="Ericsson User" w:date="2022-03-08T15:39:00Z">
            <w:rPr/>
          </w:rPrChange>
        </w:rPr>
      </w:pPr>
    </w:p>
    <w:p w14:paraId="349EB8CD" w14:textId="77777777" w:rsidR="004B7699" w:rsidRPr="00B33E7C" w:rsidRDefault="004B7699" w:rsidP="004B7699">
      <w:pPr>
        <w:pStyle w:val="PL"/>
        <w:rPr>
          <w:noProof w:val="0"/>
          <w:snapToGrid w:val="0"/>
          <w:lang w:val="en-GB"/>
          <w:rPrChange w:id="26430" w:author="Ericsson User" w:date="2022-03-08T15:39:00Z">
            <w:rPr>
              <w:noProof w:val="0"/>
              <w:snapToGrid w:val="0"/>
            </w:rPr>
          </w:rPrChange>
        </w:rPr>
      </w:pPr>
      <w:bookmarkStart w:id="26431" w:name="_Hlk513553924"/>
      <w:r w:rsidRPr="00B33E7C">
        <w:rPr>
          <w:lang w:val="en-GB"/>
          <w:rPrChange w:id="26432" w:author="Ericsson User" w:date="2022-03-08T15:39:00Z">
            <w:rPr/>
          </w:rPrChange>
        </w:rPr>
        <w:t>GNB-</w:t>
      </w:r>
      <w:r w:rsidRPr="00B33E7C">
        <w:rPr>
          <w:noProof w:val="0"/>
          <w:snapToGrid w:val="0"/>
          <w:lang w:val="en-GB"/>
          <w:rPrChange w:id="26433" w:author="Ericsson User" w:date="2022-03-08T15:39:00Z">
            <w:rPr>
              <w:noProof w:val="0"/>
              <w:snapToGrid w:val="0"/>
            </w:rPr>
          </w:rPrChange>
        </w:rPr>
        <w:t>RadioResourceStatus</w:t>
      </w:r>
      <w:r w:rsidRPr="00B33E7C">
        <w:rPr>
          <w:noProof w:val="0"/>
          <w:snapToGrid w:val="0"/>
          <w:lang w:val="en-GB"/>
          <w:rPrChange w:id="26434" w:author="Ericsson User" w:date="2022-03-08T15:39:00Z">
            <w:rPr>
              <w:noProof w:val="0"/>
              <w:snapToGrid w:val="0"/>
            </w:rPr>
          </w:rPrChange>
        </w:rPr>
        <w:tab/>
        <w:t>::= SEQUENCE {</w:t>
      </w:r>
    </w:p>
    <w:p w14:paraId="48244EE3" w14:textId="77777777" w:rsidR="004B7699" w:rsidRPr="00B33E7C" w:rsidRDefault="004B7699" w:rsidP="004B7699">
      <w:pPr>
        <w:pStyle w:val="PL"/>
        <w:tabs>
          <w:tab w:val="left" w:pos="4436"/>
        </w:tabs>
        <w:rPr>
          <w:noProof w:val="0"/>
          <w:lang w:val="en-GB" w:eastAsia="zh-CN"/>
          <w:rPrChange w:id="26435" w:author="Ericsson User" w:date="2022-03-08T15:39:00Z">
            <w:rPr>
              <w:noProof w:val="0"/>
              <w:lang w:eastAsia="zh-CN"/>
            </w:rPr>
          </w:rPrChange>
        </w:rPr>
      </w:pPr>
      <w:r w:rsidRPr="00B33E7C">
        <w:rPr>
          <w:noProof w:val="0"/>
          <w:snapToGrid w:val="0"/>
          <w:lang w:val="en-GB"/>
          <w:rPrChange w:id="26436" w:author="Ericsson User" w:date="2022-03-08T15:39:00Z">
            <w:rPr>
              <w:noProof w:val="0"/>
              <w:snapToGrid w:val="0"/>
            </w:rPr>
          </w:rPrChange>
        </w:rPr>
        <w:tab/>
      </w:r>
      <w:r w:rsidRPr="00B33E7C">
        <w:rPr>
          <w:noProof w:val="0"/>
          <w:lang w:val="en-GB"/>
          <w:rPrChange w:id="26437" w:author="Ericsson User" w:date="2022-03-08T15:39:00Z">
            <w:rPr>
              <w:noProof w:val="0"/>
            </w:rPr>
          </w:rPrChange>
        </w:rPr>
        <w:t>ssbAreaRadioResourceStatus-List</w:t>
      </w:r>
      <w:r w:rsidRPr="00B33E7C">
        <w:rPr>
          <w:noProof w:val="0"/>
          <w:lang w:val="en-GB"/>
          <w:rPrChange w:id="26438" w:author="Ericsson User" w:date="2022-03-08T15:39:00Z">
            <w:rPr>
              <w:noProof w:val="0"/>
            </w:rPr>
          </w:rPrChange>
        </w:rPr>
        <w:tab/>
      </w:r>
      <w:r w:rsidRPr="00B33E7C">
        <w:rPr>
          <w:noProof w:val="0"/>
          <w:lang w:val="en-GB"/>
          <w:rPrChange w:id="26439" w:author="Ericsson User" w:date="2022-03-08T15:39:00Z">
            <w:rPr>
              <w:noProof w:val="0"/>
            </w:rPr>
          </w:rPrChange>
        </w:rPr>
        <w:tab/>
      </w:r>
      <w:r w:rsidRPr="00B33E7C">
        <w:rPr>
          <w:noProof w:val="0"/>
          <w:lang w:val="en-GB"/>
          <w:rPrChange w:id="26440" w:author="Ericsson User" w:date="2022-03-08T15:39:00Z">
            <w:rPr>
              <w:noProof w:val="0"/>
            </w:rPr>
          </w:rPrChange>
        </w:rPr>
        <w:tab/>
      </w:r>
      <w:r w:rsidRPr="00B33E7C">
        <w:rPr>
          <w:noProof w:val="0"/>
          <w:lang w:val="en-GB"/>
          <w:rPrChange w:id="26441" w:author="Ericsson User" w:date="2022-03-08T15:39:00Z">
            <w:rPr>
              <w:noProof w:val="0"/>
            </w:rPr>
          </w:rPrChange>
        </w:rPr>
        <w:tab/>
        <w:t>SSBAreaRadioResourceStatus-List,</w:t>
      </w:r>
    </w:p>
    <w:p w14:paraId="33F34012" w14:textId="77777777" w:rsidR="004B7699" w:rsidRPr="00B33E7C" w:rsidRDefault="004B7699" w:rsidP="004B7699">
      <w:pPr>
        <w:pStyle w:val="PL"/>
        <w:tabs>
          <w:tab w:val="left" w:pos="4472"/>
          <w:tab w:val="left" w:pos="5828"/>
        </w:tabs>
        <w:rPr>
          <w:noProof w:val="0"/>
          <w:snapToGrid w:val="0"/>
          <w:lang w:val="en-GB"/>
          <w:rPrChange w:id="26442" w:author="Ericsson User" w:date="2022-03-08T15:39:00Z">
            <w:rPr>
              <w:noProof w:val="0"/>
              <w:snapToGrid w:val="0"/>
            </w:rPr>
          </w:rPrChange>
        </w:rPr>
      </w:pPr>
      <w:r w:rsidRPr="00B33E7C">
        <w:rPr>
          <w:noProof w:val="0"/>
          <w:snapToGrid w:val="0"/>
          <w:lang w:val="en-GB"/>
          <w:rPrChange w:id="26443" w:author="Ericsson User" w:date="2022-03-08T15:39:00Z">
            <w:rPr>
              <w:noProof w:val="0"/>
              <w:snapToGrid w:val="0"/>
            </w:rPr>
          </w:rPrChange>
        </w:rPr>
        <w:tab/>
        <w:t>iE-Extensions</w:t>
      </w:r>
      <w:r w:rsidRPr="00B33E7C">
        <w:rPr>
          <w:noProof w:val="0"/>
          <w:snapToGrid w:val="0"/>
          <w:lang w:val="en-GB"/>
          <w:rPrChange w:id="26444" w:author="Ericsson User" w:date="2022-03-08T15:39:00Z">
            <w:rPr>
              <w:noProof w:val="0"/>
              <w:snapToGrid w:val="0"/>
            </w:rPr>
          </w:rPrChange>
        </w:rPr>
        <w:tab/>
      </w:r>
      <w:r w:rsidRPr="00B33E7C">
        <w:rPr>
          <w:noProof w:val="0"/>
          <w:snapToGrid w:val="0"/>
          <w:lang w:val="en-GB"/>
          <w:rPrChange w:id="26445" w:author="Ericsson User" w:date="2022-03-08T15:39:00Z">
            <w:rPr>
              <w:noProof w:val="0"/>
              <w:snapToGrid w:val="0"/>
            </w:rPr>
          </w:rPrChange>
        </w:rPr>
        <w:tab/>
      </w:r>
      <w:r w:rsidRPr="00B33E7C">
        <w:rPr>
          <w:noProof w:val="0"/>
          <w:snapToGrid w:val="0"/>
          <w:lang w:val="en-GB"/>
          <w:rPrChange w:id="26446" w:author="Ericsson User" w:date="2022-03-08T15:39:00Z">
            <w:rPr>
              <w:noProof w:val="0"/>
              <w:snapToGrid w:val="0"/>
            </w:rPr>
          </w:rPrChange>
        </w:rPr>
        <w:tab/>
      </w:r>
      <w:r w:rsidRPr="00B33E7C">
        <w:rPr>
          <w:noProof w:val="0"/>
          <w:snapToGrid w:val="0"/>
          <w:lang w:val="en-GB"/>
          <w:rPrChange w:id="26447" w:author="Ericsson User" w:date="2022-03-08T15:39:00Z">
            <w:rPr>
              <w:noProof w:val="0"/>
              <w:snapToGrid w:val="0"/>
            </w:rPr>
          </w:rPrChange>
        </w:rPr>
        <w:tab/>
      </w:r>
      <w:r w:rsidRPr="00B33E7C">
        <w:rPr>
          <w:noProof w:val="0"/>
          <w:snapToGrid w:val="0"/>
          <w:lang w:val="en-GB"/>
          <w:rPrChange w:id="26448" w:author="Ericsson User" w:date="2022-03-08T15:39:00Z">
            <w:rPr>
              <w:noProof w:val="0"/>
              <w:snapToGrid w:val="0"/>
            </w:rPr>
          </w:rPrChange>
        </w:rPr>
        <w:tab/>
      </w:r>
      <w:r w:rsidRPr="00B33E7C">
        <w:rPr>
          <w:noProof w:val="0"/>
          <w:snapToGrid w:val="0"/>
          <w:lang w:val="en-GB"/>
          <w:rPrChange w:id="26449" w:author="Ericsson User" w:date="2022-03-08T15:39:00Z">
            <w:rPr>
              <w:noProof w:val="0"/>
              <w:snapToGrid w:val="0"/>
            </w:rPr>
          </w:rPrChange>
        </w:rPr>
        <w:tab/>
      </w:r>
      <w:r w:rsidRPr="00B33E7C">
        <w:rPr>
          <w:noProof w:val="0"/>
          <w:snapToGrid w:val="0"/>
          <w:lang w:val="en-GB"/>
          <w:rPrChange w:id="26450" w:author="Ericsson User" w:date="2022-03-08T15:39:00Z">
            <w:rPr>
              <w:noProof w:val="0"/>
              <w:snapToGrid w:val="0"/>
            </w:rPr>
          </w:rPrChange>
        </w:rPr>
        <w:tab/>
        <w:t>ProtocolExtensionContainer { {</w:t>
      </w:r>
      <w:r w:rsidRPr="00B33E7C">
        <w:rPr>
          <w:lang w:val="en-GB"/>
          <w:rPrChange w:id="26451" w:author="Ericsson User" w:date="2022-03-08T15:39:00Z">
            <w:rPr/>
          </w:rPrChange>
        </w:rPr>
        <w:t xml:space="preserve"> GNB-</w:t>
      </w:r>
      <w:r w:rsidRPr="00B33E7C">
        <w:rPr>
          <w:noProof w:val="0"/>
          <w:snapToGrid w:val="0"/>
          <w:lang w:val="en-GB"/>
          <w:rPrChange w:id="26452" w:author="Ericsson User" w:date="2022-03-08T15:39:00Z">
            <w:rPr>
              <w:noProof w:val="0"/>
              <w:snapToGrid w:val="0"/>
            </w:rPr>
          </w:rPrChange>
        </w:rPr>
        <w:t>RadioResourceStatus-ExtIEs} }</w:t>
      </w:r>
      <w:r w:rsidRPr="00B33E7C">
        <w:rPr>
          <w:noProof w:val="0"/>
          <w:snapToGrid w:val="0"/>
          <w:lang w:val="en-GB"/>
          <w:rPrChange w:id="26453" w:author="Ericsson User" w:date="2022-03-08T15:39:00Z">
            <w:rPr>
              <w:noProof w:val="0"/>
              <w:snapToGrid w:val="0"/>
            </w:rPr>
          </w:rPrChange>
        </w:rPr>
        <w:tab/>
        <w:t>OPTIONAL,</w:t>
      </w:r>
    </w:p>
    <w:p w14:paraId="15EDB1B5" w14:textId="77777777" w:rsidR="004B7699" w:rsidRPr="00B33E7C" w:rsidRDefault="004B7699" w:rsidP="004B7699">
      <w:pPr>
        <w:pStyle w:val="PL"/>
        <w:rPr>
          <w:noProof w:val="0"/>
          <w:snapToGrid w:val="0"/>
          <w:lang w:val="en-GB"/>
          <w:rPrChange w:id="26454" w:author="Ericsson User" w:date="2022-03-08T15:39:00Z">
            <w:rPr>
              <w:noProof w:val="0"/>
              <w:snapToGrid w:val="0"/>
            </w:rPr>
          </w:rPrChange>
        </w:rPr>
      </w:pPr>
      <w:r w:rsidRPr="00B33E7C">
        <w:rPr>
          <w:noProof w:val="0"/>
          <w:snapToGrid w:val="0"/>
          <w:lang w:val="en-GB"/>
          <w:rPrChange w:id="26455" w:author="Ericsson User" w:date="2022-03-08T15:39:00Z">
            <w:rPr>
              <w:noProof w:val="0"/>
              <w:snapToGrid w:val="0"/>
            </w:rPr>
          </w:rPrChange>
        </w:rPr>
        <w:tab/>
        <w:t>...</w:t>
      </w:r>
    </w:p>
    <w:p w14:paraId="5AC724F3" w14:textId="77777777" w:rsidR="004B7699" w:rsidRPr="00B33E7C" w:rsidRDefault="004B7699" w:rsidP="004B7699">
      <w:pPr>
        <w:pStyle w:val="PL"/>
        <w:rPr>
          <w:noProof w:val="0"/>
          <w:snapToGrid w:val="0"/>
          <w:lang w:val="en-GB"/>
          <w:rPrChange w:id="26456" w:author="Ericsson User" w:date="2022-03-08T15:39:00Z">
            <w:rPr>
              <w:noProof w:val="0"/>
              <w:snapToGrid w:val="0"/>
            </w:rPr>
          </w:rPrChange>
        </w:rPr>
      </w:pPr>
      <w:r w:rsidRPr="00B33E7C">
        <w:rPr>
          <w:noProof w:val="0"/>
          <w:snapToGrid w:val="0"/>
          <w:lang w:val="en-GB"/>
          <w:rPrChange w:id="26457" w:author="Ericsson User" w:date="2022-03-08T15:39:00Z">
            <w:rPr>
              <w:noProof w:val="0"/>
              <w:snapToGrid w:val="0"/>
            </w:rPr>
          </w:rPrChange>
        </w:rPr>
        <w:t>}</w:t>
      </w:r>
    </w:p>
    <w:p w14:paraId="24E160F6" w14:textId="77777777" w:rsidR="004B7699" w:rsidRPr="00B33E7C" w:rsidRDefault="004B7699" w:rsidP="004B7699">
      <w:pPr>
        <w:pStyle w:val="PL"/>
        <w:rPr>
          <w:noProof w:val="0"/>
          <w:snapToGrid w:val="0"/>
          <w:lang w:val="en-GB"/>
          <w:rPrChange w:id="26458" w:author="Ericsson User" w:date="2022-03-08T15:39:00Z">
            <w:rPr>
              <w:noProof w:val="0"/>
              <w:snapToGrid w:val="0"/>
            </w:rPr>
          </w:rPrChange>
        </w:rPr>
      </w:pPr>
    </w:p>
    <w:p w14:paraId="7551794F" w14:textId="77777777" w:rsidR="004B7699" w:rsidRPr="00B33E7C" w:rsidRDefault="004B7699" w:rsidP="004B7699">
      <w:pPr>
        <w:pStyle w:val="PL"/>
        <w:rPr>
          <w:noProof w:val="0"/>
          <w:snapToGrid w:val="0"/>
          <w:lang w:val="en-GB"/>
          <w:rPrChange w:id="26459" w:author="Ericsson User" w:date="2022-03-08T15:39:00Z">
            <w:rPr>
              <w:noProof w:val="0"/>
              <w:snapToGrid w:val="0"/>
            </w:rPr>
          </w:rPrChange>
        </w:rPr>
      </w:pPr>
      <w:r w:rsidRPr="00B33E7C">
        <w:rPr>
          <w:lang w:val="en-GB"/>
          <w:rPrChange w:id="26460" w:author="Ericsson User" w:date="2022-03-08T15:39:00Z">
            <w:rPr/>
          </w:rPrChange>
        </w:rPr>
        <w:t>GNB-</w:t>
      </w:r>
      <w:r w:rsidRPr="00B33E7C">
        <w:rPr>
          <w:noProof w:val="0"/>
          <w:snapToGrid w:val="0"/>
          <w:lang w:val="en-GB"/>
          <w:rPrChange w:id="26461" w:author="Ericsson User" w:date="2022-03-08T15:39:00Z">
            <w:rPr>
              <w:noProof w:val="0"/>
              <w:snapToGrid w:val="0"/>
            </w:rPr>
          </w:rPrChange>
        </w:rPr>
        <w:t>RadioResourceStatus</w:t>
      </w:r>
      <w:r w:rsidRPr="00B33E7C">
        <w:rPr>
          <w:noProof w:val="0"/>
          <w:lang w:val="en-GB"/>
          <w:rPrChange w:id="26462" w:author="Ericsson User" w:date="2022-03-08T15:39:00Z">
            <w:rPr>
              <w:noProof w:val="0"/>
            </w:rPr>
          </w:rPrChange>
        </w:rPr>
        <w:t>-</w:t>
      </w:r>
      <w:r w:rsidRPr="00B33E7C">
        <w:rPr>
          <w:noProof w:val="0"/>
          <w:snapToGrid w:val="0"/>
          <w:lang w:val="en-GB"/>
          <w:rPrChange w:id="26463" w:author="Ericsson User" w:date="2022-03-08T15:39:00Z">
            <w:rPr>
              <w:noProof w:val="0"/>
              <w:snapToGrid w:val="0"/>
            </w:rPr>
          </w:rPrChange>
        </w:rPr>
        <w:t>ExtIEs XNAP-PROTOCOL-EXTENSION ::= {</w:t>
      </w:r>
    </w:p>
    <w:p w14:paraId="51A7B187" w14:textId="77777777" w:rsidR="004B7699" w:rsidRPr="00B33E7C" w:rsidRDefault="004B7699" w:rsidP="004B7699">
      <w:pPr>
        <w:pStyle w:val="PL"/>
        <w:rPr>
          <w:noProof w:val="0"/>
          <w:snapToGrid w:val="0"/>
          <w:lang w:val="en-GB"/>
          <w:rPrChange w:id="26464" w:author="Ericsson User" w:date="2022-03-08T15:40:00Z">
            <w:rPr>
              <w:noProof w:val="0"/>
              <w:snapToGrid w:val="0"/>
            </w:rPr>
          </w:rPrChange>
        </w:rPr>
      </w:pPr>
      <w:r w:rsidRPr="00B33E7C">
        <w:rPr>
          <w:noProof w:val="0"/>
          <w:snapToGrid w:val="0"/>
          <w:lang w:val="en-GB"/>
          <w:rPrChange w:id="26465" w:author="Ericsson User" w:date="2022-03-08T15:39:00Z">
            <w:rPr>
              <w:noProof w:val="0"/>
              <w:snapToGrid w:val="0"/>
            </w:rPr>
          </w:rPrChange>
        </w:rPr>
        <w:tab/>
      </w:r>
      <w:r w:rsidRPr="00B33E7C">
        <w:rPr>
          <w:noProof w:val="0"/>
          <w:snapToGrid w:val="0"/>
          <w:lang w:val="en-GB"/>
          <w:rPrChange w:id="26466" w:author="Ericsson User" w:date="2022-03-08T15:40:00Z">
            <w:rPr>
              <w:noProof w:val="0"/>
              <w:snapToGrid w:val="0"/>
            </w:rPr>
          </w:rPrChange>
        </w:rPr>
        <w:t>...</w:t>
      </w:r>
    </w:p>
    <w:p w14:paraId="29525C30" w14:textId="77777777" w:rsidR="004B7699" w:rsidRPr="00B33E7C" w:rsidRDefault="004B7699" w:rsidP="004B7699">
      <w:pPr>
        <w:pStyle w:val="PL"/>
        <w:rPr>
          <w:noProof w:val="0"/>
          <w:snapToGrid w:val="0"/>
          <w:lang w:val="en-GB"/>
          <w:rPrChange w:id="26467" w:author="Ericsson User" w:date="2022-03-08T15:40:00Z">
            <w:rPr>
              <w:noProof w:val="0"/>
              <w:snapToGrid w:val="0"/>
            </w:rPr>
          </w:rPrChange>
        </w:rPr>
      </w:pPr>
      <w:r w:rsidRPr="00B33E7C">
        <w:rPr>
          <w:noProof w:val="0"/>
          <w:snapToGrid w:val="0"/>
          <w:lang w:val="en-GB"/>
          <w:rPrChange w:id="26468" w:author="Ericsson User" w:date="2022-03-08T15:40:00Z">
            <w:rPr>
              <w:noProof w:val="0"/>
              <w:snapToGrid w:val="0"/>
            </w:rPr>
          </w:rPrChange>
        </w:rPr>
        <w:t>}</w:t>
      </w:r>
    </w:p>
    <w:p w14:paraId="57A7769A" w14:textId="77777777" w:rsidR="004B7699" w:rsidRPr="00B33E7C" w:rsidRDefault="004B7699" w:rsidP="004B7699">
      <w:pPr>
        <w:pStyle w:val="PL"/>
        <w:rPr>
          <w:lang w:val="en-GB"/>
          <w:rPrChange w:id="26469" w:author="Ericsson User" w:date="2022-03-08T15:40:00Z">
            <w:rPr/>
          </w:rPrChange>
        </w:rPr>
      </w:pPr>
    </w:p>
    <w:p w14:paraId="4E7DD1A1" w14:textId="77777777" w:rsidR="004B7699" w:rsidRPr="00B33E7C" w:rsidRDefault="004B7699" w:rsidP="004B7699">
      <w:pPr>
        <w:pStyle w:val="PL"/>
        <w:rPr>
          <w:lang w:val="en-GB"/>
          <w:rPrChange w:id="26470" w:author="Ericsson User" w:date="2022-03-08T15:40:00Z">
            <w:rPr/>
          </w:rPrChange>
        </w:rPr>
      </w:pPr>
      <w:r w:rsidRPr="00B33E7C">
        <w:rPr>
          <w:lang w:val="en-GB"/>
          <w:rPrChange w:id="26471" w:author="Ericsson User" w:date="2022-03-08T15:40:00Z">
            <w:rPr/>
          </w:rPrChange>
        </w:rPr>
        <w:t>GlobalCell-ID</w:t>
      </w:r>
      <w:r w:rsidRPr="00B33E7C">
        <w:rPr>
          <w:lang w:val="en-GB"/>
          <w:rPrChange w:id="26472" w:author="Ericsson User" w:date="2022-03-08T15:40:00Z">
            <w:rPr/>
          </w:rPrChange>
        </w:rPr>
        <w:tab/>
        <w:t>::= SEQUENCE {</w:t>
      </w:r>
    </w:p>
    <w:p w14:paraId="4BDFE59B" w14:textId="77777777" w:rsidR="004B7699" w:rsidRPr="00B33E7C" w:rsidRDefault="004B7699" w:rsidP="004B7699">
      <w:pPr>
        <w:pStyle w:val="PL"/>
        <w:rPr>
          <w:lang w:val="en-GB"/>
          <w:rPrChange w:id="26473" w:author="Ericsson User" w:date="2022-03-08T15:40:00Z">
            <w:rPr/>
          </w:rPrChange>
        </w:rPr>
      </w:pPr>
      <w:r w:rsidRPr="00B33E7C">
        <w:rPr>
          <w:lang w:val="en-GB"/>
          <w:rPrChange w:id="26474" w:author="Ericsson User" w:date="2022-03-08T15:40:00Z">
            <w:rPr/>
          </w:rPrChange>
        </w:rPr>
        <w:tab/>
        <w:t>plmn-id</w:t>
      </w:r>
      <w:r w:rsidRPr="00B33E7C">
        <w:rPr>
          <w:lang w:val="en-GB"/>
          <w:rPrChange w:id="26475" w:author="Ericsson User" w:date="2022-03-08T15:40:00Z">
            <w:rPr/>
          </w:rPrChange>
        </w:rPr>
        <w:tab/>
      </w:r>
      <w:r w:rsidRPr="00B33E7C">
        <w:rPr>
          <w:lang w:val="en-GB"/>
          <w:rPrChange w:id="26476" w:author="Ericsson User" w:date="2022-03-08T15:40:00Z">
            <w:rPr/>
          </w:rPrChange>
        </w:rPr>
        <w:tab/>
      </w:r>
      <w:r w:rsidRPr="00B33E7C">
        <w:rPr>
          <w:lang w:val="en-GB"/>
          <w:rPrChange w:id="26477" w:author="Ericsson User" w:date="2022-03-08T15:40:00Z">
            <w:rPr/>
          </w:rPrChange>
        </w:rPr>
        <w:tab/>
      </w:r>
      <w:r w:rsidRPr="00B33E7C">
        <w:rPr>
          <w:lang w:val="en-GB"/>
          <w:rPrChange w:id="26478" w:author="Ericsson User" w:date="2022-03-08T15:40:00Z">
            <w:rPr/>
          </w:rPrChange>
        </w:rPr>
        <w:tab/>
        <w:t>PLMN-Identity,</w:t>
      </w:r>
    </w:p>
    <w:p w14:paraId="67783629" w14:textId="77777777" w:rsidR="004B7699" w:rsidRPr="00B33E7C" w:rsidRDefault="004B7699" w:rsidP="004B7699">
      <w:pPr>
        <w:pStyle w:val="PL"/>
        <w:rPr>
          <w:lang w:val="en-GB"/>
          <w:rPrChange w:id="26479" w:author="Ericsson User" w:date="2022-03-08T15:40:00Z">
            <w:rPr/>
          </w:rPrChange>
        </w:rPr>
      </w:pPr>
      <w:r w:rsidRPr="00B33E7C">
        <w:rPr>
          <w:lang w:val="en-GB"/>
          <w:rPrChange w:id="26480" w:author="Ericsson User" w:date="2022-03-08T15:40:00Z">
            <w:rPr/>
          </w:rPrChange>
        </w:rPr>
        <w:tab/>
        <w:t>cell-type</w:t>
      </w:r>
      <w:r w:rsidRPr="00B33E7C">
        <w:rPr>
          <w:lang w:val="en-GB"/>
          <w:rPrChange w:id="26481" w:author="Ericsson User" w:date="2022-03-08T15:40:00Z">
            <w:rPr/>
          </w:rPrChange>
        </w:rPr>
        <w:tab/>
      </w:r>
      <w:r w:rsidRPr="00B33E7C">
        <w:rPr>
          <w:lang w:val="en-GB"/>
          <w:rPrChange w:id="26482" w:author="Ericsson User" w:date="2022-03-08T15:40:00Z">
            <w:rPr/>
          </w:rPrChange>
        </w:rPr>
        <w:tab/>
      </w:r>
      <w:r w:rsidRPr="00B33E7C">
        <w:rPr>
          <w:lang w:val="en-GB"/>
          <w:rPrChange w:id="26483" w:author="Ericsson User" w:date="2022-03-08T15:40:00Z">
            <w:rPr/>
          </w:rPrChange>
        </w:rPr>
        <w:tab/>
        <w:t>Cell-Type-Choice,</w:t>
      </w:r>
    </w:p>
    <w:p w14:paraId="09C2AE58" w14:textId="77777777" w:rsidR="004B7699" w:rsidRPr="00B33E7C" w:rsidRDefault="004B7699" w:rsidP="004B7699">
      <w:pPr>
        <w:pStyle w:val="PL"/>
        <w:rPr>
          <w:noProof w:val="0"/>
          <w:snapToGrid w:val="0"/>
          <w:lang w:val="en-GB"/>
          <w:rPrChange w:id="26484" w:author="Ericsson User" w:date="2022-03-08T15:40:00Z">
            <w:rPr>
              <w:noProof w:val="0"/>
              <w:snapToGrid w:val="0"/>
            </w:rPr>
          </w:rPrChange>
        </w:rPr>
      </w:pPr>
      <w:r w:rsidRPr="00B33E7C">
        <w:rPr>
          <w:noProof w:val="0"/>
          <w:snapToGrid w:val="0"/>
          <w:lang w:val="en-GB"/>
          <w:rPrChange w:id="26485" w:author="Ericsson User" w:date="2022-03-08T15:40:00Z">
            <w:rPr>
              <w:noProof w:val="0"/>
              <w:snapToGrid w:val="0"/>
            </w:rPr>
          </w:rPrChange>
        </w:rPr>
        <w:tab/>
        <w:t>iE-Extensions</w:t>
      </w:r>
      <w:r w:rsidRPr="00B33E7C">
        <w:rPr>
          <w:noProof w:val="0"/>
          <w:snapToGrid w:val="0"/>
          <w:lang w:val="en-GB"/>
          <w:rPrChange w:id="26486" w:author="Ericsson User" w:date="2022-03-08T15:40:00Z">
            <w:rPr>
              <w:noProof w:val="0"/>
              <w:snapToGrid w:val="0"/>
            </w:rPr>
          </w:rPrChange>
        </w:rPr>
        <w:tab/>
      </w:r>
      <w:r w:rsidRPr="00B33E7C">
        <w:rPr>
          <w:noProof w:val="0"/>
          <w:snapToGrid w:val="0"/>
          <w:lang w:val="en-GB"/>
          <w:rPrChange w:id="26487" w:author="Ericsson User" w:date="2022-03-08T15:40:00Z">
            <w:rPr>
              <w:noProof w:val="0"/>
              <w:snapToGrid w:val="0"/>
            </w:rPr>
          </w:rPrChange>
        </w:rPr>
        <w:tab/>
        <w:t>ProtocolExtensionContainer { {</w:t>
      </w:r>
      <w:r w:rsidRPr="00B33E7C">
        <w:rPr>
          <w:lang w:val="en-GB"/>
          <w:rPrChange w:id="26488" w:author="Ericsson User" w:date="2022-03-08T15:40:00Z">
            <w:rPr/>
          </w:rPrChange>
        </w:rPr>
        <w:t xml:space="preserve"> GlobalCell-ID</w:t>
      </w:r>
      <w:r w:rsidRPr="00B33E7C">
        <w:rPr>
          <w:noProof w:val="0"/>
          <w:snapToGrid w:val="0"/>
          <w:lang w:val="en-GB"/>
          <w:rPrChange w:id="26489" w:author="Ericsson User" w:date="2022-03-08T15:40:00Z">
            <w:rPr>
              <w:noProof w:val="0"/>
              <w:snapToGrid w:val="0"/>
            </w:rPr>
          </w:rPrChange>
        </w:rPr>
        <w:t>-ExtIEs} } OPTIONAL,</w:t>
      </w:r>
    </w:p>
    <w:p w14:paraId="0CA72B95" w14:textId="77777777" w:rsidR="004B7699" w:rsidRPr="00B33E7C" w:rsidRDefault="004B7699" w:rsidP="004B7699">
      <w:pPr>
        <w:pStyle w:val="PL"/>
        <w:rPr>
          <w:noProof w:val="0"/>
          <w:snapToGrid w:val="0"/>
          <w:lang w:val="en-GB"/>
          <w:rPrChange w:id="26490" w:author="Ericsson User" w:date="2022-03-08T15:40:00Z">
            <w:rPr>
              <w:noProof w:val="0"/>
              <w:snapToGrid w:val="0"/>
            </w:rPr>
          </w:rPrChange>
        </w:rPr>
      </w:pPr>
      <w:r w:rsidRPr="00B33E7C">
        <w:rPr>
          <w:noProof w:val="0"/>
          <w:snapToGrid w:val="0"/>
          <w:lang w:val="en-GB"/>
          <w:rPrChange w:id="26491" w:author="Ericsson User" w:date="2022-03-08T15:40:00Z">
            <w:rPr>
              <w:noProof w:val="0"/>
              <w:snapToGrid w:val="0"/>
            </w:rPr>
          </w:rPrChange>
        </w:rPr>
        <w:tab/>
        <w:t>...</w:t>
      </w:r>
    </w:p>
    <w:p w14:paraId="043F9CCB" w14:textId="77777777" w:rsidR="004B7699" w:rsidRPr="00B33E7C" w:rsidRDefault="004B7699" w:rsidP="004B7699">
      <w:pPr>
        <w:pStyle w:val="PL"/>
        <w:rPr>
          <w:noProof w:val="0"/>
          <w:snapToGrid w:val="0"/>
          <w:lang w:val="en-GB"/>
          <w:rPrChange w:id="26492" w:author="Ericsson User" w:date="2022-03-08T15:40:00Z">
            <w:rPr>
              <w:noProof w:val="0"/>
              <w:snapToGrid w:val="0"/>
            </w:rPr>
          </w:rPrChange>
        </w:rPr>
      </w:pPr>
      <w:r w:rsidRPr="00B33E7C">
        <w:rPr>
          <w:noProof w:val="0"/>
          <w:snapToGrid w:val="0"/>
          <w:lang w:val="en-GB"/>
          <w:rPrChange w:id="26493" w:author="Ericsson User" w:date="2022-03-08T15:40:00Z">
            <w:rPr>
              <w:noProof w:val="0"/>
              <w:snapToGrid w:val="0"/>
            </w:rPr>
          </w:rPrChange>
        </w:rPr>
        <w:t>}</w:t>
      </w:r>
    </w:p>
    <w:p w14:paraId="176ECAED" w14:textId="77777777" w:rsidR="004B7699" w:rsidRPr="00B33E7C" w:rsidRDefault="004B7699" w:rsidP="004B7699">
      <w:pPr>
        <w:pStyle w:val="PL"/>
        <w:rPr>
          <w:noProof w:val="0"/>
          <w:snapToGrid w:val="0"/>
          <w:lang w:val="en-GB"/>
          <w:rPrChange w:id="26494" w:author="Ericsson User" w:date="2022-03-08T15:40:00Z">
            <w:rPr>
              <w:noProof w:val="0"/>
              <w:snapToGrid w:val="0"/>
            </w:rPr>
          </w:rPrChange>
        </w:rPr>
      </w:pPr>
    </w:p>
    <w:p w14:paraId="106B9BE6" w14:textId="77777777" w:rsidR="004B7699" w:rsidRPr="00B33E7C" w:rsidRDefault="004B7699" w:rsidP="004B7699">
      <w:pPr>
        <w:pStyle w:val="PL"/>
        <w:rPr>
          <w:noProof w:val="0"/>
          <w:snapToGrid w:val="0"/>
          <w:lang w:val="en-GB"/>
          <w:rPrChange w:id="26495" w:author="Ericsson User" w:date="2022-03-08T15:40:00Z">
            <w:rPr>
              <w:noProof w:val="0"/>
              <w:snapToGrid w:val="0"/>
            </w:rPr>
          </w:rPrChange>
        </w:rPr>
      </w:pPr>
      <w:r w:rsidRPr="00B33E7C">
        <w:rPr>
          <w:lang w:val="en-GB"/>
          <w:rPrChange w:id="26496" w:author="Ericsson User" w:date="2022-03-08T15:40:00Z">
            <w:rPr/>
          </w:rPrChange>
        </w:rPr>
        <w:t>GlobalCell-ID</w:t>
      </w:r>
      <w:r w:rsidRPr="00B33E7C">
        <w:rPr>
          <w:noProof w:val="0"/>
          <w:snapToGrid w:val="0"/>
          <w:lang w:val="en-GB"/>
          <w:rPrChange w:id="26497" w:author="Ericsson User" w:date="2022-03-08T15:40:00Z">
            <w:rPr>
              <w:noProof w:val="0"/>
              <w:snapToGrid w:val="0"/>
            </w:rPr>
          </w:rPrChange>
        </w:rPr>
        <w:t>-ExtIEs XNAP-PROTOCOL-EXTENSION ::= {</w:t>
      </w:r>
    </w:p>
    <w:p w14:paraId="0B488A12" w14:textId="77777777" w:rsidR="004B7699" w:rsidRPr="00B33E7C" w:rsidRDefault="004B7699" w:rsidP="004B7699">
      <w:pPr>
        <w:pStyle w:val="PL"/>
        <w:rPr>
          <w:noProof w:val="0"/>
          <w:snapToGrid w:val="0"/>
          <w:lang w:val="en-GB"/>
          <w:rPrChange w:id="26498" w:author="Ericsson User" w:date="2022-03-08T15:40:00Z">
            <w:rPr>
              <w:noProof w:val="0"/>
              <w:snapToGrid w:val="0"/>
            </w:rPr>
          </w:rPrChange>
        </w:rPr>
      </w:pPr>
      <w:r w:rsidRPr="00B33E7C">
        <w:rPr>
          <w:noProof w:val="0"/>
          <w:snapToGrid w:val="0"/>
          <w:lang w:val="en-GB"/>
          <w:rPrChange w:id="26499" w:author="Ericsson User" w:date="2022-03-08T15:40:00Z">
            <w:rPr>
              <w:noProof w:val="0"/>
              <w:snapToGrid w:val="0"/>
            </w:rPr>
          </w:rPrChange>
        </w:rPr>
        <w:tab/>
        <w:t>...</w:t>
      </w:r>
    </w:p>
    <w:p w14:paraId="78E57AE6" w14:textId="77777777" w:rsidR="004B7699" w:rsidRPr="00B33E7C" w:rsidRDefault="004B7699" w:rsidP="004B7699">
      <w:pPr>
        <w:pStyle w:val="PL"/>
        <w:rPr>
          <w:noProof w:val="0"/>
          <w:snapToGrid w:val="0"/>
          <w:lang w:val="en-GB"/>
          <w:rPrChange w:id="26500" w:author="Ericsson User" w:date="2022-03-08T15:40:00Z">
            <w:rPr>
              <w:noProof w:val="0"/>
              <w:snapToGrid w:val="0"/>
            </w:rPr>
          </w:rPrChange>
        </w:rPr>
      </w:pPr>
      <w:r w:rsidRPr="00B33E7C">
        <w:rPr>
          <w:noProof w:val="0"/>
          <w:snapToGrid w:val="0"/>
          <w:lang w:val="en-GB"/>
          <w:rPrChange w:id="26501" w:author="Ericsson User" w:date="2022-03-08T15:40:00Z">
            <w:rPr>
              <w:noProof w:val="0"/>
              <w:snapToGrid w:val="0"/>
            </w:rPr>
          </w:rPrChange>
        </w:rPr>
        <w:t>}</w:t>
      </w:r>
    </w:p>
    <w:p w14:paraId="16A8C9C3" w14:textId="77777777" w:rsidR="004B7699" w:rsidRPr="00B33E7C" w:rsidRDefault="004B7699" w:rsidP="004B7699">
      <w:pPr>
        <w:pStyle w:val="PL"/>
        <w:rPr>
          <w:lang w:val="en-GB"/>
          <w:rPrChange w:id="26502" w:author="Ericsson User" w:date="2022-03-08T15:40:00Z">
            <w:rPr/>
          </w:rPrChange>
        </w:rPr>
      </w:pPr>
    </w:p>
    <w:p w14:paraId="6450E939" w14:textId="77777777" w:rsidR="004B7699" w:rsidRPr="00B33E7C" w:rsidRDefault="004B7699" w:rsidP="004B7699">
      <w:pPr>
        <w:pStyle w:val="PL"/>
        <w:rPr>
          <w:lang w:val="en-GB"/>
          <w:rPrChange w:id="26503" w:author="Ericsson User" w:date="2022-03-08T15:40:00Z">
            <w:rPr/>
          </w:rPrChange>
        </w:rPr>
      </w:pPr>
    </w:p>
    <w:p w14:paraId="0F101011" w14:textId="77777777" w:rsidR="004B7699" w:rsidRPr="00B33E7C" w:rsidRDefault="004B7699" w:rsidP="004B7699">
      <w:pPr>
        <w:pStyle w:val="PL"/>
        <w:rPr>
          <w:lang w:val="en-GB"/>
          <w:rPrChange w:id="26504" w:author="Ericsson User" w:date="2022-03-08T15:40:00Z">
            <w:rPr/>
          </w:rPrChange>
        </w:rPr>
      </w:pPr>
      <w:r w:rsidRPr="00B33E7C">
        <w:rPr>
          <w:lang w:val="en-GB"/>
          <w:rPrChange w:id="26505" w:author="Ericsson User" w:date="2022-03-08T15:40:00Z">
            <w:rPr/>
          </w:rPrChange>
        </w:rPr>
        <w:t>GlobalngeNB-ID</w:t>
      </w:r>
      <w:bookmarkEnd w:id="26431"/>
      <w:r w:rsidRPr="00B33E7C">
        <w:rPr>
          <w:lang w:val="en-GB"/>
          <w:rPrChange w:id="26506" w:author="Ericsson User" w:date="2022-03-08T15:40:00Z">
            <w:rPr/>
          </w:rPrChange>
        </w:rPr>
        <w:tab/>
        <w:t>::= SEQUENCE {</w:t>
      </w:r>
    </w:p>
    <w:p w14:paraId="76452647" w14:textId="77777777" w:rsidR="004B7699" w:rsidRPr="00B33E7C" w:rsidRDefault="004B7699" w:rsidP="004B7699">
      <w:pPr>
        <w:pStyle w:val="PL"/>
        <w:rPr>
          <w:lang w:val="en-GB"/>
          <w:rPrChange w:id="26507" w:author="Ericsson User" w:date="2022-03-08T15:40:00Z">
            <w:rPr/>
          </w:rPrChange>
        </w:rPr>
      </w:pPr>
      <w:r w:rsidRPr="00B33E7C">
        <w:rPr>
          <w:lang w:val="en-GB"/>
          <w:rPrChange w:id="26508" w:author="Ericsson User" w:date="2022-03-08T15:40:00Z">
            <w:rPr/>
          </w:rPrChange>
        </w:rPr>
        <w:tab/>
        <w:t>plmn-id</w:t>
      </w:r>
      <w:r w:rsidRPr="00B33E7C">
        <w:rPr>
          <w:lang w:val="en-GB"/>
          <w:rPrChange w:id="26509" w:author="Ericsson User" w:date="2022-03-08T15:40:00Z">
            <w:rPr/>
          </w:rPrChange>
        </w:rPr>
        <w:tab/>
      </w:r>
      <w:r w:rsidRPr="00B33E7C">
        <w:rPr>
          <w:lang w:val="en-GB"/>
          <w:rPrChange w:id="26510" w:author="Ericsson User" w:date="2022-03-08T15:40:00Z">
            <w:rPr/>
          </w:rPrChange>
        </w:rPr>
        <w:tab/>
      </w:r>
      <w:r w:rsidRPr="00B33E7C">
        <w:rPr>
          <w:lang w:val="en-GB"/>
          <w:rPrChange w:id="26511" w:author="Ericsson User" w:date="2022-03-08T15:40:00Z">
            <w:rPr/>
          </w:rPrChange>
        </w:rPr>
        <w:tab/>
        <w:t>PLMN-Identity,</w:t>
      </w:r>
    </w:p>
    <w:p w14:paraId="55DA6448" w14:textId="77777777" w:rsidR="004B7699" w:rsidRPr="00B33E7C" w:rsidRDefault="004B7699" w:rsidP="004B7699">
      <w:pPr>
        <w:pStyle w:val="PL"/>
        <w:rPr>
          <w:lang w:val="en-GB"/>
          <w:rPrChange w:id="26512" w:author="Ericsson User" w:date="2022-03-08T15:40:00Z">
            <w:rPr/>
          </w:rPrChange>
        </w:rPr>
      </w:pPr>
      <w:r w:rsidRPr="00B33E7C">
        <w:rPr>
          <w:lang w:val="en-GB"/>
          <w:rPrChange w:id="26513" w:author="Ericsson User" w:date="2022-03-08T15:40:00Z">
            <w:rPr/>
          </w:rPrChange>
        </w:rPr>
        <w:tab/>
        <w:t>enb-id</w:t>
      </w:r>
      <w:r w:rsidRPr="00B33E7C">
        <w:rPr>
          <w:lang w:val="en-GB"/>
          <w:rPrChange w:id="26514" w:author="Ericsson User" w:date="2022-03-08T15:40:00Z">
            <w:rPr/>
          </w:rPrChange>
        </w:rPr>
        <w:tab/>
      </w:r>
      <w:r w:rsidRPr="00B33E7C">
        <w:rPr>
          <w:lang w:val="en-GB"/>
          <w:rPrChange w:id="26515" w:author="Ericsson User" w:date="2022-03-08T15:40:00Z">
            <w:rPr/>
          </w:rPrChange>
        </w:rPr>
        <w:tab/>
      </w:r>
      <w:r w:rsidRPr="00B33E7C">
        <w:rPr>
          <w:lang w:val="en-GB"/>
          <w:rPrChange w:id="26516" w:author="Ericsson User" w:date="2022-03-08T15:40:00Z">
            <w:rPr/>
          </w:rPrChange>
        </w:rPr>
        <w:tab/>
        <w:t>ENB-ID-Choice,</w:t>
      </w:r>
    </w:p>
    <w:p w14:paraId="36460CFA" w14:textId="77777777" w:rsidR="004B7699" w:rsidRPr="00B33E7C" w:rsidRDefault="004B7699" w:rsidP="004B7699">
      <w:pPr>
        <w:pStyle w:val="PL"/>
        <w:rPr>
          <w:noProof w:val="0"/>
          <w:snapToGrid w:val="0"/>
          <w:lang w:val="en-GB"/>
          <w:rPrChange w:id="26517" w:author="Ericsson User" w:date="2022-03-08T15:40:00Z">
            <w:rPr>
              <w:noProof w:val="0"/>
              <w:snapToGrid w:val="0"/>
            </w:rPr>
          </w:rPrChange>
        </w:rPr>
      </w:pPr>
      <w:r w:rsidRPr="00B33E7C">
        <w:rPr>
          <w:noProof w:val="0"/>
          <w:snapToGrid w:val="0"/>
          <w:lang w:val="en-GB"/>
          <w:rPrChange w:id="26518" w:author="Ericsson User" w:date="2022-03-08T15:40:00Z">
            <w:rPr>
              <w:noProof w:val="0"/>
              <w:snapToGrid w:val="0"/>
            </w:rPr>
          </w:rPrChange>
        </w:rPr>
        <w:tab/>
        <w:t>iE-Extensions</w:t>
      </w:r>
      <w:r w:rsidRPr="00B33E7C">
        <w:rPr>
          <w:noProof w:val="0"/>
          <w:snapToGrid w:val="0"/>
          <w:lang w:val="en-GB"/>
          <w:rPrChange w:id="26519" w:author="Ericsson User" w:date="2022-03-08T15:40:00Z">
            <w:rPr>
              <w:noProof w:val="0"/>
              <w:snapToGrid w:val="0"/>
            </w:rPr>
          </w:rPrChange>
        </w:rPr>
        <w:tab/>
      </w:r>
      <w:r w:rsidRPr="00B33E7C">
        <w:rPr>
          <w:noProof w:val="0"/>
          <w:snapToGrid w:val="0"/>
          <w:lang w:val="en-GB"/>
          <w:rPrChange w:id="26520" w:author="Ericsson User" w:date="2022-03-08T15:40:00Z">
            <w:rPr>
              <w:noProof w:val="0"/>
              <w:snapToGrid w:val="0"/>
            </w:rPr>
          </w:rPrChange>
        </w:rPr>
        <w:tab/>
        <w:t>ProtocolExtensionContainer { {</w:t>
      </w:r>
      <w:r w:rsidRPr="00B33E7C">
        <w:rPr>
          <w:lang w:val="en-GB"/>
          <w:rPrChange w:id="26521" w:author="Ericsson User" w:date="2022-03-08T15:40:00Z">
            <w:rPr/>
          </w:rPrChange>
        </w:rPr>
        <w:t>GlobaleNB-ID</w:t>
      </w:r>
      <w:r w:rsidRPr="00B33E7C">
        <w:rPr>
          <w:noProof w:val="0"/>
          <w:snapToGrid w:val="0"/>
          <w:lang w:val="en-GB"/>
          <w:rPrChange w:id="26522" w:author="Ericsson User" w:date="2022-03-08T15:40:00Z">
            <w:rPr>
              <w:noProof w:val="0"/>
              <w:snapToGrid w:val="0"/>
            </w:rPr>
          </w:rPrChange>
        </w:rPr>
        <w:t>-ExtIEs} } OPTIONAL,</w:t>
      </w:r>
    </w:p>
    <w:p w14:paraId="386C9F19" w14:textId="77777777" w:rsidR="004B7699" w:rsidRPr="00B33E7C" w:rsidRDefault="004B7699" w:rsidP="004B7699">
      <w:pPr>
        <w:pStyle w:val="PL"/>
        <w:rPr>
          <w:noProof w:val="0"/>
          <w:snapToGrid w:val="0"/>
          <w:lang w:val="en-GB"/>
          <w:rPrChange w:id="26523" w:author="Ericsson User" w:date="2022-03-08T15:40:00Z">
            <w:rPr>
              <w:noProof w:val="0"/>
              <w:snapToGrid w:val="0"/>
            </w:rPr>
          </w:rPrChange>
        </w:rPr>
      </w:pPr>
      <w:r w:rsidRPr="00B33E7C">
        <w:rPr>
          <w:noProof w:val="0"/>
          <w:snapToGrid w:val="0"/>
          <w:lang w:val="en-GB"/>
          <w:rPrChange w:id="26524" w:author="Ericsson User" w:date="2022-03-08T15:40:00Z">
            <w:rPr>
              <w:noProof w:val="0"/>
              <w:snapToGrid w:val="0"/>
            </w:rPr>
          </w:rPrChange>
        </w:rPr>
        <w:tab/>
        <w:t>...</w:t>
      </w:r>
    </w:p>
    <w:p w14:paraId="3A20587A" w14:textId="77777777" w:rsidR="004B7699" w:rsidRPr="00B33E7C" w:rsidRDefault="004B7699" w:rsidP="004B7699">
      <w:pPr>
        <w:pStyle w:val="PL"/>
        <w:rPr>
          <w:noProof w:val="0"/>
          <w:snapToGrid w:val="0"/>
          <w:lang w:val="en-GB"/>
          <w:rPrChange w:id="26525" w:author="Ericsson User" w:date="2022-03-08T15:40:00Z">
            <w:rPr>
              <w:noProof w:val="0"/>
              <w:snapToGrid w:val="0"/>
            </w:rPr>
          </w:rPrChange>
        </w:rPr>
      </w:pPr>
      <w:r w:rsidRPr="00B33E7C">
        <w:rPr>
          <w:noProof w:val="0"/>
          <w:snapToGrid w:val="0"/>
          <w:lang w:val="en-GB"/>
          <w:rPrChange w:id="26526" w:author="Ericsson User" w:date="2022-03-08T15:40:00Z">
            <w:rPr>
              <w:noProof w:val="0"/>
              <w:snapToGrid w:val="0"/>
            </w:rPr>
          </w:rPrChange>
        </w:rPr>
        <w:t>}</w:t>
      </w:r>
    </w:p>
    <w:p w14:paraId="05EF045C" w14:textId="77777777" w:rsidR="004B7699" w:rsidRPr="00B33E7C" w:rsidRDefault="004B7699" w:rsidP="004B7699">
      <w:pPr>
        <w:pStyle w:val="PL"/>
        <w:rPr>
          <w:noProof w:val="0"/>
          <w:snapToGrid w:val="0"/>
          <w:lang w:val="en-GB"/>
          <w:rPrChange w:id="26527" w:author="Ericsson User" w:date="2022-03-08T15:40:00Z">
            <w:rPr>
              <w:noProof w:val="0"/>
              <w:snapToGrid w:val="0"/>
            </w:rPr>
          </w:rPrChange>
        </w:rPr>
      </w:pPr>
    </w:p>
    <w:p w14:paraId="3D86EE33" w14:textId="77777777" w:rsidR="004B7699" w:rsidRPr="00B33E7C" w:rsidRDefault="004B7699" w:rsidP="004B7699">
      <w:pPr>
        <w:pStyle w:val="PL"/>
        <w:rPr>
          <w:noProof w:val="0"/>
          <w:snapToGrid w:val="0"/>
          <w:lang w:val="en-GB"/>
          <w:rPrChange w:id="26528" w:author="Ericsson User" w:date="2022-03-08T15:40:00Z">
            <w:rPr>
              <w:noProof w:val="0"/>
              <w:snapToGrid w:val="0"/>
            </w:rPr>
          </w:rPrChange>
        </w:rPr>
      </w:pPr>
      <w:r w:rsidRPr="00B33E7C">
        <w:rPr>
          <w:lang w:val="en-GB"/>
          <w:rPrChange w:id="26529" w:author="Ericsson User" w:date="2022-03-08T15:40:00Z">
            <w:rPr/>
          </w:rPrChange>
        </w:rPr>
        <w:t>GlobaleNB-ID</w:t>
      </w:r>
      <w:r w:rsidRPr="00B33E7C">
        <w:rPr>
          <w:noProof w:val="0"/>
          <w:snapToGrid w:val="0"/>
          <w:lang w:val="en-GB"/>
          <w:rPrChange w:id="26530" w:author="Ericsson User" w:date="2022-03-08T15:40:00Z">
            <w:rPr>
              <w:noProof w:val="0"/>
              <w:snapToGrid w:val="0"/>
            </w:rPr>
          </w:rPrChange>
        </w:rPr>
        <w:t>-ExtIEs XNAP-PROTOCOL-EXTENSION ::= {</w:t>
      </w:r>
    </w:p>
    <w:p w14:paraId="7C6CFDE1" w14:textId="77777777" w:rsidR="004B7699" w:rsidRPr="00B33E7C" w:rsidRDefault="004B7699" w:rsidP="004B7699">
      <w:pPr>
        <w:pStyle w:val="PL"/>
        <w:rPr>
          <w:noProof w:val="0"/>
          <w:snapToGrid w:val="0"/>
          <w:lang w:val="en-GB"/>
          <w:rPrChange w:id="26531" w:author="Ericsson User" w:date="2022-03-08T15:40:00Z">
            <w:rPr>
              <w:noProof w:val="0"/>
              <w:snapToGrid w:val="0"/>
            </w:rPr>
          </w:rPrChange>
        </w:rPr>
      </w:pPr>
      <w:r w:rsidRPr="00B33E7C">
        <w:rPr>
          <w:noProof w:val="0"/>
          <w:snapToGrid w:val="0"/>
          <w:lang w:val="en-GB"/>
          <w:rPrChange w:id="26532" w:author="Ericsson User" w:date="2022-03-08T15:40:00Z">
            <w:rPr>
              <w:noProof w:val="0"/>
              <w:snapToGrid w:val="0"/>
            </w:rPr>
          </w:rPrChange>
        </w:rPr>
        <w:tab/>
        <w:t>...</w:t>
      </w:r>
    </w:p>
    <w:p w14:paraId="7C549B64" w14:textId="77777777" w:rsidR="004B7699" w:rsidRPr="00B33E7C" w:rsidRDefault="004B7699" w:rsidP="004B7699">
      <w:pPr>
        <w:pStyle w:val="PL"/>
        <w:rPr>
          <w:noProof w:val="0"/>
          <w:snapToGrid w:val="0"/>
          <w:lang w:val="en-GB"/>
          <w:rPrChange w:id="26533" w:author="Ericsson User" w:date="2022-03-08T15:40:00Z">
            <w:rPr>
              <w:noProof w:val="0"/>
              <w:snapToGrid w:val="0"/>
            </w:rPr>
          </w:rPrChange>
        </w:rPr>
      </w:pPr>
      <w:r w:rsidRPr="00B33E7C">
        <w:rPr>
          <w:noProof w:val="0"/>
          <w:snapToGrid w:val="0"/>
          <w:lang w:val="en-GB"/>
          <w:rPrChange w:id="26534" w:author="Ericsson User" w:date="2022-03-08T15:40:00Z">
            <w:rPr>
              <w:noProof w:val="0"/>
              <w:snapToGrid w:val="0"/>
            </w:rPr>
          </w:rPrChange>
        </w:rPr>
        <w:t>}</w:t>
      </w:r>
    </w:p>
    <w:p w14:paraId="54DA58DE" w14:textId="77777777" w:rsidR="004B7699" w:rsidRPr="00B33E7C" w:rsidRDefault="004B7699" w:rsidP="004B7699">
      <w:pPr>
        <w:pStyle w:val="PL"/>
        <w:rPr>
          <w:lang w:val="en-GB"/>
          <w:rPrChange w:id="26535" w:author="Ericsson User" w:date="2022-03-08T15:40:00Z">
            <w:rPr/>
          </w:rPrChange>
        </w:rPr>
      </w:pPr>
    </w:p>
    <w:p w14:paraId="57901B22" w14:textId="77777777" w:rsidR="004B7699" w:rsidRPr="00B33E7C" w:rsidRDefault="004B7699" w:rsidP="004B7699">
      <w:pPr>
        <w:pStyle w:val="PL"/>
        <w:rPr>
          <w:lang w:val="en-GB"/>
          <w:rPrChange w:id="26536" w:author="Ericsson User" w:date="2022-03-08T15:40:00Z">
            <w:rPr/>
          </w:rPrChange>
        </w:rPr>
      </w:pPr>
    </w:p>
    <w:p w14:paraId="4E6DC310" w14:textId="77777777" w:rsidR="004B7699" w:rsidRPr="00B33E7C" w:rsidRDefault="004B7699" w:rsidP="004B7699">
      <w:pPr>
        <w:pStyle w:val="PL"/>
        <w:rPr>
          <w:lang w:val="en-GB"/>
          <w:rPrChange w:id="26537" w:author="Ericsson User" w:date="2022-03-08T15:40:00Z">
            <w:rPr/>
          </w:rPrChange>
        </w:rPr>
      </w:pPr>
      <w:r w:rsidRPr="00B33E7C">
        <w:rPr>
          <w:lang w:val="en-GB"/>
          <w:rPrChange w:id="26538" w:author="Ericsson User" w:date="2022-03-08T15:40:00Z">
            <w:rPr/>
          </w:rPrChange>
        </w:rPr>
        <w:t>ENB-ID-Choice ::= CHOICE {</w:t>
      </w:r>
    </w:p>
    <w:p w14:paraId="63E1233D" w14:textId="77777777" w:rsidR="004B7699" w:rsidRPr="00B33E7C" w:rsidRDefault="004B7699" w:rsidP="004B7699">
      <w:pPr>
        <w:pStyle w:val="PL"/>
        <w:rPr>
          <w:lang w:val="en-GB"/>
          <w:rPrChange w:id="26539" w:author="Ericsson User" w:date="2022-03-08T15:40:00Z">
            <w:rPr/>
          </w:rPrChange>
        </w:rPr>
      </w:pPr>
      <w:r w:rsidRPr="00B33E7C">
        <w:rPr>
          <w:lang w:val="en-GB"/>
          <w:rPrChange w:id="26540" w:author="Ericsson User" w:date="2022-03-08T15:40:00Z">
            <w:rPr/>
          </w:rPrChange>
        </w:rPr>
        <w:tab/>
        <w:t>enb-ID-macro</w:t>
      </w:r>
      <w:r w:rsidRPr="00B33E7C">
        <w:rPr>
          <w:lang w:val="en-GB"/>
          <w:rPrChange w:id="26541" w:author="Ericsson User" w:date="2022-03-08T15:40:00Z">
            <w:rPr/>
          </w:rPrChange>
        </w:rPr>
        <w:tab/>
      </w:r>
      <w:r w:rsidRPr="00B33E7C">
        <w:rPr>
          <w:lang w:val="en-GB"/>
          <w:rPrChange w:id="26542" w:author="Ericsson User" w:date="2022-03-08T15:40:00Z">
            <w:rPr/>
          </w:rPrChange>
        </w:rPr>
        <w:tab/>
      </w:r>
      <w:r w:rsidRPr="00B33E7C">
        <w:rPr>
          <w:lang w:val="en-GB"/>
          <w:rPrChange w:id="26543" w:author="Ericsson User" w:date="2022-03-08T15:40:00Z">
            <w:rPr/>
          </w:rPrChange>
        </w:rPr>
        <w:tab/>
        <w:t>BIT STRING (SIZE(20)),</w:t>
      </w:r>
    </w:p>
    <w:p w14:paraId="4F11C09D" w14:textId="77777777" w:rsidR="004B7699" w:rsidRPr="00B33E7C" w:rsidRDefault="004B7699" w:rsidP="004B7699">
      <w:pPr>
        <w:pStyle w:val="PL"/>
        <w:rPr>
          <w:lang w:val="en-GB"/>
          <w:rPrChange w:id="26544" w:author="Ericsson User" w:date="2022-03-08T15:40:00Z">
            <w:rPr/>
          </w:rPrChange>
        </w:rPr>
      </w:pPr>
      <w:r w:rsidRPr="00B33E7C">
        <w:rPr>
          <w:lang w:val="en-GB"/>
          <w:rPrChange w:id="26545" w:author="Ericsson User" w:date="2022-03-08T15:40:00Z">
            <w:rPr/>
          </w:rPrChange>
        </w:rPr>
        <w:tab/>
        <w:t>enb-ID-shortmacro</w:t>
      </w:r>
      <w:r w:rsidRPr="00B33E7C">
        <w:rPr>
          <w:lang w:val="en-GB"/>
          <w:rPrChange w:id="26546" w:author="Ericsson User" w:date="2022-03-08T15:40:00Z">
            <w:rPr/>
          </w:rPrChange>
        </w:rPr>
        <w:tab/>
      </w:r>
      <w:r w:rsidRPr="00B33E7C">
        <w:rPr>
          <w:lang w:val="en-GB"/>
          <w:rPrChange w:id="26547" w:author="Ericsson User" w:date="2022-03-08T15:40:00Z">
            <w:rPr/>
          </w:rPrChange>
        </w:rPr>
        <w:tab/>
        <w:t>BIT STRING (SIZE(18)),</w:t>
      </w:r>
    </w:p>
    <w:p w14:paraId="77171EA0" w14:textId="77777777" w:rsidR="004B7699" w:rsidRPr="00B33E7C" w:rsidRDefault="004B7699" w:rsidP="004B7699">
      <w:pPr>
        <w:pStyle w:val="PL"/>
        <w:rPr>
          <w:lang w:val="en-GB"/>
          <w:rPrChange w:id="26548" w:author="Ericsson User" w:date="2022-03-08T15:40:00Z">
            <w:rPr/>
          </w:rPrChange>
        </w:rPr>
      </w:pPr>
      <w:r w:rsidRPr="00B33E7C">
        <w:rPr>
          <w:lang w:val="en-GB"/>
          <w:rPrChange w:id="26549" w:author="Ericsson User" w:date="2022-03-08T15:40:00Z">
            <w:rPr/>
          </w:rPrChange>
        </w:rPr>
        <w:tab/>
        <w:t>enb-ID-longmacro</w:t>
      </w:r>
      <w:r w:rsidRPr="00B33E7C">
        <w:rPr>
          <w:lang w:val="en-GB"/>
          <w:rPrChange w:id="26550" w:author="Ericsson User" w:date="2022-03-08T15:40:00Z">
            <w:rPr/>
          </w:rPrChange>
        </w:rPr>
        <w:tab/>
      </w:r>
      <w:r w:rsidRPr="00B33E7C">
        <w:rPr>
          <w:lang w:val="en-GB"/>
          <w:rPrChange w:id="26551" w:author="Ericsson User" w:date="2022-03-08T15:40:00Z">
            <w:rPr/>
          </w:rPrChange>
        </w:rPr>
        <w:tab/>
        <w:t>BIT STRING (SIZE(21)),</w:t>
      </w:r>
    </w:p>
    <w:p w14:paraId="4CFEC6ED" w14:textId="77777777" w:rsidR="004B7699" w:rsidRPr="00B33E7C" w:rsidRDefault="004B7699" w:rsidP="004B7699">
      <w:pPr>
        <w:pStyle w:val="PL"/>
        <w:rPr>
          <w:noProof w:val="0"/>
          <w:snapToGrid w:val="0"/>
          <w:lang w:val="en-GB"/>
          <w:rPrChange w:id="26552" w:author="Ericsson User" w:date="2022-03-08T15:40:00Z">
            <w:rPr>
              <w:noProof w:val="0"/>
              <w:snapToGrid w:val="0"/>
            </w:rPr>
          </w:rPrChange>
        </w:rPr>
      </w:pPr>
      <w:r w:rsidRPr="00B33E7C">
        <w:rPr>
          <w:noProof w:val="0"/>
          <w:snapToGrid w:val="0"/>
          <w:lang w:val="en-GB"/>
          <w:rPrChange w:id="26553" w:author="Ericsson User" w:date="2022-03-08T15:40:00Z">
            <w:rPr>
              <w:noProof w:val="0"/>
              <w:snapToGrid w:val="0"/>
            </w:rPr>
          </w:rPrChange>
        </w:rPr>
        <w:tab/>
        <w:t>choice-extension</w:t>
      </w:r>
      <w:r w:rsidRPr="00B33E7C">
        <w:rPr>
          <w:noProof w:val="0"/>
          <w:snapToGrid w:val="0"/>
          <w:lang w:val="en-GB"/>
          <w:rPrChange w:id="26554" w:author="Ericsson User" w:date="2022-03-08T15:40:00Z">
            <w:rPr>
              <w:noProof w:val="0"/>
              <w:snapToGrid w:val="0"/>
            </w:rPr>
          </w:rPrChange>
        </w:rPr>
        <w:tab/>
      </w:r>
      <w:r w:rsidRPr="00B33E7C">
        <w:rPr>
          <w:noProof w:val="0"/>
          <w:snapToGrid w:val="0"/>
          <w:lang w:val="en-GB"/>
          <w:rPrChange w:id="26555" w:author="Ericsson User" w:date="2022-03-08T15:40:00Z">
            <w:rPr>
              <w:noProof w:val="0"/>
              <w:snapToGrid w:val="0"/>
            </w:rPr>
          </w:rPrChange>
        </w:rPr>
        <w:tab/>
      </w:r>
      <w:r w:rsidRPr="00B33E7C">
        <w:rPr>
          <w:lang w:val="en-GB"/>
          <w:rPrChange w:id="26556" w:author="Ericsson User" w:date="2022-03-08T15:40:00Z">
            <w:rPr/>
          </w:rPrChange>
        </w:rPr>
        <w:t>ProtocolIE-Single-Container</w:t>
      </w:r>
      <w:r w:rsidRPr="00B33E7C">
        <w:rPr>
          <w:noProof w:val="0"/>
          <w:snapToGrid w:val="0"/>
          <w:lang w:val="en-GB"/>
          <w:rPrChange w:id="26557" w:author="Ericsson User" w:date="2022-03-08T15:40:00Z">
            <w:rPr>
              <w:noProof w:val="0"/>
              <w:snapToGrid w:val="0"/>
            </w:rPr>
          </w:rPrChange>
        </w:rPr>
        <w:t xml:space="preserve"> { {</w:t>
      </w:r>
      <w:r w:rsidRPr="00B33E7C">
        <w:rPr>
          <w:lang w:val="en-GB"/>
          <w:rPrChange w:id="26558" w:author="Ericsson User" w:date="2022-03-08T15:40:00Z">
            <w:rPr/>
          </w:rPrChange>
        </w:rPr>
        <w:t>ENB-ID-Choice</w:t>
      </w:r>
      <w:r w:rsidRPr="00B33E7C">
        <w:rPr>
          <w:noProof w:val="0"/>
          <w:snapToGrid w:val="0"/>
          <w:lang w:val="en-GB"/>
          <w:rPrChange w:id="26559" w:author="Ericsson User" w:date="2022-03-08T15:40:00Z">
            <w:rPr>
              <w:noProof w:val="0"/>
              <w:snapToGrid w:val="0"/>
            </w:rPr>
          </w:rPrChange>
        </w:rPr>
        <w:t>-ExtIEs} }</w:t>
      </w:r>
    </w:p>
    <w:p w14:paraId="65225407" w14:textId="77777777" w:rsidR="004B7699" w:rsidRPr="00B33E7C" w:rsidRDefault="004B7699" w:rsidP="004B7699">
      <w:pPr>
        <w:pStyle w:val="PL"/>
        <w:rPr>
          <w:noProof w:val="0"/>
          <w:snapToGrid w:val="0"/>
          <w:lang w:val="en-GB"/>
          <w:rPrChange w:id="26560" w:author="Ericsson User" w:date="2022-03-08T15:40:00Z">
            <w:rPr>
              <w:noProof w:val="0"/>
              <w:snapToGrid w:val="0"/>
            </w:rPr>
          </w:rPrChange>
        </w:rPr>
      </w:pPr>
      <w:r w:rsidRPr="00B33E7C">
        <w:rPr>
          <w:noProof w:val="0"/>
          <w:snapToGrid w:val="0"/>
          <w:lang w:val="en-GB"/>
          <w:rPrChange w:id="26561" w:author="Ericsson User" w:date="2022-03-08T15:40:00Z">
            <w:rPr>
              <w:noProof w:val="0"/>
              <w:snapToGrid w:val="0"/>
            </w:rPr>
          </w:rPrChange>
        </w:rPr>
        <w:t>}</w:t>
      </w:r>
    </w:p>
    <w:p w14:paraId="70FE79E4" w14:textId="77777777" w:rsidR="004B7699" w:rsidRPr="00B33E7C" w:rsidRDefault="004B7699" w:rsidP="004B7699">
      <w:pPr>
        <w:pStyle w:val="PL"/>
        <w:rPr>
          <w:noProof w:val="0"/>
          <w:snapToGrid w:val="0"/>
          <w:lang w:val="en-GB"/>
          <w:rPrChange w:id="26562" w:author="Ericsson User" w:date="2022-03-08T15:40:00Z">
            <w:rPr>
              <w:noProof w:val="0"/>
              <w:snapToGrid w:val="0"/>
            </w:rPr>
          </w:rPrChange>
        </w:rPr>
      </w:pPr>
    </w:p>
    <w:p w14:paraId="6D970880" w14:textId="77777777" w:rsidR="004B7699" w:rsidRPr="00B33E7C" w:rsidRDefault="004B7699" w:rsidP="004B7699">
      <w:pPr>
        <w:pStyle w:val="PL"/>
        <w:rPr>
          <w:noProof w:val="0"/>
          <w:snapToGrid w:val="0"/>
          <w:lang w:val="en-GB"/>
          <w:rPrChange w:id="26563" w:author="Ericsson User" w:date="2022-03-08T15:40:00Z">
            <w:rPr>
              <w:noProof w:val="0"/>
              <w:snapToGrid w:val="0"/>
            </w:rPr>
          </w:rPrChange>
        </w:rPr>
      </w:pPr>
      <w:r w:rsidRPr="00B33E7C">
        <w:rPr>
          <w:lang w:val="en-GB"/>
          <w:rPrChange w:id="26564" w:author="Ericsson User" w:date="2022-03-08T15:40:00Z">
            <w:rPr/>
          </w:rPrChange>
        </w:rPr>
        <w:t>ENB-ID-Choice</w:t>
      </w:r>
      <w:r w:rsidRPr="00B33E7C">
        <w:rPr>
          <w:noProof w:val="0"/>
          <w:snapToGrid w:val="0"/>
          <w:lang w:val="en-GB"/>
          <w:rPrChange w:id="26565" w:author="Ericsson User" w:date="2022-03-08T15:40:00Z">
            <w:rPr>
              <w:noProof w:val="0"/>
              <w:snapToGrid w:val="0"/>
            </w:rPr>
          </w:rPrChange>
        </w:rPr>
        <w:t>-ExtIEs XNAP-PROTOCOL-IES ::= {</w:t>
      </w:r>
    </w:p>
    <w:p w14:paraId="562E0D43" w14:textId="77777777" w:rsidR="004B7699" w:rsidRPr="00B33E7C" w:rsidRDefault="004B7699" w:rsidP="004B7699">
      <w:pPr>
        <w:pStyle w:val="PL"/>
        <w:rPr>
          <w:noProof w:val="0"/>
          <w:snapToGrid w:val="0"/>
          <w:lang w:val="en-GB"/>
          <w:rPrChange w:id="26566" w:author="Ericsson User" w:date="2022-03-08T15:40:00Z">
            <w:rPr>
              <w:noProof w:val="0"/>
              <w:snapToGrid w:val="0"/>
            </w:rPr>
          </w:rPrChange>
        </w:rPr>
      </w:pPr>
      <w:r w:rsidRPr="00B33E7C">
        <w:rPr>
          <w:noProof w:val="0"/>
          <w:snapToGrid w:val="0"/>
          <w:lang w:val="en-GB"/>
          <w:rPrChange w:id="26567" w:author="Ericsson User" w:date="2022-03-08T15:40:00Z">
            <w:rPr>
              <w:noProof w:val="0"/>
              <w:snapToGrid w:val="0"/>
            </w:rPr>
          </w:rPrChange>
        </w:rPr>
        <w:tab/>
        <w:t>...</w:t>
      </w:r>
    </w:p>
    <w:p w14:paraId="3FBF996F" w14:textId="77777777" w:rsidR="004B7699" w:rsidRPr="00B33E7C" w:rsidRDefault="004B7699" w:rsidP="004B7699">
      <w:pPr>
        <w:pStyle w:val="PL"/>
        <w:rPr>
          <w:noProof w:val="0"/>
          <w:snapToGrid w:val="0"/>
          <w:lang w:val="en-GB"/>
          <w:rPrChange w:id="26568" w:author="Ericsson User" w:date="2022-03-08T15:40:00Z">
            <w:rPr>
              <w:noProof w:val="0"/>
              <w:snapToGrid w:val="0"/>
            </w:rPr>
          </w:rPrChange>
        </w:rPr>
      </w:pPr>
      <w:r w:rsidRPr="00B33E7C">
        <w:rPr>
          <w:noProof w:val="0"/>
          <w:snapToGrid w:val="0"/>
          <w:lang w:val="en-GB"/>
          <w:rPrChange w:id="26569" w:author="Ericsson User" w:date="2022-03-08T15:40:00Z">
            <w:rPr>
              <w:noProof w:val="0"/>
              <w:snapToGrid w:val="0"/>
            </w:rPr>
          </w:rPrChange>
        </w:rPr>
        <w:t>}</w:t>
      </w:r>
    </w:p>
    <w:p w14:paraId="346E05DA" w14:textId="77777777" w:rsidR="004B7699" w:rsidRPr="00B33E7C" w:rsidRDefault="004B7699" w:rsidP="004B7699">
      <w:pPr>
        <w:pStyle w:val="PL"/>
        <w:rPr>
          <w:lang w:val="en-GB"/>
          <w:rPrChange w:id="26570" w:author="Ericsson User" w:date="2022-03-08T15:40:00Z">
            <w:rPr/>
          </w:rPrChange>
        </w:rPr>
      </w:pPr>
    </w:p>
    <w:p w14:paraId="7BE33D74" w14:textId="77777777" w:rsidR="004B7699" w:rsidRPr="00B33E7C" w:rsidRDefault="004B7699" w:rsidP="004B7699">
      <w:pPr>
        <w:pStyle w:val="PL"/>
        <w:rPr>
          <w:lang w:val="en-GB"/>
          <w:rPrChange w:id="26571" w:author="Ericsson User" w:date="2022-03-08T15:40:00Z">
            <w:rPr/>
          </w:rPrChange>
        </w:rPr>
      </w:pPr>
    </w:p>
    <w:p w14:paraId="57B9935C" w14:textId="77777777" w:rsidR="004B7699" w:rsidRPr="00B33E7C" w:rsidRDefault="004B7699" w:rsidP="004B7699">
      <w:pPr>
        <w:pStyle w:val="PL"/>
        <w:rPr>
          <w:lang w:val="en-GB"/>
          <w:rPrChange w:id="26572" w:author="Ericsson User" w:date="2022-03-08T15:40:00Z">
            <w:rPr/>
          </w:rPrChange>
        </w:rPr>
      </w:pPr>
      <w:bookmarkStart w:id="26573" w:name="_Hlk513554437"/>
      <w:r w:rsidRPr="00B33E7C">
        <w:rPr>
          <w:lang w:val="en-GB"/>
          <w:rPrChange w:id="26574" w:author="Ericsson User" w:date="2022-03-08T15:40:00Z">
            <w:rPr/>
          </w:rPrChange>
        </w:rPr>
        <w:t>GlobalNG-RANCell-ID</w:t>
      </w:r>
      <w:r w:rsidRPr="00B33E7C">
        <w:rPr>
          <w:lang w:val="en-GB"/>
          <w:rPrChange w:id="26575" w:author="Ericsson User" w:date="2022-03-08T15:40:00Z">
            <w:rPr/>
          </w:rPrChange>
        </w:rPr>
        <w:tab/>
        <w:t>::= SEQUENCE {</w:t>
      </w:r>
    </w:p>
    <w:p w14:paraId="055712F5" w14:textId="77777777" w:rsidR="004B7699" w:rsidRPr="00B33E7C" w:rsidRDefault="004B7699" w:rsidP="004B7699">
      <w:pPr>
        <w:pStyle w:val="PL"/>
        <w:rPr>
          <w:lang w:val="en-GB"/>
          <w:rPrChange w:id="26576" w:author="Ericsson User" w:date="2022-03-08T15:40:00Z">
            <w:rPr/>
          </w:rPrChange>
        </w:rPr>
      </w:pPr>
      <w:r w:rsidRPr="00B33E7C">
        <w:rPr>
          <w:lang w:val="en-GB"/>
          <w:rPrChange w:id="26577" w:author="Ericsson User" w:date="2022-03-08T15:40:00Z">
            <w:rPr/>
          </w:rPrChange>
        </w:rPr>
        <w:tab/>
        <w:t>plmn-id</w:t>
      </w:r>
      <w:r w:rsidRPr="00B33E7C">
        <w:rPr>
          <w:lang w:val="en-GB"/>
          <w:rPrChange w:id="26578" w:author="Ericsson User" w:date="2022-03-08T15:40:00Z">
            <w:rPr/>
          </w:rPrChange>
        </w:rPr>
        <w:tab/>
      </w:r>
      <w:r w:rsidRPr="00B33E7C">
        <w:rPr>
          <w:lang w:val="en-GB"/>
          <w:rPrChange w:id="26579" w:author="Ericsson User" w:date="2022-03-08T15:40:00Z">
            <w:rPr/>
          </w:rPrChange>
        </w:rPr>
        <w:tab/>
      </w:r>
      <w:r w:rsidRPr="00B33E7C">
        <w:rPr>
          <w:lang w:val="en-GB"/>
          <w:rPrChange w:id="26580" w:author="Ericsson User" w:date="2022-03-08T15:40:00Z">
            <w:rPr/>
          </w:rPrChange>
        </w:rPr>
        <w:tab/>
      </w:r>
      <w:r w:rsidRPr="00B33E7C">
        <w:rPr>
          <w:lang w:val="en-GB"/>
          <w:rPrChange w:id="26581" w:author="Ericsson User" w:date="2022-03-08T15:40:00Z">
            <w:rPr/>
          </w:rPrChange>
        </w:rPr>
        <w:tab/>
      </w:r>
      <w:r w:rsidRPr="00B33E7C">
        <w:rPr>
          <w:lang w:val="en-GB"/>
          <w:rPrChange w:id="26582" w:author="Ericsson User" w:date="2022-03-08T15:40:00Z">
            <w:rPr/>
          </w:rPrChange>
        </w:rPr>
        <w:tab/>
        <w:t>PLMN-Identity,</w:t>
      </w:r>
    </w:p>
    <w:p w14:paraId="787EEF02" w14:textId="77777777" w:rsidR="004B7699" w:rsidRPr="00B33E7C" w:rsidRDefault="004B7699" w:rsidP="004B7699">
      <w:pPr>
        <w:pStyle w:val="PL"/>
        <w:rPr>
          <w:lang w:val="en-GB"/>
          <w:rPrChange w:id="26583" w:author="Ericsson User" w:date="2022-03-08T15:40:00Z">
            <w:rPr/>
          </w:rPrChange>
        </w:rPr>
      </w:pPr>
      <w:r w:rsidRPr="00B33E7C">
        <w:rPr>
          <w:lang w:val="en-GB"/>
          <w:rPrChange w:id="26584" w:author="Ericsson User" w:date="2022-03-08T15:40:00Z">
            <w:rPr/>
          </w:rPrChange>
        </w:rPr>
        <w:tab/>
        <w:t>ng-RAN-Cell-id</w:t>
      </w:r>
      <w:r w:rsidRPr="00B33E7C">
        <w:rPr>
          <w:lang w:val="en-GB"/>
          <w:rPrChange w:id="26585" w:author="Ericsson User" w:date="2022-03-08T15:40:00Z">
            <w:rPr/>
          </w:rPrChange>
        </w:rPr>
        <w:tab/>
      </w:r>
      <w:r w:rsidRPr="00B33E7C">
        <w:rPr>
          <w:lang w:val="en-GB"/>
          <w:rPrChange w:id="26586" w:author="Ericsson User" w:date="2022-03-08T15:40:00Z">
            <w:rPr/>
          </w:rPrChange>
        </w:rPr>
        <w:tab/>
      </w:r>
      <w:r w:rsidRPr="00B33E7C">
        <w:rPr>
          <w:lang w:val="en-GB"/>
          <w:rPrChange w:id="26587" w:author="Ericsson User" w:date="2022-03-08T15:40:00Z">
            <w:rPr/>
          </w:rPrChange>
        </w:rPr>
        <w:tab/>
        <w:t>NG-RAN-Cell-Identity,</w:t>
      </w:r>
    </w:p>
    <w:p w14:paraId="38A40DCC" w14:textId="77777777" w:rsidR="004B7699" w:rsidRPr="00B33E7C" w:rsidRDefault="004B7699" w:rsidP="004B7699">
      <w:pPr>
        <w:pStyle w:val="PL"/>
        <w:rPr>
          <w:noProof w:val="0"/>
          <w:snapToGrid w:val="0"/>
          <w:lang w:val="en-GB"/>
          <w:rPrChange w:id="26588" w:author="Ericsson User" w:date="2022-03-08T15:40:00Z">
            <w:rPr>
              <w:noProof w:val="0"/>
              <w:snapToGrid w:val="0"/>
            </w:rPr>
          </w:rPrChange>
        </w:rPr>
      </w:pPr>
      <w:r w:rsidRPr="00B33E7C">
        <w:rPr>
          <w:noProof w:val="0"/>
          <w:snapToGrid w:val="0"/>
          <w:lang w:val="en-GB"/>
          <w:rPrChange w:id="26589" w:author="Ericsson User" w:date="2022-03-08T15:40:00Z">
            <w:rPr>
              <w:noProof w:val="0"/>
              <w:snapToGrid w:val="0"/>
            </w:rPr>
          </w:rPrChange>
        </w:rPr>
        <w:tab/>
        <w:t>iE-Extensions</w:t>
      </w:r>
      <w:r w:rsidRPr="00B33E7C">
        <w:rPr>
          <w:noProof w:val="0"/>
          <w:snapToGrid w:val="0"/>
          <w:lang w:val="en-GB"/>
          <w:rPrChange w:id="26590" w:author="Ericsson User" w:date="2022-03-08T15:40:00Z">
            <w:rPr>
              <w:noProof w:val="0"/>
              <w:snapToGrid w:val="0"/>
            </w:rPr>
          </w:rPrChange>
        </w:rPr>
        <w:tab/>
      </w:r>
      <w:r w:rsidRPr="00B33E7C">
        <w:rPr>
          <w:noProof w:val="0"/>
          <w:snapToGrid w:val="0"/>
          <w:lang w:val="en-GB"/>
          <w:rPrChange w:id="26591" w:author="Ericsson User" w:date="2022-03-08T15:40:00Z">
            <w:rPr>
              <w:noProof w:val="0"/>
              <w:snapToGrid w:val="0"/>
            </w:rPr>
          </w:rPrChange>
        </w:rPr>
        <w:tab/>
        <w:t>ProtocolExtensionContainer { {</w:t>
      </w:r>
      <w:r w:rsidRPr="00B33E7C">
        <w:rPr>
          <w:lang w:val="en-GB"/>
          <w:rPrChange w:id="26592" w:author="Ericsson User" w:date="2022-03-08T15:40:00Z">
            <w:rPr/>
          </w:rPrChange>
        </w:rPr>
        <w:t>GlobalNG-RANCell-ID</w:t>
      </w:r>
      <w:r w:rsidRPr="00B33E7C">
        <w:rPr>
          <w:noProof w:val="0"/>
          <w:snapToGrid w:val="0"/>
          <w:lang w:val="en-GB"/>
          <w:rPrChange w:id="26593" w:author="Ericsson User" w:date="2022-03-08T15:40:00Z">
            <w:rPr>
              <w:noProof w:val="0"/>
              <w:snapToGrid w:val="0"/>
            </w:rPr>
          </w:rPrChange>
        </w:rPr>
        <w:t>-ExtIEs} } OPTIONAL,</w:t>
      </w:r>
    </w:p>
    <w:p w14:paraId="08B21E82" w14:textId="77777777" w:rsidR="004B7699" w:rsidRPr="00B33E7C" w:rsidRDefault="004B7699" w:rsidP="004B7699">
      <w:pPr>
        <w:pStyle w:val="PL"/>
        <w:rPr>
          <w:noProof w:val="0"/>
          <w:snapToGrid w:val="0"/>
          <w:lang w:val="en-GB"/>
          <w:rPrChange w:id="26594" w:author="Ericsson User" w:date="2022-03-08T15:40:00Z">
            <w:rPr>
              <w:noProof w:val="0"/>
              <w:snapToGrid w:val="0"/>
            </w:rPr>
          </w:rPrChange>
        </w:rPr>
      </w:pPr>
      <w:r w:rsidRPr="00B33E7C">
        <w:rPr>
          <w:noProof w:val="0"/>
          <w:snapToGrid w:val="0"/>
          <w:lang w:val="en-GB"/>
          <w:rPrChange w:id="26595" w:author="Ericsson User" w:date="2022-03-08T15:40:00Z">
            <w:rPr>
              <w:noProof w:val="0"/>
              <w:snapToGrid w:val="0"/>
            </w:rPr>
          </w:rPrChange>
        </w:rPr>
        <w:tab/>
        <w:t>...</w:t>
      </w:r>
    </w:p>
    <w:p w14:paraId="34491B12" w14:textId="77777777" w:rsidR="004B7699" w:rsidRPr="00B33E7C" w:rsidRDefault="004B7699" w:rsidP="004B7699">
      <w:pPr>
        <w:pStyle w:val="PL"/>
        <w:rPr>
          <w:noProof w:val="0"/>
          <w:snapToGrid w:val="0"/>
          <w:lang w:val="en-GB"/>
          <w:rPrChange w:id="26596" w:author="Ericsson User" w:date="2022-03-08T15:40:00Z">
            <w:rPr>
              <w:noProof w:val="0"/>
              <w:snapToGrid w:val="0"/>
            </w:rPr>
          </w:rPrChange>
        </w:rPr>
      </w:pPr>
      <w:r w:rsidRPr="00B33E7C">
        <w:rPr>
          <w:noProof w:val="0"/>
          <w:snapToGrid w:val="0"/>
          <w:lang w:val="en-GB"/>
          <w:rPrChange w:id="26597" w:author="Ericsson User" w:date="2022-03-08T15:40:00Z">
            <w:rPr>
              <w:noProof w:val="0"/>
              <w:snapToGrid w:val="0"/>
            </w:rPr>
          </w:rPrChange>
        </w:rPr>
        <w:t>}</w:t>
      </w:r>
    </w:p>
    <w:p w14:paraId="73A06411" w14:textId="77777777" w:rsidR="004B7699" w:rsidRPr="00B33E7C" w:rsidRDefault="004B7699" w:rsidP="004B7699">
      <w:pPr>
        <w:pStyle w:val="PL"/>
        <w:rPr>
          <w:noProof w:val="0"/>
          <w:snapToGrid w:val="0"/>
          <w:lang w:val="en-GB"/>
          <w:rPrChange w:id="26598" w:author="Ericsson User" w:date="2022-03-08T15:40:00Z">
            <w:rPr>
              <w:noProof w:val="0"/>
              <w:snapToGrid w:val="0"/>
            </w:rPr>
          </w:rPrChange>
        </w:rPr>
      </w:pPr>
    </w:p>
    <w:p w14:paraId="6B2BDAE8" w14:textId="77777777" w:rsidR="004B7699" w:rsidRPr="00B33E7C" w:rsidRDefault="004B7699" w:rsidP="004B7699">
      <w:pPr>
        <w:pStyle w:val="PL"/>
        <w:rPr>
          <w:noProof w:val="0"/>
          <w:snapToGrid w:val="0"/>
          <w:lang w:val="en-GB"/>
          <w:rPrChange w:id="26599" w:author="Ericsson User" w:date="2022-03-08T15:40:00Z">
            <w:rPr>
              <w:noProof w:val="0"/>
              <w:snapToGrid w:val="0"/>
            </w:rPr>
          </w:rPrChange>
        </w:rPr>
      </w:pPr>
      <w:r w:rsidRPr="00B33E7C">
        <w:rPr>
          <w:lang w:val="en-GB"/>
          <w:rPrChange w:id="26600" w:author="Ericsson User" w:date="2022-03-08T15:40:00Z">
            <w:rPr/>
          </w:rPrChange>
        </w:rPr>
        <w:t>GlobalNG-RANCell-ID</w:t>
      </w:r>
      <w:r w:rsidRPr="00B33E7C">
        <w:rPr>
          <w:noProof w:val="0"/>
          <w:snapToGrid w:val="0"/>
          <w:lang w:val="en-GB"/>
          <w:rPrChange w:id="26601" w:author="Ericsson User" w:date="2022-03-08T15:40:00Z">
            <w:rPr>
              <w:noProof w:val="0"/>
              <w:snapToGrid w:val="0"/>
            </w:rPr>
          </w:rPrChange>
        </w:rPr>
        <w:t>-ExtIEs XNAP-PROTOCOL-EXTENSION ::= {</w:t>
      </w:r>
    </w:p>
    <w:p w14:paraId="0C79E481" w14:textId="77777777" w:rsidR="004B7699" w:rsidRPr="00B33E7C" w:rsidRDefault="004B7699" w:rsidP="004B7699">
      <w:pPr>
        <w:pStyle w:val="PL"/>
        <w:rPr>
          <w:noProof w:val="0"/>
          <w:snapToGrid w:val="0"/>
          <w:lang w:val="en-GB"/>
          <w:rPrChange w:id="26602" w:author="Ericsson User" w:date="2022-03-08T15:40:00Z">
            <w:rPr>
              <w:noProof w:val="0"/>
              <w:snapToGrid w:val="0"/>
            </w:rPr>
          </w:rPrChange>
        </w:rPr>
      </w:pPr>
      <w:r w:rsidRPr="00B33E7C">
        <w:rPr>
          <w:noProof w:val="0"/>
          <w:snapToGrid w:val="0"/>
          <w:lang w:val="en-GB"/>
          <w:rPrChange w:id="26603" w:author="Ericsson User" w:date="2022-03-08T15:40:00Z">
            <w:rPr>
              <w:noProof w:val="0"/>
              <w:snapToGrid w:val="0"/>
            </w:rPr>
          </w:rPrChange>
        </w:rPr>
        <w:tab/>
        <w:t>...</w:t>
      </w:r>
    </w:p>
    <w:p w14:paraId="3B3FE3D5" w14:textId="77777777" w:rsidR="004B7699" w:rsidRPr="00B33E7C" w:rsidRDefault="004B7699" w:rsidP="004B7699">
      <w:pPr>
        <w:pStyle w:val="PL"/>
        <w:rPr>
          <w:noProof w:val="0"/>
          <w:snapToGrid w:val="0"/>
          <w:lang w:val="en-GB"/>
          <w:rPrChange w:id="26604" w:author="Ericsson User" w:date="2022-03-08T15:40:00Z">
            <w:rPr>
              <w:noProof w:val="0"/>
              <w:snapToGrid w:val="0"/>
            </w:rPr>
          </w:rPrChange>
        </w:rPr>
      </w:pPr>
      <w:r w:rsidRPr="00B33E7C">
        <w:rPr>
          <w:noProof w:val="0"/>
          <w:snapToGrid w:val="0"/>
          <w:lang w:val="en-GB"/>
          <w:rPrChange w:id="26605" w:author="Ericsson User" w:date="2022-03-08T15:40:00Z">
            <w:rPr>
              <w:noProof w:val="0"/>
              <w:snapToGrid w:val="0"/>
            </w:rPr>
          </w:rPrChange>
        </w:rPr>
        <w:t>}</w:t>
      </w:r>
    </w:p>
    <w:p w14:paraId="1D143A59" w14:textId="77777777" w:rsidR="004B7699" w:rsidRPr="00B33E7C" w:rsidRDefault="004B7699" w:rsidP="004B7699">
      <w:pPr>
        <w:pStyle w:val="PL"/>
        <w:rPr>
          <w:lang w:val="en-GB"/>
          <w:rPrChange w:id="26606" w:author="Ericsson User" w:date="2022-03-08T15:40:00Z">
            <w:rPr/>
          </w:rPrChange>
        </w:rPr>
      </w:pPr>
    </w:p>
    <w:p w14:paraId="2C0F2540" w14:textId="77777777" w:rsidR="004B7699" w:rsidRPr="00B33E7C" w:rsidRDefault="004B7699" w:rsidP="004B7699">
      <w:pPr>
        <w:pStyle w:val="PL"/>
        <w:rPr>
          <w:lang w:val="en-GB"/>
          <w:rPrChange w:id="26607" w:author="Ericsson User" w:date="2022-03-08T15:40:00Z">
            <w:rPr/>
          </w:rPrChange>
        </w:rPr>
      </w:pPr>
    </w:p>
    <w:p w14:paraId="5C14D593" w14:textId="77777777" w:rsidR="004B7699" w:rsidRPr="00B33E7C" w:rsidRDefault="004B7699" w:rsidP="004B7699">
      <w:pPr>
        <w:pStyle w:val="PL"/>
        <w:rPr>
          <w:lang w:val="en-GB"/>
          <w:rPrChange w:id="26608" w:author="Ericsson User" w:date="2022-03-08T15:40:00Z">
            <w:rPr/>
          </w:rPrChange>
        </w:rPr>
      </w:pPr>
      <w:r w:rsidRPr="00B33E7C">
        <w:rPr>
          <w:lang w:val="en-GB"/>
          <w:rPrChange w:id="26609" w:author="Ericsson User" w:date="2022-03-08T15:40:00Z">
            <w:rPr/>
          </w:rPrChange>
        </w:rPr>
        <w:t>GlobalNG-RANNode-ID</w:t>
      </w:r>
      <w:bookmarkEnd w:id="26573"/>
      <w:r w:rsidRPr="00B33E7C">
        <w:rPr>
          <w:lang w:val="en-GB"/>
          <w:rPrChange w:id="26610" w:author="Ericsson User" w:date="2022-03-08T15:40:00Z">
            <w:rPr/>
          </w:rPrChange>
        </w:rPr>
        <w:t xml:space="preserve"> ::= CHOICE {</w:t>
      </w:r>
    </w:p>
    <w:p w14:paraId="265253A0" w14:textId="77777777" w:rsidR="004B7699" w:rsidRPr="00B33E7C" w:rsidRDefault="004B7699" w:rsidP="004B7699">
      <w:pPr>
        <w:pStyle w:val="PL"/>
        <w:rPr>
          <w:lang w:val="en-GB"/>
          <w:rPrChange w:id="26611" w:author="Ericsson User" w:date="2022-03-08T15:40:00Z">
            <w:rPr/>
          </w:rPrChange>
        </w:rPr>
      </w:pPr>
      <w:r w:rsidRPr="00B33E7C">
        <w:rPr>
          <w:lang w:val="en-GB"/>
          <w:rPrChange w:id="26612" w:author="Ericsson User" w:date="2022-03-08T15:40:00Z">
            <w:rPr/>
          </w:rPrChange>
        </w:rPr>
        <w:tab/>
        <w:t>gNB</w:t>
      </w:r>
      <w:r w:rsidRPr="00B33E7C">
        <w:rPr>
          <w:lang w:val="en-GB"/>
          <w:rPrChange w:id="26613" w:author="Ericsson User" w:date="2022-03-08T15:40:00Z">
            <w:rPr/>
          </w:rPrChange>
        </w:rPr>
        <w:tab/>
      </w:r>
      <w:r w:rsidRPr="00B33E7C">
        <w:rPr>
          <w:lang w:val="en-GB"/>
          <w:rPrChange w:id="26614" w:author="Ericsson User" w:date="2022-03-08T15:40:00Z">
            <w:rPr/>
          </w:rPrChange>
        </w:rPr>
        <w:tab/>
      </w:r>
      <w:r w:rsidRPr="00B33E7C">
        <w:rPr>
          <w:lang w:val="en-GB"/>
          <w:rPrChange w:id="26615" w:author="Ericsson User" w:date="2022-03-08T15:40:00Z">
            <w:rPr/>
          </w:rPrChange>
        </w:rPr>
        <w:tab/>
      </w:r>
      <w:r w:rsidRPr="00B33E7C">
        <w:rPr>
          <w:lang w:val="en-GB"/>
          <w:rPrChange w:id="26616" w:author="Ericsson User" w:date="2022-03-08T15:40:00Z">
            <w:rPr/>
          </w:rPrChange>
        </w:rPr>
        <w:tab/>
      </w:r>
      <w:r w:rsidRPr="00B33E7C">
        <w:rPr>
          <w:lang w:val="en-GB"/>
          <w:rPrChange w:id="26617" w:author="Ericsson User" w:date="2022-03-08T15:40:00Z">
            <w:rPr/>
          </w:rPrChange>
        </w:rPr>
        <w:tab/>
      </w:r>
      <w:r w:rsidRPr="00B33E7C">
        <w:rPr>
          <w:lang w:val="en-GB"/>
          <w:rPrChange w:id="26618" w:author="Ericsson User" w:date="2022-03-08T15:40:00Z">
            <w:rPr/>
          </w:rPrChange>
        </w:rPr>
        <w:tab/>
        <w:t>GlobalgNB-ID,</w:t>
      </w:r>
    </w:p>
    <w:p w14:paraId="3F5EF831" w14:textId="77777777" w:rsidR="004B7699" w:rsidRPr="00B33E7C" w:rsidRDefault="004B7699" w:rsidP="004B7699">
      <w:pPr>
        <w:pStyle w:val="PL"/>
        <w:rPr>
          <w:lang w:val="en-GB"/>
          <w:rPrChange w:id="26619" w:author="Ericsson User" w:date="2022-03-08T15:40:00Z">
            <w:rPr/>
          </w:rPrChange>
        </w:rPr>
      </w:pPr>
      <w:r w:rsidRPr="00B33E7C">
        <w:rPr>
          <w:lang w:val="en-GB"/>
          <w:rPrChange w:id="26620" w:author="Ericsson User" w:date="2022-03-08T15:40:00Z">
            <w:rPr/>
          </w:rPrChange>
        </w:rPr>
        <w:tab/>
        <w:t>ng-eNB</w:t>
      </w:r>
      <w:r w:rsidRPr="00B33E7C">
        <w:rPr>
          <w:lang w:val="en-GB"/>
          <w:rPrChange w:id="26621" w:author="Ericsson User" w:date="2022-03-08T15:40:00Z">
            <w:rPr/>
          </w:rPrChange>
        </w:rPr>
        <w:tab/>
      </w:r>
      <w:r w:rsidRPr="00B33E7C">
        <w:rPr>
          <w:lang w:val="en-GB"/>
          <w:rPrChange w:id="26622" w:author="Ericsson User" w:date="2022-03-08T15:40:00Z">
            <w:rPr/>
          </w:rPrChange>
        </w:rPr>
        <w:tab/>
      </w:r>
      <w:r w:rsidRPr="00B33E7C">
        <w:rPr>
          <w:lang w:val="en-GB"/>
          <w:rPrChange w:id="26623" w:author="Ericsson User" w:date="2022-03-08T15:40:00Z">
            <w:rPr/>
          </w:rPrChange>
        </w:rPr>
        <w:tab/>
      </w:r>
      <w:r w:rsidRPr="00B33E7C">
        <w:rPr>
          <w:lang w:val="en-GB"/>
          <w:rPrChange w:id="26624" w:author="Ericsson User" w:date="2022-03-08T15:40:00Z">
            <w:rPr/>
          </w:rPrChange>
        </w:rPr>
        <w:tab/>
      </w:r>
      <w:r w:rsidRPr="00B33E7C">
        <w:rPr>
          <w:lang w:val="en-GB"/>
          <w:rPrChange w:id="26625" w:author="Ericsson User" w:date="2022-03-08T15:40:00Z">
            <w:rPr/>
          </w:rPrChange>
        </w:rPr>
        <w:tab/>
      </w:r>
      <w:bookmarkStart w:id="26626" w:name="_Hlk515433696"/>
      <w:r w:rsidRPr="00B33E7C">
        <w:rPr>
          <w:lang w:val="en-GB"/>
          <w:rPrChange w:id="26627" w:author="Ericsson User" w:date="2022-03-08T15:40:00Z">
            <w:rPr/>
          </w:rPrChange>
        </w:rPr>
        <w:t>GlobalngeNB-ID</w:t>
      </w:r>
      <w:bookmarkEnd w:id="26626"/>
      <w:r w:rsidRPr="00B33E7C">
        <w:rPr>
          <w:lang w:val="en-GB"/>
          <w:rPrChange w:id="26628" w:author="Ericsson User" w:date="2022-03-08T15:40:00Z">
            <w:rPr/>
          </w:rPrChange>
        </w:rPr>
        <w:t>,</w:t>
      </w:r>
    </w:p>
    <w:p w14:paraId="39644C30" w14:textId="77777777" w:rsidR="004B7699" w:rsidRPr="00B33E7C" w:rsidRDefault="004B7699" w:rsidP="004B7699">
      <w:pPr>
        <w:pStyle w:val="PL"/>
        <w:rPr>
          <w:noProof w:val="0"/>
          <w:snapToGrid w:val="0"/>
          <w:lang w:val="en-GB"/>
          <w:rPrChange w:id="26629" w:author="Ericsson User" w:date="2022-03-08T15:40:00Z">
            <w:rPr>
              <w:noProof w:val="0"/>
              <w:snapToGrid w:val="0"/>
            </w:rPr>
          </w:rPrChange>
        </w:rPr>
      </w:pPr>
      <w:r w:rsidRPr="00B33E7C">
        <w:rPr>
          <w:noProof w:val="0"/>
          <w:snapToGrid w:val="0"/>
          <w:lang w:val="en-GB"/>
          <w:rPrChange w:id="26630" w:author="Ericsson User" w:date="2022-03-08T15:40:00Z">
            <w:rPr>
              <w:noProof w:val="0"/>
              <w:snapToGrid w:val="0"/>
            </w:rPr>
          </w:rPrChange>
        </w:rPr>
        <w:tab/>
        <w:t>choice-extension</w:t>
      </w:r>
      <w:r w:rsidRPr="00B33E7C">
        <w:rPr>
          <w:noProof w:val="0"/>
          <w:snapToGrid w:val="0"/>
          <w:lang w:val="en-GB"/>
          <w:rPrChange w:id="26631" w:author="Ericsson User" w:date="2022-03-08T15:40:00Z">
            <w:rPr>
              <w:noProof w:val="0"/>
              <w:snapToGrid w:val="0"/>
            </w:rPr>
          </w:rPrChange>
        </w:rPr>
        <w:tab/>
      </w:r>
      <w:r w:rsidRPr="00B33E7C">
        <w:rPr>
          <w:noProof w:val="0"/>
          <w:snapToGrid w:val="0"/>
          <w:lang w:val="en-GB"/>
          <w:rPrChange w:id="26632" w:author="Ericsson User" w:date="2022-03-08T15:40:00Z">
            <w:rPr>
              <w:noProof w:val="0"/>
              <w:snapToGrid w:val="0"/>
            </w:rPr>
          </w:rPrChange>
        </w:rPr>
        <w:tab/>
      </w:r>
      <w:r w:rsidRPr="00B33E7C">
        <w:rPr>
          <w:lang w:val="en-GB"/>
          <w:rPrChange w:id="26633" w:author="Ericsson User" w:date="2022-03-08T15:40:00Z">
            <w:rPr/>
          </w:rPrChange>
        </w:rPr>
        <w:t>ProtocolIE-Single-Container</w:t>
      </w:r>
      <w:r w:rsidRPr="00B33E7C">
        <w:rPr>
          <w:noProof w:val="0"/>
          <w:snapToGrid w:val="0"/>
          <w:lang w:val="en-GB"/>
          <w:rPrChange w:id="26634" w:author="Ericsson User" w:date="2022-03-08T15:40:00Z">
            <w:rPr>
              <w:noProof w:val="0"/>
              <w:snapToGrid w:val="0"/>
            </w:rPr>
          </w:rPrChange>
        </w:rPr>
        <w:t xml:space="preserve"> { {</w:t>
      </w:r>
      <w:r w:rsidRPr="00B33E7C">
        <w:rPr>
          <w:lang w:val="en-GB"/>
          <w:rPrChange w:id="26635" w:author="Ericsson User" w:date="2022-03-08T15:40:00Z">
            <w:rPr/>
          </w:rPrChange>
        </w:rPr>
        <w:t>GlobalNG-RANNode-ID</w:t>
      </w:r>
      <w:r w:rsidRPr="00B33E7C">
        <w:rPr>
          <w:noProof w:val="0"/>
          <w:snapToGrid w:val="0"/>
          <w:lang w:val="en-GB"/>
          <w:rPrChange w:id="26636" w:author="Ericsson User" w:date="2022-03-08T15:40:00Z">
            <w:rPr>
              <w:noProof w:val="0"/>
              <w:snapToGrid w:val="0"/>
            </w:rPr>
          </w:rPrChange>
        </w:rPr>
        <w:t>-ExtIEs} }</w:t>
      </w:r>
    </w:p>
    <w:p w14:paraId="57CBA5DA" w14:textId="77777777" w:rsidR="004B7699" w:rsidRPr="00B33E7C" w:rsidRDefault="004B7699" w:rsidP="004B7699">
      <w:pPr>
        <w:pStyle w:val="PL"/>
        <w:rPr>
          <w:noProof w:val="0"/>
          <w:snapToGrid w:val="0"/>
          <w:lang w:val="en-GB"/>
          <w:rPrChange w:id="26637" w:author="Ericsson User" w:date="2022-03-08T15:40:00Z">
            <w:rPr>
              <w:noProof w:val="0"/>
              <w:snapToGrid w:val="0"/>
            </w:rPr>
          </w:rPrChange>
        </w:rPr>
      </w:pPr>
      <w:r w:rsidRPr="00B33E7C">
        <w:rPr>
          <w:noProof w:val="0"/>
          <w:snapToGrid w:val="0"/>
          <w:lang w:val="en-GB"/>
          <w:rPrChange w:id="26638" w:author="Ericsson User" w:date="2022-03-08T15:40:00Z">
            <w:rPr>
              <w:noProof w:val="0"/>
              <w:snapToGrid w:val="0"/>
            </w:rPr>
          </w:rPrChange>
        </w:rPr>
        <w:t>}</w:t>
      </w:r>
    </w:p>
    <w:p w14:paraId="3AA682EC" w14:textId="77777777" w:rsidR="004B7699" w:rsidRPr="00B33E7C" w:rsidRDefault="004B7699" w:rsidP="004B7699">
      <w:pPr>
        <w:pStyle w:val="PL"/>
        <w:rPr>
          <w:noProof w:val="0"/>
          <w:snapToGrid w:val="0"/>
          <w:lang w:val="en-GB"/>
          <w:rPrChange w:id="26639" w:author="Ericsson User" w:date="2022-03-08T15:40:00Z">
            <w:rPr>
              <w:noProof w:val="0"/>
              <w:snapToGrid w:val="0"/>
            </w:rPr>
          </w:rPrChange>
        </w:rPr>
      </w:pPr>
    </w:p>
    <w:p w14:paraId="20F972B3" w14:textId="77777777" w:rsidR="004B7699" w:rsidRPr="00B33E7C" w:rsidRDefault="004B7699" w:rsidP="004B7699">
      <w:pPr>
        <w:pStyle w:val="PL"/>
        <w:rPr>
          <w:noProof w:val="0"/>
          <w:snapToGrid w:val="0"/>
          <w:lang w:val="en-GB"/>
          <w:rPrChange w:id="26640" w:author="Ericsson User" w:date="2022-03-08T15:40:00Z">
            <w:rPr>
              <w:noProof w:val="0"/>
              <w:snapToGrid w:val="0"/>
            </w:rPr>
          </w:rPrChange>
        </w:rPr>
      </w:pPr>
      <w:r w:rsidRPr="00B33E7C">
        <w:rPr>
          <w:lang w:val="en-GB"/>
          <w:rPrChange w:id="26641" w:author="Ericsson User" w:date="2022-03-08T15:40:00Z">
            <w:rPr/>
          </w:rPrChange>
        </w:rPr>
        <w:t>GlobalNG-RANNode-ID</w:t>
      </w:r>
      <w:r w:rsidRPr="00B33E7C">
        <w:rPr>
          <w:noProof w:val="0"/>
          <w:snapToGrid w:val="0"/>
          <w:lang w:val="en-GB"/>
          <w:rPrChange w:id="26642" w:author="Ericsson User" w:date="2022-03-08T15:40:00Z">
            <w:rPr>
              <w:noProof w:val="0"/>
              <w:snapToGrid w:val="0"/>
            </w:rPr>
          </w:rPrChange>
        </w:rPr>
        <w:t>-ExtIEs XNAP-PROTOCOL-IES ::= {</w:t>
      </w:r>
    </w:p>
    <w:p w14:paraId="1CB20423" w14:textId="77777777" w:rsidR="004B7699" w:rsidRPr="00B33E7C" w:rsidRDefault="004B7699" w:rsidP="004B7699">
      <w:pPr>
        <w:pStyle w:val="PL"/>
        <w:rPr>
          <w:noProof w:val="0"/>
          <w:snapToGrid w:val="0"/>
          <w:lang w:val="en-GB"/>
          <w:rPrChange w:id="26643" w:author="Ericsson User" w:date="2022-03-08T15:40:00Z">
            <w:rPr>
              <w:noProof w:val="0"/>
              <w:snapToGrid w:val="0"/>
            </w:rPr>
          </w:rPrChange>
        </w:rPr>
      </w:pPr>
      <w:r w:rsidRPr="00B33E7C">
        <w:rPr>
          <w:noProof w:val="0"/>
          <w:snapToGrid w:val="0"/>
          <w:lang w:val="en-GB"/>
          <w:rPrChange w:id="26644" w:author="Ericsson User" w:date="2022-03-08T15:40:00Z">
            <w:rPr>
              <w:noProof w:val="0"/>
              <w:snapToGrid w:val="0"/>
            </w:rPr>
          </w:rPrChange>
        </w:rPr>
        <w:tab/>
        <w:t>...</w:t>
      </w:r>
    </w:p>
    <w:p w14:paraId="745574A6" w14:textId="77777777" w:rsidR="004B7699" w:rsidRPr="00B33E7C" w:rsidRDefault="004B7699" w:rsidP="004B7699">
      <w:pPr>
        <w:pStyle w:val="PL"/>
        <w:rPr>
          <w:noProof w:val="0"/>
          <w:snapToGrid w:val="0"/>
          <w:lang w:val="en-GB"/>
          <w:rPrChange w:id="26645" w:author="Ericsson User" w:date="2022-03-08T15:40:00Z">
            <w:rPr>
              <w:noProof w:val="0"/>
              <w:snapToGrid w:val="0"/>
            </w:rPr>
          </w:rPrChange>
        </w:rPr>
      </w:pPr>
      <w:r w:rsidRPr="00B33E7C">
        <w:rPr>
          <w:noProof w:val="0"/>
          <w:snapToGrid w:val="0"/>
          <w:lang w:val="en-GB"/>
          <w:rPrChange w:id="26646" w:author="Ericsson User" w:date="2022-03-08T15:40:00Z">
            <w:rPr>
              <w:noProof w:val="0"/>
              <w:snapToGrid w:val="0"/>
            </w:rPr>
          </w:rPrChange>
        </w:rPr>
        <w:t>}</w:t>
      </w:r>
    </w:p>
    <w:p w14:paraId="0D68FE84" w14:textId="77777777" w:rsidR="004B7699" w:rsidRPr="00B33E7C" w:rsidRDefault="004B7699" w:rsidP="004B7699">
      <w:pPr>
        <w:pStyle w:val="PL"/>
        <w:rPr>
          <w:lang w:val="en-GB"/>
          <w:rPrChange w:id="26647" w:author="Ericsson User" w:date="2022-03-08T15:40:00Z">
            <w:rPr/>
          </w:rPrChange>
        </w:rPr>
      </w:pPr>
    </w:p>
    <w:p w14:paraId="0FF8CB53" w14:textId="77777777" w:rsidR="004B7699" w:rsidRPr="00B33E7C" w:rsidRDefault="004B7699" w:rsidP="004B7699">
      <w:pPr>
        <w:pStyle w:val="PL"/>
        <w:rPr>
          <w:lang w:val="en-GB"/>
          <w:rPrChange w:id="26648" w:author="Ericsson User" w:date="2022-03-08T15:40:00Z">
            <w:rPr/>
          </w:rPrChange>
        </w:rPr>
      </w:pPr>
    </w:p>
    <w:p w14:paraId="569CD990" w14:textId="77777777" w:rsidR="004B7699" w:rsidRPr="00B33E7C" w:rsidRDefault="004B7699" w:rsidP="004B7699">
      <w:pPr>
        <w:pStyle w:val="PL"/>
        <w:rPr>
          <w:lang w:val="en-GB"/>
          <w:rPrChange w:id="26649" w:author="Ericsson User" w:date="2022-03-08T15:40:00Z">
            <w:rPr/>
          </w:rPrChange>
        </w:rPr>
      </w:pPr>
      <w:r w:rsidRPr="00B33E7C">
        <w:rPr>
          <w:lang w:val="en-GB"/>
          <w:rPrChange w:id="26650" w:author="Ericsson User" w:date="2022-03-08T15:40:00Z">
            <w:rPr/>
          </w:rPrChange>
        </w:rPr>
        <w:t>GTP-TEID</w:t>
      </w:r>
      <w:r w:rsidRPr="00B33E7C">
        <w:rPr>
          <w:lang w:val="en-GB"/>
          <w:rPrChange w:id="26651" w:author="Ericsson User" w:date="2022-03-08T15:40:00Z">
            <w:rPr/>
          </w:rPrChange>
        </w:rPr>
        <w:tab/>
        <w:t>::= OCTET STRING (SIZE(4))</w:t>
      </w:r>
    </w:p>
    <w:p w14:paraId="5A533BCF" w14:textId="77777777" w:rsidR="004B7699" w:rsidRPr="00B33E7C" w:rsidRDefault="004B7699" w:rsidP="004B7699">
      <w:pPr>
        <w:pStyle w:val="PL"/>
        <w:rPr>
          <w:lang w:val="en-GB"/>
          <w:rPrChange w:id="26652" w:author="Ericsson User" w:date="2022-03-08T15:40:00Z">
            <w:rPr/>
          </w:rPrChange>
        </w:rPr>
      </w:pPr>
    </w:p>
    <w:p w14:paraId="462A4D84" w14:textId="77777777" w:rsidR="004B7699" w:rsidRPr="00B33E7C" w:rsidRDefault="004B7699" w:rsidP="004B7699">
      <w:pPr>
        <w:pStyle w:val="PL"/>
        <w:rPr>
          <w:lang w:val="en-GB"/>
          <w:rPrChange w:id="26653" w:author="Ericsson User" w:date="2022-03-08T15:40:00Z">
            <w:rPr/>
          </w:rPrChange>
        </w:rPr>
      </w:pPr>
    </w:p>
    <w:p w14:paraId="5FEC8835" w14:textId="77777777" w:rsidR="004B7699" w:rsidRPr="00B33E7C" w:rsidRDefault="004B7699" w:rsidP="004B7699">
      <w:pPr>
        <w:pStyle w:val="PL"/>
        <w:rPr>
          <w:lang w:val="en-GB"/>
          <w:rPrChange w:id="26654" w:author="Ericsson User" w:date="2022-03-08T15:40:00Z">
            <w:rPr/>
          </w:rPrChange>
        </w:rPr>
      </w:pPr>
      <w:r w:rsidRPr="00B33E7C">
        <w:rPr>
          <w:lang w:val="en-GB"/>
          <w:rPrChange w:id="26655" w:author="Ericsson User" w:date="2022-03-08T15:40:00Z">
            <w:rPr/>
          </w:rPrChange>
        </w:rPr>
        <w:t>GTPtunnelTransportLayerInformation ::= SEQUENCE {</w:t>
      </w:r>
    </w:p>
    <w:p w14:paraId="10324F7E" w14:textId="77777777" w:rsidR="004B7699" w:rsidRPr="00B33E7C" w:rsidRDefault="004B7699" w:rsidP="004B7699">
      <w:pPr>
        <w:pStyle w:val="PL"/>
        <w:rPr>
          <w:lang w:val="en-GB"/>
          <w:rPrChange w:id="26656" w:author="Ericsson User" w:date="2022-03-08T15:40:00Z">
            <w:rPr/>
          </w:rPrChange>
        </w:rPr>
      </w:pPr>
      <w:r w:rsidRPr="00B33E7C">
        <w:rPr>
          <w:lang w:val="en-GB"/>
          <w:rPrChange w:id="26657" w:author="Ericsson User" w:date="2022-03-08T15:40:00Z">
            <w:rPr/>
          </w:rPrChange>
        </w:rPr>
        <w:tab/>
        <w:t>tnl-address</w:t>
      </w:r>
      <w:r w:rsidRPr="00B33E7C">
        <w:rPr>
          <w:lang w:val="en-GB"/>
          <w:rPrChange w:id="26658" w:author="Ericsson User" w:date="2022-03-08T15:40:00Z">
            <w:rPr/>
          </w:rPrChange>
        </w:rPr>
        <w:tab/>
      </w:r>
      <w:r w:rsidRPr="00B33E7C">
        <w:rPr>
          <w:lang w:val="en-GB"/>
          <w:rPrChange w:id="26659" w:author="Ericsson User" w:date="2022-03-08T15:40:00Z">
            <w:rPr/>
          </w:rPrChange>
        </w:rPr>
        <w:tab/>
      </w:r>
      <w:r w:rsidRPr="00B33E7C">
        <w:rPr>
          <w:lang w:val="en-GB"/>
          <w:rPrChange w:id="26660" w:author="Ericsson User" w:date="2022-03-08T15:40:00Z">
            <w:rPr/>
          </w:rPrChange>
        </w:rPr>
        <w:tab/>
        <w:t>TransportLayerAddress,</w:t>
      </w:r>
    </w:p>
    <w:p w14:paraId="75206060" w14:textId="77777777" w:rsidR="004B7699" w:rsidRPr="00B33E7C" w:rsidRDefault="004B7699" w:rsidP="004B7699">
      <w:pPr>
        <w:pStyle w:val="PL"/>
        <w:rPr>
          <w:lang w:val="en-GB"/>
          <w:rPrChange w:id="26661" w:author="Ericsson User" w:date="2022-03-08T15:40:00Z">
            <w:rPr/>
          </w:rPrChange>
        </w:rPr>
      </w:pPr>
      <w:r w:rsidRPr="00B33E7C">
        <w:rPr>
          <w:lang w:val="en-GB"/>
          <w:rPrChange w:id="26662" w:author="Ericsson User" w:date="2022-03-08T15:40:00Z">
            <w:rPr/>
          </w:rPrChange>
        </w:rPr>
        <w:tab/>
        <w:t>gtp-teid</w:t>
      </w:r>
      <w:r w:rsidRPr="00B33E7C">
        <w:rPr>
          <w:lang w:val="en-GB"/>
          <w:rPrChange w:id="26663" w:author="Ericsson User" w:date="2022-03-08T15:40:00Z">
            <w:rPr/>
          </w:rPrChange>
        </w:rPr>
        <w:tab/>
      </w:r>
      <w:r w:rsidRPr="00B33E7C">
        <w:rPr>
          <w:lang w:val="en-GB"/>
          <w:rPrChange w:id="26664" w:author="Ericsson User" w:date="2022-03-08T15:40:00Z">
            <w:rPr/>
          </w:rPrChange>
        </w:rPr>
        <w:tab/>
      </w:r>
      <w:r w:rsidRPr="00B33E7C">
        <w:rPr>
          <w:lang w:val="en-GB"/>
          <w:rPrChange w:id="26665" w:author="Ericsson User" w:date="2022-03-08T15:40:00Z">
            <w:rPr/>
          </w:rPrChange>
        </w:rPr>
        <w:tab/>
        <w:t>GTP-TEID,</w:t>
      </w:r>
    </w:p>
    <w:p w14:paraId="761E2747" w14:textId="77777777" w:rsidR="004B7699" w:rsidRPr="00A42C0F" w:rsidRDefault="004B7699" w:rsidP="004B7699">
      <w:pPr>
        <w:pStyle w:val="PL"/>
        <w:rPr>
          <w:noProof w:val="0"/>
          <w:snapToGrid w:val="0"/>
          <w:lang w:val="en-GB"/>
          <w:rPrChange w:id="26666" w:author="Ericsson User" w:date="2022-03-08T15:40:00Z">
            <w:rPr>
              <w:noProof w:val="0"/>
              <w:snapToGrid w:val="0"/>
            </w:rPr>
          </w:rPrChange>
        </w:rPr>
      </w:pPr>
      <w:r w:rsidRPr="00B33E7C">
        <w:rPr>
          <w:noProof w:val="0"/>
          <w:snapToGrid w:val="0"/>
          <w:lang w:val="en-GB"/>
          <w:rPrChange w:id="26667" w:author="Ericsson User" w:date="2022-03-08T15:40:00Z">
            <w:rPr>
              <w:noProof w:val="0"/>
              <w:snapToGrid w:val="0"/>
            </w:rPr>
          </w:rPrChange>
        </w:rPr>
        <w:tab/>
      </w:r>
      <w:r w:rsidRPr="00A42C0F">
        <w:rPr>
          <w:noProof w:val="0"/>
          <w:snapToGrid w:val="0"/>
          <w:lang w:val="en-GB"/>
          <w:rPrChange w:id="26668" w:author="Ericsson User" w:date="2022-03-08T15:40:00Z">
            <w:rPr>
              <w:noProof w:val="0"/>
              <w:snapToGrid w:val="0"/>
            </w:rPr>
          </w:rPrChange>
        </w:rPr>
        <w:t>iE-Extensions</w:t>
      </w:r>
      <w:r w:rsidRPr="00A42C0F">
        <w:rPr>
          <w:noProof w:val="0"/>
          <w:snapToGrid w:val="0"/>
          <w:lang w:val="en-GB"/>
          <w:rPrChange w:id="26669" w:author="Ericsson User" w:date="2022-03-08T15:40:00Z">
            <w:rPr>
              <w:noProof w:val="0"/>
              <w:snapToGrid w:val="0"/>
            </w:rPr>
          </w:rPrChange>
        </w:rPr>
        <w:tab/>
      </w:r>
      <w:r w:rsidRPr="00A42C0F">
        <w:rPr>
          <w:noProof w:val="0"/>
          <w:snapToGrid w:val="0"/>
          <w:lang w:val="en-GB"/>
          <w:rPrChange w:id="26670" w:author="Ericsson User" w:date="2022-03-08T15:40:00Z">
            <w:rPr>
              <w:noProof w:val="0"/>
              <w:snapToGrid w:val="0"/>
            </w:rPr>
          </w:rPrChange>
        </w:rPr>
        <w:tab/>
        <w:t>ProtocolExtensionContainer { {</w:t>
      </w:r>
      <w:r w:rsidRPr="00A42C0F">
        <w:rPr>
          <w:lang w:val="en-GB"/>
          <w:rPrChange w:id="26671" w:author="Ericsson User" w:date="2022-03-08T15:40:00Z">
            <w:rPr/>
          </w:rPrChange>
        </w:rPr>
        <w:t>GTPtunnelTransportLayerInformation</w:t>
      </w:r>
      <w:r w:rsidRPr="00A42C0F">
        <w:rPr>
          <w:noProof w:val="0"/>
          <w:snapToGrid w:val="0"/>
          <w:lang w:val="en-GB"/>
          <w:rPrChange w:id="26672" w:author="Ericsson User" w:date="2022-03-08T15:40:00Z">
            <w:rPr>
              <w:noProof w:val="0"/>
              <w:snapToGrid w:val="0"/>
            </w:rPr>
          </w:rPrChange>
        </w:rPr>
        <w:t>-ExtIEs} } OPTIONAL,</w:t>
      </w:r>
    </w:p>
    <w:p w14:paraId="7DD5B7EA" w14:textId="77777777" w:rsidR="004B7699" w:rsidRPr="00A42C0F" w:rsidRDefault="004B7699" w:rsidP="004B7699">
      <w:pPr>
        <w:pStyle w:val="PL"/>
        <w:rPr>
          <w:noProof w:val="0"/>
          <w:snapToGrid w:val="0"/>
          <w:lang w:val="en-GB"/>
          <w:rPrChange w:id="26673" w:author="Ericsson User" w:date="2022-03-08T15:40:00Z">
            <w:rPr>
              <w:noProof w:val="0"/>
              <w:snapToGrid w:val="0"/>
            </w:rPr>
          </w:rPrChange>
        </w:rPr>
      </w:pPr>
      <w:r w:rsidRPr="00A42C0F">
        <w:rPr>
          <w:noProof w:val="0"/>
          <w:snapToGrid w:val="0"/>
          <w:lang w:val="en-GB"/>
          <w:rPrChange w:id="26674" w:author="Ericsson User" w:date="2022-03-08T15:40:00Z">
            <w:rPr>
              <w:noProof w:val="0"/>
              <w:snapToGrid w:val="0"/>
            </w:rPr>
          </w:rPrChange>
        </w:rPr>
        <w:tab/>
        <w:t>...</w:t>
      </w:r>
    </w:p>
    <w:p w14:paraId="0AFD8638" w14:textId="77777777" w:rsidR="004B7699" w:rsidRPr="00A42C0F" w:rsidRDefault="004B7699" w:rsidP="004B7699">
      <w:pPr>
        <w:pStyle w:val="PL"/>
        <w:rPr>
          <w:noProof w:val="0"/>
          <w:snapToGrid w:val="0"/>
          <w:lang w:val="en-GB"/>
          <w:rPrChange w:id="26675" w:author="Ericsson User" w:date="2022-03-08T15:40:00Z">
            <w:rPr>
              <w:noProof w:val="0"/>
              <w:snapToGrid w:val="0"/>
            </w:rPr>
          </w:rPrChange>
        </w:rPr>
      </w:pPr>
      <w:r w:rsidRPr="00A42C0F">
        <w:rPr>
          <w:noProof w:val="0"/>
          <w:snapToGrid w:val="0"/>
          <w:lang w:val="en-GB"/>
          <w:rPrChange w:id="26676" w:author="Ericsson User" w:date="2022-03-08T15:40:00Z">
            <w:rPr>
              <w:noProof w:val="0"/>
              <w:snapToGrid w:val="0"/>
            </w:rPr>
          </w:rPrChange>
        </w:rPr>
        <w:t>}</w:t>
      </w:r>
    </w:p>
    <w:p w14:paraId="3B12CFB6" w14:textId="77777777" w:rsidR="004B7699" w:rsidRPr="00A42C0F" w:rsidRDefault="004B7699" w:rsidP="004B7699">
      <w:pPr>
        <w:pStyle w:val="PL"/>
        <w:rPr>
          <w:noProof w:val="0"/>
          <w:snapToGrid w:val="0"/>
          <w:lang w:val="en-GB"/>
          <w:rPrChange w:id="26677" w:author="Ericsson User" w:date="2022-03-08T15:40:00Z">
            <w:rPr>
              <w:noProof w:val="0"/>
              <w:snapToGrid w:val="0"/>
            </w:rPr>
          </w:rPrChange>
        </w:rPr>
      </w:pPr>
    </w:p>
    <w:p w14:paraId="5BB749E3" w14:textId="77777777" w:rsidR="004B7699" w:rsidRPr="00A42C0F" w:rsidRDefault="004B7699" w:rsidP="004B7699">
      <w:pPr>
        <w:pStyle w:val="PL"/>
        <w:rPr>
          <w:noProof w:val="0"/>
          <w:snapToGrid w:val="0"/>
          <w:lang w:val="en-GB"/>
          <w:rPrChange w:id="26678" w:author="Ericsson User" w:date="2022-03-08T15:40:00Z">
            <w:rPr>
              <w:noProof w:val="0"/>
              <w:snapToGrid w:val="0"/>
            </w:rPr>
          </w:rPrChange>
        </w:rPr>
      </w:pPr>
      <w:r w:rsidRPr="00A42C0F">
        <w:rPr>
          <w:lang w:val="en-GB"/>
          <w:rPrChange w:id="26679" w:author="Ericsson User" w:date="2022-03-08T15:40:00Z">
            <w:rPr/>
          </w:rPrChange>
        </w:rPr>
        <w:t>GTPtunnelTransportLayerInformation</w:t>
      </w:r>
      <w:r w:rsidRPr="00A42C0F">
        <w:rPr>
          <w:noProof w:val="0"/>
          <w:snapToGrid w:val="0"/>
          <w:lang w:val="en-GB"/>
          <w:rPrChange w:id="26680" w:author="Ericsson User" w:date="2022-03-08T15:40:00Z">
            <w:rPr>
              <w:noProof w:val="0"/>
              <w:snapToGrid w:val="0"/>
            </w:rPr>
          </w:rPrChange>
        </w:rPr>
        <w:t>-ExtIEs XNAP-PROTOCOL-EXTENSION ::= {</w:t>
      </w:r>
    </w:p>
    <w:p w14:paraId="219A8254" w14:textId="77777777" w:rsidR="004B7699" w:rsidRPr="00A42C0F" w:rsidRDefault="004B7699" w:rsidP="004B7699">
      <w:pPr>
        <w:pStyle w:val="PL"/>
        <w:rPr>
          <w:noProof w:val="0"/>
          <w:snapToGrid w:val="0"/>
          <w:lang w:val="en-GB"/>
          <w:rPrChange w:id="26681" w:author="Ericsson User" w:date="2022-03-08T15:40:00Z">
            <w:rPr>
              <w:noProof w:val="0"/>
              <w:snapToGrid w:val="0"/>
            </w:rPr>
          </w:rPrChange>
        </w:rPr>
      </w:pPr>
      <w:r w:rsidRPr="00A42C0F">
        <w:rPr>
          <w:noProof w:val="0"/>
          <w:snapToGrid w:val="0"/>
          <w:lang w:val="en-GB"/>
          <w:rPrChange w:id="26682" w:author="Ericsson User" w:date="2022-03-08T15:40:00Z">
            <w:rPr>
              <w:noProof w:val="0"/>
              <w:snapToGrid w:val="0"/>
            </w:rPr>
          </w:rPrChange>
        </w:rPr>
        <w:tab/>
        <w:t>...</w:t>
      </w:r>
    </w:p>
    <w:p w14:paraId="3F868378" w14:textId="77777777" w:rsidR="004B7699" w:rsidRPr="00A42C0F" w:rsidRDefault="004B7699" w:rsidP="004B7699">
      <w:pPr>
        <w:pStyle w:val="PL"/>
        <w:rPr>
          <w:noProof w:val="0"/>
          <w:snapToGrid w:val="0"/>
          <w:lang w:val="en-GB"/>
          <w:rPrChange w:id="26683" w:author="Ericsson User" w:date="2022-03-08T15:40:00Z">
            <w:rPr>
              <w:noProof w:val="0"/>
              <w:snapToGrid w:val="0"/>
            </w:rPr>
          </w:rPrChange>
        </w:rPr>
      </w:pPr>
      <w:r w:rsidRPr="00A42C0F">
        <w:rPr>
          <w:noProof w:val="0"/>
          <w:snapToGrid w:val="0"/>
          <w:lang w:val="en-GB"/>
          <w:rPrChange w:id="26684" w:author="Ericsson User" w:date="2022-03-08T15:40:00Z">
            <w:rPr>
              <w:noProof w:val="0"/>
              <w:snapToGrid w:val="0"/>
            </w:rPr>
          </w:rPrChange>
        </w:rPr>
        <w:t>}</w:t>
      </w:r>
    </w:p>
    <w:p w14:paraId="266E59DA" w14:textId="77777777" w:rsidR="004B7699" w:rsidRPr="00A42C0F" w:rsidRDefault="004B7699" w:rsidP="004B7699">
      <w:pPr>
        <w:pStyle w:val="PL"/>
        <w:rPr>
          <w:lang w:val="en-GB"/>
          <w:rPrChange w:id="26685" w:author="Ericsson User" w:date="2022-03-08T15:40:00Z">
            <w:rPr/>
          </w:rPrChange>
        </w:rPr>
      </w:pPr>
    </w:p>
    <w:p w14:paraId="7279D011" w14:textId="77777777" w:rsidR="004B7699" w:rsidRPr="00A42C0F" w:rsidRDefault="004B7699" w:rsidP="004B7699">
      <w:pPr>
        <w:pStyle w:val="PL"/>
        <w:rPr>
          <w:lang w:val="en-GB"/>
          <w:rPrChange w:id="26686" w:author="Ericsson User" w:date="2022-03-08T15:40:00Z">
            <w:rPr/>
          </w:rPrChange>
        </w:rPr>
      </w:pPr>
    </w:p>
    <w:p w14:paraId="46300E24" w14:textId="77777777" w:rsidR="004B7699" w:rsidRPr="00A42C0F" w:rsidRDefault="004B7699" w:rsidP="004B7699">
      <w:pPr>
        <w:pStyle w:val="PL"/>
        <w:rPr>
          <w:lang w:val="en-GB"/>
          <w:rPrChange w:id="26687" w:author="Ericsson User" w:date="2022-03-08T15:40:00Z">
            <w:rPr/>
          </w:rPrChange>
        </w:rPr>
      </w:pPr>
      <w:r w:rsidRPr="00A42C0F">
        <w:rPr>
          <w:lang w:val="en-GB"/>
          <w:rPrChange w:id="26688" w:author="Ericsson User" w:date="2022-03-08T15:40:00Z">
            <w:rPr/>
          </w:rPrChange>
        </w:rPr>
        <w:t>GUAMI ::= SEQUENCE {</w:t>
      </w:r>
    </w:p>
    <w:p w14:paraId="3C9B5F8F" w14:textId="77777777" w:rsidR="004B7699" w:rsidRPr="00A42C0F" w:rsidRDefault="004B7699" w:rsidP="004B7699">
      <w:pPr>
        <w:pStyle w:val="PL"/>
        <w:rPr>
          <w:lang w:val="en-GB"/>
          <w:rPrChange w:id="26689" w:author="Ericsson User" w:date="2022-03-08T15:40:00Z">
            <w:rPr/>
          </w:rPrChange>
        </w:rPr>
      </w:pPr>
      <w:r w:rsidRPr="00A42C0F">
        <w:rPr>
          <w:lang w:val="en-GB"/>
          <w:rPrChange w:id="26690" w:author="Ericsson User" w:date="2022-03-08T15:40:00Z">
            <w:rPr/>
          </w:rPrChange>
        </w:rPr>
        <w:tab/>
        <w:t>plmn-ID</w:t>
      </w:r>
      <w:r w:rsidRPr="00A42C0F">
        <w:rPr>
          <w:lang w:val="en-GB"/>
          <w:rPrChange w:id="26691" w:author="Ericsson User" w:date="2022-03-08T15:40:00Z">
            <w:rPr/>
          </w:rPrChange>
        </w:rPr>
        <w:tab/>
      </w:r>
      <w:r w:rsidRPr="00A42C0F">
        <w:rPr>
          <w:lang w:val="en-GB"/>
          <w:rPrChange w:id="26692" w:author="Ericsson User" w:date="2022-03-08T15:40:00Z">
            <w:rPr/>
          </w:rPrChange>
        </w:rPr>
        <w:tab/>
      </w:r>
      <w:r w:rsidRPr="00A42C0F">
        <w:rPr>
          <w:lang w:val="en-GB"/>
          <w:rPrChange w:id="26693" w:author="Ericsson User" w:date="2022-03-08T15:40:00Z">
            <w:rPr/>
          </w:rPrChange>
        </w:rPr>
        <w:tab/>
      </w:r>
      <w:r w:rsidRPr="00A42C0F">
        <w:rPr>
          <w:lang w:val="en-GB"/>
          <w:rPrChange w:id="26694" w:author="Ericsson User" w:date="2022-03-08T15:40:00Z">
            <w:rPr/>
          </w:rPrChange>
        </w:rPr>
        <w:tab/>
        <w:t>PLMN-Identity,</w:t>
      </w:r>
    </w:p>
    <w:p w14:paraId="2FADBAAE" w14:textId="77777777" w:rsidR="004B7699" w:rsidRPr="00A42C0F" w:rsidRDefault="004B7699" w:rsidP="004B7699">
      <w:pPr>
        <w:pStyle w:val="PL"/>
        <w:rPr>
          <w:noProof w:val="0"/>
          <w:snapToGrid w:val="0"/>
          <w:lang w:val="en-GB"/>
          <w:rPrChange w:id="26695" w:author="Ericsson User" w:date="2022-03-08T15:40:00Z">
            <w:rPr>
              <w:noProof w:val="0"/>
              <w:snapToGrid w:val="0"/>
            </w:rPr>
          </w:rPrChange>
        </w:rPr>
      </w:pPr>
      <w:r w:rsidRPr="00A42C0F">
        <w:rPr>
          <w:noProof w:val="0"/>
          <w:snapToGrid w:val="0"/>
          <w:lang w:val="en-GB"/>
          <w:rPrChange w:id="26696" w:author="Ericsson User" w:date="2022-03-08T15:40:00Z">
            <w:rPr>
              <w:noProof w:val="0"/>
              <w:snapToGrid w:val="0"/>
            </w:rPr>
          </w:rPrChange>
        </w:rPr>
        <w:tab/>
        <w:t>amf-region-id</w:t>
      </w:r>
      <w:r w:rsidRPr="00A42C0F">
        <w:rPr>
          <w:noProof w:val="0"/>
          <w:snapToGrid w:val="0"/>
          <w:lang w:val="en-GB"/>
          <w:rPrChange w:id="26697" w:author="Ericsson User" w:date="2022-03-08T15:40:00Z">
            <w:rPr>
              <w:noProof w:val="0"/>
              <w:snapToGrid w:val="0"/>
            </w:rPr>
          </w:rPrChange>
        </w:rPr>
        <w:tab/>
      </w:r>
      <w:r w:rsidRPr="00A42C0F">
        <w:rPr>
          <w:noProof w:val="0"/>
          <w:snapToGrid w:val="0"/>
          <w:lang w:val="en-GB"/>
          <w:rPrChange w:id="26698" w:author="Ericsson User" w:date="2022-03-08T15:40:00Z">
            <w:rPr>
              <w:noProof w:val="0"/>
              <w:snapToGrid w:val="0"/>
            </w:rPr>
          </w:rPrChange>
        </w:rPr>
        <w:tab/>
        <w:t>BIT STRING (SIZE (8)),</w:t>
      </w:r>
    </w:p>
    <w:p w14:paraId="36DF74DC" w14:textId="77777777" w:rsidR="004B7699" w:rsidRPr="00A42C0F" w:rsidRDefault="004B7699" w:rsidP="004B7699">
      <w:pPr>
        <w:pStyle w:val="PL"/>
        <w:rPr>
          <w:noProof w:val="0"/>
          <w:snapToGrid w:val="0"/>
          <w:lang w:val="en-GB"/>
          <w:rPrChange w:id="26699" w:author="Ericsson User" w:date="2022-03-08T15:40:00Z">
            <w:rPr>
              <w:noProof w:val="0"/>
              <w:snapToGrid w:val="0"/>
            </w:rPr>
          </w:rPrChange>
        </w:rPr>
      </w:pPr>
      <w:r w:rsidRPr="00A42C0F">
        <w:rPr>
          <w:noProof w:val="0"/>
          <w:snapToGrid w:val="0"/>
          <w:lang w:val="en-GB"/>
          <w:rPrChange w:id="26700" w:author="Ericsson User" w:date="2022-03-08T15:40:00Z">
            <w:rPr>
              <w:noProof w:val="0"/>
              <w:snapToGrid w:val="0"/>
            </w:rPr>
          </w:rPrChange>
        </w:rPr>
        <w:tab/>
        <w:t>amf-set-id</w:t>
      </w:r>
      <w:r w:rsidRPr="00A42C0F">
        <w:rPr>
          <w:noProof w:val="0"/>
          <w:snapToGrid w:val="0"/>
          <w:lang w:val="en-GB"/>
          <w:rPrChange w:id="26701" w:author="Ericsson User" w:date="2022-03-08T15:40:00Z">
            <w:rPr>
              <w:noProof w:val="0"/>
              <w:snapToGrid w:val="0"/>
            </w:rPr>
          </w:rPrChange>
        </w:rPr>
        <w:tab/>
      </w:r>
      <w:r w:rsidRPr="00A42C0F">
        <w:rPr>
          <w:noProof w:val="0"/>
          <w:snapToGrid w:val="0"/>
          <w:lang w:val="en-GB"/>
          <w:rPrChange w:id="26702" w:author="Ericsson User" w:date="2022-03-08T15:40:00Z">
            <w:rPr>
              <w:noProof w:val="0"/>
              <w:snapToGrid w:val="0"/>
            </w:rPr>
          </w:rPrChange>
        </w:rPr>
        <w:tab/>
      </w:r>
      <w:r w:rsidRPr="00A42C0F">
        <w:rPr>
          <w:noProof w:val="0"/>
          <w:snapToGrid w:val="0"/>
          <w:lang w:val="en-GB"/>
          <w:rPrChange w:id="26703" w:author="Ericsson User" w:date="2022-03-08T15:40:00Z">
            <w:rPr>
              <w:noProof w:val="0"/>
              <w:snapToGrid w:val="0"/>
            </w:rPr>
          </w:rPrChange>
        </w:rPr>
        <w:tab/>
        <w:t>BIT STRING (SIZE (10)),</w:t>
      </w:r>
    </w:p>
    <w:p w14:paraId="3592F8FC" w14:textId="77777777" w:rsidR="004B7699" w:rsidRPr="00A42C0F" w:rsidRDefault="004B7699" w:rsidP="004B7699">
      <w:pPr>
        <w:pStyle w:val="PL"/>
        <w:rPr>
          <w:noProof w:val="0"/>
          <w:snapToGrid w:val="0"/>
          <w:lang w:val="en-GB"/>
          <w:rPrChange w:id="26704" w:author="Ericsson User" w:date="2022-03-08T15:40:00Z">
            <w:rPr>
              <w:noProof w:val="0"/>
              <w:snapToGrid w:val="0"/>
            </w:rPr>
          </w:rPrChange>
        </w:rPr>
      </w:pPr>
      <w:r w:rsidRPr="00A42C0F">
        <w:rPr>
          <w:noProof w:val="0"/>
          <w:snapToGrid w:val="0"/>
          <w:lang w:val="en-GB"/>
          <w:rPrChange w:id="26705" w:author="Ericsson User" w:date="2022-03-08T15:40:00Z">
            <w:rPr>
              <w:noProof w:val="0"/>
              <w:snapToGrid w:val="0"/>
            </w:rPr>
          </w:rPrChange>
        </w:rPr>
        <w:tab/>
        <w:t>amf-pointer</w:t>
      </w:r>
      <w:r w:rsidRPr="00A42C0F">
        <w:rPr>
          <w:noProof w:val="0"/>
          <w:snapToGrid w:val="0"/>
          <w:lang w:val="en-GB"/>
          <w:rPrChange w:id="26706" w:author="Ericsson User" w:date="2022-03-08T15:40:00Z">
            <w:rPr>
              <w:noProof w:val="0"/>
              <w:snapToGrid w:val="0"/>
            </w:rPr>
          </w:rPrChange>
        </w:rPr>
        <w:tab/>
      </w:r>
      <w:r w:rsidRPr="00A42C0F">
        <w:rPr>
          <w:noProof w:val="0"/>
          <w:snapToGrid w:val="0"/>
          <w:lang w:val="en-GB"/>
          <w:rPrChange w:id="26707" w:author="Ericsson User" w:date="2022-03-08T15:40:00Z">
            <w:rPr>
              <w:noProof w:val="0"/>
              <w:snapToGrid w:val="0"/>
            </w:rPr>
          </w:rPrChange>
        </w:rPr>
        <w:tab/>
      </w:r>
      <w:r w:rsidRPr="00A42C0F">
        <w:rPr>
          <w:noProof w:val="0"/>
          <w:snapToGrid w:val="0"/>
          <w:lang w:val="en-GB"/>
          <w:rPrChange w:id="26708" w:author="Ericsson User" w:date="2022-03-08T15:40:00Z">
            <w:rPr>
              <w:noProof w:val="0"/>
              <w:snapToGrid w:val="0"/>
            </w:rPr>
          </w:rPrChange>
        </w:rPr>
        <w:tab/>
        <w:t>BIT STRING (SIZE (6)),</w:t>
      </w:r>
    </w:p>
    <w:p w14:paraId="6266A5F3" w14:textId="77777777" w:rsidR="004B7699" w:rsidRPr="00A42C0F" w:rsidRDefault="004B7699" w:rsidP="004B7699">
      <w:pPr>
        <w:pStyle w:val="PL"/>
        <w:rPr>
          <w:noProof w:val="0"/>
          <w:snapToGrid w:val="0"/>
          <w:lang w:val="en-GB"/>
          <w:rPrChange w:id="26709" w:author="Ericsson User" w:date="2022-03-08T15:40:00Z">
            <w:rPr>
              <w:noProof w:val="0"/>
              <w:snapToGrid w:val="0"/>
            </w:rPr>
          </w:rPrChange>
        </w:rPr>
      </w:pPr>
      <w:r w:rsidRPr="00A42C0F">
        <w:rPr>
          <w:noProof w:val="0"/>
          <w:snapToGrid w:val="0"/>
          <w:lang w:val="en-GB"/>
          <w:rPrChange w:id="26710" w:author="Ericsson User" w:date="2022-03-08T15:40:00Z">
            <w:rPr>
              <w:noProof w:val="0"/>
              <w:snapToGrid w:val="0"/>
            </w:rPr>
          </w:rPrChange>
        </w:rPr>
        <w:tab/>
        <w:t>iE-Extensions</w:t>
      </w:r>
      <w:r w:rsidRPr="00A42C0F">
        <w:rPr>
          <w:noProof w:val="0"/>
          <w:snapToGrid w:val="0"/>
          <w:lang w:val="en-GB"/>
          <w:rPrChange w:id="26711" w:author="Ericsson User" w:date="2022-03-08T15:40:00Z">
            <w:rPr>
              <w:noProof w:val="0"/>
              <w:snapToGrid w:val="0"/>
            </w:rPr>
          </w:rPrChange>
        </w:rPr>
        <w:tab/>
      </w:r>
      <w:r w:rsidRPr="00A42C0F">
        <w:rPr>
          <w:noProof w:val="0"/>
          <w:snapToGrid w:val="0"/>
          <w:lang w:val="en-GB"/>
          <w:rPrChange w:id="26712" w:author="Ericsson User" w:date="2022-03-08T15:40:00Z">
            <w:rPr>
              <w:noProof w:val="0"/>
              <w:snapToGrid w:val="0"/>
            </w:rPr>
          </w:rPrChange>
        </w:rPr>
        <w:tab/>
        <w:t>ProtocolExtensionContainer { {GUAMI-ExtIEs} } OPTIONAL,</w:t>
      </w:r>
    </w:p>
    <w:p w14:paraId="16F94348" w14:textId="77777777" w:rsidR="004B7699" w:rsidRPr="00A42C0F" w:rsidRDefault="004B7699" w:rsidP="004B7699">
      <w:pPr>
        <w:pStyle w:val="PL"/>
        <w:rPr>
          <w:noProof w:val="0"/>
          <w:snapToGrid w:val="0"/>
          <w:lang w:val="en-GB"/>
          <w:rPrChange w:id="26713" w:author="Ericsson User" w:date="2022-03-08T15:40:00Z">
            <w:rPr>
              <w:noProof w:val="0"/>
              <w:snapToGrid w:val="0"/>
            </w:rPr>
          </w:rPrChange>
        </w:rPr>
      </w:pPr>
      <w:r w:rsidRPr="00A42C0F">
        <w:rPr>
          <w:noProof w:val="0"/>
          <w:snapToGrid w:val="0"/>
          <w:lang w:val="en-GB"/>
          <w:rPrChange w:id="26714" w:author="Ericsson User" w:date="2022-03-08T15:40:00Z">
            <w:rPr>
              <w:noProof w:val="0"/>
              <w:snapToGrid w:val="0"/>
            </w:rPr>
          </w:rPrChange>
        </w:rPr>
        <w:tab/>
        <w:t>...</w:t>
      </w:r>
    </w:p>
    <w:p w14:paraId="7396D920" w14:textId="77777777" w:rsidR="004B7699" w:rsidRPr="00A42C0F" w:rsidRDefault="004B7699" w:rsidP="004B7699">
      <w:pPr>
        <w:pStyle w:val="PL"/>
        <w:rPr>
          <w:noProof w:val="0"/>
          <w:snapToGrid w:val="0"/>
          <w:lang w:val="en-GB"/>
          <w:rPrChange w:id="26715" w:author="Ericsson User" w:date="2022-03-08T15:40:00Z">
            <w:rPr>
              <w:noProof w:val="0"/>
              <w:snapToGrid w:val="0"/>
            </w:rPr>
          </w:rPrChange>
        </w:rPr>
      </w:pPr>
      <w:r w:rsidRPr="00A42C0F">
        <w:rPr>
          <w:noProof w:val="0"/>
          <w:snapToGrid w:val="0"/>
          <w:lang w:val="en-GB"/>
          <w:rPrChange w:id="26716" w:author="Ericsson User" w:date="2022-03-08T15:40:00Z">
            <w:rPr>
              <w:noProof w:val="0"/>
              <w:snapToGrid w:val="0"/>
            </w:rPr>
          </w:rPrChange>
        </w:rPr>
        <w:t>}</w:t>
      </w:r>
    </w:p>
    <w:p w14:paraId="7D1494C3" w14:textId="77777777" w:rsidR="004B7699" w:rsidRPr="00A42C0F" w:rsidRDefault="004B7699" w:rsidP="004B7699">
      <w:pPr>
        <w:pStyle w:val="PL"/>
        <w:rPr>
          <w:noProof w:val="0"/>
          <w:snapToGrid w:val="0"/>
          <w:lang w:val="en-GB"/>
          <w:rPrChange w:id="26717" w:author="Ericsson User" w:date="2022-03-08T15:40:00Z">
            <w:rPr>
              <w:noProof w:val="0"/>
              <w:snapToGrid w:val="0"/>
            </w:rPr>
          </w:rPrChange>
        </w:rPr>
      </w:pPr>
    </w:p>
    <w:p w14:paraId="199BEBA9" w14:textId="77777777" w:rsidR="004B7699" w:rsidRPr="00A42C0F" w:rsidRDefault="004B7699" w:rsidP="004B7699">
      <w:pPr>
        <w:pStyle w:val="PL"/>
        <w:rPr>
          <w:noProof w:val="0"/>
          <w:snapToGrid w:val="0"/>
          <w:lang w:val="en-GB"/>
          <w:rPrChange w:id="26718" w:author="Ericsson User" w:date="2022-03-08T15:40:00Z">
            <w:rPr>
              <w:noProof w:val="0"/>
              <w:snapToGrid w:val="0"/>
            </w:rPr>
          </w:rPrChange>
        </w:rPr>
      </w:pPr>
      <w:r w:rsidRPr="00A42C0F">
        <w:rPr>
          <w:noProof w:val="0"/>
          <w:snapToGrid w:val="0"/>
          <w:lang w:val="en-GB"/>
          <w:rPrChange w:id="26719" w:author="Ericsson User" w:date="2022-03-08T15:40:00Z">
            <w:rPr>
              <w:noProof w:val="0"/>
              <w:snapToGrid w:val="0"/>
            </w:rPr>
          </w:rPrChange>
        </w:rPr>
        <w:t>GUAMI-ExtIEs XNAP-PROTOCOL-EXTENSION ::= {</w:t>
      </w:r>
    </w:p>
    <w:p w14:paraId="0DAC7EC0" w14:textId="77777777" w:rsidR="004B7699" w:rsidRPr="00A42C0F" w:rsidRDefault="004B7699" w:rsidP="004B7699">
      <w:pPr>
        <w:pStyle w:val="PL"/>
        <w:rPr>
          <w:noProof w:val="0"/>
          <w:snapToGrid w:val="0"/>
          <w:lang w:val="en-GB"/>
          <w:rPrChange w:id="26720" w:author="Ericsson User" w:date="2022-03-08T15:40:00Z">
            <w:rPr>
              <w:noProof w:val="0"/>
              <w:snapToGrid w:val="0"/>
            </w:rPr>
          </w:rPrChange>
        </w:rPr>
      </w:pPr>
      <w:r w:rsidRPr="00A42C0F">
        <w:rPr>
          <w:noProof w:val="0"/>
          <w:snapToGrid w:val="0"/>
          <w:lang w:val="en-GB"/>
          <w:rPrChange w:id="26721" w:author="Ericsson User" w:date="2022-03-08T15:40:00Z">
            <w:rPr>
              <w:noProof w:val="0"/>
              <w:snapToGrid w:val="0"/>
            </w:rPr>
          </w:rPrChange>
        </w:rPr>
        <w:tab/>
        <w:t>...</w:t>
      </w:r>
    </w:p>
    <w:p w14:paraId="2D8742C0" w14:textId="77777777" w:rsidR="004B7699" w:rsidRPr="00A42C0F" w:rsidRDefault="004B7699" w:rsidP="004B7699">
      <w:pPr>
        <w:pStyle w:val="PL"/>
        <w:rPr>
          <w:noProof w:val="0"/>
          <w:snapToGrid w:val="0"/>
          <w:lang w:val="en-GB"/>
          <w:rPrChange w:id="26722" w:author="Ericsson User" w:date="2022-03-08T15:40:00Z">
            <w:rPr>
              <w:noProof w:val="0"/>
              <w:snapToGrid w:val="0"/>
            </w:rPr>
          </w:rPrChange>
        </w:rPr>
      </w:pPr>
      <w:r w:rsidRPr="00A42C0F">
        <w:rPr>
          <w:noProof w:val="0"/>
          <w:snapToGrid w:val="0"/>
          <w:lang w:val="en-GB"/>
          <w:rPrChange w:id="26723" w:author="Ericsson User" w:date="2022-03-08T15:40:00Z">
            <w:rPr>
              <w:noProof w:val="0"/>
              <w:snapToGrid w:val="0"/>
            </w:rPr>
          </w:rPrChange>
        </w:rPr>
        <w:t>}</w:t>
      </w:r>
    </w:p>
    <w:p w14:paraId="39187FAA" w14:textId="77777777" w:rsidR="004B7699" w:rsidRPr="00A42C0F" w:rsidRDefault="004B7699" w:rsidP="004B7699">
      <w:pPr>
        <w:pStyle w:val="PL"/>
        <w:rPr>
          <w:lang w:val="en-GB"/>
          <w:rPrChange w:id="26724" w:author="Ericsson User" w:date="2022-03-08T15:40:00Z">
            <w:rPr/>
          </w:rPrChange>
        </w:rPr>
      </w:pPr>
    </w:p>
    <w:p w14:paraId="7BE67445" w14:textId="77777777" w:rsidR="004B7699" w:rsidRPr="00A42C0F" w:rsidRDefault="004B7699" w:rsidP="004B7699">
      <w:pPr>
        <w:pStyle w:val="PL"/>
        <w:outlineLvl w:val="3"/>
        <w:rPr>
          <w:lang w:val="en-GB"/>
          <w:rPrChange w:id="26725" w:author="Ericsson User" w:date="2022-03-08T15:40:00Z">
            <w:rPr/>
          </w:rPrChange>
        </w:rPr>
      </w:pPr>
      <w:r w:rsidRPr="00A42C0F">
        <w:rPr>
          <w:lang w:val="en-GB"/>
          <w:rPrChange w:id="26726" w:author="Ericsson User" w:date="2022-03-08T15:40:00Z">
            <w:rPr/>
          </w:rPrChange>
        </w:rPr>
        <w:t>-- H</w:t>
      </w:r>
    </w:p>
    <w:p w14:paraId="53078143" w14:textId="77777777" w:rsidR="004B7699" w:rsidRPr="00A42C0F" w:rsidRDefault="004B7699" w:rsidP="004B7699">
      <w:pPr>
        <w:pStyle w:val="PL"/>
        <w:rPr>
          <w:lang w:val="en-GB"/>
          <w:rPrChange w:id="26727" w:author="Ericsson User" w:date="2022-03-08T15:40:00Z">
            <w:rPr/>
          </w:rPrChange>
        </w:rPr>
      </w:pPr>
    </w:p>
    <w:p w14:paraId="61F6CD77" w14:textId="77777777" w:rsidR="004B7699" w:rsidRPr="00A42C0F" w:rsidRDefault="004B7699" w:rsidP="004B7699">
      <w:pPr>
        <w:pStyle w:val="PL"/>
        <w:rPr>
          <w:lang w:val="en-GB"/>
          <w:rPrChange w:id="26728" w:author="Ericsson User" w:date="2022-03-08T15:40:00Z">
            <w:rPr/>
          </w:rPrChange>
        </w:rPr>
      </w:pPr>
    </w:p>
    <w:p w14:paraId="54353E2C" w14:textId="77777777" w:rsidR="004B7699" w:rsidRPr="00A42C0F" w:rsidRDefault="004B7699" w:rsidP="004B7699">
      <w:pPr>
        <w:pStyle w:val="PL"/>
        <w:rPr>
          <w:noProof w:val="0"/>
          <w:lang w:val="en-GB"/>
          <w:rPrChange w:id="26729" w:author="Ericsson User" w:date="2022-03-08T15:40:00Z">
            <w:rPr>
              <w:noProof w:val="0"/>
            </w:rPr>
          </w:rPrChange>
        </w:rPr>
      </w:pPr>
      <w:r w:rsidRPr="00A42C0F">
        <w:rPr>
          <w:noProof w:val="0"/>
          <w:snapToGrid w:val="0"/>
          <w:lang w:val="en-GB"/>
          <w:rPrChange w:id="26730" w:author="Ericsson User" w:date="2022-03-08T15:40:00Z">
            <w:rPr>
              <w:noProof w:val="0"/>
              <w:snapToGrid w:val="0"/>
            </w:rPr>
          </w:rPrChange>
        </w:rPr>
        <w:t xml:space="preserve">HandoverReportType ::= </w:t>
      </w:r>
      <w:r w:rsidRPr="00A42C0F">
        <w:rPr>
          <w:noProof w:val="0"/>
          <w:lang w:val="en-GB"/>
          <w:rPrChange w:id="26731" w:author="Ericsson User" w:date="2022-03-08T15:40:00Z">
            <w:rPr>
              <w:noProof w:val="0"/>
            </w:rPr>
          </w:rPrChange>
        </w:rPr>
        <w:t>ENUMERATED {</w:t>
      </w:r>
    </w:p>
    <w:p w14:paraId="199F0610" w14:textId="77777777" w:rsidR="004B7699" w:rsidRPr="00A42C0F" w:rsidRDefault="004B7699" w:rsidP="004B7699">
      <w:pPr>
        <w:pStyle w:val="PL"/>
        <w:rPr>
          <w:noProof w:val="0"/>
          <w:lang w:val="en-GB"/>
          <w:rPrChange w:id="26732" w:author="Ericsson User" w:date="2022-03-08T15:40:00Z">
            <w:rPr>
              <w:noProof w:val="0"/>
            </w:rPr>
          </w:rPrChange>
        </w:rPr>
      </w:pPr>
      <w:r w:rsidRPr="00A42C0F">
        <w:rPr>
          <w:noProof w:val="0"/>
          <w:lang w:val="en-GB"/>
          <w:rPrChange w:id="26733" w:author="Ericsson User" w:date="2022-03-08T15:40:00Z">
            <w:rPr>
              <w:noProof w:val="0"/>
            </w:rPr>
          </w:rPrChange>
        </w:rPr>
        <w:tab/>
        <w:t>hoTooEarly,</w:t>
      </w:r>
    </w:p>
    <w:p w14:paraId="04B852C2" w14:textId="77777777" w:rsidR="004B7699" w:rsidRPr="00A42C0F" w:rsidRDefault="004B7699" w:rsidP="004B7699">
      <w:pPr>
        <w:pStyle w:val="PL"/>
        <w:rPr>
          <w:noProof w:val="0"/>
          <w:lang w:val="en-GB"/>
          <w:rPrChange w:id="26734" w:author="Ericsson User" w:date="2022-03-08T15:40:00Z">
            <w:rPr>
              <w:noProof w:val="0"/>
            </w:rPr>
          </w:rPrChange>
        </w:rPr>
      </w:pPr>
      <w:r w:rsidRPr="00A42C0F">
        <w:rPr>
          <w:noProof w:val="0"/>
          <w:lang w:val="en-GB"/>
          <w:rPrChange w:id="26735" w:author="Ericsson User" w:date="2022-03-08T15:40:00Z">
            <w:rPr>
              <w:noProof w:val="0"/>
            </w:rPr>
          </w:rPrChange>
        </w:rPr>
        <w:tab/>
        <w:t>hoToWrongCell,</w:t>
      </w:r>
    </w:p>
    <w:p w14:paraId="2E4B7FC5" w14:textId="77777777" w:rsidR="004B7699" w:rsidRPr="00A42C0F" w:rsidRDefault="004B7699" w:rsidP="004B7699">
      <w:pPr>
        <w:pStyle w:val="PL"/>
        <w:rPr>
          <w:noProof w:val="0"/>
          <w:lang w:val="en-GB"/>
          <w:rPrChange w:id="26736" w:author="Ericsson User" w:date="2022-03-08T15:40:00Z">
            <w:rPr>
              <w:noProof w:val="0"/>
            </w:rPr>
          </w:rPrChange>
        </w:rPr>
      </w:pPr>
      <w:r w:rsidRPr="00A42C0F">
        <w:rPr>
          <w:noProof w:val="0"/>
          <w:lang w:val="en-GB"/>
          <w:rPrChange w:id="26737" w:author="Ericsson User" w:date="2022-03-08T15:40:00Z">
            <w:rPr>
              <w:noProof w:val="0"/>
            </w:rPr>
          </w:rPrChange>
        </w:rPr>
        <w:tab/>
        <w:t>intersystempingpong,</w:t>
      </w:r>
    </w:p>
    <w:p w14:paraId="21717140" w14:textId="77777777" w:rsidR="004B7699" w:rsidRPr="00A42C0F" w:rsidRDefault="004B7699" w:rsidP="004B7699">
      <w:pPr>
        <w:pStyle w:val="PL"/>
        <w:rPr>
          <w:noProof w:val="0"/>
          <w:lang w:val="en-GB"/>
          <w:rPrChange w:id="26738" w:author="Ericsson User" w:date="2022-03-08T15:40:00Z">
            <w:rPr>
              <w:noProof w:val="0"/>
            </w:rPr>
          </w:rPrChange>
        </w:rPr>
      </w:pPr>
      <w:r w:rsidRPr="00A42C0F">
        <w:rPr>
          <w:noProof w:val="0"/>
          <w:lang w:val="en-GB"/>
          <w:rPrChange w:id="26739" w:author="Ericsson User" w:date="2022-03-08T15:40:00Z">
            <w:rPr>
              <w:noProof w:val="0"/>
            </w:rPr>
          </w:rPrChange>
        </w:rPr>
        <w:tab/>
        <w:t>...</w:t>
      </w:r>
    </w:p>
    <w:p w14:paraId="18125F12" w14:textId="77777777" w:rsidR="004B7699" w:rsidRPr="00A42C0F" w:rsidRDefault="004B7699" w:rsidP="004B7699">
      <w:pPr>
        <w:pStyle w:val="PL"/>
        <w:rPr>
          <w:ins w:id="26740" w:author="R3-222860" w:date="2022-03-04T20:52:00Z"/>
          <w:noProof w:val="0"/>
          <w:lang w:val="en-GB"/>
          <w:rPrChange w:id="26741" w:author="Ericsson User" w:date="2022-03-08T15:40:00Z">
            <w:rPr>
              <w:ins w:id="26742" w:author="R3-222860" w:date="2022-03-04T20:52:00Z"/>
              <w:noProof w:val="0"/>
            </w:rPr>
          </w:rPrChange>
        </w:rPr>
      </w:pPr>
      <w:r w:rsidRPr="00A42C0F">
        <w:rPr>
          <w:noProof w:val="0"/>
          <w:lang w:val="en-GB"/>
          <w:rPrChange w:id="26743" w:author="Ericsson User" w:date="2022-03-08T15:40:00Z">
            <w:rPr>
              <w:noProof w:val="0"/>
            </w:rPr>
          </w:rPrChange>
        </w:rPr>
        <w:t>}</w:t>
      </w:r>
    </w:p>
    <w:p w14:paraId="7CE3A480" w14:textId="77777777" w:rsidR="004342FC" w:rsidRPr="00A42C0F" w:rsidRDefault="004342FC" w:rsidP="004B7699">
      <w:pPr>
        <w:pStyle w:val="PL"/>
        <w:rPr>
          <w:ins w:id="26744" w:author="R3-222860" w:date="2022-03-04T20:52:00Z"/>
          <w:noProof w:val="0"/>
          <w:lang w:val="en-GB"/>
          <w:rPrChange w:id="26745" w:author="Ericsson User" w:date="2022-03-08T15:40:00Z">
            <w:rPr>
              <w:ins w:id="26746" w:author="R3-222860" w:date="2022-03-04T20:52:00Z"/>
              <w:noProof w:val="0"/>
            </w:rPr>
          </w:rPrChange>
        </w:rPr>
      </w:pPr>
    </w:p>
    <w:p w14:paraId="375CA67C"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747" w:author="R3-222860" w:date="2022-03-04T20:52:00Z"/>
          <w:rFonts w:ascii="Courier New" w:hAnsi="Courier New" w:cs="Courier New"/>
          <w:sz w:val="16"/>
          <w:lang w:eastAsia="en-US"/>
        </w:rPr>
      </w:pPr>
      <w:ins w:id="26748" w:author="R3-222860" w:date="2022-03-04T20:52:00Z">
        <w:r w:rsidRPr="004342FC">
          <w:rPr>
            <w:rFonts w:ascii="Courier New" w:hAnsi="Courier New" w:cs="Courier New"/>
            <w:sz w:val="16"/>
            <w:lang w:eastAsia="en-US"/>
          </w:rPr>
          <w:t>HSNASlotConfigList ::= SEQUENCE (SIZE(1..maxnoofHSNASlots)) OF HSNASlotConfigItem</w:t>
        </w:r>
      </w:ins>
    </w:p>
    <w:p w14:paraId="786BC367"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749" w:author="R3-222860" w:date="2022-03-04T20:52:00Z"/>
          <w:rFonts w:ascii="Courier New" w:hAnsi="Courier New" w:cs="Courier New"/>
          <w:sz w:val="16"/>
          <w:lang w:eastAsia="en-US"/>
        </w:rPr>
      </w:pPr>
    </w:p>
    <w:p w14:paraId="593436E2"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750" w:author="R3-222860" w:date="2022-03-04T20:52:00Z"/>
          <w:rFonts w:ascii="Courier New" w:hAnsi="Courier New" w:cs="Courier New"/>
          <w:sz w:val="16"/>
          <w:lang w:eastAsia="en-US"/>
        </w:rPr>
      </w:pPr>
      <w:ins w:id="26751" w:author="R3-222860" w:date="2022-03-04T20:52:00Z">
        <w:r w:rsidRPr="004342FC">
          <w:rPr>
            <w:rFonts w:ascii="Courier New" w:hAnsi="Courier New" w:cs="Courier New"/>
            <w:sz w:val="16"/>
            <w:lang w:eastAsia="en-US"/>
          </w:rPr>
          <w:lastRenderedPageBreak/>
          <w:t xml:space="preserve">HSNASlotConfigItem </w:t>
        </w:r>
        <w:r w:rsidRPr="004342FC">
          <w:rPr>
            <w:rFonts w:ascii="Courier New" w:hAnsi="Courier New" w:cs="Courier New"/>
            <w:sz w:val="16"/>
            <w:lang w:eastAsia="en-US"/>
          </w:rPr>
          <w:tab/>
          <w:t>::=</w:t>
        </w:r>
        <w:r w:rsidRPr="004342FC">
          <w:rPr>
            <w:rFonts w:ascii="Courier New" w:hAnsi="Courier New" w:cs="Courier New"/>
            <w:sz w:val="16"/>
            <w:lang w:eastAsia="en-US"/>
          </w:rPr>
          <w:tab/>
          <w:t>SEQUENCE {</w:t>
        </w:r>
      </w:ins>
    </w:p>
    <w:p w14:paraId="432A6EAB"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752" w:author="R3-222860" w:date="2022-03-04T20:52:00Z"/>
          <w:rFonts w:ascii="Courier New" w:hAnsi="Courier New" w:cs="Courier New"/>
          <w:sz w:val="16"/>
          <w:lang w:eastAsia="en-US"/>
        </w:rPr>
      </w:pPr>
      <w:ins w:id="26753" w:author="R3-222860" w:date="2022-03-04T20:52:00Z">
        <w:r w:rsidRPr="004342FC">
          <w:rPr>
            <w:rFonts w:ascii="Courier New" w:hAnsi="Courier New" w:cs="Courier New"/>
            <w:sz w:val="16"/>
            <w:lang w:eastAsia="en-US"/>
          </w:rPr>
          <w:tab/>
          <w:t>hSNADownlink</w:t>
        </w:r>
        <w:r w:rsidRPr="004342FC">
          <w:rPr>
            <w:rFonts w:ascii="Courier New" w:hAnsi="Courier New" w:cs="Courier New"/>
            <w:sz w:val="16"/>
            <w:lang w:eastAsia="en-US"/>
          </w:rPr>
          <w:tab/>
        </w:r>
        <w:r w:rsidRPr="004342FC">
          <w:rPr>
            <w:rFonts w:ascii="Courier New" w:hAnsi="Courier New" w:cs="Courier New"/>
            <w:sz w:val="16"/>
            <w:lang w:eastAsia="en-US"/>
          </w:rPr>
          <w:tab/>
        </w:r>
        <w:r w:rsidRPr="004342FC">
          <w:rPr>
            <w:rFonts w:ascii="Courier New" w:hAnsi="Courier New" w:cs="Courier New"/>
            <w:sz w:val="16"/>
            <w:lang w:eastAsia="en-US"/>
          </w:rPr>
          <w:tab/>
          <w:t xml:space="preserve">HSNADownlink </w:t>
        </w:r>
        <w:r w:rsidRPr="004342FC">
          <w:rPr>
            <w:rFonts w:ascii="Courier New" w:hAnsi="Courier New" w:cs="Courier New"/>
            <w:sz w:val="16"/>
            <w:lang w:eastAsia="en-US"/>
          </w:rPr>
          <w:tab/>
        </w:r>
        <w:r w:rsidRPr="004342FC">
          <w:rPr>
            <w:rFonts w:ascii="Courier New" w:hAnsi="Courier New" w:cs="Courier New"/>
            <w:sz w:val="16"/>
            <w:lang w:eastAsia="en-US"/>
          </w:rPr>
          <w:tab/>
          <w:t>OPTIONAL,</w:t>
        </w:r>
      </w:ins>
    </w:p>
    <w:p w14:paraId="4DE4658B"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754" w:author="R3-222860" w:date="2022-03-04T20:52:00Z"/>
          <w:rFonts w:ascii="Courier New" w:hAnsi="Courier New" w:cs="Courier New"/>
          <w:sz w:val="16"/>
          <w:lang w:eastAsia="en-US"/>
        </w:rPr>
      </w:pPr>
      <w:ins w:id="26755" w:author="R3-222860" w:date="2022-03-04T20:52:00Z">
        <w:r w:rsidRPr="004342FC">
          <w:rPr>
            <w:rFonts w:ascii="Courier New" w:hAnsi="Courier New" w:cs="Courier New"/>
            <w:sz w:val="16"/>
            <w:lang w:eastAsia="en-US"/>
          </w:rPr>
          <w:tab/>
          <w:t>hSNAUplink</w:t>
        </w:r>
        <w:r w:rsidRPr="004342FC">
          <w:rPr>
            <w:rFonts w:ascii="Courier New" w:hAnsi="Courier New" w:cs="Courier New"/>
            <w:sz w:val="16"/>
            <w:lang w:eastAsia="en-US"/>
          </w:rPr>
          <w:tab/>
        </w:r>
        <w:r w:rsidRPr="004342FC">
          <w:rPr>
            <w:rFonts w:ascii="Courier New" w:hAnsi="Courier New" w:cs="Courier New"/>
            <w:sz w:val="16"/>
            <w:lang w:eastAsia="en-US"/>
          </w:rPr>
          <w:tab/>
        </w:r>
        <w:r w:rsidRPr="004342FC">
          <w:rPr>
            <w:rFonts w:ascii="Courier New" w:hAnsi="Courier New" w:cs="Courier New"/>
            <w:sz w:val="16"/>
            <w:lang w:eastAsia="en-US"/>
          </w:rPr>
          <w:tab/>
        </w:r>
        <w:r w:rsidRPr="004342FC">
          <w:rPr>
            <w:rFonts w:ascii="Courier New" w:hAnsi="Courier New" w:cs="Courier New"/>
            <w:sz w:val="16"/>
            <w:lang w:eastAsia="en-US"/>
          </w:rPr>
          <w:tab/>
          <w:t xml:space="preserve">HSNAUplink </w:t>
        </w:r>
        <w:r w:rsidRPr="004342FC">
          <w:rPr>
            <w:rFonts w:ascii="Courier New" w:hAnsi="Courier New" w:cs="Courier New"/>
            <w:sz w:val="16"/>
            <w:lang w:eastAsia="en-US"/>
          </w:rPr>
          <w:tab/>
        </w:r>
        <w:r w:rsidRPr="004342FC">
          <w:rPr>
            <w:rFonts w:ascii="Courier New" w:hAnsi="Courier New" w:cs="Courier New"/>
            <w:sz w:val="16"/>
            <w:lang w:eastAsia="en-US"/>
          </w:rPr>
          <w:tab/>
        </w:r>
        <w:r w:rsidRPr="004342FC">
          <w:rPr>
            <w:rFonts w:ascii="Courier New" w:hAnsi="Courier New" w:cs="Courier New"/>
            <w:sz w:val="16"/>
            <w:lang w:eastAsia="en-US"/>
          </w:rPr>
          <w:tab/>
          <w:t>OPTIONAL,</w:t>
        </w:r>
      </w:ins>
    </w:p>
    <w:p w14:paraId="32F42977" w14:textId="785861A7" w:rsidR="00503045" w:rsidRDefault="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756" w:author="Samsung" w:date="2022-03-05T02:21:00Z"/>
          <w:rFonts w:ascii="Courier New" w:hAnsi="Courier New" w:cs="Courier New"/>
          <w:sz w:val="16"/>
          <w:lang w:eastAsia="en-US"/>
        </w:rPr>
        <w:pPrChange w:id="26757" w:author="Samsung2" w:date="2022-03-07T15:3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26758" w:author="R3-222860" w:date="2022-03-04T20:52:00Z">
        <w:r w:rsidRPr="004342FC">
          <w:rPr>
            <w:rFonts w:ascii="Courier New" w:hAnsi="Courier New" w:cs="Courier New"/>
            <w:sz w:val="16"/>
            <w:lang w:eastAsia="en-US"/>
          </w:rPr>
          <w:tab/>
          <w:t>hSNAFlexible</w:t>
        </w:r>
        <w:r w:rsidRPr="004342FC">
          <w:rPr>
            <w:rFonts w:ascii="Courier New" w:hAnsi="Courier New" w:cs="Courier New"/>
            <w:sz w:val="16"/>
            <w:lang w:eastAsia="en-US"/>
          </w:rPr>
          <w:tab/>
        </w:r>
        <w:r w:rsidRPr="004342FC">
          <w:rPr>
            <w:rFonts w:ascii="Courier New" w:hAnsi="Courier New" w:cs="Courier New"/>
            <w:sz w:val="16"/>
            <w:lang w:eastAsia="en-US"/>
          </w:rPr>
          <w:tab/>
        </w:r>
        <w:r w:rsidRPr="004342FC">
          <w:rPr>
            <w:rFonts w:ascii="Courier New" w:hAnsi="Courier New" w:cs="Courier New"/>
            <w:sz w:val="16"/>
            <w:lang w:eastAsia="en-US"/>
          </w:rPr>
          <w:tab/>
          <w:t xml:space="preserve">HSNAFlexible </w:t>
        </w:r>
        <w:r w:rsidRPr="004342FC">
          <w:rPr>
            <w:rFonts w:ascii="Courier New" w:hAnsi="Courier New" w:cs="Courier New"/>
            <w:sz w:val="16"/>
            <w:lang w:eastAsia="en-US"/>
          </w:rPr>
          <w:tab/>
        </w:r>
        <w:r w:rsidRPr="004342FC">
          <w:rPr>
            <w:rFonts w:ascii="Courier New" w:hAnsi="Courier New" w:cs="Courier New"/>
            <w:sz w:val="16"/>
            <w:lang w:eastAsia="en-US"/>
          </w:rPr>
          <w:tab/>
          <w:t>OPTIONAL,</w:t>
        </w:r>
        <w:del w:id="26759" w:author="Samsung2" w:date="2022-03-07T15:39:00Z">
          <w:r w:rsidRPr="004342FC" w:rsidDel="004C077A">
            <w:rPr>
              <w:rFonts w:ascii="Courier New" w:hAnsi="Courier New" w:cs="Courier New"/>
              <w:sz w:val="16"/>
              <w:lang w:eastAsia="en-US"/>
            </w:rPr>
            <w:tab/>
          </w:r>
        </w:del>
      </w:ins>
    </w:p>
    <w:p w14:paraId="0649A551" w14:textId="77777777" w:rsidR="00503045" w:rsidRPr="00A42C0F" w:rsidRDefault="00503045" w:rsidP="00503045">
      <w:pPr>
        <w:pStyle w:val="PL"/>
        <w:rPr>
          <w:ins w:id="26760" w:author="Samsung" w:date="2022-03-05T02:22:00Z"/>
          <w:noProof w:val="0"/>
          <w:lang w:val="en-GB"/>
          <w:rPrChange w:id="26761" w:author="Ericsson User" w:date="2022-03-08T15:40:00Z">
            <w:rPr>
              <w:ins w:id="26762" w:author="Samsung" w:date="2022-03-05T02:22:00Z"/>
              <w:noProof w:val="0"/>
            </w:rPr>
          </w:rPrChange>
        </w:rPr>
      </w:pPr>
      <w:ins w:id="26763" w:author="Samsung" w:date="2022-03-05T02:21:00Z">
        <w:r w:rsidRPr="00A42C0F">
          <w:rPr>
            <w:rFonts w:cs="Courier New"/>
            <w:lang w:val="en-GB" w:eastAsia="en-US"/>
            <w:rPrChange w:id="26764" w:author="Ericsson User" w:date="2022-03-08T15:40:00Z">
              <w:rPr>
                <w:rFonts w:cs="Courier New"/>
                <w:lang w:eastAsia="en-US"/>
              </w:rPr>
            </w:rPrChange>
          </w:rPr>
          <w:tab/>
        </w:r>
      </w:ins>
      <w:ins w:id="26765" w:author="R3-222860" w:date="2022-03-04T20:52:00Z">
        <w:r w:rsidR="004342FC" w:rsidRPr="00A42C0F">
          <w:rPr>
            <w:rFonts w:cs="Courier New"/>
            <w:lang w:val="en-GB" w:eastAsia="en-US"/>
            <w:rPrChange w:id="26766" w:author="Ericsson User" w:date="2022-03-08T15:40:00Z">
              <w:rPr>
                <w:rFonts w:cs="Courier New"/>
                <w:lang w:eastAsia="en-US"/>
              </w:rPr>
            </w:rPrChange>
          </w:rPr>
          <w:t>iE-Extensions</w:t>
        </w:r>
        <w:r w:rsidR="004342FC" w:rsidRPr="00A42C0F">
          <w:rPr>
            <w:rFonts w:cs="Courier New"/>
            <w:lang w:val="en-GB" w:eastAsia="en-US"/>
            <w:rPrChange w:id="26767" w:author="Ericsson User" w:date="2022-03-08T15:40:00Z">
              <w:rPr>
                <w:rFonts w:cs="Courier New"/>
                <w:lang w:eastAsia="en-US"/>
              </w:rPr>
            </w:rPrChange>
          </w:rPr>
          <w:tab/>
        </w:r>
        <w:r w:rsidR="004342FC" w:rsidRPr="00A42C0F">
          <w:rPr>
            <w:rFonts w:cs="Courier New"/>
            <w:lang w:val="en-GB" w:eastAsia="en-US"/>
            <w:rPrChange w:id="26768" w:author="Ericsson User" w:date="2022-03-08T15:40:00Z">
              <w:rPr>
                <w:rFonts w:cs="Courier New"/>
                <w:lang w:eastAsia="en-US"/>
              </w:rPr>
            </w:rPrChange>
          </w:rPr>
          <w:tab/>
        </w:r>
        <w:r w:rsidR="004342FC" w:rsidRPr="00A42C0F">
          <w:rPr>
            <w:rFonts w:cs="Courier New"/>
            <w:lang w:val="en-GB" w:eastAsia="en-US"/>
            <w:rPrChange w:id="26769" w:author="Ericsson User" w:date="2022-03-08T15:40:00Z">
              <w:rPr>
                <w:rFonts w:cs="Courier New"/>
                <w:lang w:eastAsia="en-US"/>
              </w:rPr>
            </w:rPrChange>
          </w:rPr>
          <w:tab/>
          <w:t>ProtocolExtensionContainer { { HSNASlotConfigItem-ExtIEs } } OPTIONAL</w:t>
        </w:r>
      </w:ins>
      <w:ins w:id="26770" w:author="Samsung" w:date="2022-03-05T02:21:00Z">
        <w:r w:rsidRPr="00A42C0F">
          <w:rPr>
            <w:rFonts w:cs="Courier New"/>
            <w:lang w:val="en-GB" w:eastAsia="en-US"/>
            <w:rPrChange w:id="26771" w:author="Ericsson User" w:date="2022-03-08T15:40:00Z">
              <w:rPr>
                <w:rFonts w:cs="Courier New"/>
                <w:lang w:eastAsia="en-US"/>
              </w:rPr>
            </w:rPrChange>
          </w:rPr>
          <w:t>,</w:t>
        </w:r>
      </w:ins>
      <w:ins w:id="26772" w:author="Samsung" w:date="2022-03-05T02:22:00Z">
        <w:del w:id="26773" w:author="Samsung2" w:date="2022-03-07T15:39:00Z">
          <w:r w:rsidRPr="00A42C0F" w:rsidDel="004C077A">
            <w:rPr>
              <w:noProof w:val="0"/>
              <w:snapToGrid w:val="0"/>
              <w:lang w:val="en-GB"/>
              <w:rPrChange w:id="26774" w:author="Ericsson User" w:date="2022-03-08T15:40:00Z">
                <w:rPr>
                  <w:noProof w:val="0"/>
                  <w:snapToGrid w:val="0"/>
                </w:rPr>
              </w:rPrChange>
            </w:rPr>
            <w:delText xml:space="preserve"> </w:delText>
          </w:r>
        </w:del>
      </w:ins>
    </w:p>
    <w:p w14:paraId="6290EFE5" w14:textId="5257C9D9" w:rsidR="00503045" w:rsidRPr="00A42C0F" w:rsidRDefault="00503045">
      <w:pPr>
        <w:pStyle w:val="PL"/>
        <w:rPr>
          <w:ins w:id="26775" w:author="R3-222860" w:date="2022-03-04T20:52:00Z"/>
          <w:rFonts w:cs="Courier New"/>
          <w:lang w:val="en-GB" w:eastAsia="en-US"/>
          <w:rPrChange w:id="26776" w:author="Ericsson User" w:date="2022-03-08T15:40:00Z">
            <w:rPr>
              <w:ins w:id="26777" w:author="R3-222860" w:date="2022-03-04T20:52:00Z"/>
              <w:rFonts w:cs="Courier New"/>
              <w:lang w:eastAsia="en-US"/>
            </w:rPr>
          </w:rPrChange>
        </w:rPr>
        <w:pPrChange w:id="26778" w:author="Samsung" w:date="2022-03-05T02: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26779" w:author="Samsung" w:date="2022-03-05T02:22:00Z">
        <w:r w:rsidRPr="00A42C0F">
          <w:rPr>
            <w:noProof w:val="0"/>
            <w:lang w:val="en-GB"/>
            <w:rPrChange w:id="26780" w:author="Ericsson User" w:date="2022-03-08T15:40:00Z">
              <w:rPr/>
            </w:rPrChange>
          </w:rPr>
          <w:tab/>
          <w:t>...</w:t>
        </w:r>
      </w:ins>
    </w:p>
    <w:p w14:paraId="114AC03F"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781" w:author="R3-222860" w:date="2022-03-04T20:52:00Z"/>
          <w:rFonts w:ascii="Courier New" w:hAnsi="Courier New" w:cs="Courier New"/>
          <w:sz w:val="16"/>
          <w:lang w:eastAsia="en-US"/>
        </w:rPr>
      </w:pPr>
      <w:ins w:id="26782" w:author="R3-222860" w:date="2022-03-04T20:52:00Z">
        <w:r w:rsidRPr="004342FC">
          <w:rPr>
            <w:rFonts w:ascii="Courier New" w:hAnsi="Courier New" w:cs="Courier New"/>
            <w:sz w:val="16"/>
            <w:lang w:eastAsia="en-US"/>
          </w:rPr>
          <w:t>}</w:t>
        </w:r>
      </w:ins>
    </w:p>
    <w:p w14:paraId="7BBDEFC0"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783" w:author="R3-222860" w:date="2022-03-04T20:52:00Z"/>
          <w:rFonts w:ascii="Courier New" w:hAnsi="Courier New" w:cs="Courier New"/>
          <w:sz w:val="16"/>
          <w:lang w:eastAsia="en-US"/>
        </w:rPr>
      </w:pPr>
    </w:p>
    <w:p w14:paraId="40A381CD" w14:textId="7822A0F0"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784" w:author="R3-222860" w:date="2022-03-04T20:52:00Z"/>
          <w:rFonts w:ascii="Courier New" w:hAnsi="Courier New" w:cs="Courier New"/>
          <w:sz w:val="16"/>
          <w:lang w:eastAsia="en-US"/>
        </w:rPr>
      </w:pPr>
      <w:ins w:id="26785" w:author="R3-222860" w:date="2022-03-04T20:52:00Z">
        <w:r w:rsidRPr="004342FC">
          <w:rPr>
            <w:rFonts w:ascii="Courier New" w:hAnsi="Courier New" w:cs="Courier New"/>
            <w:sz w:val="16"/>
            <w:lang w:eastAsia="en-US"/>
          </w:rPr>
          <w:t xml:space="preserve">HSNASlotConfigItem-ExtIEs </w:t>
        </w:r>
        <w:del w:id="26786" w:author="Samsung" w:date="2022-03-05T00:49:00Z">
          <w:r w:rsidRPr="004342FC" w:rsidDel="00703650">
            <w:rPr>
              <w:rFonts w:ascii="Courier New" w:hAnsi="Courier New" w:cs="Courier New"/>
              <w:sz w:val="16"/>
              <w:lang w:eastAsia="en-US"/>
            </w:rPr>
            <w:delText>F1</w:delText>
          </w:r>
        </w:del>
      </w:ins>
      <w:ins w:id="26787" w:author="Samsung" w:date="2022-03-05T00:49:00Z">
        <w:r w:rsidR="00703650">
          <w:rPr>
            <w:rFonts w:ascii="Courier New" w:hAnsi="Courier New" w:cs="Courier New"/>
            <w:sz w:val="16"/>
            <w:lang w:eastAsia="en-US"/>
          </w:rPr>
          <w:t>XN</w:t>
        </w:r>
      </w:ins>
      <w:ins w:id="26788" w:author="R3-222860" w:date="2022-03-04T20:52:00Z">
        <w:r w:rsidRPr="004342FC">
          <w:rPr>
            <w:rFonts w:ascii="Courier New" w:hAnsi="Courier New" w:cs="Courier New"/>
            <w:sz w:val="16"/>
            <w:lang w:eastAsia="en-US"/>
          </w:rPr>
          <w:t>AP-PROTOCOL-EXTENSION ::= {</w:t>
        </w:r>
      </w:ins>
    </w:p>
    <w:p w14:paraId="5BB7626C"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789" w:author="R3-222860" w:date="2022-03-04T20:52:00Z"/>
          <w:rFonts w:ascii="Courier New" w:hAnsi="Courier New" w:cs="Courier New"/>
          <w:sz w:val="16"/>
          <w:lang w:eastAsia="en-US"/>
        </w:rPr>
      </w:pPr>
      <w:ins w:id="26790" w:author="R3-222860" w:date="2022-03-04T20:52:00Z">
        <w:r w:rsidRPr="004342FC">
          <w:rPr>
            <w:rFonts w:ascii="Courier New" w:hAnsi="Courier New" w:cs="Courier New"/>
            <w:sz w:val="16"/>
            <w:lang w:eastAsia="en-US"/>
          </w:rPr>
          <w:tab/>
          <w:t>...</w:t>
        </w:r>
      </w:ins>
    </w:p>
    <w:p w14:paraId="2547B7FB"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791" w:author="R3-222860" w:date="2022-03-04T20:52:00Z"/>
          <w:rFonts w:ascii="Courier New" w:hAnsi="Courier New" w:cs="Courier New"/>
          <w:sz w:val="16"/>
          <w:lang w:eastAsia="en-US"/>
        </w:rPr>
      </w:pPr>
      <w:ins w:id="26792" w:author="R3-222860" w:date="2022-03-04T20:52:00Z">
        <w:r w:rsidRPr="004342FC">
          <w:rPr>
            <w:rFonts w:ascii="Courier New" w:hAnsi="Courier New" w:cs="Courier New"/>
            <w:sz w:val="16"/>
            <w:lang w:eastAsia="en-US"/>
          </w:rPr>
          <w:t>}</w:t>
        </w:r>
      </w:ins>
    </w:p>
    <w:p w14:paraId="4B69DD7E"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793" w:author="R3-222860" w:date="2022-03-04T20:52:00Z"/>
          <w:rFonts w:ascii="Courier New" w:hAnsi="Courier New" w:cs="Courier New"/>
          <w:sz w:val="16"/>
          <w:lang w:eastAsia="en-US"/>
        </w:rPr>
      </w:pPr>
    </w:p>
    <w:p w14:paraId="3763054A"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794" w:author="R3-222860" w:date="2022-03-04T20:52:00Z"/>
          <w:rFonts w:ascii="Courier New" w:hAnsi="Courier New" w:cs="Courier New"/>
          <w:sz w:val="16"/>
          <w:lang w:eastAsia="en-US"/>
        </w:rPr>
      </w:pPr>
      <w:ins w:id="26795" w:author="R3-222860" w:date="2022-03-04T20:52:00Z">
        <w:r w:rsidRPr="004342FC">
          <w:rPr>
            <w:rFonts w:ascii="Courier New" w:hAnsi="Courier New" w:cs="Courier New"/>
            <w:sz w:val="16"/>
            <w:lang w:eastAsia="en-US"/>
          </w:rPr>
          <w:t>HSNADownlink ::= ENUMERATED { hard, soft, notavailable }</w:t>
        </w:r>
      </w:ins>
    </w:p>
    <w:p w14:paraId="6CCEAB8A"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796" w:author="R3-222860" w:date="2022-03-04T20:52:00Z"/>
          <w:rFonts w:ascii="Courier New" w:hAnsi="Courier New" w:cs="Courier New"/>
          <w:sz w:val="16"/>
          <w:lang w:eastAsia="en-US"/>
        </w:rPr>
      </w:pPr>
    </w:p>
    <w:p w14:paraId="4F97CE29"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797" w:author="R3-222860" w:date="2022-03-04T20:52:00Z"/>
          <w:rFonts w:ascii="Courier New" w:hAnsi="Courier New" w:cs="Courier New"/>
          <w:sz w:val="16"/>
          <w:lang w:eastAsia="en-US"/>
        </w:rPr>
      </w:pPr>
      <w:ins w:id="26798" w:author="R3-222860" w:date="2022-03-04T20:52:00Z">
        <w:r w:rsidRPr="004342FC">
          <w:rPr>
            <w:rFonts w:ascii="Courier New" w:hAnsi="Courier New" w:cs="Courier New"/>
            <w:sz w:val="16"/>
            <w:lang w:eastAsia="en-US"/>
          </w:rPr>
          <w:t>HSNAFlexible ::= ENUMERATED { hard, soft, notavailable }</w:t>
        </w:r>
      </w:ins>
    </w:p>
    <w:p w14:paraId="0DCCCCA5"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799" w:author="R3-222860" w:date="2022-03-04T20:52:00Z"/>
          <w:rFonts w:ascii="Courier New" w:hAnsi="Courier New" w:cs="Courier New"/>
          <w:sz w:val="16"/>
          <w:lang w:eastAsia="en-US"/>
        </w:rPr>
      </w:pPr>
    </w:p>
    <w:p w14:paraId="64226D5F" w14:textId="00C6B123"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800" w:author="R3-222860" w:date="2022-03-04T20:52:00Z"/>
          <w:rFonts w:ascii="Courier New" w:hAnsi="Courier New" w:cs="Courier New"/>
          <w:sz w:val="16"/>
          <w:lang w:eastAsia="en-US"/>
        </w:rPr>
      </w:pPr>
      <w:ins w:id="26801" w:author="R3-222860" w:date="2022-03-04T20:52:00Z">
        <w:r w:rsidRPr="004342FC">
          <w:rPr>
            <w:rFonts w:ascii="Courier New" w:hAnsi="Courier New" w:cs="Courier New"/>
            <w:sz w:val="16"/>
            <w:lang w:eastAsia="en-US"/>
          </w:rPr>
          <w:t>HSNAUplink ::= ENUMERATED { hard, soft, notavailable }</w:t>
        </w:r>
      </w:ins>
    </w:p>
    <w:p w14:paraId="17CAC455"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802" w:author="R3-222860" w:date="2022-03-04T20:52:00Z"/>
          <w:rFonts w:ascii="Courier New" w:hAnsi="Courier New" w:cs="Courier New"/>
          <w:sz w:val="16"/>
          <w:lang w:eastAsia="en-US"/>
        </w:rPr>
      </w:pPr>
    </w:p>
    <w:p w14:paraId="58DABD28"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803" w:author="R3-222860" w:date="2022-03-04T20:52:00Z"/>
          <w:rFonts w:ascii="Courier New" w:hAnsi="Courier New" w:cs="Courier New"/>
          <w:sz w:val="16"/>
          <w:lang w:eastAsia="en-US"/>
        </w:rPr>
      </w:pPr>
      <w:ins w:id="26804" w:author="R3-222860" w:date="2022-03-04T20:52:00Z">
        <w:r w:rsidRPr="004342FC">
          <w:rPr>
            <w:rFonts w:ascii="Courier New" w:hAnsi="Courier New" w:cs="Courier New"/>
            <w:sz w:val="16"/>
            <w:lang w:eastAsia="en-US"/>
          </w:rPr>
          <w:t>HSNATransmissionPeriodicity ::=</w:t>
        </w:r>
        <w:r w:rsidRPr="004342FC">
          <w:rPr>
            <w:rFonts w:ascii="Courier New" w:hAnsi="Courier New" w:cs="Courier New"/>
            <w:sz w:val="16"/>
            <w:lang w:eastAsia="en-US"/>
          </w:rPr>
          <w:tab/>
          <w:t>ENUMERATED { ms0p5, ms0p625, ms1, ms1p25, ms2, ms2p5, ms5, ms10, ms20, ms40, ms80, ms160, ...}</w:t>
        </w:r>
      </w:ins>
    </w:p>
    <w:p w14:paraId="442AC1E1" w14:textId="77777777" w:rsidR="004342FC" w:rsidRPr="00A42C0F" w:rsidRDefault="004342FC" w:rsidP="004B7699">
      <w:pPr>
        <w:pStyle w:val="PL"/>
        <w:rPr>
          <w:noProof w:val="0"/>
          <w:snapToGrid w:val="0"/>
          <w:lang w:val="en-GB"/>
          <w:rPrChange w:id="26805" w:author="Ericsson User" w:date="2022-03-08T15:40:00Z">
            <w:rPr>
              <w:noProof w:val="0"/>
              <w:snapToGrid w:val="0"/>
            </w:rPr>
          </w:rPrChange>
        </w:rPr>
      </w:pPr>
    </w:p>
    <w:p w14:paraId="13D5FF92" w14:textId="77777777" w:rsidR="004B7699" w:rsidRPr="00A42C0F" w:rsidRDefault="004B7699" w:rsidP="004B7699">
      <w:pPr>
        <w:pStyle w:val="PL"/>
        <w:rPr>
          <w:lang w:val="en-GB"/>
          <w:rPrChange w:id="26806" w:author="Ericsson User" w:date="2022-03-08T15:40:00Z">
            <w:rPr/>
          </w:rPrChange>
        </w:rPr>
      </w:pPr>
    </w:p>
    <w:p w14:paraId="13BA4933" w14:textId="77777777" w:rsidR="004B7699" w:rsidRPr="00A42C0F" w:rsidRDefault="004B7699" w:rsidP="004B7699">
      <w:pPr>
        <w:pStyle w:val="PL"/>
        <w:rPr>
          <w:lang w:val="en-GB"/>
          <w:rPrChange w:id="26807" w:author="Ericsson User" w:date="2022-03-08T15:40:00Z">
            <w:rPr/>
          </w:rPrChange>
        </w:rPr>
      </w:pPr>
      <w:r w:rsidRPr="00A42C0F">
        <w:rPr>
          <w:lang w:val="en-GB"/>
          <w:rPrChange w:id="26808" w:author="Ericsson User" w:date="2022-03-08T15:40:00Z">
            <w:rPr/>
          </w:rPrChange>
        </w:rPr>
        <w:t>Hysteresis ::=                       INTEGER (0..30)</w:t>
      </w:r>
    </w:p>
    <w:p w14:paraId="6C96F61A" w14:textId="77777777" w:rsidR="004B7699" w:rsidRPr="00A42C0F" w:rsidRDefault="004B7699" w:rsidP="004B7699">
      <w:pPr>
        <w:pStyle w:val="PL"/>
        <w:rPr>
          <w:lang w:val="en-GB"/>
          <w:rPrChange w:id="26809" w:author="Ericsson User" w:date="2022-03-08T15:40:00Z">
            <w:rPr/>
          </w:rPrChange>
        </w:rPr>
      </w:pPr>
    </w:p>
    <w:p w14:paraId="766C35B5" w14:textId="77777777" w:rsidR="004B7699" w:rsidRPr="00A42C0F" w:rsidRDefault="004B7699" w:rsidP="004B7699">
      <w:pPr>
        <w:pStyle w:val="PL"/>
        <w:rPr>
          <w:lang w:val="en-GB"/>
          <w:rPrChange w:id="26810" w:author="Ericsson User" w:date="2022-03-08T15:40:00Z">
            <w:rPr/>
          </w:rPrChange>
        </w:rPr>
      </w:pPr>
    </w:p>
    <w:p w14:paraId="3055611B" w14:textId="77777777" w:rsidR="004B7699" w:rsidRPr="00A42C0F" w:rsidRDefault="004B7699" w:rsidP="004B7699">
      <w:pPr>
        <w:pStyle w:val="PL"/>
        <w:outlineLvl w:val="3"/>
        <w:rPr>
          <w:lang w:val="en-GB"/>
          <w:rPrChange w:id="26811" w:author="Ericsson User" w:date="2022-03-08T15:40:00Z">
            <w:rPr/>
          </w:rPrChange>
        </w:rPr>
      </w:pPr>
      <w:r w:rsidRPr="00A42C0F">
        <w:rPr>
          <w:lang w:val="en-GB"/>
          <w:rPrChange w:id="26812" w:author="Ericsson User" w:date="2022-03-08T15:40:00Z">
            <w:rPr/>
          </w:rPrChange>
        </w:rPr>
        <w:t>-- I</w:t>
      </w:r>
    </w:p>
    <w:p w14:paraId="567B287E" w14:textId="77777777" w:rsidR="004B7699" w:rsidRPr="00A42C0F" w:rsidRDefault="004B7699" w:rsidP="004B7699">
      <w:pPr>
        <w:pStyle w:val="PL"/>
        <w:rPr>
          <w:lang w:val="en-GB"/>
          <w:rPrChange w:id="26813" w:author="Ericsson User" w:date="2022-03-08T15:40:00Z">
            <w:rPr/>
          </w:rPrChange>
        </w:rPr>
      </w:pPr>
    </w:p>
    <w:p w14:paraId="4DCD41E3" w14:textId="1A645053" w:rsidR="004B7699" w:rsidRPr="00A42C0F" w:rsidDel="00E32B50" w:rsidRDefault="004B7699" w:rsidP="004B7699">
      <w:pPr>
        <w:pStyle w:val="PL"/>
        <w:rPr>
          <w:ins w:id="26814" w:author="R3-222860" w:date="2022-03-04T20:53:00Z"/>
          <w:del w:id="26815" w:author="Samsung" w:date="2022-03-04T22:05:00Z"/>
          <w:lang w:val="en-GB"/>
          <w:rPrChange w:id="26816" w:author="Ericsson User" w:date="2022-03-08T15:40:00Z">
            <w:rPr>
              <w:ins w:id="26817" w:author="R3-222860" w:date="2022-03-04T20:53:00Z"/>
              <w:del w:id="26818" w:author="Samsung" w:date="2022-03-04T22:05:00Z"/>
            </w:rPr>
          </w:rPrChange>
        </w:rPr>
      </w:pPr>
      <w:ins w:id="26819" w:author="Author" w:date="2022-02-08T22:20:00Z">
        <w:del w:id="26820" w:author="Samsung" w:date="2022-03-04T22:05:00Z">
          <w:r w:rsidRPr="00A42C0F" w:rsidDel="00E32B50">
            <w:rPr>
              <w:rFonts w:eastAsia="Batang"/>
              <w:lang w:val="en-GB"/>
              <w:rPrChange w:id="26821" w:author="Ericsson User" w:date="2022-03-08T15:40:00Z">
                <w:rPr>
                  <w:rFonts w:eastAsia="Batang"/>
                </w:rPr>
              </w:rPrChange>
            </w:rPr>
            <w:delText xml:space="preserve">IABBoundaryNodeID </w:delText>
          </w:r>
          <w:r w:rsidRPr="00A42C0F" w:rsidDel="00E32B50">
            <w:rPr>
              <w:lang w:val="en-GB"/>
              <w:rPrChange w:id="26822" w:author="Ericsson User" w:date="2022-03-08T15:40:00Z">
                <w:rPr/>
              </w:rPrChange>
            </w:rPr>
            <w:delText xml:space="preserve">::= </w:delText>
          </w:r>
          <w:r w:rsidR="00F87C27" w:rsidRPr="00A42C0F" w:rsidDel="00E32B50">
            <w:rPr>
              <w:highlight w:val="yellow"/>
              <w:lang w:val="en-GB"/>
              <w:rPrChange w:id="26823" w:author="Ericsson User" w:date="2022-03-08T15:40:00Z">
                <w:rPr>
                  <w:highlight w:val="yellow"/>
                </w:rPr>
              </w:rPrChange>
            </w:rPr>
            <w:delText>FFS</w:delText>
          </w:r>
        </w:del>
      </w:ins>
    </w:p>
    <w:p w14:paraId="58E896A6" w14:textId="77777777" w:rsidR="0000231C" w:rsidRPr="00A42C0F" w:rsidRDefault="0000231C" w:rsidP="004B7699">
      <w:pPr>
        <w:pStyle w:val="PL"/>
        <w:rPr>
          <w:ins w:id="26824" w:author="R3-222860" w:date="2022-03-04T20:53:00Z"/>
          <w:lang w:val="en-GB"/>
          <w:rPrChange w:id="26825" w:author="Ericsson User" w:date="2022-03-08T15:40:00Z">
            <w:rPr>
              <w:ins w:id="26826" w:author="R3-222860" w:date="2022-03-04T20:53:00Z"/>
            </w:rPr>
          </w:rPrChange>
        </w:rPr>
      </w:pPr>
    </w:p>
    <w:p w14:paraId="036AD656"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827" w:author="R3-222860" w:date="2022-03-04T20:53:00Z"/>
          <w:rFonts w:ascii="Courier New" w:hAnsi="Courier New" w:cs="Courier New"/>
          <w:sz w:val="16"/>
          <w:lang w:eastAsia="en-US"/>
        </w:rPr>
      </w:pPr>
      <w:ins w:id="26828" w:author="R3-222860" w:date="2022-03-04T20:53:00Z">
        <w:r w:rsidRPr="0000231C">
          <w:rPr>
            <w:rFonts w:ascii="Courier New" w:hAnsi="Courier New" w:cs="Courier New"/>
            <w:sz w:val="16"/>
            <w:lang w:eastAsia="en-US"/>
          </w:rPr>
          <w:t>IABCellInformation::=</w:t>
        </w:r>
        <w:r w:rsidRPr="0000231C">
          <w:rPr>
            <w:rFonts w:ascii="Courier New" w:hAnsi="Courier New" w:cs="Courier New"/>
            <w:sz w:val="16"/>
            <w:lang w:eastAsia="en-US"/>
          </w:rPr>
          <w:tab/>
          <w:t>SEQUENCE{</w:t>
        </w:r>
      </w:ins>
    </w:p>
    <w:p w14:paraId="34AD64E7" w14:textId="23468694"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829" w:author="R3-222860" w:date="2022-03-04T20:53:00Z"/>
          <w:rFonts w:ascii="Courier New" w:hAnsi="Courier New" w:cs="Courier New"/>
          <w:sz w:val="16"/>
          <w:lang w:eastAsia="en-US"/>
        </w:rPr>
      </w:pPr>
      <w:ins w:id="26830" w:author="R3-222860" w:date="2022-03-04T20:53:00Z">
        <w:r w:rsidRPr="0000231C">
          <w:rPr>
            <w:rFonts w:ascii="Courier New" w:hAnsi="Courier New" w:cs="Courier New"/>
            <w:sz w:val="16"/>
            <w:lang w:eastAsia="en-US"/>
          </w:rPr>
          <w:tab/>
          <w:t xml:space="preserve">nRCGI </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t>NR</w:t>
        </w:r>
      </w:ins>
      <w:ins w:id="26831" w:author="Samsung" w:date="2022-03-05T00:46:00Z">
        <w:r w:rsidR="005F4A53">
          <w:rPr>
            <w:rFonts w:ascii="Courier New" w:hAnsi="Courier New" w:cs="Courier New"/>
            <w:sz w:val="16"/>
            <w:lang w:eastAsia="en-US"/>
          </w:rPr>
          <w:t>-</w:t>
        </w:r>
      </w:ins>
      <w:ins w:id="26832" w:author="R3-222860" w:date="2022-03-04T20:53:00Z">
        <w:r w:rsidRPr="0000231C">
          <w:rPr>
            <w:rFonts w:ascii="Courier New" w:hAnsi="Courier New" w:cs="Courier New"/>
            <w:sz w:val="16"/>
            <w:lang w:eastAsia="en-US"/>
          </w:rPr>
          <w:t>CGI,</w:t>
        </w:r>
      </w:ins>
    </w:p>
    <w:p w14:paraId="7B04CC94"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833" w:author="R3-222860" w:date="2022-03-04T20:53:00Z"/>
          <w:rFonts w:ascii="Courier New" w:hAnsi="Courier New" w:cs="Courier New"/>
          <w:sz w:val="16"/>
          <w:lang w:eastAsia="en-US"/>
        </w:rPr>
      </w:pPr>
      <w:ins w:id="26834" w:author="R3-222860" w:date="2022-03-04T20:53:00Z">
        <w:r w:rsidRPr="0000231C">
          <w:rPr>
            <w:rFonts w:ascii="Courier New" w:hAnsi="Courier New" w:cs="Courier New"/>
            <w:sz w:val="16"/>
            <w:lang w:eastAsia="en-US"/>
          </w:rPr>
          <w:tab/>
          <w:t xml:space="preserve">iAB-DU-Cell-Resource-Configuration-Mode-Info </w:t>
        </w:r>
        <w:r w:rsidRPr="0000231C">
          <w:rPr>
            <w:rFonts w:ascii="Courier New" w:hAnsi="Courier New" w:cs="Courier New"/>
            <w:sz w:val="16"/>
            <w:lang w:eastAsia="en-US"/>
          </w:rPr>
          <w:tab/>
          <w:t>IAB-DU-Cell-Resource-Configuration-Mode-Info</w:t>
        </w:r>
        <w:r w:rsidRPr="0000231C">
          <w:rPr>
            <w:rFonts w:ascii="Courier New" w:hAnsi="Courier New" w:cs="Courier New"/>
            <w:sz w:val="16"/>
            <w:lang w:eastAsia="en-US"/>
          </w:rPr>
          <w:tab/>
          <w:t>OPTIONAL,</w:t>
        </w:r>
      </w:ins>
    </w:p>
    <w:p w14:paraId="022941BB"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835" w:author="R3-222860" w:date="2022-03-04T20:53:00Z"/>
          <w:rFonts w:ascii="Courier New" w:hAnsi="Courier New" w:cs="Courier New"/>
          <w:sz w:val="16"/>
          <w:lang w:eastAsia="en-US"/>
        </w:rPr>
      </w:pPr>
      <w:ins w:id="26836" w:author="R3-222860" w:date="2022-03-04T20:53:00Z">
        <w:r w:rsidRPr="0000231C">
          <w:rPr>
            <w:rFonts w:ascii="Courier New" w:hAnsi="Courier New" w:cs="Courier New"/>
            <w:sz w:val="16"/>
            <w:lang w:eastAsia="en-US"/>
          </w:rPr>
          <w:tab/>
          <w:t>iAB-STC-Info</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t>IAB-STC-Info</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t>OPTIONAL,</w:t>
        </w:r>
      </w:ins>
    </w:p>
    <w:p w14:paraId="03CB4F12" w14:textId="1C15AFA2"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837" w:author="R3-222860" w:date="2022-03-04T20:53:00Z"/>
          <w:rFonts w:ascii="Courier New" w:hAnsi="Courier New" w:cs="Courier New"/>
          <w:sz w:val="16"/>
          <w:lang w:eastAsia="en-US"/>
        </w:rPr>
      </w:pPr>
      <w:ins w:id="26838" w:author="R3-222860" w:date="2022-03-04T20:53:00Z">
        <w:r w:rsidRPr="0000231C">
          <w:rPr>
            <w:rFonts w:ascii="Courier New" w:hAnsi="Courier New" w:cs="Courier New"/>
            <w:sz w:val="16"/>
            <w:lang w:eastAsia="en-US"/>
          </w:rPr>
          <w:tab/>
          <w:t>rACH-Config-Common</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ins>
      <w:ins w:id="26839" w:author="Samsung" w:date="2022-03-04T22:08:00Z">
        <w:r w:rsidR="009C5F1B">
          <w:rPr>
            <w:rFonts w:ascii="Courier New" w:hAnsi="Courier New" w:cs="Courier New"/>
            <w:sz w:val="16"/>
            <w:lang w:eastAsia="en-US"/>
          </w:rPr>
          <w:tab/>
        </w:r>
      </w:ins>
      <w:ins w:id="26840" w:author="R3-222860" w:date="2022-03-04T20:53:00Z">
        <w:r w:rsidRPr="0000231C">
          <w:rPr>
            <w:rFonts w:ascii="Courier New" w:hAnsi="Courier New" w:cs="Courier New"/>
            <w:sz w:val="16"/>
            <w:lang w:eastAsia="en-US"/>
          </w:rPr>
          <w:t>RACH-Config-Common</w:t>
        </w:r>
        <w:r w:rsidRPr="0000231C">
          <w:rPr>
            <w:rFonts w:ascii="Courier New" w:hAnsi="Courier New" w:cs="Courier New"/>
            <w:sz w:val="16"/>
            <w:lang w:eastAsia="en-US"/>
          </w:rPr>
          <w:tab/>
        </w:r>
        <w:r w:rsidRPr="0000231C">
          <w:rPr>
            <w:rFonts w:ascii="Courier New" w:hAnsi="Courier New" w:cs="Courier New"/>
            <w:sz w:val="16"/>
            <w:lang w:eastAsia="en-US"/>
          </w:rPr>
          <w:tab/>
        </w:r>
      </w:ins>
      <w:ins w:id="26841" w:author="Samsung" w:date="2022-03-06T21:26:00Z">
        <w:r w:rsidR="000F27D0">
          <w:rPr>
            <w:rFonts w:ascii="Courier New" w:hAnsi="Courier New" w:cs="Courier New"/>
            <w:sz w:val="16"/>
            <w:lang w:eastAsia="en-US"/>
          </w:rPr>
          <w:tab/>
        </w:r>
      </w:ins>
      <w:ins w:id="26842" w:author="R3-222860" w:date="2022-03-04T20:53:00Z">
        <w:r w:rsidRPr="0000231C">
          <w:rPr>
            <w:rFonts w:ascii="Courier New" w:hAnsi="Courier New" w:cs="Courier New"/>
            <w:sz w:val="16"/>
            <w:lang w:eastAsia="en-US"/>
          </w:rPr>
          <w:t>OPTIONAL,</w:t>
        </w:r>
      </w:ins>
    </w:p>
    <w:p w14:paraId="29A5187F" w14:textId="06FF89A9"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843" w:author="R3-222860" w:date="2022-03-04T20:53:00Z"/>
          <w:rFonts w:ascii="Courier New" w:hAnsi="Courier New" w:cs="Courier New"/>
          <w:sz w:val="16"/>
          <w:lang w:eastAsia="en-US"/>
        </w:rPr>
      </w:pPr>
      <w:ins w:id="26844" w:author="R3-222860" w:date="2022-03-04T20:53:00Z">
        <w:r w:rsidRPr="0000231C">
          <w:rPr>
            <w:rFonts w:ascii="Courier New" w:hAnsi="Courier New" w:cs="Courier New"/>
            <w:sz w:val="16"/>
            <w:lang w:eastAsia="en-US"/>
          </w:rPr>
          <w:tab/>
          <w:t>rACH-Config-Common-IAB</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ins>
      <w:ins w:id="26845" w:author="Samsung" w:date="2022-03-04T22:08:00Z">
        <w:r w:rsidR="009C5F1B">
          <w:rPr>
            <w:rFonts w:ascii="Courier New" w:hAnsi="Courier New" w:cs="Courier New"/>
            <w:sz w:val="16"/>
            <w:lang w:eastAsia="en-US"/>
          </w:rPr>
          <w:tab/>
        </w:r>
      </w:ins>
      <w:ins w:id="26846" w:author="R3-222860" w:date="2022-03-04T20:53:00Z">
        <w:r w:rsidRPr="0000231C">
          <w:rPr>
            <w:rFonts w:ascii="Courier New" w:hAnsi="Courier New" w:cs="Courier New"/>
            <w:sz w:val="16"/>
            <w:lang w:eastAsia="en-US"/>
          </w:rPr>
          <w:t>RACH-Config-Common-IAB</w:t>
        </w:r>
        <w:r w:rsidRPr="0000231C">
          <w:rPr>
            <w:rFonts w:ascii="Courier New" w:hAnsi="Courier New" w:cs="Courier New"/>
            <w:sz w:val="16"/>
            <w:lang w:eastAsia="en-US"/>
          </w:rPr>
          <w:tab/>
        </w:r>
      </w:ins>
      <w:ins w:id="26847" w:author="Samsung" w:date="2022-03-06T21:26:00Z">
        <w:r w:rsidR="000F27D0">
          <w:rPr>
            <w:rFonts w:ascii="Courier New" w:hAnsi="Courier New" w:cs="Courier New"/>
            <w:sz w:val="16"/>
            <w:lang w:eastAsia="en-US"/>
          </w:rPr>
          <w:tab/>
        </w:r>
      </w:ins>
      <w:ins w:id="26848" w:author="R3-222860" w:date="2022-03-04T20:53:00Z">
        <w:r w:rsidRPr="0000231C">
          <w:rPr>
            <w:rFonts w:ascii="Courier New" w:hAnsi="Courier New" w:cs="Courier New"/>
            <w:sz w:val="16"/>
            <w:lang w:eastAsia="en-US"/>
          </w:rPr>
          <w:t>OPTIONAL,</w:t>
        </w:r>
      </w:ins>
    </w:p>
    <w:p w14:paraId="3DA97806"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849" w:author="R3-222860" w:date="2022-03-04T20:53:00Z"/>
          <w:rFonts w:ascii="Courier New" w:hAnsi="Courier New" w:cs="Courier New"/>
          <w:sz w:val="16"/>
          <w:lang w:eastAsia="en-US"/>
        </w:rPr>
      </w:pPr>
      <w:ins w:id="26850" w:author="R3-222860" w:date="2022-03-04T20:53:00Z">
        <w:r w:rsidRPr="0000231C">
          <w:rPr>
            <w:rFonts w:ascii="Courier New" w:hAnsi="Courier New" w:cs="Courier New"/>
            <w:sz w:val="16"/>
            <w:lang w:eastAsia="en-US"/>
          </w:rPr>
          <w:tab/>
          <w:t>cSI-RS-Configuration</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t>OCTET STRING</w:t>
        </w:r>
        <w:r w:rsidRPr="0000231C">
          <w:rPr>
            <w:rFonts w:ascii="Courier New" w:hAnsi="Courier New" w:cs="Courier New"/>
            <w:sz w:val="16"/>
            <w:lang w:eastAsia="en-US"/>
          </w:rPr>
          <w:tab/>
          <w:t>OPTIONAL,</w:t>
        </w:r>
      </w:ins>
    </w:p>
    <w:p w14:paraId="296E5C1B"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851" w:author="R3-222860" w:date="2022-03-04T20:53:00Z"/>
          <w:rFonts w:ascii="Courier New" w:hAnsi="Courier New" w:cs="Courier New"/>
          <w:sz w:val="16"/>
          <w:lang w:eastAsia="en-US"/>
        </w:rPr>
      </w:pPr>
      <w:ins w:id="26852" w:author="R3-222860" w:date="2022-03-04T20:53:00Z">
        <w:r w:rsidRPr="0000231C">
          <w:rPr>
            <w:rFonts w:ascii="Courier New" w:hAnsi="Courier New" w:cs="Courier New"/>
            <w:sz w:val="16"/>
            <w:lang w:eastAsia="en-US"/>
          </w:rPr>
          <w:tab/>
          <w:t>sR-Configuration</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t>OCTET STRING</w:t>
        </w:r>
        <w:r w:rsidRPr="0000231C">
          <w:rPr>
            <w:rFonts w:ascii="Courier New" w:hAnsi="Courier New" w:cs="Courier New"/>
            <w:sz w:val="16"/>
            <w:lang w:eastAsia="en-US"/>
          </w:rPr>
          <w:tab/>
          <w:t>OPTIONAL,</w:t>
        </w:r>
      </w:ins>
    </w:p>
    <w:p w14:paraId="09D03268"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853" w:author="R3-222860" w:date="2022-03-04T20:53:00Z"/>
          <w:rFonts w:ascii="Courier New" w:hAnsi="Courier New" w:cs="Courier New"/>
          <w:sz w:val="16"/>
          <w:lang w:eastAsia="en-US"/>
        </w:rPr>
      </w:pPr>
      <w:ins w:id="26854" w:author="R3-222860" w:date="2022-03-04T20:53:00Z">
        <w:r w:rsidRPr="0000231C">
          <w:rPr>
            <w:rFonts w:ascii="Courier New" w:hAnsi="Courier New" w:cs="Courier New"/>
            <w:sz w:val="16"/>
            <w:lang w:eastAsia="en-US"/>
          </w:rPr>
          <w:tab/>
          <w:t>pDCCH-ConfigSIB1</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t>OCTET STRING</w:t>
        </w:r>
        <w:r w:rsidRPr="0000231C">
          <w:rPr>
            <w:rFonts w:ascii="Courier New" w:hAnsi="Courier New" w:cs="Courier New"/>
            <w:sz w:val="16"/>
            <w:lang w:eastAsia="en-US"/>
          </w:rPr>
          <w:tab/>
          <w:t>OPTIONAL,</w:t>
        </w:r>
      </w:ins>
    </w:p>
    <w:p w14:paraId="132A74E9" w14:textId="40627455"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855" w:author="R3-222860" w:date="2022-03-04T20:53:00Z"/>
          <w:rFonts w:ascii="Courier New" w:hAnsi="Courier New" w:cs="Courier New"/>
          <w:sz w:val="16"/>
          <w:lang w:eastAsia="en-US"/>
        </w:rPr>
      </w:pPr>
      <w:ins w:id="26856" w:author="R3-222860" w:date="2022-03-04T20:53:00Z">
        <w:r w:rsidRPr="0000231C">
          <w:rPr>
            <w:rFonts w:ascii="Courier New" w:hAnsi="Courier New" w:cs="Courier New"/>
            <w:sz w:val="16"/>
            <w:lang w:eastAsia="en-US"/>
          </w:rPr>
          <w:tab/>
          <w:t>sCS-Common</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ins>
      <w:ins w:id="26857" w:author="Samsung" w:date="2022-03-06T21:26:00Z">
        <w:r w:rsidR="000F27D0">
          <w:rPr>
            <w:rFonts w:ascii="Courier New" w:hAnsi="Courier New" w:cs="Courier New"/>
            <w:sz w:val="16"/>
            <w:lang w:eastAsia="en-US"/>
          </w:rPr>
          <w:tab/>
        </w:r>
      </w:ins>
      <w:ins w:id="26858" w:author="R3-222860" w:date="2022-03-04T20:53:00Z">
        <w:r w:rsidRPr="0000231C">
          <w:rPr>
            <w:rFonts w:ascii="Courier New" w:hAnsi="Courier New" w:cs="Courier New"/>
            <w:sz w:val="16"/>
            <w:lang w:eastAsia="en-US"/>
          </w:rPr>
          <w:t>OCTET STRING</w:t>
        </w:r>
        <w:r w:rsidRPr="0000231C">
          <w:rPr>
            <w:rFonts w:ascii="Courier New" w:hAnsi="Courier New" w:cs="Courier New"/>
            <w:sz w:val="16"/>
            <w:lang w:eastAsia="en-US"/>
          </w:rPr>
          <w:tab/>
          <w:t>OPTIONAL,</w:t>
        </w:r>
      </w:ins>
    </w:p>
    <w:p w14:paraId="7B8BDF49" w14:textId="73048094"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859" w:author="R3-222860" w:date="2022-03-04T20:53:00Z"/>
          <w:rFonts w:ascii="Courier New" w:hAnsi="Courier New" w:cs="Courier New"/>
          <w:snapToGrid w:val="0"/>
          <w:sz w:val="16"/>
          <w:lang w:eastAsia="en-US"/>
        </w:rPr>
      </w:pPr>
      <w:ins w:id="26860" w:author="R3-222860" w:date="2022-03-04T20:53:00Z">
        <w:r w:rsidRPr="0000231C">
          <w:rPr>
            <w:rFonts w:ascii="Courier New" w:hAnsi="Courier New" w:cs="Courier New"/>
            <w:snapToGrid w:val="0"/>
            <w:sz w:val="16"/>
            <w:lang w:val="en-US" w:eastAsia="en-US"/>
          </w:rPr>
          <w:tab/>
        </w:r>
        <w:r w:rsidRPr="0000231C">
          <w:rPr>
            <w:rFonts w:ascii="Courier New" w:hAnsi="Courier New" w:cs="Courier New"/>
            <w:snapToGrid w:val="0"/>
            <w:sz w:val="16"/>
            <w:lang w:eastAsia="en-US"/>
          </w:rPr>
          <w:t>multiplexingInfo</w:t>
        </w:r>
        <w:r w:rsidRPr="0000231C">
          <w:rPr>
            <w:rFonts w:ascii="Courier New" w:hAnsi="Courier New" w:cs="Courier New"/>
            <w:snapToGrid w:val="0"/>
            <w:sz w:val="16"/>
            <w:lang w:eastAsia="en-US"/>
          </w:rPr>
          <w:tab/>
        </w:r>
        <w:r w:rsidRPr="0000231C">
          <w:rPr>
            <w:rFonts w:ascii="Courier New" w:hAnsi="Courier New" w:cs="Courier New"/>
            <w:snapToGrid w:val="0"/>
            <w:sz w:val="16"/>
            <w:lang w:eastAsia="en-US"/>
          </w:rPr>
          <w:tab/>
        </w:r>
        <w:r w:rsidRPr="0000231C">
          <w:rPr>
            <w:rFonts w:ascii="Courier New" w:hAnsi="Courier New" w:cs="Courier New"/>
            <w:snapToGrid w:val="0"/>
            <w:sz w:val="16"/>
            <w:lang w:eastAsia="en-US"/>
          </w:rPr>
          <w:tab/>
        </w:r>
        <w:r w:rsidRPr="0000231C">
          <w:rPr>
            <w:rFonts w:ascii="Courier New" w:hAnsi="Courier New" w:cs="Courier New"/>
            <w:snapToGrid w:val="0"/>
            <w:sz w:val="16"/>
            <w:lang w:eastAsia="en-US"/>
          </w:rPr>
          <w:tab/>
        </w:r>
        <w:r w:rsidRPr="0000231C">
          <w:rPr>
            <w:rFonts w:ascii="Courier New" w:hAnsi="Courier New" w:cs="Courier New"/>
            <w:snapToGrid w:val="0"/>
            <w:sz w:val="16"/>
            <w:lang w:eastAsia="en-US"/>
          </w:rPr>
          <w:tab/>
          <w:t>MultiplexingInfo</w:t>
        </w:r>
        <w:r w:rsidRPr="0000231C">
          <w:rPr>
            <w:rFonts w:ascii="Courier New" w:hAnsi="Courier New" w:cs="Courier New"/>
            <w:snapToGrid w:val="0"/>
            <w:sz w:val="16"/>
            <w:lang w:eastAsia="en-US"/>
          </w:rPr>
          <w:tab/>
          <w:t>OPTIONAL,</w:t>
        </w:r>
      </w:ins>
    </w:p>
    <w:p w14:paraId="18C99931" w14:textId="60D7AE98" w:rsidR="006A4349" w:rsidRPr="0000231C" w:rsidRDefault="0000231C" w:rsidP="006A43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861" w:author="Samsung" w:date="2022-03-05T02:25:00Z"/>
          <w:rFonts w:ascii="Courier New" w:hAnsi="Courier New" w:cs="Courier New"/>
          <w:snapToGrid w:val="0"/>
          <w:sz w:val="16"/>
        </w:rPr>
      </w:pPr>
      <w:ins w:id="26862" w:author="R3-222860" w:date="2022-03-04T20:53:00Z">
        <w:r w:rsidRPr="0000231C">
          <w:rPr>
            <w:rFonts w:ascii="Courier New" w:hAnsi="Courier New" w:cs="Courier New"/>
            <w:snapToGrid w:val="0"/>
            <w:sz w:val="16"/>
          </w:rPr>
          <w:tab/>
          <w:t>iE-Extensions</w:t>
        </w:r>
        <w:r w:rsidRPr="0000231C">
          <w:rPr>
            <w:rFonts w:ascii="Courier New" w:hAnsi="Courier New" w:cs="Courier New"/>
            <w:snapToGrid w:val="0"/>
            <w:sz w:val="16"/>
          </w:rPr>
          <w:tab/>
        </w:r>
        <w:r w:rsidRPr="0000231C">
          <w:rPr>
            <w:rFonts w:ascii="Courier New" w:hAnsi="Courier New" w:cs="Courier New"/>
            <w:snapToGrid w:val="0"/>
            <w:sz w:val="16"/>
          </w:rPr>
          <w:tab/>
        </w:r>
        <w:r w:rsidRPr="0000231C">
          <w:rPr>
            <w:rFonts w:ascii="Courier New" w:hAnsi="Courier New" w:cs="Courier New"/>
            <w:snapToGrid w:val="0"/>
            <w:sz w:val="16"/>
          </w:rPr>
          <w:tab/>
        </w:r>
        <w:r w:rsidRPr="0000231C">
          <w:rPr>
            <w:rFonts w:ascii="Courier New" w:hAnsi="Courier New" w:cs="Courier New"/>
            <w:snapToGrid w:val="0"/>
            <w:sz w:val="16"/>
          </w:rPr>
          <w:tab/>
        </w:r>
        <w:r w:rsidRPr="0000231C">
          <w:rPr>
            <w:rFonts w:ascii="Courier New" w:hAnsi="Courier New" w:cs="Courier New"/>
            <w:snapToGrid w:val="0"/>
            <w:sz w:val="16"/>
          </w:rPr>
          <w:tab/>
        </w:r>
        <w:r w:rsidRPr="0000231C">
          <w:rPr>
            <w:rFonts w:ascii="Courier New" w:hAnsi="Courier New" w:cs="Courier New"/>
            <w:snapToGrid w:val="0"/>
            <w:sz w:val="16"/>
          </w:rPr>
          <w:tab/>
          <w:t>ProtocolExtensionContainer { {</w:t>
        </w:r>
        <w:r w:rsidRPr="0000231C">
          <w:rPr>
            <w:rFonts w:ascii="Courier New" w:hAnsi="Courier New" w:cs="Courier New"/>
            <w:sz w:val="16"/>
            <w:lang w:eastAsia="en-US"/>
          </w:rPr>
          <w:t xml:space="preserve"> IABCellInformation</w:t>
        </w:r>
        <w:r w:rsidRPr="0000231C">
          <w:rPr>
            <w:rFonts w:ascii="Courier New" w:hAnsi="Courier New" w:cs="Courier New"/>
            <w:snapToGrid w:val="0"/>
            <w:sz w:val="16"/>
          </w:rPr>
          <w:t>-ExtIEs} } OPTIONAL,</w:t>
        </w:r>
      </w:ins>
    </w:p>
    <w:p w14:paraId="02BFF293" w14:textId="0906B197" w:rsidR="006A4349" w:rsidRPr="0000231C" w:rsidRDefault="006A4349" w:rsidP="006A43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863" w:author="R3-222860" w:date="2022-03-04T20:53:00Z"/>
          <w:rFonts w:ascii="Courier New" w:hAnsi="Courier New" w:cs="Courier New"/>
          <w:snapToGrid w:val="0"/>
          <w:sz w:val="16"/>
        </w:rPr>
      </w:pPr>
      <w:ins w:id="26864" w:author="Samsung" w:date="2022-03-05T02:25:00Z">
        <w:r w:rsidRPr="0000231C">
          <w:rPr>
            <w:rFonts w:ascii="Courier New" w:hAnsi="Courier New" w:cs="Courier New"/>
            <w:snapToGrid w:val="0"/>
            <w:sz w:val="16"/>
          </w:rPr>
          <w:tab/>
          <w:t>...</w:t>
        </w:r>
      </w:ins>
    </w:p>
    <w:p w14:paraId="723D40DE"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865" w:author="R3-222860" w:date="2022-03-04T20:53:00Z"/>
          <w:rFonts w:ascii="Courier New" w:hAnsi="Courier New" w:cs="Courier New"/>
          <w:sz w:val="16"/>
          <w:lang w:eastAsia="en-US"/>
        </w:rPr>
      </w:pPr>
      <w:ins w:id="26866" w:author="R3-222860" w:date="2022-03-04T20:53:00Z">
        <w:r w:rsidRPr="0000231C">
          <w:rPr>
            <w:rFonts w:ascii="Courier New" w:hAnsi="Courier New" w:cs="Courier New"/>
            <w:sz w:val="16"/>
            <w:lang w:eastAsia="en-US"/>
          </w:rPr>
          <w:t>}</w:t>
        </w:r>
      </w:ins>
    </w:p>
    <w:p w14:paraId="32EE7C89"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867" w:author="R3-222860" w:date="2022-03-04T20:53:00Z"/>
          <w:rFonts w:ascii="Courier New" w:hAnsi="Courier New" w:cs="Courier New"/>
          <w:sz w:val="16"/>
          <w:lang w:eastAsia="en-US"/>
        </w:rPr>
      </w:pPr>
    </w:p>
    <w:p w14:paraId="022C5F3A"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868" w:author="R3-222860" w:date="2022-03-04T20:53:00Z"/>
          <w:rFonts w:ascii="Courier New" w:hAnsi="Courier New" w:cs="Courier New"/>
          <w:snapToGrid w:val="0"/>
          <w:sz w:val="16"/>
        </w:rPr>
      </w:pPr>
    </w:p>
    <w:p w14:paraId="7B4DE42C"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869" w:author="R3-222860" w:date="2022-03-04T20:53:00Z"/>
          <w:rFonts w:ascii="Courier New" w:hAnsi="Courier New" w:cs="Courier New"/>
          <w:snapToGrid w:val="0"/>
          <w:sz w:val="16"/>
        </w:rPr>
      </w:pPr>
      <w:ins w:id="26870" w:author="R3-222860" w:date="2022-03-04T20:53:00Z">
        <w:r w:rsidRPr="0000231C">
          <w:rPr>
            <w:rFonts w:ascii="Courier New" w:hAnsi="Courier New" w:cs="Courier New"/>
            <w:snapToGrid w:val="0"/>
            <w:sz w:val="16"/>
          </w:rPr>
          <w:t>IABCellInformation-ExtIEs XNAP-PROTOCOL-EXTENSION ::= {</w:t>
        </w:r>
      </w:ins>
    </w:p>
    <w:p w14:paraId="76375D5A"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6871" w:author="R3-222860" w:date="2022-03-04T20:53:00Z"/>
          <w:rFonts w:ascii="Courier New" w:hAnsi="Courier New" w:cs="Courier New"/>
          <w:snapToGrid w:val="0"/>
          <w:sz w:val="16"/>
        </w:rPr>
      </w:pPr>
      <w:ins w:id="26872" w:author="R3-222860" w:date="2022-03-04T20:53:00Z">
        <w:r w:rsidRPr="0000231C">
          <w:rPr>
            <w:rFonts w:ascii="Courier New" w:hAnsi="Courier New" w:cs="Courier New"/>
            <w:snapToGrid w:val="0"/>
            <w:sz w:val="16"/>
          </w:rPr>
          <w:tab/>
          <w:t>...</w:t>
        </w:r>
      </w:ins>
    </w:p>
    <w:p w14:paraId="6DE849F9" w14:textId="45052FB8" w:rsidR="0000231C" w:rsidRPr="00856989" w:rsidRDefault="0000231C" w:rsidP="0000231C">
      <w:pPr>
        <w:pStyle w:val="PL"/>
        <w:rPr>
          <w:ins w:id="26873" w:author="Author" w:date="2022-02-08T22:20:00Z"/>
          <w:rFonts w:cs="Courier New"/>
          <w:noProof w:val="0"/>
          <w:snapToGrid w:val="0"/>
          <w:lang w:val="en-GB" w:eastAsia="zh-CN"/>
          <w:rPrChange w:id="26874" w:author="Samsung" w:date="2022-03-06T21:27:00Z">
            <w:rPr>
              <w:ins w:id="26875" w:author="Author" w:date="2022-02-08T22:20:00Z"/>
            </w:rPr>
          </w:rPrChange>
        </w:rPr>
      </w:pPr>
      <w:ins w:id="26876" w:author="R3-222860" w:date="2022-03-04T20:53:00Z">
        <w:r w:rsidRPr="00856989">
          <w:rPr>
            <w:rFonts w:cs="Courier New"/>
            <w:noProof w:val="0"/>
            <w:snapToGrid w:val="0"/>
            <w:lang w:val="en-GB" w:eastAsia="zh-CN"/>
            <w:rPrChange w:id="26877" w:author="Samsung" w:date="2022-03-06T21:27:00Z">
              <w:rPr>
                <w:rFonts w:ascii="Times New Roman" w:hAnsi="Times New Roman" w:cs="Courier New"/>
                <w:noProof w:val="0"/>
                <w:snapToGrid w:val="0"/>
                <w:sz w:val="20"/>
                <w:lang w:val="en-GB" w:eastAsia="zh-CN"/>
              </w:rPr>
            </w:rPrChange>
          </w:rPr>
          <w:t>}</w:t>
        </w:r>
      </w:ins>
    </w:p>
    <w:p w14:paraId="566592AE" w14:textId="77777777" w:rsidR="004B7699" w:rsidRPr="00A42C0F" w:rsidRDefault="004B7699" w:rsidP="004B7699">
      <w:pPr>
        <w:pStyle w:val="PL"/>
        <w:rPr>
          <w:ins w:id="26878" w:author="Author" w:date="2022-02-08T22:20:00Z"/>
          <w:lang w:val="en-GB"/>
          <w:rPrChange w:id="26879" w:author="Ericsson User" w:date="2022-03-08T15:40:00Z">
            <w:rPr>
              <w:ins w:id="26880" w:author="Author" w:date="2022-02-08T22:20:00Z"/>
            </w:rPr>
          </w:rPrChange>
        </w:rPr>
      </w:pPr>
    </w:p>
    <w:p w14:paraId="11B908A9" w14:textId="01437AAA" w:rsidR="004B7699" w:rsidRPr="00A42C0F" w:rsidDel="007E4136" w:rsidRDefault="004B7699" w:rsidP="004B7699">
      <w:pPr>
        <w:pStyle w:val="PL"/>
        <w:rPr>
          <w:ins w:id="26881" w:author="Author" w:date="2022-02-08T22:20:00Z"/>
          <w:del w:id="26882" w:author="Samsung" w:date="2022-03-04T22:19:00Z"/>
          <w:lang w:val="en-GB"/>
          <w:rPrChange w:id="26883" w:author="Ericsson User" w:date="2022-03-08T15:40:00Z">
            <w:rPr>
              <w:ins w:id="26884" w:author="Author" w:date="2022-02-08T22:20:00Z"/>
              <w:del w:id="26885" w:author="Samsung" w:date="2022-03-04T22:19:00Z"/>
            </w:rPr>
          </w:rPrChange>
        </w:rPr>
      </w:pPr>
      <w:ins w:id="26886" w:author="Author" w:date="2022-02-08T22:20:00Z">
        <w:del w:id="26887" w:author="Samsung" w:date="2022-03-04T22:19:00Z">
          <w:r w:rsidRPr="00A42C0F" w:rsidDel="007E4136">
            <w:rPr>
              <w:lang w:val="en-GB"/>
              <w:rPrChange w:id="26888" w:author="Ericsson User" w:date="2022-03-08T15:40:00Z">
                <w:rPr/>
              </w:rPrChange>
            </w:rPr>
            <w:delText>IAB-DLTraffic-Info-Request ::= SEQUENCE {</w:delText>
          </w:r>
        </w:del>
      </w:ins>
    </w:p>
    <w:p w14:paraId="028E0102" w14:textId="6A30A4D4" w:rsidR="004B7699" w:rsidRPr="00A42C0F" w:rsidDel="007E4136" w:rsidRDefault="004B7699" w:rsidP="004B7699">
      <w:pPr>
        <w:pStyle w:val="PL"/>
        <w:rPr>
          <w:ins w:id="26889" w:author="Author" w:date="2022-02-08T22:20:00Z"/>
          <w:del w:id="26890" w:author="Samsung" w:date="2022-03-04T22:19:00Z"/>
          <w:lang w:val="en-GB"/>
          <w:rPrChange w:id="26891" w:author="Ericsson User" w:date="2022-03-08T15:40:00Z">
            <w:rPr>
              <w:ins w:id="26892" w:author="Author" w:date="2022-02-08T22:20:00Z"/>
              <w:del w:id="26893" w:author="Samsung" w:date="2022-03-04T22:19:00Z"/>
            </w:rPr>
          </w:rPrChange>
        </w:rPr>
      </w:pPr>
      <w:ins w:id="26894" w:author="Author" w:date="2022-02-08T22:20:00Z">
        <w:del w:id="26895" w:author="Samsung" w:date="2022-03-04T22:19:00Z">
          <w:r w:rsidRPr="00A42C0F" w:rsidDel="007E4136">
            <w:rPr>
              <w:lang w:val="en-GB"/>
              <w:rPrChange w:id="26896" w:author="Ericsson User" w:date="2022-03-08T15:40:00Z">
                <w:rPr/>
              </w:rPrChange>
            </w:rPr>
            <w:tab/>
            <w:delText>egressBAPRoutingID</w:delText>
          </w:r>
          <w:r w:rsidRPr="00A42C0F" w:rsidDel="007E4136">
            <w:rPr>
              <w:lang w:val="en-GB"/>
              <w:rPrChange w:id="26897" w:author="Ericsson User" w:date="2022-03-08T15:40:00Z">
                <w:rPr/>
              </w:rPrChange>
            </w:rPr>
            <w:tab/>
          </w:r>
          <w:r w:rsidRPr="00A42C0F" w:rsidDel="007E4136">
            <w:rPr>
              <w:lang w:val="en-GB"/>
              <w:rPrChange w:id="26898" w:author="Ericsson User" w:date="2022-03-08T15:40:00Z">
                <w:rPr/>
              </w:rPrChange>
            </w:rPr>
            <w:tab/>
          </w:r>
          <w:r w:rsidRPr="00A42C0F" w:rsidDel="007E4136">
            <w:rPr>
              <w:lang w:val="en-GB"/>
              <w:rPrChange w:id="26899" w:author="Ericsson User" w:date="2022-03-08T15:40:00Z">
                <w:rPr/>
              </w:rPrChange>
            </w:rPr>
            <w:tab/>
          </w:r>
          <w:r w:rsidRPr="00A42C0F" w:rsidDel="007E4136">
            <w:rPr>
              <w:lang w:val="en-GB"/>
              <w:rPrChange w:id="26900" w:author="Ericsson User" w:date="2022-03-08T15:40:00Z">
                <w:rPr/>
              </w:rPrChange>
            </w:rPr>
            <w:tab/>
            <w:delText>BAPRoutingID,</w:delText>
          </w:r>
        </w:del>
      </w:ins>
    </w:p>
    <w:p w14:paraId="1CC95364" w14:textId="157A47B8" w:rsidR="004B7699" w:rsidRPr="00A42C0F" w:rsidDel="007E4136" w:rsidRDefault="004B7699" w:rsidP="004B7699">
      <w:pPr>
        <w:pStyle w:val="PL"/>
        <w:rPr>
          <w:ins w:id="26901" w:author="Author" w:date="2022-02-08T22:20:00Z"/>
          <w:del w:id="26902" w:author="Samsung" w:date="2022-03-04T22:19:00Z"/>
          <w:lang w:val="en-GB"/>
          <w:rPrChange w:id="26903" w:author="Ericsson User" w:date="2022-03-08T15:40:00Z">
            <w:rPr>
              <w:ins w:id="26904" w:author="Author" w:date="2022-02-08T22:20:00Z"/>
              <w:del w:id="26905" w:author="Samsung" w:date="2022-03-04T22:19:00Z"/>
            </w:rPr>
          </w:rPrChange>
        </w:rPr>
      </w:pPr>
      <w:ins w:id="26906" w:author="Author" w:date="2022-02-08T22:20:00Z">
        <w:del w:id="26907" w:author="Samsung" w:date="2022-03-04T22:19:00Z">
          <w:r w:rsidRPr="00A42C0F" w:rsidDel="007E4136">
            <w:rPr>
              <w:lang w:val="en-GB"/>
              <w:rPrChange w:id="26908" w:author="Ericsson User" w:date="2022-03-08T15:40:00Z">
                <w:rPr/>
              </w:rPrChange>
            </w:rPr>
            <w:tab/>
            <w:delText>egressBHRLCCHID</w:delText>
          </w:r>
          <w:r w:rsidRPr="00A42C0F" w:rsidDel="007E4136">
            <w:rPr>
              <w:lang w:val="en-GB"/>
              <w:rPrChange w:id="26909" w:author="Ericsson User" w:date="2022-03-08T15:40:00Z">
                <w:rPr/>
              </w:rPrChange>
            </w:rPr>
            <w:tab/>
          </w:r>
          <w:r w:rsidRPr="00A42C0F" w:rsidDel="007E4136">
            <w:rPr>
              <w:lang w:val="en-GB"/>
              <w:rPrChange w:id="26910" w:author="Ericsson User" w:date="2022-03-08T15:40:00Z">
                <w:rPr/>
              </w:rPrChange>
            </w:rPr>
            <w:tab/>
          </w:r>
          <w:r w:rsidRPr="00A42C0F" w:rsidDel="007E4136">
            <w:rPr>
              <w:lang w:val="en-GB"/>
              <w:rPrChange w:id="26911" w:author="Ericsson User" w:date="2022-03-08T15:40:00Z">
                <w:rPr/>
              </w:rPrChange>
            </w:rPr>
            <w:tab/>
          </w:r>
          <w:r w:rsidRPr="00A42C0F" w:rsidDel="007E4136">
            <w:rPr>
              <w:lang w:val="en-GB"/>
              <w:rPrChange w:id="26912" w:author="Ericsson User" w:date="2022-03-08T15:40:00Z">
                <w:rPr/>
              </w:rPrChange>
            </w:rPr>
            <w:tab/>
          </w:r>
          <w:r w:rsidRPr="00A42C0F" w:rsidDel="007E4136">
            <w:rPr>
              <w:lang w:val="en-GB"/>
              <w:rPrChange w:id="26913" w:author="Ericsson User" w:date="2022-03-08T15:40:00Z">
                <w:rPr/>
              </w:rPrChange>
            </w:rPr>
            <w:tab/>
            <w:delText>BHRLCChannelID,</w:delText>
          </w:r>
        </w:del>
      </w:ins>
    </w:p>
    <w:p w14:paraId="7290D681" w14:textId="28AC1882" w:rsidR="004B7699" w:rsidRPr="00A42C0F" w:rsidDel="007E4136" w:rsidRDefault="004B7699" w:rsidP="004B7699">
      <w:pPr>
        <w:pStyle w:val="PL"/>
        <w:rPr>
          <w:ins w:id="26914" w:author="Author" w:date="2022-02-08T22:20:00Z"/>
          <w:del w:id="26915" w:author="Samsung" w:date="2022-03-04T22:19:00Z"/>
          <w:lang w:val="en-GB"/>
          <w:rPrChange w:id="26916" w:author="Ericsson User" w:date="2022-03-08T15:40:00Z">
            <w:rPr>
              <w:ins w:id="26917" w:author="Author" w:date="2022-02-08T22:20:00Z"/>
              <w:del w:id="26918" w:author="Samsung" w:date="2022-03-04T22:19:00Z"/>
            </w:rPr>
          </w:rPrChange>
        </w:rPr>
      </w:pPr>
      <w:ins w:id="26919" w:author="Author" w:date="2022-02-08T22:20:00Z">
        <w:del w:id="26920" w:author="Samsung" w:date="2022-03-04T22:19:00Z">
          <w:r w:rsidRPr="00A42C0F" w:rsidDel="007E4136">
            <w:rPr>
              <w:lang w:val="en-GB"/>
              <w:rPrChange w:id="26921" w:author="Ericsson User" w:date="2022-03-08T15:40:00Z">
                <w:rPr/>
              </w:rPrChange>
            </w:rPr>
            <w:tab/>
            <w:delText>iE-Extensions</w:delText>
          </w:r>
          <w:r w:rsidRPr="00A42C0F" w:rsidDel="007E4136">
            <w:rPr>
              <w:lang w:val="en-GB"/>
              <w:rPrChange w:id="26922" w:author="Ericsson User" w:date="2022-03-08T15:40:00Z">
                <w:rPr/>
              </w:rPrChange>
            </w:rPr>
            <w:tab/>
          </w:r>
          <w:r w:rsidRPr="00A42C0F" w:rsidDel="007E4136">
            <w:rPr>
              <w:lang w:val="en-GB"/>
              <w:rPrChange w:id="26923" w:author="Ericsson User" w:date="2022-03-08T15:40:00Z">
                <w:rPr/>
              </w:rPrChange>
            </w:rPr>
            <w:tab/>
          </w:r>
          <w:r w:rsidRPr="00A42C0F" w:rsidDel="007E4136">
            <w:rPr>
              <w:lang w:val="en-GB"/>
              <w:rPrChange w:id="26924" w:author="Ericsson User" w:date="2022-03-08T15:40:00Z">
                <w:rPr/>
              </w:rPrChange>
            </w:rPr>
            <w:tab/>
          </w:r>
          <w:r w:rsidRPr="00A42C0F" w:rsidDel="007E4136">
            <w:rPr>
              <w:lang w:val="en-GB"/>
              <w:rPrChange w:id="26925" w:author="Ericsson User" w:date="2022-03-08T15:40:00Z">
                <w:rPr/>
              </w:rPrChange>
            </w:rPr>
            <w:tab/>
          </w:r>
          <w:r w:rsidRPr="00A42C0F" w:rsidDel="007E4136">
            <w:rPr>
              <w:lang w:val="en-GB"/>
              <w:rPrChange w:id="26926" w:author="Ericsson User" w:date="2022-03-08T15:40:00Z">
                <w:rPr/>
              </w:rPrChange>
            </w:rPr>
            <w:tab/>
            <w:delText>ProtocolExtensionContainer { { IAB-DLTraffic-Info-Request-ExtIEs} }</w:delText>
          </w:r>
          <w:r w:rsidRPr="00A42C0F" w:rsidDel="007E4136">
            <w:rPr>
              <w:lang w:val="en-GB"/>
              <w:rPrChange w:id="26927" w:author="Ericsson User" w:date="2022-03-08T15:40:00Z">
                <w:rPr/>
              </w:rPrChange>
            </w:rPr>
            <w:tab/>
            <w:delText>OPTIONAL,</w:delText>
          </w:r>
        </w:del>
      </w:ins>
    </w:p>
    <w:p w14:paraId="39820607" w14:textId="6D34FB3B" w:rsidR="004B7699" w:rsidRPr="00A42C0F" w:rsidDel="007E4136" w:rsidRDefault="004B7699" w:rsidP="004B7699">
      <w:pPr>
        <w:pStyle w:val="PL"/>
        <w:rPr>
          <w:ins w:id="26928" w:author="Author" w:date="2022-02-08T22:20:00Z"/>
          <w:del w:id="26929" w:author="Samsung" w:date="2022-03-04T22:19:00Z"/>
          <w:lang w:val="en-GB"/>
          <w:rPrChange w:id="26930" w:author="Ericsson User" w:date="2022-03-08T15:40:00Z">
            <w:rPr>
              <w:ins w:id="26931" w:author="Author" w:date="2022-02-08T22:20:00Z"/>
              <w:del w:id="26932" w:author="Samsung" w:date="2022-03-04T22:19:00Z"/>
            </w:rPr>
          </w:rPrChange>
        </w:rPr>
      </w:pPr>
      <w:ins w:id="26933" w:author="Author" w:date="2022-02-08T22:20:00Z">
        <w:del w:id="26934" w:author="Samsung" w:date="2022-03-04T22:19:00Z">
          <w:r w:rsidRPr="00A42C0F" w:rsidDel="007E4136">
            <w:rPr>
              <w:lang w:val="en-GB"/>
              <w:rPrChange w:id="26935" w:author="Ericsson User" w:date="2022-03-08T15:40:00Z">
                <w:rPr/>
              </w:rPrChange>
            </w:rPr>
            <w:lastRenderedPageBreak/>
            <w:tab/>
            <w:delText>...</w:delText>
          </w:r>
        </w:del>
      </w:ins>
    </w:p>
    <w:p w14:paraId="4C2E1B6D" w14:textId="2496F5A1" w:rsidR="004B7699" w:rsidRPr="00A42C0F" w:rsidDel="007E4136" w:rsidRDefault="004B7699" w:rsidP="004B7699">
      <w:pPr>
        <w:pStyle w:val="PL"/>
        <w:rPr>
          <w:ins w:id="26936" w:author="Author" w:date="2022-02-08T22:20:00Z"/>
          <w:del w:id="26937" w:author="Samsung" w:date="2022-03-04T22:19:00Z"/>
          <w:lang w:val="en-GB"/>
          <w:rPrChange w:id="26938" w:author="Ericsson User" w:date="2022-03-08T15:40:00Z">
            <w:rPr>
              <w:ins w:id="26939" w:author="Author" w:date="2022-02-08T22:20:00Z"/>
              <w:del w:id="26940" w:author="Samsung" w:date="2022-03-04T22:19:00Z"/>
            </w:rPr>
          </w:rPrChange>
        </w:rPr>
      </w:pPr>
      <w:ins w:id="26941" w:author="Author" w:date="2022-02-08T22:20:00Z">
        <w:del w:id="26942" w:author="Samsung" w:date="2022-03-04T22:19:00Z">
          <w:r w:rsidRPr="00A42C0F" w:rsidDel="007E4136">
            <w:rPr>
              <w:lang w:val="en-GB"/>
              <w:rPrChange w:id="26943" w:author="Ericsson User" w:date="2022-03-08T15:40:00Z">
                <w:rPr/>
              </w:rPrChange>
            </w:rPr>
            <w:delText>}</w:delText>
          </w:r>
        </w:del>
      </w:ins>
    </w:p>
    <w:p w14:paraId="1FDEF91E" w14:textId="4E59EA3E" w:rsidR="004B7699" w:rsidRPr="00A42C0F" w:rsidDel="007E4136" w:rsidRDefault="004B7699" w:rsidP="004B7699">
      <w:pPr>
        <w:pStyle w:val="PL"/>
        <w:rPr>
          <w:ins w:id="26944" w:author="Author" w:date="2022-02-08T22:20:00Z"/>
          <w:del w:id="26945" w:author="Samsung" w:date="2022-03-04T22:19:00Z"/>
          <w:lang w:val="en-GB"/>
          <w:rPrChange w:id="26946" w:author="Ericsson User" w:date="2022-03-08T15:40:00Z">
            <w:rPr>
              <w:ins w:id="26947" w:author="Author" w:date="2022-02-08T22:20:00Z"/>
              <w:del w:id="26948" w:author="Samsung" w:date="2022-03-04T22:19:00Z"/>
            </w:rPr>
          </w:rPrChange>
        </w:rPr>
      </w:pPr>
    </w:p>
    <w:p w14:paraId="4807C98B" w14:textId="508D5602" w:rsidR="004B7699" w:rsidRPr="00A42C0F" w:rsidDel="007E4136" w:rsidRDefault="004B7699" w:rsidP="004B7699">
      <w:pPr>
        <w:pStyle w:val="PL"/>
        <w:rPr>
          <w:ins w:id="26949" w:author="Author" w:date="2022-02-08T22:20:00Z"/>
          <w:del w:id="26950" w:author="Samsung" w:date="2022-03-04T22:19:00Z"/>
          <w:lang w:val="en-GB"/>
          <w:rPrChange w:id="26951" w:author="Ericsson User" w:date="2022-03-08T15:40:00Z">
            <w:rPr>
              <w:ins w:id="26952" w:author="Author" w:date="2022-02-08T22:20:00Z"/>
              <w:del w:id="26953" w:author="Samsung" w:date="2022-03-04T22:19:00Z"/>
            </w:rPr>
          </w:rPrChange>
        </w:rPr>
      </w:pPr>
      <w:ins w:id="26954" w:author="Author" w:date="2022-02-08T22:20:00Z">
        <w:del w:id="26955" w:author="Samsung" w:date="2022-03-04T22:19:00Z">
          <w:r w:rsidRPr="00A42C0F" w:rsidDel="007E4136">
            <w:rPr>
              <w:lang w:val="en-GB"/>
              <w:rPrChange w:id="26956" w:author="Ericsson User" w:date="2022-03-08T15:40:00Z">
                <w:rPr/>
              </w:rPrChange>
            </w:rPr>
            <w:delText>IAB-DLTraffic-Info-Request-ExtIEs XNAP-PROTOCOL-EXTENSION ::= {</w:delText>
          </w:r>
        </w:del>
      </w:ins>
    </w:p>
    <w:p w14:paraId="6DCBA492" w14:textId="59297A25" w:rsidR="004B7699" w:rsidRPr="00A42C0F" w:rsidDel="007E4136" w:rsidRDefault="004B7699" w:rsidP="004B7699">
      <w:pPr>
        <w:pStyle w:val="PL"/>
        <w:rPr>
          <w:ins w:id="26957" w:author="Author" w:date="2022-02-08T22:20:00Z"/>
          <w:del w:id="26958" w:author="Samsung" w:date="2022-03-04T22:19:00Z"/>
          <w:lang w:val="en-GB"/>
          <w:rPrChange w:id="26959" w:author="Ericsson User" w:date="2022-03-08T15:40:00Z">
            <w:rPr>
              <w:ins w:id="26960" w:author="Author" w:date="2022-02-08T22:20:00Z"/>
              <w:del w:id="26961" w:author="Samsung" w:date="2022-03-04T22:19:00Z"/>
            </w:rPr>
          </w:rPrChange>
        </w:rPr>
      </w:pPr>
      <w:ins w:id="26962" w:author="Author" w:date="2022-02-08T22:20:00Z">
        <w:del w:id="26963" w:author="Samsung" w:date="2022-03-04T22:19:00Z">
          <w:r w:rsidRPr="00A42C0F" w:rsidDel="007E4136">
            <w:rPr>
              <w:lang w:val="en-GB"/>
              <w:rPrChange w:id="26964" w:author="Ericsson User" w:date="2022-03-08T15:40:00Z">
                <w:rPr/>
              </w:rPrChange>
            </w:rPr>
            <w:tab/>
            <w:delText>...</w:delText>
          </w:r>
        </w:del>
      </w:ins>
    </w:p>
    <w:p w14:paraId="38757564" w14:textId="273FBB1B" w:rsidR="004B7699" w:rsidRPr="00A42C0F" w:rsidDel="007E4136" w:rsidRDefault="004B7699" w:rsidP="004B7699">
      <w:pPr>
        <w:pStyle w:val="PL"/>
        <w:rPr>
          <w:ins w:id="26965" w:author="Author" w:date="2022-02-08T22:20:00Z"/>
          <w:del w:id="26966" w:author="Samsung" w:date="2022-03-04T22:19:00Z"/>
          <w:lang w:val="en-GB"/>
          <w:rPrChange w:id="26967" w:author="Ericsson User" w:date="2022-03-08T15:40:00Z">
            <w:rPr>
              <w:ins w:id="26968" w:author="Author" w:date="2022-02-08T22:20:00Z"/>
              <w:del w:id="26969" w:author="Samsung" w:date="2022-03-04T22:19:00Z"/>
            </w:rPr>
          </w:rPrChange>
        </w:rPr>
      </w:pPr>
      <w:ins w:id="26970" w:author="Author" w:date="2022-02-08T22:20:00Z">
        <w:del w:id="26971" w:author="Samsung" w:date="2022-03-04T22:19:00Z">
          <w:r w:rsidRPr="00A42C0F" w:rsidDel="007E4136">
            <w:rPr>
              <w:lang w:val="en-GB"/>
              <w:rPrChange w:id="26972" w:author="Ericsson User" w:date="2022-03-08T15:40:00Z">
                <w:rPr/>
              </w:rPrChange>
            </w:rPr>
            <w:delText>}</w:delText>
          </w:r>
        </w:del>
      </w:ins>
    </w:p>
    <w:p w14:paraId="0D255D04" w14:textId="52F9B03B" w:rsidR="004B7699" w:rsidRPr="00A42C0F" w:rsidDel="007E4136" w:rsidRDefault="004B7699" w:rsidP="004B7699">
      <w:pPr>
        <w:pStyle w:val="PL"/>
        <w:rPr>
          <w:ins w:id="26973" w:author="Author" w:date="2022-02-08T22:20:00Z"/>
          <w:del w:id="26974" w:author="Samsung" w:date="2022-03-04T22:19:00Z"/>
          <w:lang w:val="en-GB"/>
          <w:rPrChange w:id="26975" w:author="Ericsson User" w:date="2022-03-08T15:40:00Z">
            <w:rPr>
              <w:ins w:id="26976" w:author="Author" w:date="2022-02-08T22:20:00Z"/>
              <w:del w:id="26977" w:author="Samsung" w:date="2022-03-04T22:19:00Z"/>
            </w:rPr>
          </w:rPrChange>
        </w:rPr>
      </w:pPr>
    </w:p>
    <w:p w14:paraId="6D6E1434" w14:textId="7A280A58" w:rsidR="004B7699" w:rsidRPr="00A42C0F" w:rsidDel="007E4136" w:rsidRDefault="004B7699" w:rsidP="004B7699">
      <w:pPr>
        <w:pStyle w:val="PL"/>
        <w:rPr>
          <w:ins w:id="26978" w:author="Author" w:date="2022-02-08T22:20:00Z"/>
          <w:del w:id="26979" w:author="Samsung" w:date="2022-03-04T22:19:00Z"/>
          <w:lang w:val="en-GB"/>
          <w:rPrChange w:id="26980" w:author="Ericsson User" w:date="2022-03-08T15:40:00Z">
            <w:rPr>
              <w:ins w:id="26981" w:author="Author" w:date="2022-02-08T22:20:00Z"/>
              <w:del w:id="26982" w:author="Samsung" w:date="2022-03-04T22:19:00Z"/>
            </w:rPr>
          </w:rPrChange>
        </w:rPr>
      </w:pPr>
      <w:ins w:id="26983" w:author="Author" w:date="2022-02-08T22:20:00Z">
        <w:del w:id="26984" w:author="Samsung" w:date="2022-03-04T22:19:00Z">
          <w:r w:rsidRPr="00A42C0F" w:rsidDel="007E4136">
            <w:rPr>
              <w:lang w:val="en-GB"/>
              <w:rPrChange w:id="26985" w:author="Ericsson User" w:date="2022-03-08T15:40:00Z">
                <w:rPr/>
              </w:rPrChange>
            </w:rPr>
            <w:delText>IAB-DLTraffic-Info-Response ::= SEQUENCE {</w:delText>
          </w:r>
        </w:del>
      </w:ins>
    </w:p>
    <w:p w14:paraId="330A001C" w14:textId="638675F8" w:rsidR="004B7699" w:rsidRPr="00A42C0F" w:rsidDel="007E4136" w:rsidRDefault="004B7699" w:rsidP="004B7699">
      <w:pPr>
        <w:pStyle w:val="PL"/>
        <w:rPr>
          <w:ins w:id="26986" w:author="Author" w:date="2022-02-08T22:20:00Z"/>
          <w:del w:id="26987" w:author="Samsung" w:date="2022-03-04T22:19:00Z"/>
          <w:lang w:val="en-GB"/>
          <w:rPrChange w:id="26988" w:author="Ericsson User" w:date="2022-03-08T15:40:00Z">
            <w:rPr>
              <w:ins w:id="26989" w:author="Author" w:date="2022-02-08T22:20:00Z"/>
              <w:del w:id="26990" w:author="Samsung" w:date="2022-03-04T22:19:00Z"/>
            </w:rPr>
          </w:rPrChange>
        </w:rPr>
      </w:pPr>
      <w:ins w:id="26991" w:author="Author" w:date="2022-02-08T22:20:00Z">
        <w:del w:id="26992" w:author="Samsung" w:date="2022-03-04T22:19:00Z">
          <w:r w:rsidRPr="00A42C0F" w:rsidDel="007E4136">
            <w:rPr>
              <w:lang w:val="en-GB"/>
              <w:rPrChange w:id="26993" w:author="Ericsson User" w:date="2022-03-08T15:40:00Z">
                <w:rPr/>
              </w:rPrChange>
            </w:rPr>
            <w:tab/>
            <w:delText>ingressBAPRoutingID</w:delText>
          </w:r>
          <w:r w:rsidRPr="00A42C0F" w:rsidDel="007E4136">
            <w:rPr>
              <w:lang w:val="en-GB"/>
              <w:rPrChange w:id="26994" w:author="Ericsson User" w:date="2022-03-08T15:40:00Z">
                <w:rPr/>
              </w:rPrChange>
            </w:rPr>
            <w:tab/>
          </w:r>
          <w:r w:rsidRPr="00A42C0F" w:rsidDel="007E4136">
            <w:rPr>
              <w:lang w:val="en-GB"/>
              <w:rPrChange w:id="26995" w:author="Ericsson User" w:date="2022-03-08T15:40:00Z">
                <w:rPr/>
              </w:rPrChange>
            </w:rPr>
            <w:tab/>
          </w:r>
          <w:r w:rsidRPr="00A42C0F" w:rsidDel="007E4136">
            <w:rPr>
              <w:lang w:val="en-GB"/>
              <w:rPrChange w:id="26996" w:author="Ericsson User" w:date="2022-03-08T15:40:00Z">
                <w:rPr/>
              </w:rPrChange>
            </w:rPr>
            <w:tab/>
          </w:r>
          <w:r w:rsidRPr="00A42C0F" w:rsidDel="007E4136">
            <w:rPr>
              <w:lang w:val="en-GB"/>
              <w:rPrChange w:id="26997" w:author="Ericsson User" w:date="2022-03-08T15:40:00Z">
                <w:rPr/>
              </w:rPrChange>
            </w:rPr>
            <w:tab/>
          </w:r>
          <w:r w:rsidRPr="00A42C0F" w:rsidDel="007E4136">
            <w:rPr>
              <w:lang w:val="en-GB"/>
              <w:rPrChange w:id="26998" w:author="Ericsson User" w:date="2022-03-08T15:40:00Z">
                <w:rPr/>
              </w:rPrChange>
            </w:rPr>
            <w:tab/>
            <w:delText>BAPRoutingID,</w:delText>
          </w:r>
        </w:del>
      </w:ins>
    </w:p>
    <w:p w14:paraId="21B2F755" w14:textId="2226E7DD" w:rsidR="004B7699" w:rsidRPr="00A42C0F" w:rsidDel="007E4136" w:rsidRDefault="004B7699" w:rsidP="004B7699">
      <w:pPr>
        <w:pStyle w:val="PL"/>
        <w:tabs>
          <w:tab w:val="left" w:pos="2740"/>
        </w:tabs>
        <w:rPr>
          <w:ins w:id="26999" w:author="Author" w:date="2022-02-08T22:20:00Z"/>
          <w:del w:id="27000" w:author="Samsung" w:date="2022-03-04T22:19:00Z"/>
          <w:lang w:val="en-GB"/>
          <w:rPrChange w:id="27001" w:author="Ericsson User" w:date="2022-03-08T15:40:00Z">
            <w:rPr>
              <w:ins w:id="27002" w:author="Author" w:date="2022-02-08T22:20:00Z"/>
              <w:del w:id="27003" w:author="Samsung" w:date="2022-03-04T22:19:00Z"/>
            </w:rPr>
          </w:rPrChange>
        </w:rPr>
      </w:pPr>
      <w:ins w:id="27004" w:author="Author" w:date="2022-02-08T22:20:00Z">
        <w:del w:id="27005" w:author="Samsung" w:date="2022-03-04T22:19:00Z">
          <w:r w:rsidRPr="00A42C0F" w:rsidDel="007E4136">
            <w:rPr>
              <w:lang w:val="en-GB"/>
              <w:rPrChange w:id="27006" w:author="Ericsson User" w:date="2022-03-08T15:40:00Z">
                <w:rPr/>
              </w:rPrChange>
            </w:rPr>
            <w:tab/>
            <w:delText>ingressBHRLCCHID</w:delText>
          </w:r>
          <w:r w:rsidRPr="00A42C0F" w:rsidDel="007E4136">
            <w:rPr>
              <w:lang w:val="en-GB"/>
              <w:rPrChange w:id="27007" w:author="Ericsson User" w:date="2022-03-08T15:40:00Z">
                <w:rPr/>
              </w:rPrChange>
            </w:rPr>
            <w:tab/>
          </w:r>
          <w:r w:rsidRPr="00A42C0F" w:rsidDel="007E4136">
            <w:rPr>
              <w:lang w:val="en-GB"/>
              <w:rPrChange w:id="27008" w:author="Ericsson User" w:date="2022-03-08T15:40:00Z">
                <w:rPr/>
              </w:rPrChange>
            </w:rPr>
            <w:tab/>
          </w:r>
          <w:r w:rsidRPr="00A42C0F" w:rsidDel="007E4136">
            <w:rPr>
              <w:lang w:val="en-GB"/>
              <w:rPrChange w:id="27009" w:author="Ericsson User" w:date="2022-03-08T15:40:00Z">
                <w:rPr/>
              </w:rPrChange>
            </w:rPr>
            <w:tab/>
          </w:r>
          <w:r w:rsidRPr="00A42C0F" w:rsidDel="007E4136">
            <w:rPr>
              <w:lang w:val="en-GB"/>
              <w:rPrChange w:id="27010" w:author="Ericsson User" w:date="2022-03-08T15:40:00Z">
                <w:rPr/>
              </w:rPrChange>
            </w:rPr>
            <w:tab/>
            <w:delText>BHRLCChannelID,</w:delText>
          </w:r>
        </w:del>
      </w:ins>
    </w:p>
    <w:p w14:paraId="69C74474" w14:textId="4999DF27" w:rsidR="004B7699" w:rsidRPr="00A42C0F" w:rsidDel="007E4136" w:rsidRDefault="004B7699" w:rsidP="004B7699">
      <w:pPr>
        <w:pStyle w:val="PL"/>
        <w:tabs>
          <w:tab w:val="left" w:pos="2740"/>
        </w:tabs>
        <w:rPr>
          <w:ins w:id="27011" w:author="Author" w:date="2022-02-08T22:20:00Z"/>
          <w:del w:id="27012" w:author="Samsung" w:date="2022-03-04T22:19:00Z"/>
          <w:lang w:val="en-GB"/>
          <w:rPrChange w:id="27013" w:author="Ericsson User" w:date="2022-03-08T15:40:00Z">
            <w:rPr>
              <w:ins w:id="27014" w:author="Author" w:date="2022-02-08T22:20:00Z"/>
              <w:del w:id="27015" w:author="Samsung" w:date="2022-03-04T22:19:00Z"/>
            </w:rPr>
          </w:rPrChange>
        </w:rPr>
      </w:pPr>
      <w:ins w:id="27016" w:author="Author" w:date="2022-02-08T22:20:00Z">
        <w:del w:id="27017" w:author="Samsung" w:date="2022-03-04T22:19:00Z">
          <w:r w:rsidRPr="00A42C0F" w:rsidDel="007E4136">
            <w:rPr>
              <w:lang w:val="en-GB"/>
              <w:rPrChange w:id="27018" w:author="Ericsson User" w:date="2022-03-08T15:40:00Z">
                <w:rPr/>
              </w:rPrChange>
            </w:rPr>
            <w:tab/>
            <w:delText>prior-hopBAPAddress</w:delText>
          </w:r>
          <w:r w:rsidRPr="00A42C0F" w:rsidDel="007E4136">
            <w:rPr>
              <w:lang w:val="en-GB"/>
              <w:rPrChange w:id="27019" w:author="Ericsson User" w:date="2022-03-08T15:40:00Z">
                <w:rPr/>
              </w:rPrChange>
            </w:rPr>
            <w:tab/>
          </w:r>
          <w:r w:rsidRPr="00A42C0F" w:rsidDel="007E4136">
            <w:rPr>
              <w:lang w:val="en-GB"/>
              <w:rPrChange w:id="27020" w:author="Ericsson User" w:date="2022-03-08T15:40:00Z">
                <w:rPr/>
              </w:rPrChange>
            </w:rPr>
            <w:tab/>
          </w:r>
          <w:r w:rsidRPr="00A42C0F" w:rsidDel="007E4136">
            <w:rPr>
              <w:lang w:val="en-GB"/>
              <w:rPrChange w:id="27021" w:author="Ericsson User" w:date="2022-03-08T15:40:00Z">
                <w:rPr/>
              </w:rPrChange>
            </w:rPr>
            <w:tab/>
          </w:r>
          <w:r w:rsidRPr="00A42C0F" w:rsidDel="007E4136">
            <w:rPr>
              <w:lang w:val="en-GB"/>
              <w:rPrChange w:id="27022" w:author="Ericsson User" w:date="2022-03-08T15:40:00Z">
                <w:rPr/>
              </w:rPrChange>
            </w:rPr>
            <w:tab/>
            <w:delText>BAPAddress,</w:delText>
          </w:r>
        </w:del>
      </w:ins>
    </w:p>
    <w:p w14:paraId="1C9A0869" w14:textId="0635BF76" w:rsidR="004B7699" w:rsidRPr="00A42C0F" w:rsidDel="007E4136" w:rsidRDefault="004B7699" w:rsidP="004B7699">
      <w:pPr>
        <w:pStyle w:val="PL"/>
        <w:tabs>
          <w:tab w:val="left" w:pos="2740"/>
        </w:tabs>
        <w:rPr>
          <w:ins w:id="27023" w:author="Author" w:date="2022-02-08T22:20:00Z"/>
          <w:del w:id="27024" w:author="Samsung" w:date="2022-03-04T22:19:00Z"/>
          <w:lang w:val="en-GB"/>
          <w:rPrChange w:id="27025" w:author="Ericsson User" w:date="2022-03-08T15:40:00Z">
            <w:rPr>
              <w:ins w:id="27026" w:author="Author" w:date="2022-02-08T22:20:00Z"/>
              <w:del w:id="27027" w:author="Samsung" w:date="2022-03-04T22:19:00Z"/>
            </w:rPr>
          </w:rPrChange>
        </w:rPr>
      </w:pPr>
      <w:ins w:id="27028" w:author="Author" w:date="2022-02-08T22:20:00Z">
        <w:del w:id="27029" w:author="Samsung" w:date="2022-03-04T22:19:00Z">
          <w:r w:rsidRPr="00A42C0F" w:rsidDel="007E4136">
            <w:rPr>
              <w:lang w:val="en-GB"/>
              <w:rPrChange w:id="27030" w:author="Ericsson User" w:date="2022-03-08T15:40:00Z">
                <w:rPr/>
              </w:rPrChange>
            </w:rPr>
            <w:tab/>
            <w:delText>qoSMappingInformation</w:delText>
          </w:r>
          <w:r w:rsidRPr="00A42C0F" w:rsidDel="007E4136">
            <w:rPr>
              <w:lang w:val="en-GB"/>
              <w:rPrChange w:id="27031" w:author="Ericsson User" w:date="2022-03-08T15:40:00Z">
                <w:rPr/>
              </w:rPrChange>
            </w:rPr>
            <w:tab/>
          </w:r>
          <w:r w:rsidRPr="00A42C0F" w:rsidDel="007E4136">
            <w:rPr>
              <w:lang w:val="en-GB"/>
              <w:rPrChange w:id="27032" w:author="Ericsson User" w:date="2022-03-08T15:40:00Z">
                <w:rPr/>
              </w:rPrChange>
            </w:rPr>
            <w:tab/>
          </w:r>
          <w:r w:rsidRPr="00A42C0F" w:rsidDel="007E4136">
            <w:rPr>
              <w:lang w:val="en-GB"/>
              <w:rPrChange w:id="27033" w:author="Ericsson User" w:date="2022-03-08T15:40:00Z">
                <w:rPr/>
              </w:rPrChange>
            </w:rPr>
            <w:tab/>
          </w:r>
          <w:r w:rsidRPr="00A42C0F" w:rsidDel="007E4136">
            <w:rPr>
              <w:snapToGrid w:val="0"/>
              <w:lang w:val="en-GB"/>
              <w:rPrChange w:id="27034" w:author="Ericsson User" w:date="2022-03-08T15:40:00Z">
                <w:rPr>
                  <w:snapToGrid w:val="0"/>
                </w:rPr>
              </w:rPrChange>
            </w:rPr>
            <w:delText>QoS-Mapping-Information</w:delText>
          </w:r>
          <w:r w:rsidRPr="00A42C0F" w:rsidDel="007E4136">
            <w:rPr>
              <w:lang w:val="en-GB"/>
              <w:rPrChange w:id="27035" w:author="Ericsson User" w:date="2022-03-08T15:40:00Z">
                <w:rPr/>
              </w:rPrChange>
            </w:rPr>
            <w:delText>,</w:delText>
          </w:r>
        </w:del>
      </w:ins>
    </w:p>
    <w:p w14:paraId="5C4157B2" w14:textId="60FADFA2" w:rsidR="004B7699" w:rsidRPr="00A42C0F" w:rsidDel="007E4136" w:rsidRDefault="004B7699" w:rsidP="004B7699">
      <w:pPr>
        <w:pStyle w:val="PL"/>
        <w:rPr>
          <w:ins w:id="27036" w:author="Author" w:date="2022-02-08T22:20:00Z"/>
          <w:del w:id="27037" w:author="Samsung" w:date="2022-03-04T22:19:00Z"/>
          <w:lang w:val="en-GB"/>
          <w:rPrChange w:id="27038" w:author="Ericsson User" w:date="2022-03-08T15:40:00Z">
            <w:rPr>
              <w:ins w:id="27039" w:author="Author" w:date="2022-02-08T22:20:00Z"/>
              <w:del w:id="27040" w:author="Samsung" w:date="2022-03-04T22:19:00Z"/>
            </w:rPr>
          </w:rPrChange>
        </w:rPr>
      </w:pPr>
      <w:ins w:id="27041" w:author="Author" w:date="2022-02-08T22:20:00Z">
        <w:del w:id="27042" w:author="Samsung" w:date="2022-03-04T22:19:00Z">
          <w:r w:rsidRPr="00A42C0F" w:rsidDel="007E4136">
            <w:rPr>
              <w:lang w:val="en-GB"/>
              <w:rPrChange w:id="27043" w:author="Ericsson User" w:date="2022-03-08T15:40:00Z">
                <w:rPr/>
              </w:rPrChange>
            </w:rPr>
            <w:tab/>
            <w:delText>iE-Extensions</w:delText>
          </w:r>
          <w:r w:rsidRPr="00A42C0F" w:rsidDel="007E4136">
            <w:rPr>
              <w:lang w:val="en-GB"/>
              <w:rPrChange w:id="27044" w:author="Ericsson User" w:date="2022-03-08T15:40:00Z">
                <w:rPr/>
              </w:rPrChange>
            </w:rPr>
            <w:tab/>
          </w:r>
          <w:r w:rsidRPr="00A42C0F" w:rsidDel="007E4136">
            <w:rPr>
              <w:lang w:val="en-GB"/>
              <w:rPrChange w:id="27045" w:author="Ericsson User" w:date="2022-03-08T15:40:00Z">
                <w:rPr/>
              </w:rPrChange>
            </w:rPr>
            <w:tab/>
          </w:r>
          <w:r w:rsidRPr="00A42C0F" w:rsidDel="007E4136">
            <w:rPr>
              <w:lang w:val="en-GB"/>
              <w:rPrChange w:id="27046" w:author="Ericsson User" w:date="2022-03-08T15:40:00Z">
                <w:rPr/>
              </w:rPrChange>
            </w:rPr>
            <w:tab/>
          </w:r>
          <w:r w:rsidRPr="00A42C0F" w:rsidDel="007E4136">
            <w:rPr>
              <w:lang w:val="en-GB"/>
              <w:rPrChange w:id="27047" w:author="Ericsson User" w:date="2022-03-08T15:40:00Z">
                <w:rPr/>
              </w:rPrChange>
            </w:rPr>
            <w:tab/>
          </w:r>
          <w:r w:rsidRPr="00A42C0F" w:rsidDel="007E4136">
            <w:rPr>
              <w:lang w:val="en-GB"/>
              <w:rPrChange w:id="27048" w:author="Ericsson User" w:date="2022-03-08T15:40:00Z">
                <w:rPr/>
              </w:rPrChange>
            </w:rPr>
            <w:tab/>
            <w:delText>ProtocolExtensionContainer { {IAB-DLTraffic-Info-Response-ExtIEs} }</w:delText>
          </w:r>
          <w:r w:rsidRPr="00A42C0F" w:rsidDel="007E4136">
            <w:rPr>
              <w:lang w:val="en-GB"/>
              <w:rPrChange w:id="27049" w:author="Ericsson User" w:date="2022-03-08T15:40:00Z">
                <w:rPr/>
              </w:rPrChange>
            </w:rPr>
            <w:tab/>
            <w:delText>OPTIONAL,</w:delText>
          </w:r>
        </w:del>
      </w:ins>
    </w:p>
    <w:p w14:paraId="51CE204E" w14:textId="13622903" w:rsidR="004B7699" w:rsidRPr="00A42C0F" w:rsidDel="007E4136" w:rsidRDefault="004B7699" w:rsidP="004B7699">
      <w:pPr>
        <w:pStyle w:val="PL"/>
        <w:rPr>
          <w:ins w:id="27050" w:author="Author" w:date="2022-02-08T22:20:00Z"/>
          <w:del w:id="27051" w:author="Samsung" w:date="2022-03-04T22:19:00Z"/>
          <w:lang w:val="en-GB"/>
          <w:rPrChange w:id="27052" w:author="Ericsson User" w:date="2022-03-08T15:40:00Z">
            <w:rPr>
              <w:ins w:id="27053" w:author="Author" w:date="2022-02-08T22:20:00Z"/>
              <w:del w:id="27054" w:author="Samsung" w:date="2022-03-04T22:19:00Z"/>
            </w:rPr>
          </w:rPrChange>
        </w:rPr>
      </w:pPr>
      <w:ins w:id="27055" w:author="Author" w:date="2022-02-08T22:20:00Z">
        <w:del w:id="27056" w:author="Samsung" w:date="2022-03-04T22:19:00Z">
          <w:r w:rsidRPr="00A42C0F" w:rsidDel="007E4136">
            <w:rPr>
              <w:lang w:val="en-GB"/>
              <w:rPrChange w:id="27057" w:author="Ericsson User" w:date="2022-03-08T15:40:00Z">
                <w:rPr/>
              </w:rPrChange>
            </w:rPr>
            <w:tab/>
            <w:delText>...</w:delText>
          </w:r>
        </w:del>
      </w:ins>
    </w:p>
    <w:p w14:paraId="6BBA259A" w14:textId="37CC25CB" w:rsidR="004B7699" w:rsidRPr="00A42C0F" w:rsidDel="007E4136" w:rsidRDefault="004B7699" w:rsidP="004B7699">
      <w:pPr>
        <w:pStyle w:val="PL"/>
        <w:rPr>
          <w:ins w:id="27058" w:author="Author" w:date="2022-02-08T22:20:00Z"/>
          <w:del w:id="27059" w:author="Samsung" w:date="2022-03-04T22:19:00Z"/>
          <w:lang w:val="en-GB"/>
          <w:rPrChange w:id="27060" w:author="Ericsson User" w:date="2022-03-08T15:40:00Z">
            <w:rPr>
              <w:ins w:id="27061" w:author="Author" w:date="2022-02-08T22:20:00Z"/>
              <w:del w:id="27062" w:author="Samsung" w:date="2022-03-04T22:19:00Z"/>
            </w:rPr>
          </w:rPrChange>
        </w:rPr>
      </w:pPr>
      <w:ins w:id="27063" w:author="Author" w:date="2022-02-08T22:20:00Z">
        <w:del w:id="27064" w:author="Samsung" w:date="2022-03-04T22:19:00Z">
          <w:r w:rsidRPr="00A42C0F" w:rsidDel="007E4136">
            <w:rPr>
              <w:lang w:val="en-GB"/>
              <w:rPrChange w:id="27065" w:author="Ericsson User" w:date="2022-03-08T15:40:00Z">
                <w:rPr/>
              </w:rPrChange>
            </w:rPr>
            <w:delText>}</w:delText>
          </w:r>
        </w:del>
      </w:ins>
    </w:p>
    <w:p w14:paraId="5F4179E8" w14:textId="2DD29E16" w:rsidR="004B7699" w:rsidRPr="00A42C0F" w:rsidDel="007E4136" w:rsidRDefault="004B7699" w:rsidP="004B7699">
      <w:pPr>
        <w:pStyle w:val="PL"/>
        <w:rPr>
          <w:ins w:id="27066" w:author="Author" w:date="2022-02-08T22:20:00Z"/>
          <w:del w:id="27067" w:author="Samsung" w:date="2022-03-04T22:19:00Z"/>
          <w:lang w:val="en-GB"/>
          <w:rPrChange w:id="27068" w:author="Ericsson User" w:date="2022-03-08T15:40:00Z">
            <w:rPr>
              <w:ins w:id="27069" w:author="Author" w:date="2022-02-08T22:20:00Z"/>
              <w:del w:id="27070" w:author="Samsung" w:date="2022-03-04T22:19:00Z"/>
            </w:rPr>
          </w:rPrChange>
        </w:rPr>
      </w:pPr>
    </w:p>
    <w:p w14:paraId="6DEEA7F3" w14:textId="2D0B6467" w:rsidR="004B7699" w:rsidRPr="00A42C0F" w:rsidDel="007E4136" w:rsidRDefault="004B7699" w:rsidP="004B7699">
      <w:pPr>
        <w:pStyle w:val="PL"/>
        <w:rPr>
          <w:ins w:id="27071" w:author="Author" w:date="2022-02-08T22:20:00Z"/>
          <w:del w:id="27072" w:author="Samsung" w:date="2022-03-04T22:19:00Z"/>
          <w:lang w:val="en-GB"/>
          <w:rPrChange w:id="27073" w:author="Ericsson User" w:date="2022-03-08T15:40:00Z">
            <w:rPr>
              <w:ins w:id="27074" w:author="Author" w:date="2022-02-08T22:20:00Z"/>
              <w:del w:id="27075" w:author="Samsung" w:date="2022-03-04T22:19:00Z"/>
            </w:rPr>
          </w:rPrChange>
        </w:rPr>
      </w:pPr>
      <w:ins w:id="27076" w:author="Author" w:date="2022-02-08T22:20:00Z">
        <w:del w:id="27077" w:author="Samsung" w:date="2022-03-04T22:19:00Z">
          <w:r w:rsidRPr="00A42C0F" w:rsidDel="007E4136">
            <w:rPr>
              <w:lang w:val="en-GB"/>
              <w:rPrChange w:id="27078" w:author="Ericsson User" w:date="2022-03-08T15:40:00Z">
                <w:rPr/>
              </w:rPrChange>
            </w:rPr>
            <w:delText>IAB-DLTraffic-Info-Response-ExtIEs XNAP-PROTOCOL-EXTENSION ::= {</w:delText>
          </w:r>
        </w:del>
      </w:ins>
    </w:p>
    <w:p w14:paraId="77ADF9FA" w14:textId="29178A3A" w:rsidR="004B7699" w:rsidRPr="00A42C0F" w:rsidDel="007E4136" w:rsidRDefault="004B7699" w:rsidP="004B7699">
      <w:pPr>
        <w:pStyle w:val="PL"/>
        <w:rPr>
          <w:ins w:id="27079" w:author="Author" w:date="2022-02-08T22:20:00Z"/>
          <w:del w:id="27080" w:author="Samsung" w:date="2022-03-04T22:19:00Z"/>
          <w:lang w:val="en-GB"/>
          <w:rPrChange w:id="27081" w:author="Ericsson User" w:date="2022-03-08T15:40:00Z">
            <w:rPr>
              <w:ins w:id="27082" w:author="Author" w:date="2022-02-08T22:20:00Z"/>
              <w:del w:id="27083" w:author="Samsung" w:date="2022-03-04T22:19:00Z"/>
            </w:rPr>
          </w:rPrChange>
        </w:rPr>
      </w:pPr>
      <w:ins w:id="27084" w:author="Author" w:date="2022-02-08T22:20:00Z">
        <w:del w:id="27085" w:author="Samsung" w:date="2022-03-04T22:19:00Z">
          <w:r w:rsidRPr="00A42C0F" w:rsidDel="007E4136">
            <w:rPr>
              <w:lang w:val="en-GB"/>
              <w:rPrChange w:id="27086" w:author="Ericsson User" w:date="2022-03-08T15:40:00Z">
                <w:rPr/>
              </w:rPrChange>
            </w:rPr>
            <w:tab/>
            <w:delText>...</w:delText>
          </w:r>
        </w:del>
      </w:ins>
    </w:p>
    <w:p w14:paraId="685BF0D1" w14:textId="3CD9AF77" w:rsidR="004B7699" w:rsidRPr="00A42C0F" w:rsidDel="007E4136" w:rsidRDefault="004B7699" w:rsidP="004B7699">
      <w:pPr>
        <w:pStyle w:val="PL"/>
        <w:rPr>
          <w:ins w:id="27087" w:author="Author" w:date="2022-02-08T22:20:00Z"/>
          <w:del w:id="27088" w:author="Samsung" w:date="2022-03-04T22:19:00Z"/>
          <w:lang w:val="en-GB"/>
          <w:rPrChange w:id="27089" w:author="Ericsson User" w:date="2022-03-08T15:40:00Z">
            <w:rPr>
              <w:ins w:id="27090" w:author="Author" w:date="2022-02-08T22:20:00Z"/>
              <w:del w:id="27091" w:author="Samsung" w:date="2022-03-04T22:19:00Z"/>
            </w:rPr>
          </w:rPrChange>
        </w:rPr>
      </w:pPr>
      <w:ins w:id="27092" w:author="Author" w:date="2022-02-08T22:20:00Z">
        <w:del w:id="27093" w:author="Samsung" w:date="2022-03-04T22:19:00Z">
          <w:r w:rsidRPr="00A42C0F" w:rsidDel="007E4136">
            <w:rPr>
              <w:lang w:val="en-GB"/>
              <w:rPrChange w:id="27094" w:author="Ericsson User" w:date="2022-03-08T15:40:00Z">
                <w:rPr/>
              </w:rPrChange>
            </w:rPr>
            <w:delText>}</w:delText>
          </w:r>
        </w:del>
      </w:ins>
    </w:p>
    <w:p w14:paraId="2A326BA7" w14:textId="062D4A64" w:rsidR="004B7699" w:rsidRPr="00A42C0F" w:rsidDel="007E4136" w:rsidRDefault="004B7699" w:rsidP="004B7699">
      <w:pPr>
        <w:pStyle w:val="PL"/>
        <w:rPr>
          <w:ins w:id="27095" w:author="Author" w:date="2022-02-08T22:20:00Z"/>
          <w:del w:id="27096" w:author="Samsung" w:date="2022-03-04T22:19:00Z"/>
          <w:lang w:val="en-GB" w:eastAsia="en-GB"/>
          <w:rPrChange w:id="27097" w:author="Ericsson User" w:date="2022-03-08T15:40:00Z">
            <w:rPr>
              <w:ins w:id="27098" w:author="Author" w:date="2022-02-08T22:20:00Z"/>
              <w:del w:id="27099" w:author="Samsung" w:date="2022-03-04T22:19:00Z"/>
              <w:lang w:eastAsia="en-GB"/>
            </w:rPr>
          </w:rPrChange>
        </w:rPr>
      </w:pPr>
    </w:p>
    <w:p w14:paraId="6B58A475" w14:textId="77777777" w:rsidR="004B7699" w:rsidRPr="00A42C0F" w:rsidRDefault="004B7699" w:rsidP="004B7699">
      <w:pPr>
        <w:pStyle w:val="PL"/>
        <w:rPr>
          <w:ins w:id="27100" w:author="Author" w:date="2022-02-08T22:20:00Z"/>
          <w:noProof w:val="0"/>
          <w:snapToGrid w:val="0"/>
          <w:lang w:val="en-GB" w:eastAsia="zh-CN"/>
          <w:rPrChange w:id="27101" w:author="Ericsson User" w:date="2022-03-08T15:40:00Z">
            <w:rPr>
              <w:ins w:id="27102" w:author="Author" w:date="2022-02-08T22:20:00Z"/>
              <w:noProof w:val="0"/>
              <w:snapToGrid w:val="0"/>
              <w:lang w:eastAsia="zh-CN"/>
            </w:rPr>
          </w:rPrChange>
        </w:rPr>
      </w:pPr>
    </w:p>
    <w:p w14:paraId="42A9FE96" w14:textId="0F1AA0E0" w:rsidR="004B7699" w:rsidRPr="00A42C0F" w:rsidDel="007E4136" w:rsidRDefault="004B7699" w:rsidP="004B7699">
      <w:pPr>
        <w:pStyle w:val="PL"/>
        <w:rPr>
          <w:ins w:id="27103" w:author="Author" w:date="2022-02-08T22:20:00Z"/>
          <w:del w:id="27104" w:author="Samsung" w:date="2022-03-04T22:20:00Z"/>
          <w:lang w:val="en-GB"/>
          <w:rPrChange w:id="27105" w:author="Ericsson User" w:date="2022-03-08T15:40:00Z">
            <w:rPr>
              <w:ins w:id="27106" w:author="Author" w:date="2022-02-08T22:20:00Z"/>
              <w:del w:id="27107" w:author="Samsung" w:date="2022-03-04T22:20:00Z"/>
            </w:rPr>
          </w:rPrChange>
        </w:rPr>
      </w:pPr>
      <w:ins w:id="27108" w:author="Author" w:date="2022-02-08T22:20:00Z">
        <w:del w:id="27109" w:author="Samsung" w:date="2022-03-04T22:20:00Z">
          <w:r w:rsidRPr="00A42C0F" w:rsidDel="007E4136">
            <w:rPr>
              <w:lang w:val="en-GB"/>
              <w:rPrChange w:id="27110" w:author="Ericsson User" w:date="2022-03-08T15:40:00Z">
                <w:rPr/>
              </w:rPrChange>
            </w:rPr>
            <w:delText>IAB-DLULTraffic-Info-Request ::= SEQUENCE {</w:delText>
          </w:r>
        </w:del>
      </w:ins>
    </w:p>
    <w:p w14:paraId="0E98917E" w14:textId="72DE11E6" w:rsidR="004B7699" w:rsidRPr="00A42C0F" w:rsidDel="007E4136" w:rsidRDefault="004B7699" w:rsidP="004B7699">
      <w:pPr>
        <w:pStyle w:val="PL"/>
        <w:rPr>
          <w:ins w:id="27111" w:author="Author" w:date="2022-02-08T22:20:00Z"/>
          <w:del w:id="27112" w:author="Samsung" w:date="2022-03-04T22:20:00Z"/>
          <w:lang w:val="en-GB"/>
          <w:rPrChange w:id="27113" w:author="Ericsson User" w:date="2022-03-08T15:40:00Z">
            <w:rPr>
              <w:ins w:id="27114" w:author="Author" w:date="2022-02-08T22:20:00Z"/>
              <w:del w:id="27115" w:author="Samsung" w:date="2022-03-04T22:20:00Z"/>
            </w:rPr>
          </w:rPrChange>
        </w:rPr>
      </w:pPr>
      <w:ins w:id="27116" w:author="Author" w:date="2022-02-08T22:20:00Z">
        <w:del w:id="27117" w:author="Samsung" w:date="2022-03-04T22:20:00Z">
          <w:r w:rsidRPr="00A42C0F" w:rsidDel="007E4136">
            <w:rPr>
              <w:lang w:val="en-GB"/>
              <w:rPrChange w:id="27118" w:author="Ericsson User" w:date="2022-03-08T15:40:00Z">
                <w:rPr/>
              </w:rPrChange>
            </w:rPr>
            <w:tab/>
            <w:delText>bAPRoutingID</w:delText>
          </w:r>
          <w:r w:rsidRPr="00A42C0F" w:rsidDel="007E4136">
            <w:rPr>
              <w:lang w:val="en-GB"/>
              <w:rPrChange w:id="27119" w:author="Ericsson User" w:date="2022-03-08T15:40:00Z">
                <w:rPr/>
              </w:rPrChange>
            </w:rPr>
            <w:tab/>
          </w:r>
          <w:r w:rsidRPr="00A42C0F" w:rsidDel="007E4136">
            <w:rPr>
              <w:lang w:val="en-GB"/>
              <w:rPrChange w:id="27120" w:author="Ericsson User" w:date="2022-03-08T15:40:00Z">
                <w:rPr/>
              </w:rPrChange>
            </w:rPr>
            <w:tab/>
          </w:r>
          <w:r w:rsidRPr="00A42C0F" w:rsidDel="007E4136">
            <w:rPr>
              <w:lang w:val="en-GB"/>
              <w:rPrChange w:id="27121" w:author="Ericsson User" w:date="2022-03-08T15:40:00Z">
                <w:rPr/>
              </w:rPrChange>
            </w:rPr>
            <w:tab/>
          </w:r>
          <w:r w:rsidRPr="00A42C0F" w:rsidDel="007E4136">
            <w:rPr>
              <w:lang w:val="en-GB"/>
              <w:rPrChange w:id="27122" w:author="Ericsson User" w:date="2022-03-08T15:40:00Z">
                <w:rPr/>
              </w:rPrChange>
            </w:rPr>
            <w:tab/>
            <w:delText>BAPRoutingID,</w:delText>
          </w:r>
        </w:del>
      </w:ins>
    </w:p>
    <w:p w14:paraId="0E124FD1" w14:textId="1854D94B" w:rsidR="004B7699" w:rsidRPr="00A42C0F" w:rsidDel="007E4136" w:rsidRDefault="004B7699" w:rsidP="004B7699">
      <w:pPr>
        <w:pStyle w:val="PL"/>
        <w:rPr>
          <w:ins w:id="27123" w:author="Author" w:date="2022-02-08T22:20:00Z"/>
          <w:del w:id="27124" w:author="Samsung" w:date="2022-03-04T22:20:00Z"/>
          <w:lang w:val="en-GB"/>
          <w:rPrChange w:id="27125" w:author="Ericsson User" w:date="2022-03-08T15:40:00Z">
            <w:rPr>
              <w:ins w:id="27126" w:author="Author" w:date="2022-02-08T22:20:00Z"/>
              <w:del w:id="27127" w:author="Samsung" w:date="2022-03-04T22:20:00Z"/>
            </w:rPr>
          </w:rPrChange>
        </w:rPr>
      </w:pPr>
      <w:ins w:id="27128" w:author="Author" w:date="2022-02-08T22:20:00Z">
        <w:del w:id="27129" w:author="Samsung" w:date="2022-03-04T22:20:00Z">
          <w:r w:rsidRPr="00A42C0F" w:rsidDel="007E4136">
            <w:rPr>
              <w:lang w:val="en-GB"/>
              <w:rPrChange w:id="27130" w:author="Ericsson User" w:date="2022-03-08T15:40:00Z">
                <w:rPr/>
              </w:rPrChange>
            </w:rPr>
            <w:tab/>
            <w:delText>bHRLCCHID</w:delText>
          </w:r>
          <w:r w:rsidRPr="00A42C0F" w:rsidDel="007E4136">
            <w:rPr>
              <w:lang w:val="en-GB"/>
              <w:rPrChange w:id="27131" w:author="Ericsson User" w:date="2022-03-08T15:40:00Z">
                <w:rPr/>
              </w:rPrChange>
            </w:rPr>
            <w:tab/>
          </w:r>
          <w:r w:rsidRPr="00A42C0F" w:rsidDel="007E4136">
            <w:rPr>
              <w:lang w:val="en-GB"/>
              <w:rPrChange w:id="27132" w:author="Ericsson User" w:date="2022-03-08T15:40:00Z">
                <w:rPr/>
              </w:rPrChange>
            </w:rPr>
            <w:tab/>
          </w:r>
          <w:r w:rsidRPr="00A42C0F" w:rsidDel="007E4136">
            <w:rPr>
              <w:lang w:val="en-GB"/>
              <w:rPrChange w:id="27133" w:author="Ericsson User" w:date="2022-03-08T15:40:00Z">
                <w:rPr/>
              </w:rPrChange>
            </w:rPr>
            <w:tab/>
          </w:r>
          <w:r w:rsidRPr="00A42C0F" w:rsidDel="007E4136">
            <w:rPr>
              <w:lang w:val="en-GB"/>
              <w:rPrChange w:id="27134" w:author="Ericsson User" w:date="2022-03-08T15:40:00Z">
                <w:rPr/>
              </w:rPrChange>
            </w:rPr>
            <w:tab/>
          </w:r>
          <w:r w:rsidRPr="00A42C0F" w:rsidDel="007E4136">
            <w:rPr>
              <w:lang w:val="en-GB"/>
              <w:rPrChange w:id="27135" w:author="Ericsson User" w:date="2022-03-08T15:40:00Z">
                <w:rPr/>
              </w:rPrChange>
            </w:rPr>
            <w:tab/>
            <w:delText>BHRLCChannelID,</w:delText>
          </w:r>
        </w:del>
      </w:ins>
    </w:p>
    <w:p w14:paraId="6F8CAB83" w14:textId="6B95D464" w:rsidR="004B7699" w:rsidRPr="00A42C0F" w:rsidDel="007E4136" w:rsidRDefault="004B7699" w:rsidP="004B7699">
      <w:pPr>
        <w:pStyle w:val="PL"/>
        <w:rPr>
          <w:ins w:id="27136" w:author="Author" w:date="2022-02-08T22:20:00Z"/>
          <w:del w:id="27137" w:author="Samsung" w:date="2022-03-04T22:20:00Z"/>
          <w:lang w:val="en-GB"/>
          <w:rPrChange w:id="27138" w:author="Ericsson User" w:date="2022-03-08T15:40:00Z">
            <w:rPr>
              <w:ins w:id="27139" w:author="Author" w:date="2022-02-08T22:20:00Z"/>
              <w:del w:id="27140" w:author="Samsung" w:date="2022-03-04T22:20:00Z"/>
            </w:rPr>
          </w:rPrChange>
        </w:rPr>
      </w:pPr>
      <w:ins w:id="27141" w:author="Author" w:date="2022-02-08T22:20:00Z">
        <w:del w:id="27142" w:author="Samsung" w:date="2022-03-04T22:20:00Z">
          <w:r w:rsidRPr="00A42C0F" w:rsidDel="007E4136">
            <w:rPr>
              <w:lang w:val="en-GB"/>
              <w:rPrChange w:id="27143" w:author="Ericsson User" w:date="2022-03-08T15:40:00Z">
                <w:rPr/>
              </w:rPrChange>
            </w:rPr>
            <w:tab/>
            <w:delText>iE-Extensions</w:delText>
          </w:r>
          <w:r w:rsidRPr="00A42C0F" w:rsidDel="007E4136">
            <w:rPr>
              <w:lang w:val="en-GB"/>
              <w:rPrChange w:id="27144" w:author="Ericsson User" w:date="2022-03-08T15:40:00Z">
                <w:rPr/>
              </w:rPrChange>
            </w:rPr>
            <w:tab/>
          </w:r>
          <w:r w:rsidRPr="00A42C0F" w:rsidDel="007E4136">
            <w:rPr>
              <w:lang w:val="en-GB"/>
              <w:rPrChange w:id="27145" w:author="Ericsson User" w:date="2022-03-08T15:40:00Z">
                <w:rPr/>
              </w:rPrChange>
            </w:rPr>
            <w:tab/>
          </w:r>
          <w:r w:rsidRPr="00A42C0F" w:rsidDel="007E4136">
            <w:rPr>
              <w:lang w:val="en-GB"/>
              <w:rPrChange w:id="27146" w:author="Ericsson User" w:date="2022-03-08T15:40:00Z">
                <w:rPr/>
              </w:rPrChange>
            </w:rPr>
            <w:tab/>
          </w:r>
          <w:r w:rsidRPr="00A42C0F" w:rsidDel="007E4136">
            <w:rPr>
              <w:lang w:val="en-GB"/>
              <w:rPrChange w:id="27147" w:author="Ericsson User" w:date="2022-03-08T15:40:00Z">
                <w:rPr/>
              </w:rPrChange>
            </w:rPr>
            <w:tab/>
          </w:r>
          <w:r w:rsidRPr="00A42C0F" w:rsidDel="007E4136">
            <w:rPr>
              <w:lang w:val="en-GB"/>
              <w:rPrChange w:id="27148" w:author="Ericsson User" w:date="2022-03-08T15:40:00Z">
                <w:rPr/>
              </w:rPrChange>
            </w:rPr>
            <w:tab/>
            <w:delText>ProtocolExtensionContainer { {IAB-DLULTraffic-Info-Request-ExtIEs} }</w:delText>
          </w:r>
          <w:r w:rsidRPr="00A42C0F" w:rsidDel="007E4136">
            <w:rPr>
              <w:lang w:val="en-GB"/>
              <w:rPrChange w:id="27149" w:author="Ericsson User" w:date="2022-03-08T15:40:00Z">
                <w:rPr/>
              </w:rPrChange>
            </w:rPr>
            <w:tab/>
            <w:delText>OPTIONAL,</w:delText>
          </w:r>
        </w:del>
      </w:ins>
    </w:p>
    <w:p w14:paraId="029CAF57" w14:textId="6E01F151" w:rsidR="004B7699" w:rsidRPr="00A42C0F" w:rsidDel="007E4136" w:rsidRDefault="004B7699" w:rsidP="004B7699">
      <w:pPr>
        <w:pStyle w:val="PL"/>
        <w:rPr>
          <w:ins w:id="27150" w:author="Author" w:date="2022-02-08T22:20:00Z"/>
          <w:del w:id="27151" w:author="Samsung" w:date="2022-03-04T22:20:00Z"/>
          <w:lang w:val="en-GB"/>
          <w:rPrChange w:id="27152" w:author="Ericsson User" w:date="2022-03-08T15:40:00Z">
            <w:rPr>
              <w:ins w:id="27153" w:author="Author" w:date="2022-02-08T22:20:00Z"/>
              <w:del w:id="27154" w:author="Samsung" w:date="2022-03-04T22:20:00Z"/>
            </w:rPr>
          </w:rPrChange>
        </w:rPr>
      </w:pPr>
      <w:ins w:id="27155" w:author="Author" w:date="2022-02-08T22:20:00Z">
        <w:del w:id="27156" w:author="Samsung" w:date="2022-03-04T22:20:00Z">
          <w:r w:rsidRPr="00A42C0F" w:rsidDel="007E4136">
            <w:rPr>
              <w:lang w:val="en-GB"/>
              <w:rPrChange w:id="27157" w:author="Ericsson User" w:date="2022-03-08T15:40:00Z">
                <w:rPr/>
              </w:rPrChange>
            </w:rPr>
            <w:tab/>
            <w:delText>...</w:delText>
          </w:r>
        </w:del>
      </w:ins>
    </w:p>
    <w:p w14:paraId="4FFF3BB3" w14:textId="5B93AD54" w:rsidR="004B7699" w:rsidRPr="00A42C0F" w:rsidDel="007E4136" w:rsidRDefault="004B7699" w:rsidP="004B7699">
      <w:pPr>
        <w:pStyle w:val="PL"/>
        <w:rPr>
          <w:ins w:id="27158" w:author="Author" w:date="2022-02-08T22:20:00Z"/>
          <w:del w:id="27159" w:author="Samsung" w:date="2022-03-04T22:20:00Z"/>
          <w:lang w:val="en-GB"/>
          <w:rPrChange w:id="27160" w:author="Ericsson User" w:date="2022-03-08T15:40:00Z">
            <w:rPr>
              <w:ins w:id="27161" w:author="Author" w:date="2022-02-08T22:20:00Z"/>
              <w:del w:id="27162" w:author="Samsung" w:date="2022-03-04T22:20:00Z"/>
            </w:rPr>
          </w:rPrChange>
        </w:rPr>
      </w:pPr>
      <w:ins w:id="27163" w:author="Author" w:date="2022-02-08T22:20:00Z">
        <w:del w:id="27164" w:author="Samsung" w:date="2022-03-04T22:20:00Z">
          <w:r w:rsidRPr="00A42C0F" w:rsidDel="007E4136">
            <w:rPr>
              <w:lang w:val="en-GB"/>
              <w:rPrChange w:id="27165" w:author="Ericsson User" w:date="2022-03-08T15:40:00Z">
                <w:rPr/>
              </w:rPrChange>
            </w:rPr>
            <w:delText>}</w:delText>
          </w:r>
        </w:del>
      </w:ins>
    </w:p>
    <w:p w14:paraId="0DA22A7C" w14:textId="4B6D67ED" w:rsidR="004B7699" w:rsidRPr="00A42C0F" w:rsidDel="007E4136" w:rsidRDefault="004B7699" w:rsidP="004B7699">
      <w:pPr>
        <w:pStyle w:val="PL"/>
        <w:rPr>
          <w:ins w:id="27166" w:author="Author" w:date="2022-02-08T22:20:00Z"/>
          <w:del w:id="27167" w:author="Samsung" w:date="2022-03-04T22:20:00Z"/>
          <w:lang w:val="en-GB"/>
          <w:rPrChange w:id="27168" w:author="Ericsson User" w:date="2022-03-08T15:40:00Z">
            <w:rPr>
              <w:ins w:id="27169" w:author="Author" w:date="2022-02-08T22:20:00Z"/>
              <w:del w:id="27170" w:author="Samsung" w:date="2022-03-04T22:20:00Z"/>
            </w:rPr>
          </w:rPrChange>
        </w:rPr>
      </w:pPr>
    </w:p>
    <w:p w14:paraId="2144831B" w14:textId="7FE917B6" w:rsidR="004B7699" w:rsidRPr="00A42C0F" w:rsidDel="007E4136" w:rsidRDefault="004B7699" w:rsidP="004B7699">
      <w:pPr>
        <w:pStyle w:val="PL"/>
        <w:rPr>
          <w:ins w:id="27171" w:author="Author" w:date="2022-02-08T22:20:00Z"/>
          <w:del w:id="27172" w:author="Samsung" w:date="2022-03-04T22:20:00Z"/>
          <w:lang w:val="en-GB"/>
          <w:rPrChange w:id="27173" w:author="Ericsson User" w:date="2022-03-08T15:40:00Z">
            <w:rPr>
              <w:ins w:id="27174" w:author="Author" w:date="2022-02-08T22:20:00Z"/>
              <w:del w:id="27175" w:author="Samsung" w:date="2022-03-04T22:20:00Z"/>
            </w:rPr>
          </w:rPrChange>
        </w:rPr>
      </w:pPr>
      <w:ins w:id="27176" w:author="Author" w:date="2022-02-08T22:20:00Z">
        <w:del w:id="27177" w:author="Samsung" w:date="2022-03-04T22:20:00Z">
          <w:r w:rsidRPr="00A42C0F" w:rsidDel="007E4136">
            <w:rPr>
              <w:lang w:val="en-GB"/>
              <w:rPrChange w:id="27178" w:author="Ericsson User" w:date="2022-03-08T15:40:00Z">
                <w:rPr/>
              </w:rPrChange>
            </w:rPr>
            <w:delText>IAB-DLULTraffic-Info-Request-ExtIEs XNAP-PROTOCOL-EXTENSION ::= {</w:delText>
          </w:r>
        </w:del>
      </w:ins>
    </w:p>
    <w:p w14:paraId="5C667527" w14:textId="2C3F951C" w:rsidR="004B7699" w:rsidRPr="00A42C0F" w:rsidDel="007E4136" w:rsidRDefault="004B7699" w:rsidP="004B7699">
      <w:pPr>
        <w:pStyle w:val="PL"/>
        <w:rPr>
          <w:ins w:id="27179" w:author="Author" w:date="2022-02-08T22:20:00Z"/>
          <w:del w:id="27180" w:author="Samsung" w:date="2022-03-04T22:20:00Z"/>
          <w:lang w:val="en-GB"/>
          <w:rPrChange w:id="27181" w:author="Ericsson User" w:date="2022-03-08T15:40:00Z">
            <w:rPr>
              <w:ins w:id="27182" w:author="Author" w:date="2022-02-08T22:20:00Z"/>
              <w:del w:id="27183" w:author="Samsung" w:date="2022-03-04T22:20:00Z"/>
            </w:rPr>
          </w:rPrChange>
        </w:rPr>
      </w:pPr>
      <w:ins w:id="27184" w:author="Author" w:date="2022-02-08T22:20:00Z">
        <w:del w:id="27185" w:author="Samsung" w:date="2022-03-04T22:20:00Z">
          <w:r w:rsidRPr="00A42C0F" w:rsidDel="007E4136">
            <w:rPr>
              <w:lang w:val="en-GB"/>
              <w:rPrChange w:id="27186" w:author="Ericsson User" w:date="2022-03-08T15:40:00Z">
                <w:rPr/>
              </w:rPrChange>
            </w:rPr>
            <w:tab/>
            <w:delText>...</w:delText>
          </w:r>
        </w:del>
      </w:ins>
    </w:p>
    <w:p w14:paraId="61A94AE8" w14:textId="4D3C5414" w:rsidR="004B7699" w:rsidRPr="00A42C0F" w:rsidDel="007E4136" w:rsidRDefault="004B7699" w:rsidP="004B7699">
      <w:pPr>
        <w:pStyle w:val="PL"/>
        <w:rPr>
          <w:ins w:id="27187" w:author="Author" w:date="2022-02-08T22:20:00Z"/>
          <w:del w:id="27188" w:author="Samsung" w:date="2022-03-04T22:20:00Z"/>
          <w:lang w:val="en-GB"/>
          <w:rPrChange w:id="27189" w:author="Ericsson User" w:date="2022-03-08T15:40:00Z">
            <w:rPr>
              <w:ins w:id="27190" w:author="Author" w:date="2022-02-08T22:20:00Z"/>
              <w:del w:id="27191" w:author="Samsung" w:date="2022-03-04T22:20:00Z"/>
            </w:rPr>
          </w:rPrChange>
        </w:rPr>
      </w:pPr>
      <w:ins w:id="27192" w:author="Author" w:date="2022-02-08T22:20:00Z">
        <w:del w:id="27193" w:author="Samsung" w:date="2022-03-04T22:20:00Z">
          <w:r w:rsidRPr="00A42C0F" w:rsidDel="007E4136">
            <w:rPr>
              <w:lang w:val="en-GB"/>
              <w:rPrChange w:id="27194" w:author="Ericsson User" w:date="2022-03-08T15:40:00Z">
                <w:rPr/>
              </w:rPrChange>
            </w:rPr>
            <w:delText>}</w:delText>
          </w:r>
        </w:del>
      </w:ins>
    </w:p>
    <w:p w14:paraId="36AB9C25" w14:textId="1E726127" w:rsidR="004B7699" w:rsidRPr="00A42C0F" w:rsidDel="007E4136" w:rsidRDefault="004B7699" w:rsidP="004B7699">
      <w:pPr>
        <w:pStyle w:val="PL"/>
        <w:rPr>
          <w:ins w:id="27195" w:author="Author" w:date="2022-02-08T22:20:00Z"/>
          <w:del w:id="27196" w:author="Samsung" w:date="2022-03-04T22:20:00Z"/>
          <w:noProof w:val="0"/>
          <w:snapToGrid w:val="0"/>
          <w:lang w:val="en-GB" w:eastAsia="zh-CN"/>
          <w:rPrChange w:id="27197" w:author="Ericsson User" w:date="2022-03-08T15:40:00Z">
            <w:rPr>
              <w:ins w:id="27198" w:author="Author" w:date="2022-02-08T22:20:00Z"/>
              <w:del w:id="27199" w:author="Samsung" w:date="2022-03-04T22:20:00Z"/>
              <w:noProof w:val="0"/>
              <w:snapToGrid w:val="0"/>
              <w:lang w:eastAsia="zh-CN"/>
            </w:rPr>
          </w:rPrChange>
        </w:rPr>
      </w:pPr>
    </w:p>
    <w:p w14:paraId="70920690" w14:textId="7A801013" w:rsidR="004B7699" w:rsidRPr="00A42C0F" w:rsidDel="007E4136" w:rsidRDefault="004B7699" w:rsidP="004B7699">
      <w:pPr>
        <w:pStyle w:val="PL"/>
        <w:rPr>
          <w:ins w:id="27200" w:author="Author" w:date="2022-02-08T22:20:00Z"/>
          <w:del w:id="27201" w:author="Samsung" w:date="2022-03-04T22:20:00Z"/>
          <w:lang w:val="en-GB"/>
          <w:rPrChange w:id="27202" w:author="Ericsson User" w:date="2022-03-08T15:40:00Z">
            <w:rPr>
              <w:ins w:id="27203" w:author="Author" w:date="2022-02-08T22:20:00Z"/>
              <w:del w:id="27204" w:author="Samsung" w:date="2022-03-04T22:20:00Z"/>
            </w:rPr>
          </w:rPrChange>
        </w:rPr>
      </w:pPr>
      <w:ins w:id="27205" w:author="Author" w:date="2022-02-08T22:20:00Z">
        <w:del w:id="27206" w:author="Samsung" w:date="2022-03-04T22:20:00Z">
          <w:r w:rsidRPr="00A42C0F" w:rsidDel="007E4136">
            <w:rPr>
              <w:lang w:val="en-GB"/>
              <w:rPrChange w:id="27207" w:author="Ericsson User" w:date="2022-03-08T15:40:00Z">
                <w:rPr/>
              </w:rPrChange>
            </w:rPr>
            <w:delText>IAB-DLULTraffic-Info-Response ::= SEQUENCE {</w:delText>
          </w:r>
        </w:del>
      </w:ins>
    </w:p>
    <w:p w14:paraId="2D12BB53" w14:textId="4EBAA9EA" w:rsidR="004B7699" w:rsidRPr="00A42C0F" w:rsidDel="007E4136" w:rsidRDefault="004B7699" w:rsidP="004B7699">
      <w:pPr>
        <w:pStyle w:val="PL"/>
        <w:rPr>
          <w:ins w:id="27208" w:author="Author" w:date="2022-02-08T22:20:00Z"/>
          <w:del w:id="27209" w:author="Samsung" w:date="2022-03-04T22:20:00Z"/>
          <w:lang w:val="en-GB"/>
          <w:rPrChange w:id="27210" w:author="Ericsson User" w:date="2022-03-08T15:40:00Z">
            <w:rPr>
              <w:ins w:id="27211" w:author="Author" w:date="2022-02-08T22:20:00Z"/>
              <w:del w:id="27212" w:author="Samsung" w:date="2022-03-04T22:20:00Z"/>
            </w:rPr>
          </w:rPrChange>
        </w:rPr>
      </w:pPr>
      <w:ins w:id="27213" w:author="Author" w:date="2022-02-08T22:20:00Z">
        <w:del w:id="27214" w:author="Samsung" w:date="2022-03-04T22:20:00Z">
          <w:r w:rsidRPr="00A42C0F" w:rsidDel="007E4136">
            <w:rPr>
              <w:lang w:val="en-GB"/>
              <w:rPrChange w:id="27215" w:author="Ericsson User" w:date="2022-03-08T15:40:00Z">
                <w:rPr/>
              </w:rPrChange>
            </w:rPr>
            <w:tab/>
            <w:delText>ingressBAPRoutingID</w:delText>
          </w:r>
          <w:r w:rsidRPr="00A42C0F" w:rsidDel="007E4136">
            <w:rPr>
              <w:lang w:val="en-GB"/>
              <w:rPrChange w:id="27216" w:author="Ericsson User" w:date="2022-03-08T15:40:00Z">
                <w:rPr/>
              </w:rPrChange>
            </w:rPr>
            <w:tab/>
          </w:r>
          <w:r w:rsidRPr="00A42C0F" w:rsidDel="007E4136">
            <w:rPr>
              <w:lang w:val="en-GB"/>
              <w:rPrChange w:id="27217" w:author="Ericsson User" w:date="2022-03-08T15:40:00Z">
                <w:rPr/>
              </w:rPrChange>
            </w:rPr>
            <w:tab/>
          </w:r>
          <w:r w:rsidRPr="00A42C0F" w:rsidDel="007E4136">
            <w:rPr>
              <w:lang w:val="en-GB"/>
              <w:rPrChange w:id="27218" w:author="Ericsson User" w:date="2022-03-08T15:40:00Z">
                <w:rPr/>
              </w:rPrChange>
            </w:rPr>
            <w:tab/>
          </w:r>
          <w:r w:rsidRPr="00A42C0F" w:rsidDel="007E4136">
            <w:rPr>
              <w:lang w:val="en-GB"/>
              <w:rPrChange w:id="27219" w:author="Ericsson User" w:date="2022-03-08T15:40:00Z">
                <w:rPr/>
              </w:rPrChange>
            </w:rPr>
            <w:tab/>
          </w:r>
          <w:r w:rsidRPr="00A42C0F" w:rsidDel="007E4136">
            <w:rPr>
              <w:lang w:val="en-GB"/>
              <w:rPrChange w:id="27220" w:author="Ericsson User" w:date="2022-03-08T15:40:00Z">
                <w:rPr/>
              </w:rPrChange>
            </w:rPr>
            <w:tab/>
          </w:r>
          <w:r w:rsidRPr="00A42C0F" w:rsidDel="007E4136">
            <w:rPr>
              <w:lang w:val="en-GB"/>
              <w:rPrChange w:id="27221" w:author="Ericsson User" w:date="2022-03-08T15:40:00Z">
                <w:rPr/>
              </w:rPrChange>
            </w:rPr>
            <w:tab/>
          </w:r>
          <w:r w:rsidRPr="00A42C0F" w:rsidDel="007E4136">
            <w:rPr>
              <w:lang w:val="en-GB"/>
              <w:rPrChange w:id="27222" w:author="Ericsson User" w:date="2022-03-08T15:40:00Z">
                <w:rPr/>
              </w:rPrChange>
            </w:rPr>
            <w:tab/>
          </w:r>
          <w:r w:rsidRPr="00A42C0F" w:rsidDel="007E4136">
            <w:rPr>
              <w:lang w:val="en-GB"/>
              <w:rPrChange w:id="27223" w:author="Ericsson User" w:date="2022-03-08T15:40:00Z">
                <w:rPr/>
              </w:rPrChange>
            </w:rPr>
            <w:tab/>
            <w:delText>BAPRoutingID,</w:delText>
          </w:r>
        </w:del>
      </w:ins>
    </w:p>
    <w:p w14:paraId="42A9201E" w14:textId="06F145DE" w:rsidR="004B7699" w:rsidRPr="00A42C0F" w:rsidDel="007E4136" w:rsidRDefault="004B7699" w:rsidP="004B7699">
      <w:pPr>
        <w:pStyle w:val="PL"/>
        <w:rPr>
          <w:ins w:id="27224" w:author="Author" w:date="2022-02-08T22:20:00Z"/>
          <w:del w:id="27225" w:author="Samsung" w:date="2022-03-04T22:20:00Z"/>
          <w:lang w:val="en-GB"/>
          <w:rPrChange w:id="27226" w:author="Ericsson User" w:date="2022-03-08T15:40:00Z">
            <w:rPr>
              <w:ins w:id="27227" w:author="Author" w:date="2022-02-08T22:20:00Z"/>
              <w:del w:id="27228" w:author="Samsung" w:date="2022-03-04T22:20:00Z"/>
            </w:rPr>
          </w:rPrChange>
        </w:rPr>
      </w:pPr>
      <w:ins w:id="27229" w:author="Author" w:date="2022-02-08T22:20:00Z">
        <w:del w:id="27230" w:author="Samsung" w:date="2022-03-04T22:20:00Z">
          <w:r w:rsidRPr="00A42C0F" w:rsidDel="007E4136">
            <w:rPr>
              <w:lang w:val="en-GB"/>
              <w:rPrChange w:id="27231" w:author="Ericsson User" w:date="2022-03-08T15:40:00Z">
                <w:rPr/>
              </w:rPrChange>
            </w:rPr>
            <w:tab/>
            <w:delText>egressBAPRoutingID</w:delText>
          </w:r>
          <w:r w:rsidRPr="00A42C0F" w:rsidDel="007E4136">
            <w:rPr>
              <w:lang w:val="en-GB"/>
              <w:rPrChange w:id="27232" w:author="Ericsson User" w:date="2022-03-08T15:40:00Z">
                <w:rPr/>
              </w:rPrChange>
            </w:rPr>
            <w:tab/>
          </w:r>
          <w:r w:rsidRPr="00A42C0F" w:rsidDel="007E4136">
            <w:rPr>
              <w:lang w:val="en-GB"/>
              <w:rPrChange w:id="27233" w:author="Ericsson User" w:date="2022-03-08T15:40:00Z">
                <w:rPr/>
              </w:rPrChange>
            </w:rPr>
            <w:tab/>
          </w:r>
          <w:r w:rsidRPr="00A42C0F" w:rsidDel="007E4136">
            <w:rPr>
              <w:lang w:val="en-GB"/>
              <w:rPrChange w:id="27234" w:author="Ericsson User" w:date="2022-03-08T15:40:00Z">
                <w:rPr/>
              </w:rPrChange>
            </w:rPr>
            <w:tab/>
          </w:r>
          <w:r w:rsidRPr="00A42C0F" w:rsidDel="007E4136">
            <w:rPr>
              <w:lang w:val="en-GB"/>
              <w:rPrChange w:id="27235" w:author="Ericsson User" w:date="2022-03-08T15:40:00Z">
                <w:rPr/>
              </w:rPrChange>
            </w:rPr>
            <w:tab/>
          </w:r>
          <w:r w:rsidRPr="00A42C0F" w:rsidDel="007E4136">
            <w:rPr>
              <w:lang w:val="en-GB"/>
              <w:rPrChange w:id="27236" w:author="Ericsson User" w:date="2022-03-08T15:40:00Z">
                <w:rPr/>
              </w:rPrChange>
            </w:rPr>
            <w:tab/>
          </w:r>
          <w:r w:rsidRPr="00A42C0F" w:rsidDel="007E4136">
            <w:rPr>
              <w:lang w:val="en-GB"/>
              <w:rPrChange w:id="27237" w:author="Ericsson User" w:date="2022-03-08T15:40:00Z">
                <w:rPr/>
              </w:rPrChange>
            </w:rPr>
            <w:tab/>
          </w:r>
          <w:r w:rsidRPr="00A42C0F" w:rsidDel="007E4136">
            <w:rPr>
              <w:lang w:val="en-GB"/>
              <w:rPrChange w:id="27238" w:author="Ericsson User" w:date="2022-03-08T15:40:00Z">
                <w:rPr/>
              </w:rPrChange>
            </w:rPr>
            <w:tab/>
          </w:r>
          <w:r w:rsidRPr="00A42C0F" w:rsidDel="007E4136">
            <w:rPr>
              <w:lang w:val="en-GB"/>
              <w:rPrChange w:id="27239" w:author="Ericsson User" w:date="2022-03-08T15:40:00Z">
                <w:rPr/>
              </w:rPrChange>
            </w:rPr>
            <w:tab/>
            <w:delText>BAPRoutingID,</w:delText>
          </w:r>
        </w:del>
      </w:ins>
    </w:p>
    <w:p w14:paraId="6D41E4E1" w14:textId="280E28F8" w:rsidR="004B7699" w:rsidRPr="00A42C0F" w:rsidDel="007E4136" w:rsidRDefault="004B7699" w:rsidP="004B7699">
      <w:pPr>
        <w:pStyle w:val="PL"/>
        <w:tabs>
          <w:tab w:val="left" w:pos="2740"/>
        </w:tabs>
        <w:rPr>
          <w:ins w:id="27240" w:author="Author" w:date="2022-02-08T22:20:00Z"/>
          <w:del w:id="27241" w:author="Samsung" w:date="2022-03-04T22:20:00Z"/>
          <w:lang w:val="en-GB"/>
          <w:rPrChange w:id="27242" w:author="Ericsson User" w:date="2022-03-08T15:40:00Z">
            <w:rPr>
              <w:ins w:id="27243" w:author="Author" w:date="2022-02-08T22:20:00Z"/>
              <w:del w:id="27244" w:author="Samsung" w:date="2022-03-04T22:20:00Z"/>
            </w:rPr>
          </w:rPrChange>
        </w:rPr>
      </w:pPr>
      <w:ins w:id="27245" w:author="Author" w:date="2022-02-08T22:20:00Z">
        <w:del w:id="27246" w:author="Samsung" w:date="2022-03-04T22:20:00Z">
          <w:r w:rsidRPr="00A42C0F" w:rsidDel="007E4136">
            <w:rPr>
              <w:lang w:val="en-GB"/>
              <w:rPrChange w:id="27247" w:author="Ericsson User" w:date="2022-03-08T15:40:00Z">
                <w:rPr/>
              </w:rPrChange>
            </w:rPr>
            <w:tab/>
            <w:delText>non-F1-TerminatingTopologyBHRLCCHID</w:delText>
          </w:r>
          <w:r w:rsidRPr="00A42C0F" w:rsidDel="007E4136">
            <w:rPr>
              <w:lang w:val="en-GB"/>
              <w:rPrChange w:id="27248" w:author="Ericsson User" w:date="2022-03-08T15:40:00Z">
                <w:rPr/>
              </w:rPrChange>
            </w:rPr>
            <w:tab/>
          </w:r>
          <w:r w:rsidRPr="00A42C0F" w:rsidDel="007E4136">
            <w:rPr>
              <w:lang w:val="en-GB"/>
              <w:rPrChange w:id="27249" w:author="Ericsson User" w:date="2022-03-08T15:40:00Z">
                <w:rPr/>
              </w:rPrChange>
            </w:rPr>
            <w:tab/>
          </w:r>
          <w:r w:rsidRPr="00A42C0F" w:rsidDel="007E4136">
            <w:rPr>
              <w:lang w:val="en-GB"/>
              <w:rPrChange w:id="27250" w:author="Ericsson User" w:date="2022-03-08T15:40:00Z">
                <w:rPr/>
              </w:rPrChange>
            </w:rPr>
            <w:tab/>
          </w:r>
          <w:r w:rsidRPr="00A42C0F" w:rsidDel="007E4136">
            <w:rPr>
              <w:lang w:val="en-GB"/>
              <w:rPrChange w:id="27251" w:author="Ericsson User" w:date="2022-03-08T15:40:00Z">
                <w:rPr/>
              </w:rPrChange>
            </w:rPr>
            <w:tab/>
            <w:delText>BHRLCChannelID,</w:delText>
          </w:r>
        </w:del>
      </w:ins>
    </w:p>
    <w:p w14:paraId="13F67E9B" w14:textId="28E19B1C" w:rsidR="004B7699" w:rsidRPr="00A42C0F" w:rsidDel="007E4136" w:rsidRDefault="004B7699" w:rsidP="004B7699">
      <w:pPr>
        <w:pStyle w:val="PL"/>
        <w:tabs>
          <w:tab w:val="clear" w:pos="4992"/>
          <w:tab w:val="left" w:pos="2740"/>
          <w:tab w:val="left" w:pos="4988"/>
          <w:tab w:val="left" w:pos="5044"/>
        </w:tabs>
        <w:rPr>
          <w:ins w:id="27252" w:author="Author" w:date="2022-02-08T22:20:00Z"/>
          <w:del w:id="27253" w:author="Samsung" w:date="2022-03-04T22:20:00Z"/>
          <w:lang w:val="en-GB"/>
          <w:rPrChange w:id="27254" w:author="Ericsson User" w:date="2022-03-08T15:40:00Z">
            <w:rPr>
              <w:ins w:id="27255" w:author="Author" w:date="2022-02-08T22:20:00Z"/>
              <w:del w:id="27256" w:author="Samsung" w:date="2022-03-04T22:20:00Z"/>
            </w:rPr>
          </w:rPrChange>
        </w:rPr>
      </w:pPr>
      <w:ins w:id="27257" w:author="Author" w:date="2022-02-08T22:20:00Z">
        <w:del w:id="27258" w:author="Samsung" w:date="2022-03-04T22:20:00Z">
          <w:r w:rsidRPr="00A42C0F" w:rsidDel="007E4136">
            <w:rPr>
              <w:lang w:val="en-GB"/>
              <w:rPrChange w:id="27259" w:author="Ericsson User" w:date="2022-03-08T15:40:00Z">
                <w:rPr/>
              </w:rPrChange>
            </w:rPr>
            <w:tab/>
            <w:delText>non-F1-TerminatingTopologyBAPAddress</w:delText>
          </w:r>
          <w:r w:rsidRPr="00A42C0F" w:rsidDel="007E4136">
            <w:rPr>
              <w:lang w:val="en-GB"/>
              <w:rPrChange w:id="27260" w:author="Ericsson User" w:date="2022-03-08T15:40:00Z">
                <w:rPr/>
              </w:rPrChange>
            </w:rPr>
            <w:tab/>
          </w:r>
          <w:r w:rsidRPr="00A42C0F" w:rsidDel="007E4136">
            <w:rPr>
              <w:lang w:val="en-GB"/>
              <w:rPrChange w:id="27261" w:author="Ericsson User" w:date="2022-03-08T15:40:00Z">
                <w:rPr/>
              </w:rPrChange>
            </w:rPr>
            <w:tab/>
          </w:r>
          <w:r w:rsidRPr="00A42C0F" w:rsidDel="007E4136">
            <w:rPr>
              <w:lang w:val="en-GB"/>
              <w:rPrChange w:id="27262" w:author="Ericsson User" w:date="2022-03-08T15:40:00Z">
                <w:rPr/>
              </w:rPrChange>
            </w:rPr>
            <w:tab/>
            <w:delText>BAPAddress,</w:delText>
          </w:r>
        </w:del>
      </w:ins>
    </w:p>
    <w:p w14:paraId="7263C551" w14:textId="576F146D" w:rsidR="004B7699" w:rsidRPr="00A42C0F" w:rsidDel="007E4136" w:rsidRDefault="004B7699" w:rsidP="004B7699">
      <w:pPr>
        <w:pStyle w:val="PL"/>
        <w:rPr>
          <w:ins w:id="27263" w:author="Author" w:date="2022-02-08T22:20:00Z"/>
          <w:del w:id="27264" w:author="Samsung" w:date="2022-03-04T22:20:00Z"/>
          <w:lang w:val="en-GB"/>
          <w:rPrChange w:id="27265" w:author="Ericsson User" w:date="2022-03-08T15:40:00Z">
            <w:rPr>
              <w:ins w:id="27266" w:author="Author" w:date="2022-02-08T22:20:00Z"/>
              <w:del w:id="27267" w:author="Samsung" w:date="2022-03-04T22:20:00Z"/>
            </w:rPr>
          </w:rPrChange>
        </w:rPr>
      </w:pPr>
      <w:ins w:id="27268" w:author="Author" w:date="2022-02-08T22:20:00Z">
        <w:del w:id="27269" w:author="Samsung" w:date="2022-03-04T22:20:00Z">
          <w:r w:rsidRPr="00A42C0F" w:rsidDel="007E4136">
            <w:rPr>
              <w:lang w:val="en-GB"/>
              <w:rPrChange w:id="27270" w:author="Ericsson User" w:date="2022-03-08T15:40:00Z">
                <w:rPr/>
              </w:rPrChange>
            </w:rPr>
            <w:tab/>
            <w:delText>iE-Extensions</w:delText>
          </w:r>
          <w:r w:rsidRPr="00A42C0F" w:rsidDel="007E4136">
            <w:rPr>
              <w:lang w:val="en-GB"/>
              <w:rPrChange w:id="27271" w:author="Ericsson User" w:date="2022-03-08T15:40:00Z">
                <w:rPr/>
              </w:rPrChange>
            </w:rPr>
            <w:tab/>
          </w:r>
          <w:r w:rsidRPr="00A42C0F" w:rsidDel="007E4136">
            <w:rPr>
              <w:lang w:val="en-GB"/>
              <w:rPrChange w:id="27272" w:author="Ericsson User" w:date="2022-03-08T15:40:00Z">
                <w:rPr/>
              </w:rPrChange>
            </w:rPr>
            <w:tab/>
          </w:r>
          <w:r w:rsidRPr="00A42C0F" w:rsidDel="007E4136">
            <w:rPr>
              <w:lang w:val="en-GB"/>
              <w:rPrChange w:id="27273" w:author="Ericsson User" w:date="2022-03-08T15:40:00Z">
                <w:rPr/>
              </w:rPrChange>
            </w:rPr>
            <w:tab/>
          </w:r>
          <w:r w:rsidRPr="00A42C0F" w:rsidDel="007E4136">
            <w:rPr>
              <w:lang w:val="en-GB"/>
              <w:rPrChange w:id="27274" w:author="Ericsson User" w:date="2022-03-08T15:40:00Z">
                <w:rPr/>
              </w:rPrChange>
            </w:rPr>
            <w:tab/>
          </w:r>
          <w:r w:rsidRPr="00A42C0F" w:rsidDel="007E4136">
            <w:rPr>
              <w:lang w:val="en-GB"/>
              <w:rPrChange w:id="27275" w:author="Ericsson User" w:date="2022-03-08T15:40:00Z">
                <w:rPr/>
              </w:rPrChange>
            </w:rPr>
            <w:tab/>
            <w:delText>ProtocolExtensionContainer { {IAB-DLULTraffic-Info-Response-ExtIEs} }</w:delText>
          </w:r>
          <w:r w:rsidRPr="00A42C0F" w:rsidDel="007E4136">
            <w:rPr>
              <w:lang w:val="en-GB"/>
              <w:rPrChange w:id="27276" w:author="Ericsson User" w:date="2022-03-08T15:40:00Z">
                <w:rPr/>
              </w:rPrChange>
            </w:rPr>
            <w:tab/>
            <w:delText>OPTIONAL,</w:delText>
          </w:r>
        </w:del>
      </w:ins>
    </w:p>
    <w:p w14:paraId="7895996D" w14:textId="5B6F87D1" w:rsidR="004B7699" w:rsidRPr="00A42C0F" w:rsidDel="007E4136" w:rsidRDefault="004B7699" w:rsidP="004B7699">
      <w:pPr>
        <w:pStyle w:val="PL"/>
        <w:rPr>
          <w:ins w:id="27277" w:author="Author" w:date="2022-02-08T22:20:00Z"/>
          <w:del w:id="27278" w:author="Samsung" w:date="2022-03-04T22:20:00Z"/>
          <w:lang w:val="en-GB"/>
          <w:rPrChange w:id="27279" w:author="Ericsson User" w:date="2022-03-08T15:40:00Z">
            <w:rPr>
              <w:ins w:id="27280" w:author="Author" w:date="2022-02-08T22:20:00Z"/>
              <w:del w:id="27281" w:author="Samsung" w:date="2022-03-04T22:20:00Z"/>
            </w:rPr>
          </w:rPrChange>
        </w:rPr>
      </w:pPr>
      <w:ins w:id="27282" w:author="Author" w:date="2022-02-08T22:20:00Z">
        <w:del w:id="27283" w:author="Samsung" w:date="2022-03-04T22:20:00Z">
          <w:r w:rsidRPr="00A42C0F" w:rsidDel="007E4136">
            <w:rPr>
              <w:lang w:val="en-GB"/>
              <w:rPrChange w:id="27284" w:author="Ericsson User" w:date="2022-03-08T15:40:00Z">
                <w:rPr/>
              </w:rPrChange>
            </w:rPr>
            <w:tab/>
            <w:delText>...</w:delText>
          </w:r>
        </w:del>
      </w:ins>
    </w:p>
    <w:p w14:paraId="1E2BE51C" w14:textId="60BA3E2E" w:rsidR="004B7699" w:rsidRPr="00A42C0F" w:rsidDel="007E4136" w:rsidRDefault="004B7699" w:rsidP="004B7699">
      <w:pPr>
        <w:pStyle w:val="PL"/>
        <w:rPr>
          <w:ins w:id="27285" w:author="Author" w:date="2022-02-08T22:20:00Z"/>
          <w:del w:id="27286" w:author="Samsung" w:date="2022-03-04T22:20:00Z"/>
          <w:lang w:val="en-GB"/>
          <w:rPrChange w:id="27287" w:author="Ericsson User" w:date="2022-03-08T15:40:00Z">
            <w:rPr>
              <w:ins w:id="27288" w:author="Author" w:date="2022-02-08T22:20:00Z"/>
              <w:del w:id="27289" w:author="Samsung" w:date="2022-03-04T22:20:00Z"/>
            </w:rPr>
          </w:rPrChange>
        </w:rPr>
      </w:pPr>
      <w:ins w:id="27290" w:author="Author" w:date="2022-02-08T22:20:00Z">
        <w:del w:id="27291" w:author="Samsung" w:date="2022-03-04T22:20:00Z">
          <w:r w:rsidRPr="00A42C0F" w:rsidDel="007E4136">
            <w:rPr>
              <w:lang w:val="en-GB"/>
              <w:rPrChange w:id="27292" w:author="Ericsson User" w:date="2022-03-08T15:40:00Z">
                <w:rPr/>
              </w:rPrChange>
            </w:rPr>
            <w:delText>}</w:delText>
          </w:r>
        </w:del>
      </w:ins>
    </w:p>
    <w:p w14:paraId="1501160D" w14:textId="63F06212" w:rsidR="004B7699" w:rsidRPr="00A42C0F" w:rsidDel="007E4136" w:rsidRDefault="004B7699" w:rsidP="004B7699">
      <w:pPr>
        <w:pStyle w:val="PL"/>
        <w:rPr>
          <w:ins w:id="27293" w:author="Author" w:date="2022-02-08T22:20:00Z"/>
          <w:del w:id="27294" w:author="Samsung" w:date="2022-03-04T22:20:00Z"/>
          <w:lang w:val="en-GB"/>
          <w:rPrChange w:id="27295" w:author="Ericsson User" w:date="2022-03-08T15:40:00Z">
            <w:rPr>
              <w:ins w:id="27296" w:author="Author" w:date="2022-02-08T22:20:00Z"/>
              <w:del w:id="27297" w:author="Samsung" w:date="2022-03-04T22:20:00Z"/>
            </w:rPr>
          </w:rPrChange>
        </w:rPr>
      </w:pPr>
    </w:p>
    <w:p w14:paraId="65B7B102" w14:textId="4EA87180" w:rsidR="004B7699" w:rsidRPr="00A42C0F" w:rsidDel="007E4136" w:rsidRDefault="004B7699" w:rsidP="004B7699">
      <w:pPr>
        <w:pStyle w:val="PL"/>
        <w:rPr>
          <w:ins w:id="27298" w:author="Author" w:date="2022-02-08T22:20:00Z"/>
          <w:del w:id="27299" w:author="Samsung" w:date="2022-03-04T22:20:00Z"/>
          <w:lang w:val="en-GB"/>
          <w:rPrChange w:id="27300" w:author="Ericsson User" w:date="2022-03-08T15:40:00Z">
            <w:rPr>
              <w:ins w:id="27301" w:author="Author" w:date="2022-02-08T22:20:00Z"/>
              <w:del w:id="27302" w:author="Samsung" w:date="2022-03-04T22:20:00Z"/>
            </w:rPr>
          </w:rPrChange>
        </w:rPr>
      </w:pPr>
      <w:ins w:id="27303" w:author="Author" w:date="2022-02-08T22:20:00Z">
        <w:del w:id="27304" w:author="Samsung" w:date="2022-03-04T22:20:00Z">
          <w:r w:rsidRPr="00A42C0F" w:rsidDel="007E4136">
            <w:rPr>
              <w:lang w:val="en-GB"/>
              <w:rPrChange w:id="27305" w:author="Ericsson User" w:date="2022-03-08T15:40:00Z">
                <w:rPr/>
              </w:rPrChange>
            </w:rPr>
            <w:delText>IAB-DLULTraffic-Info-Response-ExtIEs XNAP-PROTOCOL-EXTENSION ::= {</w:delText>
          </w:r>
        </w:del>
      </w:ins>
    </w:p>
    <w:p w14:paraId="530E9415" w14:textId="2F172A3F" w:rsidR="004B7699" w:rsidRPr="00A42C0F" w:rsidDel="007E4136" w:rsidRDefault="004B7699" w:rsidP="004B7699">
      <w:pPr>
        <w:pStyle w:val="PL"/>
        <w:rPr>
          <w:ins w:id="27306" w:author="Author" w:date="2022-02-08T22:20:00Z"/>
          <w:del w:id="27307" w:author="Samsung" w:date="2022-03-04T22:20:00Z"/>
          <w:lang w:val="en-GB"/>
          <w:rPrChange w:id="27308" w:author="Ericsson User" w:date="2022-03-08T15:40:00Z">
            <w:rPr>
              <w:ins w:id="27309" w:author="Author" w:date="2022-02-08T22:20:00Z"/>
              <w:del w:id="27310" w:author="Samsung" w:date="2022-03-04T22:20:00Z"/>
            </w:rPr>
          </w:rPrChange>
        </w:rPr>
      </w:pPr>
      <w:ins w:id="27311" w:author="Author" w:date="2022-02-08T22:20:00Z">
        <w:del w:id="27312" w:author="Samsung" w:date="2022-03-04T22:20:00Z">
          <w:r w:rsidRPr="00A42C0F" w:rsidDel="007E4136">
            <w:rPr>
              <w:lang w:val="en-GB"/>
              <w:rPrChange w:id="27313" w:author="Ericsson User" w:date="2022-03-08T15:40:00Z">
                <w:rPr/>
              </w:rPrChange>
            </w:rPr>
            <w:tab/>
            <w:delText>...</w:delText>
          </w:r>
        </w:del>
      </w:ins>
    </w:p>
    <w:p w14:paraId="7153DB38" w14:textId="275BF0AE" w:rsidR="004B7699" w:rsidRPr="00A42C0F" w:rsidDel="007E4136" w:rsidRDefault="004B7699" w:rsidP="004B7699">
      <w:pPr>
        <w:pStyle w:val="PL"/>
        <w:rPr>
          <w:ins w:id="27314" w:author="Author" w:date="2022-02-08T22:20:00Z"/>
          <w:del w:id="27315" w:author="Samsung" w:date="2022-03-04T22:20:00Z"/>
          <w:noProof w:val="0"/>
          <w:snapToGrid w:val="0"/>
          <w:lang w:val="en-GB" w:eastAsia="zh-CN"/>
          <w:rPrChange w:id="27316" w:author="Ericsson User" w:date="2022-03-08T15:40:00Z">
            <w:rPr>
              <w:ins w:id="27317" w:author="Author" w:date="2022-02-08T22:20:00Z"/>
              <w:del w:id="27318" w:author="Samsung" w:date="2022-03-04T22:20:00Z"/>
              <w:noProof w:val="0"/>
              <w:snapToGrid w:val="0"/>
              <w:lang w:eastAsia="zh-CN"/>
            </w:rPr>
          </w:rPrChange>
        </w:rPr>
      </w:pPr>
      <w:ins w:id="27319" w:author="Author" w:date="2022-02-08T22:20:00Z">
        <w:del w:id="27320" w:author="Samsung" w:date="2022-03-04T22:20:00Z">
          <w:r w:rsidRPr="00A42C0F" w:rsidDel="007E4136">
            <w:rPr>
              <w:lang w:val="en-GB"/>
              <w:rPrChange w:id="27321" w:author="Ericsson User" w:date="2022-03-08T15:40:00Z">
                <w:rPr/>
              </w:rPrChange>
            </w:rPr>
            <w:delText>}</w:delText>
          </w:r>
        </w:del>
      </w:ins>
    </w:p>
    <w:p w14:paraId="390DDB45" w14:textId="77777777" w:rsidR="004B7699" w:rsidRPr="00A42C0F" w:rsidRDefault="004B7699" w:rsidP="004B7699">
      <w:pPr>
        <w:pStyle w:val="PL"/>
        <w:rPr>
          <w:ins w:id="27322" w:author="R3-222860" w:date="2022-03-04T20:53:00Z"/>
          <w:noProof w:val="0"/>
          <w:snapToGrid w:val="0"/>
          <w:lang w:val="en-GB" w:eastAsia="zh-CN"/>
          <w:rPrChange w:id="27323" w:author="Ericsson User" w:date="2022-03-08T15:40:00Z">
            <w:rPr>
              <w:ins w:id="27324" w:author="R3-222860" w:date="2022-03-04T20:53:00Z"/>
              <w:noProof w:val="0"/>
              <w:snapToGrid w:val="0"/>
              <w:lang w:eastAsia="zh-CN"/>
            </w:rPr>
          </w:rPrChange>
        </w:rPr>
      </w:pPr>
    </w:p>
    <w:p w14:paraId="0F69EE87"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325" w:author="R3-222860" w:date="2022-03-04T20:54:00Z"/>
          <w:rFonts w:ascii="Courier New" w:hAnsi="Courier New" w:cs="Courier New"/>
          <w:snapToGrid w:val="0"/>
          <w:sz w:val="16"/>
          <w:lang w:eastAsia="en-US"/>
        </w:rPr>
      </w:pPr>
      <w:ins w:id="27326" w:author="R3-222860" w:date="2022-03-04T20:54:00Z">
        <w:r w:rsidRPr="00D17358">
          <w:rPr>
            <w:rFonts w:ascii="Courier New" w:hAnsi="Courier New" w:cs="Courier New"/>
            <w:snapToGrid w:val="0"/>
            <w:sz w:val="16"/>
            <w:lang w:eastAsia="en-US"/>
          </w:rPr>
          <w:t>IAB-DU-Cell-Resource-Configuration-Mode-Info</w:t>
        </w:r>
        <w:r w:rsidRPr="00D17358">
          <w:rPr>
            <w:rFonts w:ascii="Courier New" w:hAnsi="Courier New" w:cs="Courier New"/>
            <w:snapToGrid w:val="0"/>
            <w:sz w:val="16"/>
            <w:lang w:eastAsia="en-US"/>
          </w:rPr>
          <w:tab/>
          <w:t>::=</w:t>
        </w:r>
        <w:r w:rsidRPr="00D17358">
          <w:rPr>
            <w:rFonts w:ascii="Courier New" w:hAnsi="Courier New" w:cs="Courier New"/>
            <w:snapToGrid w:val="0"/>
            <w:sz w:val="16"/>
            <w:lang w:eastAsia="en-US"/>
          </w:rPr>
          <w:tab/>
          <w:t>CHOICE {</w:t>
        </w:r>
      </w:ins>
    </w:p>
    <w:p w14:paraId="6DF05C20" w14:textId="558D3FDC"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327" w:author="R3-222860" w:date="2022-03-04T20:54:00Z"/>
          <w:rFonts w:ascii="Courier New" w:hAnsi="Courier New" w:cs="Courier New"/>
          <w:snapToGrid w:val="0"/>
          <w:sz w:val="16"/>
          <w:lang w:eastAsia="en-US"/>
        </w:rPr>
      </w:pPr>
      <w:ins w:id="27328" w:author="R3-222860" w:date="2022-03-04T20:54:00Z">
        <w:r w:rsidRPr="00D17358">
          <w:rPr>
            <w:rFonts w:ascii="Courier New" w:hAnsi="Courier New" w:cs="Courier New"/>
            <w:snapToGrid w:val="0"/>
            <w:sz w:val="16"/>
            <w:lang w:eastAsia="en-US"/>
          </w:rPr>
          <w:tab/>
        </w:r>
        <w:del w:id="27329" w:author="Samsung" w:date="2022-03-04T22:23:00Z">
          <w:r w:rsidRPr="00D17358" w:rsidDel="00E51451">
            <w:rPr>
              <w:rFonts w:ascii="Courier New" w:hAnsi="Courier New" w:cs="Courier New"/>
              <w:snapToGrid w:val="0"/>
              <w:sz w:val="16"/>
              <w:lang w:eastAsia="en-US"/>
            </w:rPr>
            <w:delText>f</w:delText>
          </w:r>
        </w:del>
      </w:ins>
      <w:ins w:id="27330" w:author="Samsung" w:date="2022-03-04T22:23:00Z">
        <w:r w:rsidR="00E51451">
          <w:rPr>
            <w:rFonts w:ascii="Courier New" w:hAnsi="Courier New" w:cs="Courier New"/>
            <w:snapToGrid w:val="0"/>
            <w:sz w:val="16"/>
            <w:lang w:eastAsia="en-US"/>
          </w:rPr>
          <w:t>t</w:t>
        </w:r>
      </w:ins>
      <w:ins w:id="27331" w:author="R3-222860" w:date="2022-03-04T20:54:00Z">
        <w:r w:rsidRPr="00D17358">
          <w:rPr>
            <w:rFonts w:ascii="Courier New" w:hAnsi="Courier New" w:cs="Courier New"/>
            <w:snapToGrid w:val="0"/>
            <w:sz w:val="16"/>
            <w:lang w:eastAsia="en-US"/>
          </w:rPr>
          <w:t>DD</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IAB-DU-Cell-Resource-Configuration-</w:t>
        </w:r>
        <w:del w:id="27332" w:author="Samsung" w:date="2022-03-04T22:24:00Z">
          <w:r w:rsidRPr="00D17358" w:rsidDel="00E51451">
            <w:rPr>
              <w:rFonts w:ascii="Courier New" w:hAnsi="Courier New" w:cs="Courier New"/>
              <w:snapToGrid w:val="0"/>
              <w:sz w:val="16"/>
              <w:lang w:eastAsia="en-US"/>
            </w:rPr>
            <w:delText>F</w:delText>
          </w:r>
        </w:del>
      </w:ins>
      <w:ins w:id="27333" w:author="Samsung" w:date="2022-03-04T22:24:00Z">
        <w:r w:rsidR="00E51451">
          <w:rPr>
            <w:rFonts w:ascii="Courier New" w:hAnsi="Courier New" w:cs="Courier New"/>
            <w:snapToGrid w:val="0"/>
            <w:sz w:val="16"/>
            <w:lang w:eastAsia="en-US"/>
          </w:rPr>
          <w:t>T</w:t>
        </w:r>
      </w:ins>
      <w:ins w:id="27334" w:author="R3-222860" w:date="2022-03-04T20:54:00Z">
        <w:r w:rsidRPr="00D17358">
          <w:rPr>
            <w:rFonts w:ascii="Courier New" w:hAnsi="Courier New" w:cs="Courier New"/>
            <w:snapToGrid w:val="0"/>
            <w:sz w:val="16"/>
            <w:lang w:eastAsia="en-US"/>
          </w:rPr>
          <w:t>DD-Info,</w:t>
        </w:r>
      </w:ins>
    </w:p>
    <w:p w14:paraId="390B2279" w14:textId="26D7BF0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335" w:author="R3-222860" w:date="2022-03-04T20:54:00Z"/>
          <w:rFonts w:ascii="Courier New" w:hAnsi="Courier New" w:cs="Courier New"/>
          <w:snapToGrid w:val="0"/>
          <w:sz w:val="16"/>
          <w:lang w:eastAsia="en-US"/>
        </w:rPr>
      </w:pPr>
      <w:ins w:id="27336" w:author="R3-222860" w:date="2022-03-04T20:54:00Z">
        <w:r w:rsidRPr="00D17358">
          <w:rPr>
            <w:rFonts w:ascii="Courier New" w:hAnsi="Courier New" w:cs="Courier New"/>
            <w:snapToGrid w:val="0"/>
            <w:sz w:val="16"/>
            <w:lang w:eastAsia="en-US"/>
          </w:rPr>
          <w:tab/>
        </w:r>
        <w:del w:id="27337" w:author="Samsung" w:date="2022-03-04T22:24:00Z">
          <w:r w:rsidRPr="00D17358" w:rsidDel="00E51451">
            <w:rPr>
              <w:rFonts w:ascii="Courier New" w:hAnsi="Courier New" w:cs="Courier New"/>
              <w:snapToGrid w:val="0"/>
              <w:sz w:val="16"/>
              <w:lang w:eastAsia="en-US"/>
            </w:rPr>
            <w:delText>t</w:delText>
          </w:r>
        </w:del>
      </w:ins>
      <w:ins w:id="27338" w:author="Samsung" w:date="2022-03-04T22:24:00Z">
        <w:r w:rsidR="00E51451">
          <w:rPr>
            <w:rFonts w:ascii="Courier New" w:hAnsi="Courier New" w:cs="Courier New"/>
            <w:snapToGrid w:val="0"/>
            <w:sz w:val="16"/>
            <w:lang w:eastAsia="en-US"/>
          </w:rPr>
          <w:t>f</w:t>
        </w:r>
      </w:ins>
      <w:ins w:id="27339" w:author="R3-222860" w:date="2022-03-04T20:54:00Z">
        <w:r w:rsidRPr="00D17358">
          <w:rPr>
            <w:rFonts w:ascii="Courier New" w:hAnsi="Courier New" w:cs="Courier New"/>
            <w:snapToGrid w:val="0"/>
            <w:sz w:val="16"/>
            <w:lang w:eastAsia="en-US"/>
          </w:rPr>
          <w:t>DD</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IAB-DU-Cell-Resource-Configuration-</w:t>
        </w:r>
        <w:del w:id="27340" w:author="Samsung" w:date="2022-03-04T22:24:00Z">
          <w:r w:rsidRPr="00D17358" w:rsidDel="00E51451">
            <w:rPr>
              <w:rFonts w:ascii="Courier New" w:hAnsi="Courier New" w:cs="Courier New"/>
              <w:snapToGrid w:val="0"/>
              <w:sz w:val="16"/>
              <w:lang w:eastAsia="en-US"/>
            </w:rPr>
            <w:delText>T</w:delText>
          </w:r>
        </w:del>
      </w:ins>
      <w:ins w:id="27341" w:author="Samsung" w:date="2022-03-04T22:24:00Z">
        <w:r w:rsidR="00E51451">
          <w:rPr>
            <w:rFonts w:ascii="Courier New" w:hAnsi="Courier New" w:cs="Courier New"/>
            <w:snapToGrid w:val="0"/>
            <w:sz w:val="16"/>
            <w:lang w:eastAsia="en-US"/>
          </w:rPr>
          <w:t>F</w:t>
        </w:r>
      </w:ins>
      <w:ins w:id="27342" w:author="R3-222860" w:date="2022-03-04T20:54:00Z">
        <w:r w:rsidRPr="00D17358">
          <w:rPr>
            <w:rFonts w:ascii="Courier New" w:hAnsi="Courier New" w:cs="Courier New"/>
            <w:snapToGrid w:val="0"/>
            <w:sz w:val="16"/>
            <w:lang w:eastAsia="en-US"/>
          </w:rPr>
          <w:t>DD-Info,</w:t>
        </w:r>
      </w:ins>
    </w:p>
    <w:p w14:paraId="7B3656B1" w14:textId="4909D082"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343" w:author="R3-222860" w:date="2022-03-04T20:54:00Z"/>
          <w:rFonts w:ascii="Courier New" w:hAnsi="Courier New" w:cs="Courier New"/>
          <w:snapToGrid w:val="0"/>
          <w:sz w:val="16"/>
          <w:lang w:eastAsia="en-US"/>
        </w:rPr>
      </w:pPr>
      <w:ins w:id="27344" w:author="R3-222860" w:date="2022-03-04T20:54:00Z">
        <w:r w:rsidRPr="00D17358">
          <w:rPr>
            <w:rFonts w:ascii="Courier New" w:hAnsi="Courier New" w:cs="Courier New"/>
            <w:snapToGrid w:val="0"/>
            <w:sz w:val="16"/>
            <w:lang w:eastAsia="en-US"/>
          </w:rPr>
          <w:tab/>
          <w:t>choice-extension</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ProtocolIE-Single</w:t>
        </w:r>
      </w:ins>
      <w:ins w:id="27345" w:author="Samsung" w:date="2022-03-05T02:29:00Z">
        <w:r w:rsidR="005D58CE">
          <w:rPr>
            <w:rFonts w:ascii="Courier New" w:hAnsi="Courier New" w:cs="Courier New"/>
            <w:snapToGrid w:val="0"/>
            <w:sz w:val="16"/>
            <w:lang w:eastAsia="en-US"/>
          </w:rPr>
          <w:t>-</w:t>
        </w:r>
      </w:ins>
      <w:ins w:id="27346" w:author="R3-222860" w:date="2022-03-04T20:54:00Z">
        <w:r w:rsidRPr="00D17358">
          <w:rPr>
            <w:rFonts w:ascii="Courier New" w:hAnsi="Courier New" w:cs="Courier New"/>
            <w:snapToGrid w:val="0"/>
            <w:sz w:val="16"/>
            <w:lang w:eastAsia="en-US"/>
          </w:rPr>
          <w:t>Container { { IAB-DU-Cell-Resource-Configuration-Mode-Info-ExtIEs} }</w:t>
        </w:r>
      </w:ins>
    </w:p>
    <w:p w14:paraId="6EA8C33A"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347" w:author="R3-222860" w:date="2022-03-04T20:54:00Z"/>
          <w:rFonts w:ascii="Courier New" w:hAnsi="Courier New" w:cs="Courier New"/>
          <w:snapToGrid w:val="0"/>
          <w:sz w:val="16"/>
          <w:lang w:eastAsia="en-US"/>
        </w:rPr>
      </w:pPr>
      <w:ins w:id="27348" w:author="R3-222860" w:date="2022-03-04T20:54:00Z">
        <w:r w:rsidRPr="00D17358">
          <w:rPr>
            <w:rFonts w:ascii="Courier New" w:hAnsi="Courier New" w:cs="Courier New"/>
            <w:snapToGrid w:val="0"/>
            <w:sz w:val="16"/>
            <w:lang w:eastAsia="en-US"/>
          </w:rPr>
          <w:t>}</w:t>
        </w:r>
      </w:ins>
    </w:p>
    <w:p w14:paraId="5B567CE2"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349" w:author="R3-222860" w:date="2022-03-04T20:54:00Z"/>
          <w:rFonts w:ascii="Courier New" w:hAnsi="Courier New" w:cs="Courier New"/>
          <w:snapToGrid w:val="0"/>
          <w:sz w:val="16"/>
          <w:lang w:eastAsia="en-US"/>
        </w:rPr>
      </w:pPr>
    </w:p>
    <w:p w14:paraId="2001CAD6" w14:textId="37B04E2F"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350" w:author="R3-222860" w:date="2022-03-04T20:54:00Z"/>
          <w:rFonts w:ascii="Courier New" w:hAnsi="Courier New" w:cs="Courier New"/>
          <w:snapToGrid w:val="0"/>
          <w:sz w:val="16"/>
          <w:lang w:eastAsia="en-US"/>
        </w:rPr>
      </w:pPr>
      <w:ins w:id="27351" w:author="R3-222860" w:date="2022-03-04T20:54:00Z">
        <w:r w:rsidRPr="00D17358">
          <w:rPr>
            <w:rFonts w:ascii="Courier New" w:hAnsi="Courier New" w:cs="Courier New"/>
            <w:snapToGrid w:val="0"/>
            <w:sz w:val="16"/>
            <w:lang w:eastAsia="en-US"/>
          </w:rPr>
          <w:t xml:space="preserve">IAB-DU-Cell-Resource-Configuration-Mode-Info-ExtIEs </w:t>
        </w:r>
        <w:del w:id="27352" w:author="Samsung" w:date="2022-03-05T01:29:00Z">
          <w:r w:rsidRPr="00D17358" w:rsidDel="00447349">
            <w:rPr>
              <w:rFonts w:ascii="Courier New" w:hAnsi="Courier New" w:cs="Courier New"/>
              <w:snapToGrid w:val="0"/>
              <w:sz w:val="16"/>
              <w:lang w:eastAsia="en-US"/>
            </w:rPr>
            <w:delText>F1</w:delText>
          </w:r>
        </w:del>
      </w:ins>
      <w:ins w:id="27353" w:author="Samsung" w:date="2022-03-05T01:29:00Z">
        <w:r w:rsidR="00447349">
          <w:rPr>
            <w:rFonts w:ascii="Courier New" w:hAnsi="Courier New" w:cs="Courier New"/>
            <w:snapToGrid w:val="0"/>
            <w:sz w:val="16"/>
            <w:lang w:eastAsia="en-US"/>
          </w:rPr>
          <w:t>XN</w:t>
        </w:r>
      </w:ins>
      <w:ins w:id="27354" w:author="R3-222860" w:date="2022-03-04T20:54:00Z">
        <w:r w:rsidRPr="00D17358">
          <w:rPr>
            <w:rFonts w:ascii="Courier New" w:hAnsi="Courier New" w:cs="Courier New"/>
            <w:snapToGrid w:val="0"/>
            <w:sz w:val="16"/>
            <w:lang w:eastAsia="en-US"/>
          </w:rPr>
          <w:t>AP-PROTOCOL-IES ::= {</w:t>
        </w:r>
      </w:ins>
    </w:p>
    <w:p w14:paraId="7FCF3A52"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355" w:author="R3-222860" w:date="2022-03-04T20:54:00Z"/>
          <w:rFonts w:ascii="Courier New" w:hAnsi="Courier New" w:cs="Courier New"/>
          <w:snapToGrid w:val="0"/>
          <w:sz w:val="16"/>
          <w:lang w:eastAsia="en-US"/>
        </w:rPr>
      </w:pPr>
      <w:ins w:id="27356" w:author="R3-222860" w:date="2022-03-04T20:54:00Z">
        <w:r w:rsidRPr="00D17358">
          <w:rPr>
            <w:rFonts w:ascii="Courier New" w:hAnsi="Courier New" w:cs="Courier New"/>
            <w:snapToGrid w:val="0"/>
            <w:sz w:val="16"/>
            <w:lang w:eastAsia="en-US"/>
          </w:rPr>
          <w:lastRenderedPageBreak/>
          <w:tab/>
          <w:t>...</w:t>
        </w:r>
      </w:ins>
    </w:p>
    <w:p w14:paraId="4BFD6009"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357" w:author="R3-222860" w:date="2022-03-04T20:54:00Z"/>
          <w:rFonts w:ascii="Courier New" w:hAnsi="Courier New" w:cs="Courier New"/>
          <w:snapToGrid w:val="0"/>
          <w:sz w:val="16"/>
          <w:lang w:eastAsia="en-US"/>
        </w:rPr>
      </w:pPr>
      <w:ins w:id="27358" w:author="R3-222860" w:date="2022-03-04T20:54:00Z">
        <w:r w:rsidRPr="00D17358">
          <w:rPr>
            <w:rFonts w:ascii="Courier New" w:hAnsi="Courier New" w:cs="Courier New"/>
            <w:snapToGrid w:val="0"/>
            <w:sz w:val="16"/>
            <w:lang w:eastAsia="en-US"/>
          </w:rPr>
          <w:t>}</w:t>
        </w:r>
      </w:ins>
    </w:p>
    <w:p w14:paraId="525A2A09"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359" w:author="R3-222860" w:date="2022-03-04T20:54:00Z"/>
          <w:rFonts w:ascii="Courier New" w:hAnsi="Courier New" w:cs="Courier New"/>
          <w:snapToGrid w:val="0"/>
          <w:sz w:val="16"/>
          <w:lang w:eastAsia="en-US"/>
        </w:rPr>
      </w:pPr>
    </w:p>
    <w:p w14:paraId="680B8345"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360" w:author="R3-222860" w:date="2022-03-04T20:54:00Z"/>
          <w:rFonts w:ascii="Courier New" w:hAnsi="Courier New" w:cs="Courier New"/>
          <w:snapToGrid w:val="0"/>
          <w:sz w:val="16"/>
          <w:lang w:eastAsia="en-US"/>
        </w:rPr>
      </w:pPr>
      <w:ins w:id="27361" w:author="R3-222860" w:date="2022-03-04T20:54:00Z">
        <w:r w:rsidRPr="00D17358">
          <w:rPr>
            <w:rFonts w:ascii="Courier New" w:hAnsi="Courier New" w:cs="Courier New"/>
            <w:snapToGrid w:val="0"/>
            <w:sz w:val="16"/>
            <w:lang w:eastAsia="en-US"/>
          </w:rPr>
          <w:t>IAB-DU-Cell-Resource-Configuration-FDD-Info ::= SEQUENCE {</w:t>
        </w:r>
      </w:ins>
    </w:p>
    <w:p w14:paraId="1CB7CC67"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362" w:author="R3-222860" w:date="2022-03-04T20:54:00Z"/>
          <w:rFonts w:ascii="Courier New" w:hAnsi="Courier New" w:cs="Courier New"/>
          <w:snapToGrid w:val="0"/>
          <w:sz w:val="16"/>
          <w:lang w:eastAsia="en-US"/>
        </w:rPr>
      </w:pPr>
      <w:ins w:id="27363" w:author="R3-222860" w:date="2022-03-04T20:54:00Z">
        <w:r w:rsidRPr="00D17358">
          <w:rPr>
            <w:rFonts w:ascii="Courier New" w:hAnsi="Courier New" w:cs="Courier New"/>
            <w:snapToGrid w:val="0"/>
            <w:sz w:val="16"/>
            <w:lang w:eastAsia="en-US"/>
          </w:rPr>
          <w:tab/>
          <w:t>gNB-DU-Cell-Resource-Configuration-FDD-UL</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GNB-DU-Cell-Resource-Configuration,</w:t>
        </w:r>
      </w:ins>
    </w:p>
    <w:p w14:paraId="52295931"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364" w:author="R3-222860" w:date="2022-03-04T20:54:00Z"/>
          <w:rFonts w:ascii="Courier New" w:hAnsi="Courier New" w:cs="Courier New"/>
          <w:snapToGrid w:val="0"/>
          <w:sz w:val="16"/>
          <w:lang w:eastAsia="en-US"/>
        </w:rPr>
      </w:pPr>
      <w:ins w:id="27365" w:author="R3-222860" w:date="2022-03-04T20:54:00Z">
        <w:r w:rsidRPr="00D17358">
          <w:rPr>
            <w:rFonts w:ascii="Courier New" w:hAnsi="Courier New" w:cs="Courier New"/>
            <w:snapToGrid w:val="0"/>
            <w:sz w:val="16"/>
            <w:lang w:eastAsia="en-US"/>
          </w:rPr>
          <w:tab/>
          <w:t>gNB-DU-Cell-Resource-Configuration-FDD-DL</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GNB-DU-Cell-Resource-Configuration,</w:t>
        </w:r>
      </w:ins>
    </w:p>
    <w:p w14:paraId="174F9B79" w14:textId="77777777" w:rsid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366" w:author="Samsung" w:date="2022-03-04T22:25:00Z"/>
          <w:rFonts w:ascii="Courier New" w:hAnsi="Courier New" w:cs="Courier New"/>
          <w:sz w:val="16"/>
          <w:lang w:eastAsia="en-US"/>
        </w:rPr>
      </w:pPr>
      <w:ins w:id="27367" w:author="R3-222860" w:date="2022-03-04T20:54:00Z">
        <w:r w:rsidRPr="00D17358">
          <w:rPr>
            <w:rFonts w:ascii="Courier New" w:hAnsi="Courier New" w:cs="Courier New"/>
            <w:snapToGrid w:val="0"/>
            <w:sz w:val="16"/>
            <w:lang w:eastAsia="en-US"/>
          </w:rPr>
          <w:tab/>
        </w:r>
        <w:r w:rsidRPr="00D17358">
          <w:rPr>
            <w:rFonts w:ascii="Courier New" w:hAnsi="Courier New" w:cs="Courier New" w:hint="eastAsia"/>
            <w:snapToGrid w:val="0"/>
            <w:sz w:val="16"/>
            <w:lang w:val="en-US"/>
          </w:rPr>
          <w:t>u</w:t>
        </w:r>
        <w:r w:rsidRPr="00D17358">
          <w:rPr>
            <w:rFonts w:ascii="Courier New" w:hAnsi="Courier New"/>
            <w:sz w:val="16"/>
            <w:lang w:eastAsia="en-US"/>
          </w:rPr>
          <w:t>LFrequencyInfo</w:t>
        </w:r>
        <w:r w:rsidRPr="00D17358">
          <w:rPr>
            <w:rFonts w:ascii="Courier New" w:hAnsi="Courier New" w:cs="Courier New"/>
            <w:sz w:val="16"/>
            <w:lang w:eastAsia="en-US"/>
          </w:rPr>
          <w:t xml:space="preserve"> </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t>NRFreq</w:t>
        </w:r>
        <w:r w:rsidRPr="00D17358">
          <w:rPr>
            <w:rFonts w:ascii="Courier New" w:hAnsi="Courier New" w:cs="Courier New" w:hint="eastAsia"/>
            <w:sz w:val="16"/>
            <w:lang w:val="en-US"/>
          </w:rPr>
          <w:t>uency</w:t>
        </w:r>
        <w:r w:rsidRPr="00D17358">
          <w:rPr>
            <w:rFonts w:ascii="Courier New" w:hAnsi="Courier New" w:cs="Courier New"/>
            <w:sz w:val="16"/>
            <w:lang w:eastAsia="en-US"/>
          </w:rPr>
          <w:t>Info</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t>OPTIONAL,</w:t>
        </w:r>
      </w:ins>
    </w:p>
    <w:p w14:paraId="3DC83CCB" w14:textId="5A114FB7" w:rsidR="00E51451" w:rsidRPr="00D17358" w:rsidRDefault="00E51451"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368" w:author="R3-222860" w:date="2022-03-04T20:54:00Z"/>
          <w:rFonts w:ascii="Courier New" w:hAnsi="Courier New" w:cs="Courier New"/>
          <w:snapToGrid w:val="0"/>
          <w:sz w:val="16"/>
          <w:lang w:eastAsia="en-US"/>
        </w:rPr>
      </w:pPr>
      <w:ins w:id="27369" w:author="Samsung" w:date="2022-03-04T22:25:00Z">
        <w:r>
          <w:rPr>
            <w:rFonts w:ascii="Courier New" w:hAnsi="Courier New" w:cs="Courier New"/>
            <w:sz w:val="16"/>
            <w:lang w:eastAsia="en-US"/>
          </w:rPr>
          <w:tab/>
        </w:r>
        <w:r w:rsidRPr="00D17358">
          <w:rPr>
            <w:rFonts w:ascii="Courier New" w:hAnsi="Courier New" w:cs="Courier New" w:hint="eastAsia"/>
            <w:snapToGrid w:val="0"/>
            <w:sz w:val="16"/>
            <w:lang w:val="en-US"/>
          </w:rPr>
          <w:t>d</w:t>
        </w:r>
        <w:r w:rsidRPr="00D17358">
          <w:rPr>
            <w:rFonts w:ascii="Courier New" w:hAnsi="Courier New"/>
            <w:sz w:val="16"/>
            <w:lang w:eastAsia="en-US"/>
          </w:rPr>
          <w:t>LFrequencyInfo</w:t>
        </w:r>
        <w:r w:rsidRPr="00D17358">
          <w:rPr>
            <w:rFonts w:ascii="Courier New" w:hAnsi="Courier New" w:cs="Courier New"/>
            <w:sz w:val="16"/>
            <w:lang w:eastAsia="en-US"/>
          </w:rPr>
          <w:t xml:space="preserve"> </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t>NRFreq</w:t>
        </w:r>
        <w:r w:rsidRPr="00D17358">
          <w:rPr>
            <w:rFonts w:ascii="Courier New" w:hAnsi="Courier New" w:cs="Courier New" w:hint="eastAsia"/>
            <w:sz w:val="16"/>
            <w:lang w:val="en-US"/>
          </w:rPr>
          <w:t>uency</w:t>
        </w:r>
        <w:r w:rsidRPr="00D17358">
          <w:rPr>
            <w:rFonts w:ascii="Courier New" w:hAnsi="Courier New" w:cs="Courier New"/>
            <w:sz w:val="16"/>
            <w:lang w:eastAsia="en-US"/>
          </w:rPr>
          <w:t>Info</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t>OPTIONAL,</w:t>
        </w:r>
      </w:ins>
    </w:p>
    <w:p w14:paraId="640C2F4C" w14:textId="77777777" w:rsid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370" w:author="Samsung" w:date="2022-03-04T22:25:00Z"/>
          <w:rFonts w:ascii="Courier New" w:hAnsi="Courier New" w:cs="Courier New"/>
          <w:sz w:val="16"/>
          <w:lang w:eastAsia="en-US"/>
        </w:rPr>
      </w:pPr>
      <w:ins w:id="27371" w:author="R3-222860" w:date="2022-03-04T20:54:00Z">
        <w:r w:rsidRPr="00D17358">
          <w:rPr>
            <w:rFonts w:ascii="Courier New" w:hAnsi="Courier New" w:cs="Courier New"/>
            <w:snapToGrid w:val="0"/>
            <w:sz w:val="16"/>
            <w:lang w:eastAsia="en-US"/>
          </w:rPr>
          <w:tab/>
        </w:r>
        <w:r w:rsidRPr="00D17358">
          <w:rPr>
            <w:rFonts w:ascii="Courier New" w:hAnsi="Courier New" w:cs="Courier New" w:hint="eastAsia"/>
            <w:snapToGrid w:val="0"/>
            <w:sz w:val="16"/>
            <w:lang w:val="en-US"/>
          </w:rPr>
          <w:t>u</w:t>
        </w:r>
        <w:r w:rsidRPr="00D17358">
          <w:rPr>
            <w:rFonts w:ascii="Courier New" w:hAnsi="Courier New"/>
            <w:sz w:val="16"/>
            <w:lang w:eastAsia="en-US"/>
          </w:rPr>
          <w:t>LTransmissionBandwidth</w:t>
        </w:r>
        <w:r w:rsidRPr="00D17358">
          <w:rPr>
            <w:rFonts w:ascii="Courier New" w:hAnsi="Courier New" w:cs="Courier New"/>
            <w:sz w:val="16"/>
            <w:lang w:eastAsia="en-US"/>
          </w:rPr>
          <w:t xml:space="preserve"> </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hint="eastAsia"/>
            <w:sz w:val="16"/>
            <w:lang w:val="en-US"/>
          </w:rPr>
          <w:t>NR</w:t>
        </w:r>
        <w:r w:rsidRPr="00D17358">
          <w:rPr>
            <w:rFonts w:ascii="Courier New" w:hAnsi="Courier New" w:cs="Courier New"/>
            <w:sz w:val="16"/>
            <w:lang w:eastAsia="en-US"/>
          </w:rPr>
          <w:t>TransmissionBandwidth</w:t>
        </w:r>
        <w:r w:rsidRPr="00D17358">
          <w:rPr>
            <w:rFonts w:ascii="Courier New" w:hAnsi="Courier New" w:cs="Courier New"/>
            <w:sz w:val="16"/>
            <w:lang w:eastAsia="en-US"/>
          </w:rPr>
          <w:tab/>
          <w:t>OPTIONAL,</w:t>
        </w:r>
      </w:ins>
    </w:p>
    <w:p w14:paraId="652C0B73" w14:textId="4C62FC12" w:rsidR="00E51451" w:rsidRPr="00D17358" w:rsidRDefault="00E51451"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372" w:author="R3-222860" w:date="2022-03-04T20:54:00Z"/>
          <w:rFonts w:ascii="Courier New" w:hAnsi="Courier New" w:cs="Courier New"/>
          <w:snapToGrid w:val="0"/>
          <w:sz w:val="16"/>
          <w:lang w:eastAsia="en-US"/>
        </w:rPr>
      </w:pPr>
      <w:ins w:id="27373" w:author="Samsung" w:date="2022-03-04T22:25:00Z">
        <w:r>
          <w:rPr>
            <w:rFonts w:ascii="Courier New" w:hAnsi="Courier New" w:cs="Courier New"/>
            <w:sz w:val="16"/>
            <w:lang w:eastAsia="en-US"/>
          </w:rPr>
          <w:tab/>
          <w:t>dl</w:t>
        </w:r>
        <w:r w:rsidRPr="00D17358">
          <w:rPr>
            <w:rFonts w:ascii="Courier New" w:hAnsi="Courier New"/>
            <w:sz w:val="16"/>
            <w:lang w:eastAsia="en-US"/>
          </w:rPr>
          <w:t>TransmissionBandwidth</w:t>
        </w:r>
        <w:r w:rsidRPr="00D17358">
          <w:rPr>
            <w:rFonts w:ascii="Courier New" w:hAnsi="Courier New" w:cs="Courier New"/>
            <w:sz w:val="16"/>
            <w:lang w:eastAsia="en-US"/>
          </w:rPr>
          <w:t xml:space="preserve"> </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hint="eastAsia"/>
            <w:sz w:val="16"/>
            <w:lang w:val="en-US"/>
          </w:rPr>
          <w:t>NR</w:t>
        </w:r>
        <w:r w:rsidRPr="00D17358">
          <w:rPr>
            <w:rFonts w:ascii="Courier New" w:hAnsi="Courier New" w:cs="Courier New"/>
            <w:sz w:val="16"/>
            <w:lang w:eastAsia="en-US"/>
          </w:rPr>
          <w:t>TransmissionBandwidth</w:t>
        </w:r>
        <w:r w:rsidRPr="00D17358">
          <w:rPr>
            <w:rFonts w:ascii="Courier New" w:hAnsi="Courier New" w:cs="Courier New"/>
            <w:sz w:val="16"/>
            <w:lang w:eastAsia="en-US"/>
          </w:rPr>
          <w:tab/>
          <w:t>OPTIONAL,</w:t>
        </w:r>
      </w:ins>
    </w:p>
    <w:p w14:paraId="427F553E" w14:textId="498CC367" w:rsid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374" w:author="Samsung" w:date="2022-03-04T22:26:00Z"/>
          <w:rFonts w:ascii="Courier New" w:hAnsi="Courier New" w:cs="Courier New"/>
          <w:sz w:val="16"/>
          <w:lang w:eastAsia="en-US"/>
        </w:rPr>
      </w:pPr>
      <w:ins w:id="27375" w:author="R3-222860" w:date="2022-03-04T20:54:00Z">
        <w:r w:rsidRPr="00D17358">
          <w:rPr>
            <w:rFonts w:ascii="Courier New" w:hAnsi="Courier New" w:cs="Courier New"/>
            <w:snapToGrid w:val="0"/>
            <w:sz w:val="16"/>
            <w:lang w:eastAsia="en-US"/>
          </w:rPr>
          <w:tab/>
        </w:r>
        <w:r w:rsidRPr="00D17358">
          <w:rPr>
            <w:rFonts w:ascii="Courier New" w:hAnsi="Courier New" w:cs="Courier New" w:hint="eastAsia"/>
            <w:snapToGrid w:val="0"/>
            <w:sz w:val="16"/>
            <w:lang w:val="en-US"/>
          </w:rPr>
          <w:t>uL</w:t>
        </w:r>
        <w:r w:rsidRPr="00D17358">
          <w:rPr>
            <w:rFonts w:ascii="Courier New" w:hAnsi="Courier New" w:cs="Courier New"/>
            <w:snapToGrid w:val="0"/>
            <w:sz w:val="16"/>
            <w:lang w:eastAsia="en-US"/>
          </w:rPr>
          <w:t>CarrierList</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del w:id="27376" w:author="Samsung" w:date="2022-03-04T22:26:00Z">
          <w:r w:rsidRPr="00D17358" w:rsidDel="00E51451">
            <w:rPr>
              <w:rFonts w:ascii="Courier New" w:hAnsi="Courier New" w:cs="Courier New" w:hint="eastAsia"/>
              <w:snapToGrid w:val="0"/>
              <w:sz w:val="16"/>
              <w:lang w:val="en-US"/>
            </w:rPr>
            <w:delText xml:space="preserve">    </w:delText>
          </w:r>
        </w:del>
        <w:r w:rsidRPr="00D17358">
          <w:rPr>
            <w:rFonts w:ascii="Courier New" w:hAnsi="Courier New" w:cs="Courier New"/>
            <w:sz w:val="16"/>
            <w:lang w:eastAsia="en-US"/>
          </w:rPr>
          <w:t>NRCarrierList</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t>OPTIONAL,</w:t>
        </w:r>
      </w:ins>
    </w:p>
    <w:p w14:paraId="7CB119A9" w14:textId="7163E1A0" w:rsidR="00E51451" w:rsidRPr="00D17358" w:rsidRDefault="00E51451"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377" w:author="R3-222860" w:date="2022-03-04T20:54:00Z"/>
          <w:rFonts w:ascii="Courier New" w:hAnsi="Courier New" w:cs="Courier New"/>
          <w:snapToGrid w:val="0"/>
          <w:sz w:val="16"/>
          <w:lang w:eastAsia="en-US"/>
        </w:rPr>
      </w:pPr>
      <w:ins w:id="27378" w:author="Samsung" w:date="2022-03-04T22:26:00Z">
        <w:r>
          <w:rPr>
            <w:rFonts w:ascii="Courier New" w:hAnsi="Courier New" w:cs="Courier New"/>
            <w:sz w:val="16"/>
            <w:lang w:eastAsia="en-US"/>
          </w:rPr>
          <w:tab/>
          <w:t>dlCarrierList</w:t>
        </w:r>
        <w:r>
          <w:rPr>
            <w:rFonts w:ascii="Courier New" w:hAnsi="Courier New" w:cs="Courier New"/>
            <w:sz w:val="16"/>
            <w:lang w:eastAsia="en-US"/>
          </w:rPr>
          <w:tab/>
        </w:r>
        <w:r>
          <w:rPr>
            <w:rFonts w:ascii="Courier New" w:hAnsi="Courier New" w:cs="Courier New"/>
            <w:sz w:val="16"/>
            <w:lang w:eastAsia="en-US"/>
          </w:rPr>
          <w:tab/>
        </w:r>
        <w:r>
          <w:rPr>
            <w:rFonts w:ascii="Courier New" w:hAnsi="Courier New" w:cs="Courier New"/>
            <w:sz w:val="16"/>
            <w:lang w:eastAsia="en-US"/>
          </w:rPr>
          <w:tab/>
        </w:r>
        <w:r>
          <w:rPr>
            <w:rFonts w:ascii="Courier New" w:hAnsi="Courier New" w:cs="Courier New"/>
            <w:sz w:val="16"/>
            <w:lang w:eastAsia="en-US"/>
          </w:rPr>
          <w:tab/>
        </w:r>
        <w:r>
          <w:rPr>
            <w:rFonts w:ascii="Courier New" w:hAnsi="Courier New" w:cs="Courier New"/>
            <w:sz w:val="16"/>
            <w:lang w:eastAsia="en-US"/>
          </w:rPr>
          <w:tab/>
        </w:r>
        <w:r w:rsidRPr="00D17358">
          <w:rPr>
            <w:rFonts w:ascii="Courier New" w:hAnsi="Courier New" w:cs="Courier New"/>
            <w:sz w:val="16"/>
            <w:lang w:eastAsia="en-US"/>
          </w:rPr>
          <w:t>NRCarrierList</w:t>
        </w:r>
        <w:r>
          <w:rPr>
            <w:rFonts w:ascii="Courier New" w:hAnsi="Courier New" w:cs="Courier New"/>
            <w:sz w:val="16"/>
            <w:lang w:eastAsia="en-US"/>
          </w:rPr>
          <w:tab/>
        </w:r>
        <w:r>
          <w:rPr>
            <w:rFonts w:ascii="Courier New" w:hAnsi="Courier New" w:cs="Courier New"/>
            <w:sz w:val="16"/>
            <w:lang w:eastAsia="en-US"/>
          </w:rPr>
          <w:tab/>
        </w:r>
        <w:r>
          <w:rPr>
            <w:rFonts w:ascii="Courier New" w:hAnsi="Courier New" w:cs="Courier New"/>
            <w:sz w:val="16"/>
            <w:lang w:eastAsia="en-US"/>
          </w:rPr>
          <w:tab/>
          <w:t>OPTIONAL</w:t>
        </w:r>
      </w:ins>
      <w:ins w:id="27379" w:author="Samsung" w:date="2022-03-05T00:27:00Z">
        <w:r w:rsidR="00A321A2">
          <w:rPr>
            <w:rFonts w:ascii="Courier New" w:hAnsi="Courier New" w:cs="Courier New"/>
            <w:sz w:val="16"/>
            <w:lang w:eastAsia="en-US"/>
          </w:rPr>
          <w:t>,</w:t>
        </w:r>
      </w:ins>
    </w:p>
    <w:p w14:paraId="29F6152D" w14:textId="3F3776E4" w:rsidR="00D17358" w:rsidRPr="00D17358" w:rsidDel="00E51451"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380" w:author="R3-222860" w:date="2022-03-04T20:54:00Z"/>
          <w:del w:id="27381" w:author="Samsung" w:date="2022-03-04T22:26:00Z"/>
          <w:rFonts w:ascii="Courier New" w:hAnsi="Courier New" w:cs="Courier New"/>
          <w:snapToGrid w:val="0"/>
          <w:sz w:val="16"/>
          <w:lang w:eastAsia="en-US"/>
        </w:rPr>
      </w:pPr>
      <w:ins w:id="27382" w:author="R3-222860" w:date="2022-03-04T20:54:00Z">
        <w:del w:id="27383" w:author="Samsung" w:date="2022-03-04T22:26:00Z">
          <w:r w:rsidRPr="00D17358" w:rsidDel="00E51451">
            <w:rPr>
              <w:rFonts w:ascii="Courier New" w:hAnsi="Courier New" w:cs="Courier New"/>
              <w:snapToGrid w:val="0"/>
              <w:sz w:val="16"/>
              <w:lang w:eastAsia="en-US"/>
            </w:rPr>
            <w:tab/>
          </w:r>
          <w:r w:rsidRPr="00D17358" w:rsidDel="00E51451">
            <w:rPr>
              <w:rFonts w:ascii="Courier New" w:hAnsi="Courier New" w:cs="Courier New" w:hint="eastAsia"/>
              <w:snapToGrid w:val="0"/>
              <w:sz w:val="16"/>
              <w:lang w:val="en-US"/>
            </w:rPr>
            <w:delText>d</w:delText>
          </w:r>
          <w:r w:rsidRPr="00D17358" w:rsidDel="00E51451">
            <w:rPr>
              <w:rFonts w:ascii="Courier New" w:hAnsi="Courier New"/>
              <w:sz w:val="16"/>
              <w:lang w:eastAsia="en-US"/>
            </w:rPr>
            <w:delText>LFrequencyInfo</w:delText>
          </w:r>
          <w:r w:rsidRPr="00D17358" w:rsidDel="00E51451">
            <w:rPr>
              <w:rFonts w:ascii="Courier New" w:hAnsi="Courier New" w:cs="Courier New"/>
              <w:sz w:val="16"/>
              <w:lang w:eastAsia="en-US"/>
            </w:rPr>
            <w:delText xml:space="preserve"> </w:delText>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delText>NRFreq</w:delText>
          </w:r>
          <w:r w:rsidRPr="00D17358" w:rsidDel="00E51451">
            <w:rPr>
              <w:rFonts w:ascii="Courier New" w:hAnsi="Courier New" w:cs="Courier New" w:hint="eastAsia"/>
              <w:sz w:val="16"/>
              <w:lang w:val="en-US"/>
            </w:rPr>
            <w:delText>uency</w:delText>
          </w:r>
          <w:r w:rsidRPr="00D17358" w:rsidDel="00E51451">
            <w:rPr>
              <w:rFonts w:ascii="Courier New" w:hAnsi="Courier New" w:cs="Courier New"/>
              <w:sz w:val="16"/>
              <w:lang w:eastAsia="en-US"/>
            </w:rPr>
            <w:delText>Info</w:delText>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delText>OPTIONAL,</w:delText>
          </w:r>
        </w:del>
      </w:ins>
    </w:p>
    <w:p w14:paraId="6097172B" w14:textId="3F1554D2" w:rsidR="00D17358" w:rsidRPr="00D17358" w:rsidDel="00E51451"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384" w:author="R3-222860" w:date="2022-03-04T20:54:00Z"/>
          <w:del w:id="27385" w:author="Samsung" w:date="2022-03-04T22:26:00Z"/>
          <w:rFonts w:ascii="Courier New" w:hAnsi="Courier New" w:cs="Courier New"/>
          <w:snapToGrid w:val="0"/>
          <w:sz w:val="16"/>
          <w:lang w:eastAsia="en-US"/>
        </w:rPr>
      </w:pPr>
      <w:ins w:id="27386" w:author="R3-222860" w:date="2022-03-04T20:54:00Z">
        <w:del w:id="27387" w:author="Samsung" w:date="2022-03-04T22:26:00Z">
          <w:r w:rsidRPr="00D17358" w:rsidDel="00E51451">
            <w:rPr>
              <w:rFonts w:ascii="Courier New" w:hAnsi="Courier New" w:cs="Courier New"/>
              <w:snapToGrid w:val="0"/>
              <w:sz w:val="16"/>
              <w:lang w:eastAsia="en-US"/>
            </w:rPr>
            <w:tab/>
          </w:r>
          <w:r w:rsidRPr="00D17358" w:rsidDel="00E51451">
            <w:rPr>
              <w:rFonts w:ascii="Courier New" w:hAnsi="Courier New" w:cs="Courier New" w:hint="eastAsia"/>
              <w:snapToGrid w:val="0"/>
              <w:sz w:val="16"/>
              <w:lang w:val="en-US"/>
            </w:rPr>
            <w:delText>d</w:delText>
          </w:r>
          <w:r w:rsidRPr="00D17358" w:rsidDel="00E51451">
            <w:rPr>
              <w:rFonts w:ascii="Courier New" w:hAnsi="Courier New"/>
              <w:sz w:val="16"/>
              <w:lang w:eastAsia="en-US"/>
            </w:rPr>
            <w:delText>LTransmissionBandwidth</w:delText>
          </w:r>
          <w:r w:rsidRPr="00D17358" w:rsidDel="00E51451">
            <w:rPr>
              <w:rFonts w:ascii="Courier New" w:hAnsi="Courier New" w:cs="Courier New"/>
              <w:sz w:val="16"/>
              <w:lang w:eastAsia="en-US"/>
            </w:rPr>
            <w:delText xml:space="preserve"> </w:delText>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r>
          <w:r w:rsidRPr="00D17358" w:rsidDel="00E51451">
            <w:rPr>
              <w:rFonts w:ascii="Courier New" w:hAnsi="Courier New" w:cs="Courier New" w:hint="eastAsia"/>
              <w:sz w:val="16"/>
              <w:lang w:val="en-US"/>
            </w:rPr>
            <w:delText>NR</w:delText>
          </w:r>
          <w:r w:rsidRPr="00D17358" w:rsidDel="00E51451">
            <w:rPr>
              <w:rFonts w:ascii="Courier New" w:hAnsi="Courier New" w:cs="Courier New"/>
              <w:sz w:val="16"/>
              <w:lang w:eastAsia="en-US"/>
            </w:rPr>
            <w:delText>TransmissionBandwidth</w:delText>
          </w:r>
          <w:r w:rsidRPr="00D17358" w:rsidDel="00E51451">
            <w:rPr>
              <w:rFonts w:ascii="Courier New" w:hAnsi="Courier New" w:cs="Courier New"/>
              <w:sz w:val="16"/>
              <w:lang w:eastAsia="en-US"/>
            </w:rPr>
            <w:tab/>
            <w:delText>OPTIONAL,</w:delText>
          </w:r>
        </w:del>
      </w:ins>
    </w:p>
    <w:p w14:paraId="1F60B2D3" w14:textId="3008E38A" w:rsidR="00D17358" w:rsidRPr="00D17358" w:rsidDel="00E51451"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388" w:author="R3-222860" w:date="2022-03-04T20:54:00Z"/>
          <w:del w:id="27389" w:author="Samsung" w:date="2022-03-04T22:26:00Z"/>
          <w:rFonts w:ascii="Courier New" w:hAnsi="Courier New" w:cs="Courier New"/>
          <w:snapToGrid w:val="0"/>
          <w:sz w:val="16"/>
          <w:lang w:eastAsia="en-US"/>
        </w:rPr>
      </w:pPr>
      <w:ins w:id="27390" w:author="R3-222860" w:date="2022-03-04T20:54:00Z">
        <w:del w:id="27391" w:author="Samsung" w:date="2022-03-04T22:26:00Z">
          <w:r w:rsidRPr="00D17358" w:rsidDel="00E51451">
            <w:rPr>
              <w:rFonts w:ascii="Courier New" w:hAnsi="Courier New" w:cs="Courier New"/>
              <w:snapToGrid w:val="0"/>
              <w:sz w:val="16"/>
              <w:lang w:eastAsia="en-US"/>
            </w:rPr>
            <w:tab/>
          </w:r>
          <w:r w:rsidRPr="00D17358" w:rsidDel="00E51451">
            <w:rPr>
              <w:rFonts w:ascii="Courier New" w:hAnsi="Courier New" w:cs="Courier New" w:hint="eastAsia"/>
              <w:snapToGrid w:val="0"/>
              <w:sz w:val="16"/>
              <w:lang w:val="en-US"/>
            </w:rPr>
            <w:delText>dL</w:delText>
          </w:r>
          <w:r w:rsidRPr="00D17358" w:rsidDel="00E51451">
            <w:rPr>
              <w:rFonts w:ascii="Courier New" w:hAnsi="Courier New" w:cs="Courier New"/>
              <w:snapToGrid w:val="0"/>
              <w:sz w:val="16"/>
              <w:lang w:eastAsia="en-US"/>
            </w:rPr>
            <w:delText>CarrierList</w:delText>
          </w:r>
          <w:r w:rsidRPr="00D17358" w:rsidDel="00E51451">
            <w:rPr>
              <w:rFonts w:ascii="Courier New" w:hAnsi="Courier New" w:cs="Courier New"/>
              <w:snapToGrid w:val="0"/>
              <w:sz w:val="16"/>
              <w:lang w:eastAsia="en-US"/>
            </w:rPr>
            <w:tab/>
          </w:r>
          <w:r w:rsidRPr="00D17358" w:rsidDel="00E51451">
            <w:rPr>
              <w:rFonts w:ascii="Courier New" w:hAnsi="Courier New" w:cs="Courier New"/>
              <w:snapToGrid w:val="0"/>
              <w:sz w:val="16"/>
              <w:lang w:eastAsia="en-US"/>
            </w:rPr>
            <w:tab/>
          </w:r>
          <w:r w:rsidRPr="00D17358" w:rsidDel="00E51451">
            <w:rPr>
              <w:rFonts w:ascii="Courier New" w:hAnsi="Courier New" w:cs="Courier New"/>
              <w:snapToGrid w:val="0"/>
              <w:sz w:val="16"/>
              <w:lang w:eastAsia="en-US"/>
            </w:rPr>
            <w:tab/>
          </w:r>
          <w:r w:rsidRPr="00D17358" w:rsidDel="00E51451">
            <w:rPr>
              <w:rFonts w:ascii="Courier New" w:hAnsi="Courier New" w:cs="Courier New"/>
              <w:snapToGrid w:val="0"/>
              <w:sz w:val="16"/>
              <w:lang w:eastAsia="en-US"/>
            </w:rPr>
            <w:tab/>
          </w:r>
          <w:r w:rsidRPr="00D17358" w:rsidDel="00E51451">
            <w:rPr>
              <w:rFonts w:ascii="Courier New" w:hAnsi="Courier New" w:cs="Courier New"/>
              <w:snapToGrid w:val="0"/>
              <w:sz w:val="16"/>
              <w:lang w:eastAsia="en-US"/>
            </w:rPr>
            <w:tab/>
          </w:r>
          <w:r w:rsidRPr="00D17358" w:rsidDel="00E51451">
            <w:rPr>
              <w:rFonts w:ascii="Courier New" w:hAnsi="Courier New" w:cs="Courier New" w:hint="eastAsia"/>
              <w:snapToGrid w:val="0"/>
              <w:sz w:val="16"/>
              <w:lang w:val="en-US"/>
            </w:rPr>
            <w:delText xml:space="preserve">    </w:delText>
          </w:r>
          <w:r w:rsidRPr="00D17358" w:rsidDel="00E51451">
            <w:rPr>
              <w:rFonts w:ascii="Courier New" w:hAnsi="Courier New" w:cs="Courier New"/>
              <w:sz w:val="16"/>
              <w:lang w:eastAsia="en-US"/>
            </w:rPr>
            <w:delText>NRCarrierList</w:delText>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delText>OPTIONAL,</w:delText>
          </w:r>
        </w:del>
      </w:ins>
    </w:p>
    <w:p w14:paraId="5BB91933"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392" w:author="R3-222860" w:date="2022-03-04T20:54:00Z"/>
          <w:rFonts w:ascii="Courier New" w:hAnsi="Courier New" w:cs="Courier New"/>
          <w:snapToGrid w:val="0"/>
          <w:sz w:val="16"/>
          <w:lang w:eastAsia="en-US"/>
        </w:rPr>
      </w:pPr>
      <w:ins w:id="27393" w:author="R3-222860" w:date="2022-03-04T20:54:00Z">
        <w:r w:rsidRPr="00D17358">
          <w:rPr>
            <w:rFonts w:ascii="Courier New" w:hAnsi="Courier New" w:cs="Courier New"/>
            <w:snapToGrid w:val="0"/>
            <w:sz w:val="16"/>
            <w:lang w:eastAsia="en-US"/>
          </w:rPr>
          <w:tab/>
          <w:t>iE-Extensions</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ProtocolExtensionContainer { {IAB-DU-Cell-Resource-Configuration-FDD-Info-ExtIEs} } OPTIONAL,</w:t>
        </w:r>
      </w:ins>
    </w:p>
    <w:p w14:paraId="67089D7B"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394" w:author="R3-222860" w:date="2022-03-04T20:54:00Z"/>
          <w:rFonts w:ascii="Courier New" w:hAnsi="Courier New" w:cs="Courier New"/>
          <w:snapToGrid w:val="0"/>
          <w:sz w:val="16"/>
          <w:lang w:eastAsia="en-US"/>
        </w:rPr>
      </w:pPr>
      <w:ins w:id="27395" w:author="R3-222860" w:date="2022-03-04T20:54:00Z">
        <w:r w:rsidRPr="00D17358">
          <w:rPr>
            <w:rFonts w:ascii="Courier New" w:hAnsi="Courier New" w:cs="Courier New"/>
            <w:snapToGrid w:val="0"/>
            <w:sz w:val="16"/>
            <w:lang w:eastAsia="en-US"/>
          </w:rPr>
          <w:tab/>
          <w:t>...</w:t>
        </w:r>
      </w:ins>
    </w:p>
    <w:p w14:paraId="508E5D5C"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396" w:author="R3-222860" w:date="2022-03-04T20:54:00Z"/>
          <w:rFonts w:ascii="Courier New" w:hAnsi="Courier New" w:cs="Courier New"/>
          <w:snapToGrid w:val="0"/>
          <w:sz w:val="16"/>
          <w:lang w:eastAsia="en-US"/>
        </w:rPr>
      </w:pPr>
      <w:ins w:id="27397" w:author="R3-222860" w:date="2022-03-04T20:54:00Z">
        <w:r w:rsidRPr="00D17358">
          <w:rPr>
            <w:rFonts w:ascii="Courier New" w:hAnsi="Courier New" w:cs="Courier New"/>
            <w:snapToGrid w:val="0"/>
            <w:sz w:val="16"/>
            <w:lang w:eastAsia="en-US"/>
          </w:rPr>
          <w:t>}</w:t>
        </w:r>
      </w:ins>
    </w:p>
    <w:p w14:paraId="00A07EEC"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398" w:author="R3-222860" w:date="2022-03-04T20:54:00Z"/>
          <w:rFonts w:ascii="Courier New" w:hAnsi="Courier New" w:cs="Courier New"/>
          <w:snapToGrid w:val="0"/>
          <w:sz w:val="16"/>
          <w:lang w:eastAsia="en-US"/>
        </w:rPr>
      </w:pPr>
    </w:p>
    <w:p w14:paraId="2831D7D0" w14:textId="6DEBBED3"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399" w:author="R3-222860" w:date="2022-03-04T20:54:00Z"/>
          <w:rFonts w:ascii="Courier New" w:hAnsi="Courier New" w:cs="Courier New"/>
          <w:snapToGrid w:val="0"/>
          <w:sz w:val="16"/>
          <w:lang w:eastAsia="en-US"/>
        </w:rPr>
      </w:pPr>
      <w:ins w:id="27400" w:author="R3-222860" w:date="2022-03-04T20:54:00Z">
        <w:r w:rsidRPr="00D17358">
          <w:rPr>
            <w:rFonts w:ascii="Courier New" w:hAnsi="Courier New" w:cs="Courier New"/>
            <w:snapToGrid w:val="0"/>
            <w:sz w:val="16"/>
            <w:lang w:eastAsia="en-US"/>
          </w:rPr>
          <w:t xml:space="preserve">IAB-DU-Cell-Resource-Configuration-FDD-Info-ExtIEs </w:t>
        </w:r>
        <w:del w:id="27401" w:author="Samsung" w:date="2022-03-05T00:49:00Z">
          <w:r w:rsidRPr="00D17358" w:rsidDel="00703650">
            <w:rPr>
              <w:rFonts w:ascii="Courier New" w:hAnsi="Courier New" w:cs="Courier New"/>
              <w:snapToGrid w:val="0"/>
              <w:sz w:val="16"/>
              <w:lang w:eastAsia="en-US"/>
            </w:rPr>
            <w:delText>F1</w:delText>
          </w:r>
        </w:del>
      </w:ins>
      <w:ins w:id="27402" w:author="Samsung" w:date="2022-03-05T00:49:00Z">
        <w:r w:rsidR="00703650">
          <w:rPr>
            <w:rFonts w:ascii="Courier New" w:hAnsi="Courier New" w:cs="Courier New"/>
            <w:snapToGrid w:val="0"/>
            <w:sz w:val="16"/>
            <w:lang w:eastAsia="en-US"/>
          </w:rPr>
          <w:t>XN</w:t>
        </w:r>
      </w:ins>
      <w:ins w:id="27403" w:author="R3-222860" w:date="2022-03-04T20:54:00Z">
        <w:r w:rsidRPr="00D17358">
          <w:rPr>
            <w:rFonts w:ascii="Courier New" w:hAnsi="Courier New" w:cs="Courier New"/>
            <w:snapToGrid w:val="0"/>
            <w:sz w:val="16"/>
            <w:lang w:eastAsia="en-US"/>
          </w:rPr>
          <w:t>AP-PROTOCOL-EXTENSION ::= {</w:t>
        </w:r>
      </w:ins>
    </w:p>
    <w:p w14:paraId="1B310342"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404" w:author="R3-222860" w:date="2022-03-04T20:54:00Z"/>
          <w:rFonts w:ascii="Courier New" w:hAnsi="Courier New" w:cs="Courier New"/>
          <w:snapToGrid w:val="0"/>
          <w:sz w:val="16"/>
          <w:lang w:eastAsia="en-US"/>
        </w:rPr>
      </w:pPr>
      <w:ins w:id="27405" w:author="R3-222860" w:date="2022-03-04T20:54:00Z">
        <w:r w:rsidRPr="00D17358">
          <w:rPr>
            <w:rFonts w:ascii="Courier New" w:hAnsi="Courier New" w:cs="Courier New"/>
            <w:snapToGrid w:val="0"/>
            <w:sz w:val="16"/>
            <w:lang w:eastAsia="en-US"/>
          </w:rPr>
          <w:tab/>
          <w:t>...</w:t>
        </w:r>
      </w:ins>
    </w:p>
    <w:p w14:paraId="4256BEE6"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406" w:author="R3-222860" w:date="2022-03-04T20:54:00Z"/>
          <w:rFonts w:ascii="Courier New" w:hAnsi="Courier New" w:cs="Courier New"/>
          <w:snapToGrid w:val="0"/>
          <w:sz w:val="16"/>
          <w:lang w:eastAsia="en-US"/>
        </w:rPr>
      </w:pPr>
      <w:ins w:id="27407" w:author="R3-222860" w:date="2022-03-04T20:54:00Z">
        <w:r w:rsidRPr="00D17358">
          <w:rPr>
            <w:rFonts w:ascii="Courier New" w:hAnsi="Courier New" w:cs="Courier New"/>
            <w:snapToGrid w:val="0"/>
            <w:sz w:val="16"/>
            <w:lang w:eastAsia="en-US"/>
          </w:rPr>
          <w:t>}</w:t>
        </w:r>
      </w:ins>
    </w:p>
    <w:p w14:paraId="14E65D6E"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408" w:author="R3-222860" w:date="2022-03-04T20:54:00Z"/>
          <w:rFonts w:ascii="Courier New" w:hAnsi="Courier New" w:cs="Courier New"/>
          <w:snapToGrid w:val="0"/>
          <w:sz w:val="16"/>
          <w:lang w:eastAsia="en-US"/>
        </w:rPr>
      </w:pPr>
    </w:p>
    <w:p w14:paraId="649AF4EA"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409" w:author="R3-222860" w:date="2022-03-04T20:54:00Z"/>
          <w:rFonts w:ascii="Courier New" w:hAnsi="Courier New" w:cs="Courier New"/>
          <w:snapToGrid w:val="0"/>
          <w:sz w:val="16"/>
          <w:lang w:eastAsia="en-US"/>
        </w:rPr>
      </w:pPr>
      <w:ins w:id="27410" w:author="R3-222860" w:date="2022-03-04T20:54:00Z">
        <w:r w:rsidRPr="00D17358">
          <w:rPr>
            <w:rFonts w:ascii="Courier New" w:hAnsi="Courier New" w:cs="Courier New"/>
            <w:snapToGrid w:val="0"/>
            <w:sz w:val="16"/>
            <w:lang w:eastAsia="en-US"/>
          </w:rPr>
          <w:t>IAB-DU-Cell-Resource-Configuration-TDD-Info ::= SEQUENCE {</w:t>
        </w:r>
      </w:ins>
    </w:p>
    <w:p w14:paraId="27B29871"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411" w:author="R3-222860" w:date="2022-03-04T20:54:00Z"/>
          <w:rFonts w:ascii="Courier New" w:hAnsi="Courier New" w:cs="Courier New"/>
          <w:snapToGrid w:val="0"/>
          <w:sz w:val="16"/>
          <w:lang w:eastAsia="en-US"/>
        </w:rPr>
      </w:pPr>
      <w:ins w:id="27412" w:author="R3-222860" w:date="2022-03-04T20:54:00Z">
        <w:r w:rsidRPr="00D17358">
          <w:rPr>
            <w:rFonts w:ascii="Courier New" w:hAnsi="Courier New" w:cs="Courier New"/>
            <w:snapToGrid w:val="0"/>
            <w:sz w:val="16"/>
            <w:lang w:eastAsia="en-US"/>
          </w:rPr>
          <w:tab/>
          <w:t>gNB-DU-Cell-Resource-Configuration-TDD</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GNB-DU-Cell-Resource-Configuration,</w:t>
        </w:r>
      </w:ins>
    </w:p>
    <w:p w14:paraId="098EDBF4"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413" w:author="R3-222860" w:date="2022-03-04T20:54:00Z"/>
          <w:rFonts w:ascii="Courier New" w:hAnsi="Courier New" w:cs="Courier New"/>
          <w:snapToGrid w:val="0"/>
          <w:sz w:val="16"/>
          <w:lang w:eastAsia="en-US"/>
        </w:rPr>
      </w:pPr>
      <w:ins w:id="27414" w:author="R3-222860" w:date="2022-03-04T20:54:00Z">
        <w:r w:rsidRPr="00D17358">
          <w:rPr>
            <w:rFonts w:ascii="Courier New" w:hAnsi="Courier New" w:cs="Courier New"/>
            <w:snapToGrid w:val="0"/>
            <w:sz w:val="16"/>
            <w:lang w:eastAsia="en-US"/>
          </w:rPr>
          <w:tab/>
        </w:r>
        <w:r w:rsidRPr="00D17358">
          <w:rPr>
            <w:rFonts w:ascii="Courier New" w:hAnsi="Courier New" w:hint="eastAsia"/>
            <w:sz w:val="16"/>
            <w:lang w:val="en-US"/>
          </w:rPr>
          <w:t>f</w:t>
        </w:r>
        <w:r w:rsidRPr="00D17358">
          <w:rPr>
            <w:rFonts w:ascii="Courier New" w:hAnsi="Courier New"/>
            <w:sz w:val="16"/>
            <w:lang w:eastAsia="en-US"/>
          </w:rPr>
          <w:t>requencyInfo</w:t>
        </w:r>
        <w:r w:rsidRPr="00D17358">
          <w:rPr>
            <w:rFonts w:ascii="Courier New" w:hAnsi="Courier New" w:cs="Courier New"/>
            <w:sz w:val="16"/>
            <w:lang w:eastAsia="en-US"/>
          </w:rPr>
          <w:t xml:space="preserve"> </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t>NRFreq</w:t>
        </w:r>
        <w:r w:rsidRPr="00D17358">
          <w:rPr>
            <w:rFonts w:ascii="Courier New" w:hAnsi="Courier New" w:cs="Courier New" w:hint="eastAsia"/>
            <w:sz w:val="16"/>
            <w:lang w:val="en-US"/>
          </w:rPr>
          <w:t>uency</w:t>
        </w:r>
        <w:r w:rsidRPr="00D17358">
          <w:rPr>
            <w:rFonts w:ascii="Courier New" w:hAnsi="Courier New" w:cs="Courier New"/>
            <w:sz w:val="16"/>
            <w:lang w:eastAsia="en-US"/>
          </w:rPr>
          <w:t>Info</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t>OPTIONAL,</w:t>
        </w:r>
      </w:ins>
    </w:p>
    <w:p w14:paraId="4898DC42"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415" w:author="R3-222860" w:date="2022-03-04T20:54:00Z"/>
          <w:rFonts w:ascii="Courier New" w:hAnsi="Courier New" w:cs="Courier New"/>
          <w:snapToGrid w:val="0"/>
          <w:sz w:val="16"/>
          <w:lang w:eastAsia="en-US"/>
        </w:rPr>
      </w:pPr>
      <w:ins w:id="27416" w:author="R3-222860" w:date="2022-03-04T20:54:00Z">
        <w:r w:rsidRPr="00D17358">
          <w:rPr>
            <w:rFonts w:ascii="Courier New" w:hAnsi="Courier New" w:cs="Courier New"/>
            <w:snapToGrid w:val="0"/>
            <w:sz w:val="16"/>
            <w:lang w:eastAsia="en-US"/>
          </w:rPr>
          <w:tab/>
        </w:r>
        <w:r w:rsidRPr="00D17358">
          <w:rPr>
            <w:rFonts w:ascii="Courier New" w:hAnsi="Courier New" w:hint="eastAsia"/>
            <w:sz w:val="16"/>
            <w:lang w:val="en-US"/>
          </w:rPr>
          <w:t>t</w:t>
        </w:r>
        <w:r w:rsidRPr="00D17358">
          <w:rPr>
            <w:rFonts w:ascii="Courier New" w:hAnsi="Courier New"/>
            <w:sz w:val="16"/>
            <w:lang w:eastAsia="en-US"/>
          </w:rPr>
          <w:t>ransmissionBandwidth</w:t>
        </w:r>
        <w:r w:rsidRPr="00D17358">
          <w:rPr>
            <w:rFonts w:ascii="Courier New" w:hAnsi="Courier New" w:cs="Courier New"/>
            <w:sz w:val="16"/>
            <w:lang w:eastAsia="en-US"/>
          </w:rPr>
          <w:t xml:space="preserve"> </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hint="eastAsia"/>
            <w:sz w:val="16"/>
            <w:lang w:val="en-US"/>
          </w:rPr>
          <w:t>NR</w:t>
        </w:r>
        <w:r w:rsidRPr="00D17358">
          <w:rPr>
            <w:rFonts w:ascii="Courier New" w:hAnsi="Courier New" w:cs="Courier New"/>
            <w:sz w:val="16"/>
            <w:lang w:eastAsia="en-US"/>
          </w:rPr>
          <w:t>TransmissionBandwidth</w:t>
        </w:r>
        <w:r w:rsidRPr="00D17358">
          <w:rPr>
            <w:rFonts w:ascii="Courier New" w:hAnsi="Courier New" w:cs="Courier New"/>
            <w:sz w:val="16"/>
            <w:lang w:eastAsia="en-US"/>
          </w:rPr>
          <w:tab/>
          <w:t>OPTIONAL,</w:t>
        </w:r>
      </w:ins>
    </w:p>
    <w:p w14:paraId="2B46A7CB"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417" w:author="R3-222860" w:date="2022-03-04T20:54:00Z"/>
          <w:rFonts w:ascii="Courier New" w:hAnsi="Courier New" w:cs="Courier New"/>
          <w:snapToGrid w:val="0"/>
          <w:sz w:val="16"/>
          <w:lang w:eastAsia="en-US"/>
        </w:rPr>
      </w:pPr>
      <w:ins w:id="27418" w:author="R3-222860" w:date="2022-03-04T20:54:00Z">
        <w:r w:rsidRPr="00D17358">
          <w:rPr>
            <w:rFonts w:ascii="Courier New" w:hAnsi="Courier New" w:cs="Courier New"/>
            <w:snapToGrid w:val="0"/>
            <w:sz w:val="16"/>
            <w:lang w:eastAsia="en-US"/>
          </w:rPr>
          <w:tab/>
        </w:r>
        <w:r w:rsidRPr="00D17358">
          <w:rPr>
            <w:rFonts w:ascii="Courier New" w:hAnsi="Courier New" w:cs="Courier New" w:hint="eastAsia"/>
            <w:snapToGrid w:val="0"/>
            <w:sz w:val="16"/>
            <w:lang w:val="en-US"/>
          </w:rPr>
          <w:t>c</w:t>
        </w:r>
        <w:r w:rsidRPr="00D17358">
          <w:rPr>
            <w:rFonts w:ascii="Courier New" w:hAnsi="Courier New" w:cs="Courier New"/>
            <w:snapToGrid w:val="0"/>
            <w:sz w:val="16"/>
            <w:lang w:eastAsia="en-US"/>
          </w:rPr>
          <w:t>arrierList</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hint="eastAsia"/>
            <w:snapToGrid w:val="0"/>
            <w:sz w:val="16"/>
            <w:lang w:val="en-US"/>
          </w:rPr>
          <w:t xml:space="preserve">    </w:t>
        </w:r>
        <w:r w:rsidRPr="00D17358">
          <w:rPr>
            <w:rFonts w:ascii="Courier New" w:hAnsi="Courier New" w:cs="Courier New"/>
            <w:sz w:val="16"/>
            <w:lang w:eastAsia="en-US"/>
          </w:rPr>
          <w:t>NRCarrierList</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t>OPTIONAL,</w:t>
        </w:r>
      </w:ins>
    </w:p>
    <w:p w14:paraId="509FEC17"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419" w:author="R3-222860" w:date="2022-03-04T20:54:00Z"/>
          <w:rFonts w:ascii="Courier New" w:hAnsi="Courier New" w:cs="Courier New"/>
          <w:snapToGrid w:val="0"/>
          <w:sz w:val="16"/>
          <w:lang w:eastAsia="en-US"/>
        </w:rPr>
      </w:pPr>
      <w:ins w:id="27420" w:author="R3-222860" w:date="2022-03-04T20:54:00Z">
        <w:r w:rsidRPr="00D17358">
          <w:rPr>
            <w:rFonts w:ascii="Courier New" w:hAnsi="Courier New" w:cs="Courier New"/>
            <w:snapToGrid w:val="0"/>
            <w:sz w:val="16"/>
            <w:lang w:eastAsia="en-US"/>
          </w:rPr>
          <w:tab/>
          <w:t>iE-Extensions</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ProtocolExtensionContainer { {IAB-DU-Cell-Resource-Configuration-TDD-Info-ExtIEs} } OPTIONAL,</w:t>
        </w:r>
      </w:ins>
    </w:p>
    <w:p w14:paraId="223103ED"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421" w:author="R3-222860" w:date="2022-03-04T20:54:00Z"/>
          <w:rFonts w:ascii="Courier New" w:hAnsi="Courier New" w:cs="Courier New"/>
          <w:snapToGrid w:val="0"/>
          <w:sz w:val="16"/>
          <w:lang w:eastAsia="en-US"/>
        </w:rPr>
      </w:pPr>
      <w:ins w:id="27422" w:author="R3-222860" w:date="2022-03-04T20:54:00Z">
        <w:r w:rsidRPr="00D17358">
          <w:rPr>
            <w:rFonts w:ascii="Courier New" w:hAnsi="Courier New" w:cs="Courier New"/>
            <w:snapToGrid w:val="0"/>
            <w:sz w:val="16"/>
            <w:lang w:eastAsia="en-US"/>
          </w:rPr>
          <w:tab/>
          <w:t>...</w:t>
        </w:r>
      </w:ins>
    </w:p>
    <w:p w14:paraId="4D705F35"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423" w:author="R3-222860" w:date="2022-03-04T20:54:00Z"/>
          <w:rFonts w:ascii="Courier New" w:hAnsi="Courier New" w:cs="Courier New"/>
          <w:snapToGrid w:val="0"/>
          <w:sz w:val="16"/>
          <w:lang w:eastAsia="en-US"/>
        </w:rPr>
      </w:pPr>
      <w:ins w:id="27424" w:author="R3-222860" w:date="2022-03-04T20:54:00Z">
        <w:r w:rsidRPr="00D17358">
          <w:rPr>
            <w:rFonts w:ascii="Courier New" w:hAnsi="Courier New" w:cs="Courier New"/>
            <w:snapToGrid w:val="0"/>
            <w:sz w:val="16"/>
            <w:lang w:eastAsia="en-US"/>
          </w:rPr>
          <w:t>}</w:t>
        </w:r>
      </w:ins>
    </w:p>
    <w:p w14:paraId="6B01525D"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425" w:author="R3-222860" w:date="2022-03-04T20:54:00Z"/>
          <w:rFonts w:ascii="Courier New" w:hAnsi="Courier New" w:cs="Courier New"/>
          <w:snapToGrid w:val="0"/>
          <w:sz w:val="16"/>
          <w:lang w:eastAsia="en-US"/>
        </w:rPr>
      </w:pPr>
    </w:p>
    <w:p w14:paraId="2CC19905" w14:textId="6B61FFE6"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426" w:author="R3-222860" w:date="2022-03-04T20:54:00Z"/>
          <w:rFonts w:ascii="Courier New" w:hAnsi="Courier New" w:cs="Courier New"/>
          <w:snapToGrid w:val="0"/>
          <w:sz w:val="16"/>
          <w:lang w:eastAsia="en-US"/>
        </w:rPr>
      </w:pPr>
      <w:ins w:id="27427" w:author="R3-222860" w:date="2022-03-04T20:54:00Z">
        <w:r w:rsidRPr="00D17358">
          <w:rPr>
            <w:rFonts w:ascii="Courier New" w:hAnsi="Courier New" w:cs="Courier New"/>
            <w:snapToGrid w:val="0"/>
            <w:sz w:val="16"/>
            <w:lang w:eastAsia="en-US"/>
          </w:rPr>
          <w:t xml:space="preserve">IAB-DU-Cell-Resource-Configuration-TDD-Info-ExtIEs </w:t>
        </w:r>
        <w:del w:id="27428" w:author="Samsung" w:date="2022-03-05T00:49:00Z">
          <w:r w:rsidRPr="00D17358" w:rsidDel="00703650">
            <w:rPr>
              <w:rFonts w:ascii="Courier New" w:hAnsi="Courier New" w:cs="Courier New"/>
              <w:snapToGrid w:val="0"/>
              <w:sz w:val="16"/>
              <w:lang w:eastAsia="en-US"/>
            </w:rPr>
            <w:delText>F1</w:delText>
          </w:r>
        </w:del>
      </w:ins>
      <w:ins w:id="27429" w:author="Samsung" w:date="2022-03-05T00:49:00Z">
        <w:r w:rsidR="00703650">
          <w:rPr>
            <w:rFonts w:ascii="Courier New" w:hAnsi="Courier New" w:cs="Courier New"/>
            <w:snapToGrid w:val="0"/>
            <w:sz w:val="16"/>
            <w:lang w:eastAsia="en-US"/>
          </w:rPr>
          <w:t>XN</w:t>
        </w:r>
      </w:ins>
      <w:ins w:id="27430" w:author="R3-222860" w:date="2022-03-04T20:54:00Z">
        <w:r w:rsidRPr="00D17358">
          <w:rPr>
            <w:rFonts w:ascii="Courier New" w:hAnsi="Courier New" w:cs="Courier New"/>
            <w:snapToGrid w:val="0"/>
            <w:sz w:val="16"/>
            <w:lang w:eastAsia="en-US"/>
          </w:rPr>
          <w:t>AP-PROTOCOL-EXTENSION ::= {</w:t>
        </w:r>
      </w:ins>
    </w:p>
    <w:p w14:paraId="1A182990"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431" w:author="R3-222860" w:date="2022-03-04T20:54:00Z"/>
          <w:rFonts w:ascii="Courier New" w:hAnsi="Courier New" w:cs="Courier New"/>
          <w:snapToGrid w:val="0"/>
          <w:sz w:val="16"/>
          <w:lang w:eastAsia="en-US"/>
        </w:rPr>
      </w:pPr>
      <w:ins w:id="27432" w:author="R3-222860" w:date="2022-03-04T20:54:00Z">
        <w:r w:rsidRPr="00D17358">
          <w:rPr>
            <w:rFonts w:ascii="Courier New" w:hAnsi="Courier New" w:cs="Courier New"/>
            <w:snapToGrid w:val="0"/>
            <w:sz w:val="16"/>
            <w:lang w:eastAsia="en-US"/>
          </w:rPr>
          <w:tab/>
          <w:t>...</w:t>
        </w:r>
      </w:ins>
    </w:p>
    <w:p w14:paraId="4A6DD765" w14:textId="2BFF3D80" w:rsidR="00D17358" w:rsidRPr="00D17358" w:rsidRDefault="00D17358" w:rsidP="00D17358">
      <w:pPr>
        <w:pStyle w:val="PL"/>
        <w:rPr>
          <w:ins w:id="27433" w:author="R3-222860" w:date="2022-03-04T20:53:00Z"/>
          <w:rFonts w:cs="Courier New"/>
          <w:noProof w:val="0"/>
          <w:snapToGrid w:val="0"/>
          <w:lang w:val="en-GB" w:eastAsia="en-US"/>
        </w:rPr>
      </w:pPr>
      <w:ins w:id="27434" w:author="R3-222860" w:date="2022-03-04T20:54:00Z">
        <w:r w:rsidRPr="00D17358">
          <w:rPr>
            <w:rFonts w:cs="Courier New"/>
            <w:noProof w:val="0"/>
            <w:snapToGrid w:val="0"/>
            <w:lang w:val="en-GB" w:eastAsia="en-US"/>
          </w:rPr>
          <w:t>}</w:t>
        </w:r>
      </w:ins>
    </w:p>
    <w:p w14:paraId="72ED29CF" w14:textId="77777777" w:rsidR="00D17358" w:rsidRPr="00A42C0F" w:rsidRDefault="00D17358" w:rsidP="004B7699">
      <w:pPr>
        <w:pStyle w:val="PL"/>
        <w:rPr>
          <w:ins w:id="27435" w:author="Author" w:date="2022-02-08T22:20:00Z"/>
          <w:noProof w:val="0"/>
          <w:snapToGrid w:val="0"/>
          <w:lang w:val="en-GB" w:eastAsia="zh-CN"/>
          <w:rPrChange w:id="27436" w:author="Ericsson User" w:date="2022-03-08T15:40:00Z">
            <w:rPr>
              <w:ins w:id="27437" w:author="Author" w:date="2022-02-08T22:20:00Z"/>
              <w:noProof w:val="0"/>
              <w:snapToGrid w:val="0"/>
              <w:lang w:eastAsia="zh-CN"/>
            </w:rPr>
          </w:rPrChange>
        </w:rPr>
      </w:pPr>
    </w:p>
    <w:p w14:paraId="63A1BD82"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38" w:author="Author" w:date="2022-02-08T22:20:00Z"/>
          <w:rFonts w:ascii="Courier New" w:hAnsi="Courier New"/>
          <w:noProof/>
          <w:snapToGrid w:val="0"/>
          <w:sz w:val="16"/>
          <w:lang w:eastAsia="ko-KR"/>
        </w:rPr>
      </w:pPr>
      <w:ins w:id="27439" w:author="Author" w:date="2022-02-08T22:20:00Z">
        <w:r w:rsidRPr="00EC17A0">
          <w:rPr>
            <w:rFonts w:ascii="Courier New" w:hAnsi="Courier New"/>
            <w:noProof/>
            <w:snapToGrid w:val="0"/>
            <w:sz w:val="16"/>
            <w:lang w:eastAsia="ko-KR"/>
          </w:rPr>
          <w:t>IAB-MT-Cell-List ::= SEQUENCE (SIZE(1..maxnoofServingCells)) OF IAB-MT-Cell-List-Item</w:t>
        </w:r>
      </w:ins>
    </w:p>
    <w:p w14:paraId="4EEFFD17"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40" w:author="Author" w:date="2022-02-08T22:20:00Z"/>
          <w:rFonts w:ascii="Courier New" w:hAnsi="Courier New"/>
          <w:noProof/>
          <w:snapToGrid w:val="0"/>
          <w:sz w:val="16"/>
          <w:lang w:eastAsia="ko-KR"/>
        </w:rPr>
      </w:pPr>
    </w:p>
    <w:p w14:paraId="67CD4587"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41" w:author="Author" w:date="2022-02-08T22:20:00Z"/>
          <w:rFonts w:ascii="Courier New" w:hAnsi="Courier New"/>
          <w:noProof/>
          <w:snapToGrid w:val="0"/>
          <w:sz w:val="16"/>
          <w:lang w:eastAsia="ko-KR"/>
        </w:rPr>
      </w:pPr>
      <w:ins w:id="27442" w:author="Author" w:date="2022-02-08T22:20:00Z">
        <w:r w:rsidRPr="00EC17A0">
          <w:rPr>
            <w:rFonts w:ascii="Courier New" w:hAnsi="Courier New"/>
            <w:noProof/>
            <w:snapToGrid w:val="0"/>
            <w:sz w:val="16"/>
            <w:lang w:eastAsia="ko-KR"/>
          </w:rPr>
          <w:t xml:space="preserve">IAB-MT-Cell-List-Item ::= </w:t>
        </w:r>
        <w:r w:rsidRPr="00EC17A0">
          <w:rPr>
            <w:rFonts w:ascii="Courier New" w:hAnsi="Courier New"/>
            <w:noProof/>
            <w:snapToGrid w:val="0"/>
            <w:sz w:val="16"/>
            <w:lang w:eastAsia="ko-KR"/>
          </w:rPr>
          <w:tab/>
          <w:t>SEQUENCE {</w:t>
        </w:r>
      </w:ins>
    </w:p>
    <w:p w14:paraId="48F134A5"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43" w:author="Author" w:date="2022-02-08T22:20:00Z"/>
          <w:rFonts w:ascii="Courier New" w:hAnsi="Courier New"/>
          <w:noProof/>
          <w:snapToGrid w:val="0"/>
          <w:sz w:val="16"/>
          <w:lang w:eastAsia="ko-KR"/>
        </w:rPr>
      </w:pPr>
      <w:ins w:id="27444" w:author="Author" w:date="2022-02-08T22:20:00Z">
        <w:r w:rsidRPr="00EC17A0">
          <w:rPr>
            <w:rFonts w:ascii="Courier New" w:hAnsi="Courier New"/>
            <w:noProof/>
            <w:snapToGrid w:val="0"/>
            <w:sz w:val="16"/>
            <w:lang w:eastAsia="ko-KR"/>
          </w:rPr>
          <w:tab/>
          <w:t>nRCellIdentity</w:t>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t>NR</w:t>
        </w:r>
        <w:r w:rsidR="00AE213C">
          <w:rPr>
            <w:rFonts w:ascii="Courier New" w:hAnsi="Courier New"/>
            <w:noProof/>
            <w:snapToGrid w:val="0"/>
            <w:sz w:val="16"/>
            <w:lang w:eastAsia="ko-KR"/>
          </w:rPr>
          <w:t>-</w:t>
        </w:r>
        <w:r w:rsidRPr="00EC17A0">
          <w:rPr>
            <w:rFonts w:ascii="Courier New" w:hAnsi="Courier New"/>
            <w:noProof/>
            <w:snapToGrid w:val="0"/>
            <w:sz w:val="16"/>
            <w:lang w:eastAsia="ko-KR"/>
          </w:rPr>
          <w:t>Cell</w:t>
        </w:r>
        <w:r w:rsidR="00AE213C">
          <w:rPr>
            <w:rFonts w:ascii="Courier New" w:hAnsi="Courier New"/>
            <w:noProof/>
            <w:snapToGrid w:val="0"/>
            <w:sz w:val="16"/>
            <w:lang w:eastAsia="ko-KR"/>
          </w:rPr>
          <w:t>-</w:t>
        </w:r>
        <w:r w:rsidRPr="00EC17A0">
          <w:rPr>
            <w:rFonts w:ascii="Courier New" w:hAnsi="Courier New"/>
            <w:noProof/>
            <w:snapToGrid w:val="0"/>
            <w:sz w:val="16"/>
            <w:lang w:eastAsia="ko-KR"/>
          </w:rPr>
          <w:t>Identity,</w:t>
        </w:r>
      </w:ins>
    </w:p>
    <w:p w14:paraId="687D674B"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45" w:author="Author" w:date="2022-02-08T22:20:00Z"/>
          <w:rFonts w:ascii="Courier New" w:hAnsi="Courier New"/>
          <w:noProof/>
          <w:snapToGrid w:val="0"/>
          <w:sz w:val="16"/>
          <w:lang w:eastAsia="ko-KR"/>
        </w:rPr>
      </w:pPr>
      <w:ins w:id="27446" w:author="Author" w:date="2022-02-08T22:20:00Z">
        <w:r w:rsidRPr="00EC17A0">
          <w:rPr>
            <w:rFonts w:ascii="Courier New" w:hAnsi="Courier New"/>
            <w:noProof/>
            <w:snapToGrid w:val="0"/>
            <w:sz w:val="16"/>
            <w:lang w:eastAsia="ko-KR"/>
          </w:rPr>
          <w:tab/>
          <w:t>dU-RX-MT-RX</w:t>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t>DU-RX-MT-RX,</w:t>
        </w:r>
      </w:ins>
    </w:p>
    <w:p w14:paraId="2DF0A1C8"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47" w:author="Author" w:date="2022-02-08T22:20:00Z"/>
          <w:rFonts w:ascii="Courier New" w:hAnsi="Courier New"/>
          <w:noProof/>
          <w:snapToGrid w:val="0"/>
          <w:sz w:val="16"/>
          <w:lang w:eastAsia="ko-KR"/>
        </w:rPr>
      </w:pPr>
      <w:ins w:id="27448" w:author="Author" w:date="2022-02-08T22:20:00Z">
        <w:r w:rsidRPr="00EC17A0">
          <w:rPr>
            <w:rFonts w:ascii="Courier New" w:hAnsi="Courier New"/>
            <w:noProof/>
            <w:snapToGrid w:val="0"/>
            <w:sz w:val="16"/>
            <w:lang w:eastAsia="ko-KR"/>
          </w:rPr>
          <w:tab/>
          <w:t>dU-TX-MT-TX</w:t>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t>DU-TX-MT-TX,</w:t>
        </w:r>
      </w:ins>
    </w:p>
    <w:p w14:paraId="037B40F7" w14:textId="77777777" w:rsidR="004B7699" w:rsidRPr="00A42C0F"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49" w:author="Author" w:date="2022-02-08T22:20:00Z"/>
          <w:rFonts w:ascii="Courier New" w:hAnsi="Courier New"/>
          <w:noProof/>
          <w:snapToGrid w:val="0"/>
          <w:sz w:val="16"/>
          <w:lang w:val="sv-SE" w:eastAsia="ko-KR"/>
          <w:rPrChange w:id="27450" w:author="Ericsson User" w:date="2022-03-08T15:40:00Z">
            <w:rPr>
              <w:ins w:id="27451" w:author="Author" w:date="2022-02-08T22:20:00Z"/>
              <w:rFonts w:ascii="Courier New" w:hAnsi="Courier New"/>
              <w:noProof/>
              <w:snapToGrid w:val="0"/>
              <w:sz w:val="16"/>
              <w:lang w:eastAsia="ko-KR"/>
            </w:rPr>
          </w:rPrChange>
        </w:rPr>
      </w:pPr>
      <w:ins w:id="27452" w:author="Author" w:date="2022-02-08T22:20:00Z">
        <w:r w:rsidRPr="00EC17A0">
          <w:rPr>
            <w:rFonts w:ascii="Courier New" w:hAnsi="Courier New"/>
            <w:noProof/>
            <w:snapToGrid w:val="0"/>
            <w:sz w:val="16"/>
            <w:lang w:eastAsia="ko-KR"/>
          </w:rPr>
          <w:tab/>
        </w:r>
        <w:r w:rsidRPr="00A42C0F">
          <w:rPr>
            <w:rFonts w:ascii="Courier New" w:hAnsi="Courier New"/>
            <w:noProof/>
            <w:snapToGrid w:val="0"/>
            <w:sz w:val="16"/>
            <w:lang w:val="sv-SE" w:eastAsia="ko-KR"/>
            <w:rPrChange w:id="27453" w:author="Ericsson User" w:date="2022-03-08T15:40:00Z">
              <w:rPr>
                <w:rFonts w:ascii="Courier New" w:hAnsi="Courier New"/>
                <w:noProof/>
                <w:snapToGrid w:val="0"/>
                <w:sz w:val="16"/>
                <w:lang w:eastAsia="ko-KR"/>
              </w:rPr>
            </w:rPrChange>
          </w:rPr>
          <w:t>dU-RX-MT-TX</w:t>
        </w:r>
        <w:r w:rsidRPr="00A42C0F">
          <w:rPr>
            <w:rFonts w:ascii="Courier New" w:hAnsi="Courier New"/>
            <w:noProof/>
            <w:snapToGrid w:val="0"/>
            <w:sz w:val="16"/>
            <w:lang w:val="sv-SE" w:eastAsia="ko-KR"/>
            <w:rPrChange w:id="27454" w:author="Ericsson User" w:date="2022-03-08T15:40:00Z">
              <w:rPr>
                <w:rFonts w:ascii="Courier New" w:hAnsi="Courier New"/>
                <w:noProof/>
                <w:snapToGrid w:val="0"/>
                <w:sz w:val="16"/>
                <w:lang w:eastAsia="ko-KR"/>
              </w:rPr>
            </w:rPrChange>
          </w:rPr>
          <w:tab/>
        </w:r>
        <w:r w:rsidRPr="00A42C0F">
          <w:rPr>
            <w:rFonts w:ascii="Courier New" w:hAnsi="Courier New"/>
            <w:noProof/>
            <w:snapToGrid w:val="0"/>
            <w:sz w:val="16"/>
            <w:lang w:val="sv-SE" w:eastAsia="ko-KR"/>
            <w:rPrChange w:id="27455" w:author="Ericsson User" w:date="2022-03-08T15:40:00Z">
              <w:rPr>
                <w:rFonts w:ascii="Courier New" w:hAnsi="Courier New"/>
                <w:noProof/>
                <w:snapToGrid w:val="0"/>
                <w:sz w:val="16"/>
                <w:lang w:eastAsia="ko-KR"/>
              </w:rPr>
            </w:rPrChange>
          </w:rPr>
          <w:tab/>
        </w:r>
        <w:r w:rsidRPr="00A42C0F">
          <w:rPr>
            <w:rFonts w:ascii="Courier New" w:hAnsi="Courier New"/>
            <w:noProof/>
            <w:snapToGrid w:val="0"/>
            <w:sz w:val="16"/>
            <w:lang w:val="sv-SE" w:eastAsia="ko-KR"/>
            <w:rPrChange w:id="27456" w:author="Ericsson User" w:date="2022-03-08T15:40:00Z">
              <w:rPr>
                <w:rFonts w:ascii="Courier New" w:hAnsi="Courier New"/>
                <w:noProof/>
                <w:snapToGrid w:val="0"/>
                <w:sz w:val="16"/>
                <w:lang w:eastAsia="ko-KR"/>
              </w:rPr>
            </w:rPrChange>
          </w:rPr>
          <w:tab/>
        </w:r>
        <w:r w:rsidRPr="00A42C0F">
          <w:rPr>
            <w:rFonts w:ascii="Courier New" w:hAnsi="Courier New"/>
            <w:noProof/>
            <w:snapToGrid w:val="0"/>
            <w:sz w:val="16"/>
            <w:lang w:val="sv-SE" w:eastAsia="ko-KR"/>
            <w:rPrChange w:id="27457" w:author="Ericsson User" w:date="2022-03-08T15:40:00Z">
              <w:rPr>
                <w:rFonts w:ascii="Courier New" w:hAnsi="Courier New"/>
                <w:noProof/>
                <w:snapToGrid w:val="0"/>
                <w:sz w:val="16"/>
                <w:lang w:eastAsia="ko-KR"/>
              </w:rPr>
            </w:rPrChange>
          </w:rPr>
          <w:tab/>
        </w:r>
        <w:r w:rsidRPr="00A42C0F">
          <w:rPr>
            <w:rFonts w:ascii="Courier New" w:hAnsi="Courier New"/>
            <w:noProof/>
            <w:snapToGrid w:val="0"/>
            <w:sz w:val="16"/>
            <w:lang w:val="sv-SE" w:eastAsia="ko-KR"/>
            <w:rPrChange w:id="27458" w:author="Ericsson User" w:date="2022-03-08T15:40:00Z">
              <w:rPr>
                <w:rFonts w:ascii="Courier New" w:hAnsi="Courier New"/>
                <w:noProof/>
                <w:snapToGrid w:val="0"/>
                <w:sz w:val="16"/>
                <w:lang w:eastAsia="ko-KR"/>
              </w:rPr>
            </w:rPrChange>
          </w:rPr>
          <w:tab/>
          <w:t>DU-RX-MT-TX,</w:t>
        </w:r>
      </w:ins>
    </w:p>
    <w:p w14:paraId="2A77E5E6" w14:textId="77777777" w:rsidR="004B7699" w:rsidRPr="00A42C0F"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59" w:author="Author" w:date="2022-02-08T22:20:00Z"/>
          <w:rFonts w:ascii="Courier New" w:hAnsi="Courier New"/>
          <w:noProof/>
          <w:snapToGrid w:val="0"/>
          <w:sz w:val="16"/>
          <w:lang w:val="sv-SE" w:eastAsia="ko-KR"/>
          <w:rPrChange w:id="27460" w:author="Ericsson User" w:date="2022-03-08T15:40:00Z">
            <w:rPr>
              <w:ins w:id="27461" w:author="Author" w:date="2022-02-08T22:20:00Z"/>
              <w:rFonts w:ascii="Courier New" w:hAnsi="Courier New"/>
              <w:noProof/>
              <w:snapToGrid w:val="0"/>
              <w:sz w:val="16"/>
              <w:lang w:eastAsia="ko-KR"/>
            </w:rPr>
          </w:rPrChange>
        </w:rPr>
      </w:pPr>
      <w:ins w:id="27462" w:author="Author" w:date="2022-02-08T22:20:00Z">
        <w:r w:rsidRPr="00A42C0F">
          <w:rPr>
            <w:rFonts w:ascii="Courier New" w:hAnsi="Courier New"/>
            <w:noProof/>
            <w:snapToGrid w:val="0"/>
            <w:sz w:val="16"/>
            <w:lang w:val="sv-SE" w:eastAsia="ko-KR"/>
            <w:rPrChange w:id="27463" w:author="Ericsson User" w:date="2022-03-08T15:40:00Z">
              <w:rPr>
                <w:rFonts w:ascii="Courier New" w:hAnsi="Courier New"/>
                <w:noProof/>
                <w:snapToGrid w:val="0"/>
                <w:sz w:val="16"/>
                <w:lang w:eastAsia="ko-KR"/>
              </w:rPr>
            </w:rPrChange>
          </w:rPr>
          <w:tab/>
          <w:t>dU-TX-MT-RX</w:t>
        </w:r>
        <w:r w:rsidRPr="00A42C0F">
          <w:rPr>
            <w:rFonts w:ascii="Courier New" w:hAnsi="Courier New"/>
            <w:noProof/>
            <w:snapToGrid w:val="0"/>
            <w:sz w:val="16"/>
            <w:lang w:val="sv-SE" w:eastAsia="ko-KR"/>
            <w:rPrChange w:id="27464" w:author="Ericsson User" w:date="2022-03-08T15:40:00Z">
              <w:rPr>
                <w:rFonts w:ascii="Courier New" w:hAnsi="Courier New"/>
                <w:noProof/>
                <w:snapToGrid w:val="0"/>
                <w:sz w:val="16"/>
                <w:lang w:eastAsia="ko-KR"/>
              </w:rPr>
            </w:rPrChange>
          </w:rPr>
          <w:tab/>
        </w:r>
        <w:r w:rsidRPr="00A42C0F">
          <w:rPr>
            <w:rFonts w:ascii="Courier New" w:hAnsi="Courier New"/>
            <w:noProof/>
            <w:snapToGrid w:val="0"/>
            <w:sz w:val="16"/>
            <w:lang w:val="sv-SE" w:eastAsia="ko-KR"/>
            <w:rPrChange w:id="27465" w:author="Ericsson User" w:date="2022-03-08T15:40:00Z">
              <w:rPr>
                <w:rFonts w:ascii="Courier New" w:hAnsi="Courier New"/>
                <w:noProof/>
                <w:snapToGrid w:val="0"/>
                <w:sz w:val="16"/>
                <w:lang w:eastAsia="ko-KR"/>
              </w:rPr>
            </w:rPrChange>
          </w:rPr>
          <w:tab/>
        </w:r>
        <w:r w:rsidRPr="00A42C0F">
          <w:rPr>
            <w:rFonts w:ascii="Courier New" w:hAnsi="Courier New"/>
            <w:noProof/>
            <w:snapToGrid w:val="0"/>
            <w:sz w:val="16"/>
            <w:lang w:val="sv-SE" w:eastAsia="ko-KR"/>
            <w:rPrChange w:id="27466" w:author="Ericsson User" w:date="2022-03-08T15:40:00Z">
              <w:rPr>
                <w:rFonts w:ascii="Courier New" w:hAnsi="Courier New"/>
                <w:noProof/>
                <w:snapToGrid w:val="0"/>
                <w:sz w:val="16"/>
                <w:lang w:eastAsia="ko-KR"/>
              </w:rPr>
            </w:rPrChange>
          </w:rPr>
          <w:tab/>
        </w:r>
        <w:r w:rsidRPr="00A42C0F">
          <w:rPr>
            <w:rFonts w:ascii="Courier New" w:hAnsi="Courier New"/>
            <w:noProof/>
            <w:snapToGrid w:val="0"/>
            <w:sz w:val="16"/>
            <w:lang w:val="sv-SE" w:eastAsia="ko-KR"/>
            <w:rPrChange w:id="27467" w:author="Ericsson User" w:date="2022-03-08T15:40:00Z">
              <w:rPr>
                <w:rFonts w:ascii="Courier New" w:hAnsi="Courier New"/>
                <w:noProof/>
                <w:snapToGrid w:val="0"/>
                <w:sz w:val="16"/>
                <w:lang w:eastAsia="ko-KR"/>
              </w:rPr>
            </w:rPrChange>
          </w:rPr>
          <w:tab/>
        </w:r>
        <w:r w:rsidRPr="00A42C0F">
          <w:rPr>
            <w:rFonts w:ascii="Courier New" w:hAnsi="Courier New"/>
            <w:noProof/>
            <w:snapToGrid w:val="0"/>
            <w:sz w:val="16"/>
            <w:lang w:val="sv-SE" w:eastAsia="ko-KR"/>
            <w:rPrChange w:id="27468" w:author="Ericsson User" w:date="2022-03-08T15:40:00Z">
              <w:rPr>
                <w:rFonts w:ascii="Courier New" w:hAnsi="Courier New"/>
                <w:noProof/>
                <w:snapToGrid w:val="0"/>
                <w:sz w:val="16"/>
                <w:lang w:eastAsia="ko-KR"/>
              </w:rPr>
            </w:rPrChange>
          </w:rPr>
          <w:tab/>
          <w:t>DU-TX-MT-RX,</w:t>
        </w:r>
      </w:ins>
    </w:p>
    <w:p w14:paraId="54BB7BCD" w14:textId="2D7AA35B" w:rsidR="004B7699"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69" w:author="Samsung" w:date="2022-03-04T22:28:00Z"/>
          <w:rFonts w:ascii="Courier New" w:hAnsi="Courier New"/>
          <w:noProof/>
          <w:snapToGrid w:val="0"/>
          <w:sz w:val="16"/>
          <w:lang w:eastAsia="ko-KR"/>
        </w:rPr>
      </w:pPr>
      <w:ins w:id="27470" w:author="Author" w:date="2022-02-08T22:20:00Z">
        <w:r w:rsidRPr="00A42C0F">
          <w:rPr>
            <w:rFonts w:ascii="Courier New" w:hAnsi="Courier New"/>
            <w:noProof/>
            <w:snapToGrid w:val="0"/>
            <w:sz w:val="16"/>
            <w:lang w:val="sv-SE" w:eastAsia="ko-KR"/>
            <w:rPrChange w:id="27471" w:author="Ericsson User" w:date="2022-03-08T15:40:00Z">
              <w:rPr>
                <w:rFonts w:ascii="Courier New" w:hAnsi="Courier New"/>
                <w:noProof/>
                <w:snapToGrid w:val="0"/>
                <w:sz w:val="16"/>
                <w:lang w:eastAsia="ko-KR"/>
              </w:rPr>
            </w:rPrChange>
          </w:rPr>
          <w:tab/>
        </w:r>
        <w:r w:rsidRPr="00EC17A0">
          <w:rPr>
            <w:rFonts w:ascii="Courier New" w:hAnsi="Courier New"/>
            <w:noProof/>
            <w:snapToGrid w:val="0"/>
            <w:sz w:val="16"/>
            <w:lang w:eastAsia="ko-KR"/>
          </w:rPr>
          <w:t>iE-Extensions</w:t>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t>ProtocolExtensionContainer { { IAB-MT-Cell-List-Item-ExtIEs } } OPTIONAL</w:t>
        </w:r>
      </w:ins>
      <w:ins w:id="27472" w:author="Samsung" w:date="2022-03-04T22:28:00Z">
        <w:r w:rsidR="006E3635">
          <w:rPr>
            <w:rFonts w:ascii="Courier New" w:hAnsi="Courier New"/>
            <w:noProof/>
            <w:snapToGrid w:val="0"/>
            <w:sz w:val="16"/>
            <w:lang w:eastAsia="ko-KR"/>
          </w:rPr>
          <w:t>,</w:t>
        </w:r>
      </w:ins>
    </w:p>
    <w:p w14:paraId="54D999E6" w14:textId="6BBC1266" w:rsidR="006E3635" w:rsidRPr="006E3635" w:rsidRDefault="006E3635" w:rsidP="006E36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473" w:author="Author" w:date="2022-02-08T22:20:00Z"/>
          <w:rFonts w:ascii="Courier New" w:hAnsi="Courier New" w:cs="Courier New"/>
          <w:snapToGrid w:val="0"/>
          <w:sz w:val="16"/>
          <w:lang w:eastAsia="en-US"/>
        </w:rPr>
      </w:pPr>
      <w:ins w:id="27474" w:author="Samsung" w:date="2022-03-04T22:28:00Z">
        <w:r>
          <w:rPr>
            <w:rFonts w:ascii="Courier New" w:hAnsi="Courier New" w:cs="Courier New"/>
            <w:snapToGrid w:val="0"/>
            <w:sz w:val="16"/>
            <w:lang w:eastAsia="en-US"/>
          </w:rPr>
          <w:tab/>
          <w:t>...</w:t>
        </w:r>
      </w:ins>
    </w:p>
    <w:p w14:paraId="378939BF"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75" w:author="Author" w:date="2022-02-08T22:20:00Z"/>
          <w:rFonts w:ascii="Courier New" w:hAnsi="Courier New"/>
          <w:noProof/>
          <w:snapToGrid w:val="0"/>
          <w:sz w:val="16"/>
          <w:lang w:eastAsia="ko-KR"/>
        </w:rPr>
      </w:pPr>
      <w:ins w:id="27476" w:author="Author" w:date="2022-02-08T22:20:00Z">
        <w:r w:rsidRPr="00EC17A0">
          <w:rPr>
            <w:rFonts w:ascii="Courier New" w:hAnsi="Courier New"/>
            <w:noProof/>
            <w:snapToGrid w:val="0"/>
            <w:sz w:val="16"/>
            <w:lang w:eastAsia="ko-KR"/>
          </w:rPr>
          <w:t>}</w:t>
        </w:r>
      </w:ins>
    </w:p>
    <w:p w14:paraId="267918CC"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77" w:author="Author" w:date="2022-02-08T22:20:00Z"/>
          <w:rFonts w:ascii="Courier New" w:hAnsi="Courier New"/>
          <w:noProof/>
          <w:snapToGrid w:val="0"/>
          <w:sz w:val="16"/>
          <w:lang w:eastAsia="ko-KR"/>
        </w:rPr>
      </w:pPr>
    </w:p>
    <w:p w14:paraId="0EB91DBC"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78" w:author="Author" w:date="2022-02-08T22:20:00Z"/>
          <w:rFonts w:ascii="Courier New" w:hAnsi="Courier New"/>
          <w:noProof/>
          <w:snapToGrid w:val="0"/>
          <w:sz w:val="16"/>
          <w:lang w:eastAsia="ko-KR"/>
        </w:rPr>
      </w:pPr>
      <w:ins w:id="27479" w:author="Author" w:date="2022-02-08T22:20:00Z">
        <w:r w:rsidRPr="00EC17A0">
          <w:rPr>
            <w:rFonts w:ascii="Courier New" w:hAnsi="Courier New"/>
            <w:noProof/>
            <w:snapToGrid w:val="0"/>
            <w:sz w:val="16"/>
            <w:lang w:eastAsia="ko-KR"/>
          </w:rPr>
          <w:t xml:space="preserve">IAB-MT-Cell-List-Item-ExtIEs </w:t>
        </w:r>
        <w:r>
          <w:rPr>
            <w:rFonts w:ascii="Courier New" w:hAnsi="Courier New"/>
            <w:noProof/>
            <w:snapToGrid w:val="0"/>
            <w:sz w:val="16"/>
            <w:lang w:eastAsia="ko-KR"/>
          </w:rPr>
          <w:t>XN</w:t>
        </w:r>
        <w:r w:rsidRPr="00EC17A0">
          <w:rPr>
            <w:rFonts w:ascii="Courier New" w:hAnsi="Courier New"/>
            <w:noProof/>
            <w:snapToGrid w:val="0"/>
            <w:sz w:val="16"/>
            <w:lang w:eastAsia="ko-KR"/>
          </w:rPr>
          <w:t>AP-PROTOCOL-EXTENSION ::= {</w:t>
        </w:r>
      </w:ins>
    </w:p>
    <w:p w14:paraId="6EB65DAE"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80" w:author="Author" w:date="2022-02-08T22:20:00Z"/>
          <w:rFonts w:ascii="Courier New" w:hAnsi="Courier New"/>
          <w:noProof/>
          <w:snapToGrid w:val="0"/>
          <w:sz w:val="16"/>
          <w:lang w:eastAsia="ko-KR"/>
        </w:rPr>
      </w:pPr>
      <w:ins w:id="27481" w:author="Author" w:date="2022-02-08T22:20:00Z">
        <w:r w:rsidRPr="00EC17A0">
          <w:rPr>
            <w:rFonts w:ascii="Courier New" w:hAnsi="Courier New"/>
            <w:noProof/>
            <w:snapToGrid w:val="0"/>
            <w:sz w:val="16"/>
            <w:lang w:eastAsia="ko-KR"/>
          </w:rPr>
          <w:tab/>
          <w:t>...</w:t>
        </w:r>
      </w:ins>
    </w:p>
    <w:p w14:paraId="6534D8BD"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82" w:author="Author" w:date="2022-02-08T22:20:00Z"/>
          <w:rFonts w:ascii="Courier New" w:hAnsi="Courier New"/>
          <w:noProof/>
          <w:snapToGrid w:val="0"/>
          <w:sz w:val="16"/>
          <w:lang w:eastAsia="ko-KR"/>
        </w:rPr>
      </w:pPr>
      <w:ins w:id="27483" w:author="Author" w:date="2022-02-08T22:20:00Z">
        <w:r w:rsidRPr="00EC17A0">
          <w:rPr>
            <w:rFonts w:ascii="Courier New" w:hAnsi="Courier New"/>
            <w:noProof/>
            <w:snapToGrid w:val="0"/>
            <w:sz w:val="16"/>
            <w:lang w:eastAsia="ko-KR"/>
          </w:rPr>
          <w:t>}</w:t>
        </w:r>
      </w:ins>
    </w:p>
    <w:p w14:paraId="376BC6AB" w14:textId="77777777" w:rsidR="004B7699" w:rsidRPr="00A42C0F" w:rsidRDefault="004B7699" w:rsidP="004B7699">
      <w:pPr>
        <w:pStyle w:val="PL"/>
        <w:rPr>
          <w:noProof w:val="0"/>
          <w:snapToGrid w:val="0"/>
          <w:lang w:val="en-GB" w:eastAsia="zh-CN"/>
          <w:rPrChange w:id="27484" w:author="Ericsson User" w:date="2022-03-08T15:40:00Z">
            <w:rPr>
              <w:noProof w:val="0"/>
              <w:snapToGrid w:val="0"/>
              <w:lang w:eastAsia="zh-CN"/>
            </w:rPr>
          </w:rPrChange>
        </w:rPr>
      </w:pPr>
    </w:p>
    <w:p w14:paraId="3CB15933" w14:textId="77777777" w:rsidR="004B7699" w:rsidRPr="00A42C0F" w:rsidRDefault="004B7699" w:rsidP="004B7699">
      <w:pPr>
        <w:pStyle w:val="PL"/>
        <w:rPr>
          <w:noProof w:val="0"/>
          <w:snapToGrid w:val="0"/>
          <w:lang w:val="en-GB" w:eastAsia="zh-CN"/>
          <w:rPrChange w:id="27485" w:author="Ericsson User" w:date="2022-03-08T15:40:00Z">
            <w:rPr>
              <w:noProof w:val="0"/>
              <w:snapToGrid w:val="0"/>
              <w:lang w:eastAsia="zh-CN"/>
            </w:rPr>
          </w:rPrChange>
        </w:rPr>
      </w:pPr>
    </w:p>
    <w:p w14:paraId="7AB7D383" w14:textId="77777777" w:rsidR="004B7699" w:rsidRPr="00A42C0F" w:rsidRDefault="004B7699" w:rsidP="004B7699">
      <w:pPr>
        <w:pStyle w:val="PL"/>
        <w:rPr>
          <w:ins w:id="27486" w:author="R3-222860" w:date="2022-03-04T20:54:00Z"/>
          <w:noProof w:val="0"/>
          <w:snapToGrid w:val="0"/>
          <w:lang w:val="en-GB" w:eastAsia="zh-CN"/>
          <w:rPrChange w:id="27487" w:author="Ericsson User" w:date="2022-03-08T15:40:00Z">
            <w:rPr>
              <w:ins w:id="27488" w:author="R3-222860" w:date="2022-03-04T20:54:00Z"/>
              <w:noProof w:val="0"/>
              <w:snapToGrid w:val="0"/>
              <w:lang w:eastAsia="zh-CN"/>
            </w:rPr>
          </w:rPrChange>
        </w:rPr>
      </w:pPr>
      <w:r w:rsidRPr="00A42C0F">
        <w:rPr>
          <w:noProof w:val="0"/>
          <w:snapToGrid w:val="0"/>
          <w:lang w:val="en-GB" w:eastAsia="zh-CN"/>
          <w:rPrChange w:id="27489" w:author="Ericsson User" w:date="2022-03-08T15:40:00Z">
            <w:rPr>
              <w:noProof w:val="0"/>
              <w:snapToGrid w:val="0"/>
              <w:lang w:eastAsia="zh-CN"/>
            </w:rPr>
          </w:rPrChange>
        </w:rPr>
        <w:t>IABNodeIndication</w:t>
      </w:r>
      <w:r w:rsidRPr="00A42C0F">
        <w:rPr>
          <w:noProof w:val="0"/>
          <w:snapToGrid w:val="0"/>
          <w:lang w:val="en-GB"/>
          <w:rPrChange w:id="27490" w:author="Ericsson User" w:date="2022-03-08T15:40:00Z">
            <w:rPr>
              <w:noProof w:val="0"/>
              <w:snapToGrid w:val="0"/>
            </w:rPr>
          </w:rPrChange>
        </w:rPr>
        <w:t xml:space="preserve"> ::= ENUMERATED {</w:t>
      </w:r>
      <w:r w:rsidRPr="00A42C0F">
        <w:rPr>
          <w:noProof w:val="0"/>
          <w:snapToGrid w:val="0"/>
          <w:lang w:val="en-GB" w:eastAsia="zh-CN"/>
          <w:rPrChange w:id="27491" w:author="Ericsson User" w:date="2022-03-08T15:40:00Z">
            <w:rPr>
              <w:noProof w:val="0"/>
              <w:snapToGrid w:val="0"/>
              <w:lang w:eastAsia="zh-CN"/>
            </w:rPr>
          </w:rPrChange>
        </w:rPr>
        <w:t>true,...}</w:t>
      </w:r>
    </w:p>
    <w:p w14:paraId="30C39E8C" w14:textId="77777777" w:rsidR="00D17358" w:rsidRPr="00A42C0F" w:rsidRDefault="00D17358" w:rsidP="004B7699">
      <w:pPr>
        <w:pStyle w:val="PL"/>
        <w:rPr>
          <w:ins w:id="27492" w:author="R3-222860" w:date="2022-03-04T20:54:00Z"/>
          <w:noProof w:val="0"/>
          <w:snapToGrid w:val="0"/>
          <w:lang w:val="en-GB" w:eastAsia="zh-CN"/>
          <w:rPrChange w:id="27493" w:author="Ericsson User" w:date="2022-03-08T15:40:00Z">
            <w:rPr>
              <w:ins w:id="27494" w:author="R3-222860" w:date="2022-03-04T20:54:00Z"/>
              <w:noProof w:val="0"/>
              <w:snapToGrid w:val="0"/>
              <w:lang w:eastAsia="zh-CN"/>
            </w:rPr>
          </w:rPrChange>
        </w:rPr>
      </w:pPr>
    </w:p>
    <w:p w14:paraId="10E7D091"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495" w:author="R3-222860" w:date="2022-03-04T20:54:00Z"/>
          <w:rFonts w:ascii="Courier New" w:hAnsi="Courier New" w:cs="Courier New"/>
          <w:snapToGrid w:val="0"/>
          <w:sz w:val="16"/>
          <w:lang w:eastAsia="en-US"/>
        </w:rPr>
      </w:pPr>
      <w:ins w:id="27496" w:author="R3-222860" w:date="2022-03-04T20:54:00Z">
        <w:r w:rsidRPr="00D17358">
          <w:rPr>
            <w:rFonts w:ascii="Courier New" w:hAnsi="Courier New" w:cs="Courier New"/>
            <w:snapToGrid w:val="0"/>
            <w:sz w:val="16"/>
            <w:lang w:eastAsia="en-US"/>
          </w:rPr>
          <w:t>IAB-STC-Info</w:t>
        </w:r>
        <w:r w:rsidRPr="00D17358">
          <w:rPr>
            <w:rFonts w:ascii="Courier New" w:hAnsi="Courier New" w:cs="Courier New"/>
            <w:snapToGrid w:val="0"/>
            <w:sz w:val="16"/>
            <w:lang w:eastAsia="en-US"/>
          </w:rPr>
          <w:tab/>
          <w:t>::=</w:t>
        </w:r>
        <w:r w:rsidRPr="00D17358">
          <w:rPr>
            <w:rFonts w:ascii="Courier New" w:hAnsi="Courier New" w:cs="Courier New"/>
            <w:snapToGrid w:val="0"/>
            <w:sz w:val="16"/>
            <w:lang w:eastAsia="en-US"/>
          </w:rPr>
          <w:tab/>
          <w:t>SEQUENCE{</w:t>
        </w:r>
      </w:ins>
    </w:p>
    <w:p w14:paraId="28391049"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497" w:author="R3-222860" w:date="2022-03-04T20:54:00Z"/>
          <w:rFonts w:ascii="Courier New" w:hAnsi="Courier New" w:cs="Courier New"/>
          <w:snapToGrid w:val="0"/>
          <w:sz w:val="16"/>
          <w:lang w:eastAsia="en-US"/>
        </w:rPr>
      </w:pPr>
      <w:ins w:id="27498" w:author="R3-222860" w:date="2022-03-04T20:54:00Z">
        <w:r w:rsidRPr="00D17358">
          <w:rPr>
            <w:rFonts w:ascii="Courier New" w:hAnsi="Courier New" w:cs="Courier New"/>
            <w:snapToGrid w:val="0"/>
            <w:sz w:val="16"/>
            <w:lang w:eastAsia="en-US"/>
          </w:rPr>
          <w:tab/>
          <w:t>iAB-STC-Info-List</w:t>
        </w:r>
        <w:r w:rsidRPr="00D17358">
          <w:rPr>
            <w:rFonts w:ascii="Courier New" w:hAnsi="Courier New" w:cs="Courier New"/>
            <w:snapToGrid w:val="0"/>
            <w:sz w:val="16"/>
            <w:lang w:eastAsia="en-US"/>
          </w:rPr>
          <w:tab/>
          <w:t>IAB-STC-Info-List,</w:t>
        </w:r>
      </w:ins>
    </w:p>
    <w:p w14:paraId="3032908B" w14:textId="7E9B5E87" w:rsid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499" w:author="Samsung" w:date="2022-03-04T22:28:00Z"/>
          <w:rFonts w:ascii="Courier New" w:hAnsi="Courier New" w:cs="Courier New"/>
          <w:snapToGrid w:val="0"/>
          <w:sz w:val="16"/>
          <w:lang w:eastAsia="en-US"/>
        </w:rPr>
      </w:pPr>
      <w:ins w:id="27500" w:author="R3-222860" w:date="2022-03-04T20:54:00Z">
        <w:r w:rsidRPr="00D17358">
          <w:rPr>
            <w:rFonts w:ascii="Courier New" w:hAnsi="Courier New" w:cs="Courier New"/>
            <w:snapToGrid w:val="0"/>
            <w:sz w:val="16"/>
            <w:lang w:eastAsia="en-US"/>
          </w:rPr>
          <w:tab/>
          <w:t>iE-Extensions</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ProtocolExtensionContainer { { IAB-STC-Info-ExtIEs } } OPTIONAL</w:t>
        </w:r>
      </w:ins>
      <w:ins w:id="27501" w:author="Samsung" w:date="2022-03-04T22:28:00Z">
        <w:r w:rsidR="006E3635">
          <w:rPr>
            <w:rFonts w:ascii="Courier New" w:hAnsi="Courier New" w:cs="Courier New"/>
            <w:snapToGrid w:val="0"/>
            <w:sz w:val="16"/>
            <w:lang w:eastAsia="en-US"/>
          </w:rPr>
          <w:t xml:space="preserve">, </w:t>
        </w:r>
      </w:ins>
    </w:p>
    <w:p w14:paraId="29866CF0" w14:textId="220ED128" w:rsidR="006E3635" w:rsidRPr="00D17358" w:rsidRDefault="006E3635"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502" w:author="R3-222860" w:date="2022-03-04T20:54:00Z"/>
          <w:rFonts w:ascii="Courier New" w:hAnsi="Courier New" w:cs="Courier New"/>
          <w:snapToGrid w:val="0"/>
          <w:sz w:val="16"/>
          <w:lang w:eastAsia="en-US"/>
        </w:rPr>
      </w:pPr>
      <w:ins w:id="27503" w:author="Samsung" w:date="2022-03-04T22:28:00Z">
        <w:r>
          <w:rPr>
            <w:rFonts w:ascii="Courier New" w:hAnsi="Courier New" w:cs="Courier New"/>
            <w:snapToGrid w:val="0"/>
            <w:sz w:val="16"/>
            <w:lang w:eastAsia="en-US"/>
          </w:rPr>
          <w:tab/>
          <w:t>...</w:t>
        </w:r>
      </w:ins>
    </w:p>
    <w:p w14:paraId="1EDFFE0A"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504" w:author="R3-222860" w:date="2022-03-04T20:54:00Z"/>
          <w:rFonts w:ascii="Courier New" w:hAnsi="Courier New" w:cs="Courier New"/>
          <w:snapToGrid w:val="0"/>
          <w:sz w:val="16"/>
          <w:lang w:eastAsia="en-US"/>
        </w:rPr>
      </w:pPr>
      <w:ins w:id="27505" w:author="R3-222860" w:date="2022-03-04T20:54:00Z">
        <w:r w:rsidRPr="00D17358">
          <w:rPr>
            <w:rFonts w:ascii="Courier New" w:hAnsi="Courier New" w:cs="Courier New"/>
            <w:snapToGrid w:val="0"/>
            <w:sz w:val="16"/>
            <w:lang w:eastAsia="en-US"/>
          </w:rPr>
          <w:t>}</w:t>
        </w:r>
      </w:ins>
    </w:p>
    <w:p w14:paraId="12217B6F"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506" w:author="R3-222860" w:date="2022-03-04T20:54:00Z"/>
          <w:rFonts w:ascii="Courier New" w:hAnsi="Courier New" w:cs="Courier New"/>
          <w:snapToGrid w:val="0"/>
          <w:sz w:val="16"/>
          <w:lang w:eastAsia="en-US"/>
        </w:rPr>
      </w:pPr>
    </w:p>
    <w:p w14:paraId="298914D6" w14:textId="6D4FA3F3"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507" w:author="R3-222860" w:date="2022-03-04T20:54:00Z"/>
          <w:rFonts w:ascii="Courier New" w:hAnsi="Courier New" w:cs="Courier New"/>
          <w:snapToGrid w:val="0"/>
          <w:sz w:val="16"/>
          <w:lang w:eastAsia="en-US"/>
        </w:rPr>
      </w:pPr>
      <w:ins w:id="27508" w:author="R3-222860" w:date="2022-03-04T20:54:00Z">
        <w:r w:rsidRPr="00D17358">
          <w:rPr>
            <w:rFonts w:ascii="Courier New" w:hAnsi="Courier New" w:cs="Courier New"/>
            <w:snapToGrid w:val="0"/>
            <w:sz w:val="16"/>
            <w:lang w:eastAsia="en-US"/>
          </w:rPr>
          <w:t xml:space="preserve">IAB-STC-Info-ExtIEs </w:t>
        </w:r>
        <w:del w:id="27509" w:author="Samsung" w:date="2022-03-05T00:49:00Z">
          <w:r w:rsidRPr="00D17358" w:rsidDel="00703650">
            <w:rPr>
              <w:rFonts w:ascii="Courier New" w:hAnsi="Courier New" w:cs="Courier New"/>
              <w:snapToGrid w:val="0"/>
              <w:sz w:val="16"/>
              <w:lang w:eastAsia="en-US"/>
            </w:rPr>
            <w:delText>F1</w:delText>
          </w:r>
        </w:del>
      </w:ins>
      <w:ins w:id="27510" w:author="Samsung" w:date="2022-03-05T00:49:00Z">
        <w:r w:rsidR="00703650">
          <w:rPr>
            <w:rFonts w:ascii="Courier New" w:hAnsi="Courier New" w:cs="Courier New"/>
            <w:snapToGrid w:val="0"/>
            <w:sz w:val="16"/>
            <w:lang w:eastAsia="en-US"/>
          </w:rPr>
          <w:t>XN</w:t>
        </w:r>
      </w:ins>
      <w:ins w:id="27511" w:author="R3-222860" w:date="2022-03-04T20:54:00Z">
        <w:r w:rsidRPr="00D17358">
          <w:rPr>
            <w:rFonts w:ascii="Courier New" w:hAnsi="Courier New" w:cs="Courier New"/>
            <w:snapToGrid w:val="0"/>
            <w:sz w:val="16"/>
            <w:lang w:eastAsia="en-US"/>
          </w:rPr>
          <w:t>AP-PROTOCOL-EXTENSION ::= {</w:t>
        </w:r>
      </w:ins>
    </w:p>
    <w:p w14:paraId="0AF12279"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512" w:author="R3-222860" w:date="2022-03-04T20:54:00Z"/>
          <w:rFonts w:ascii="Courier New" w:hAnsi="Courier New" w:cs="Courier New"/>
          <w:snapToGrid w:val="0"/>
          <w:sz w:val="16"/>
          <w:lang w:eastAsia="en-US"/>
        </w:rPr>
      </w:pPr>
      <w:ins w:id="27513" w:author="R3-222860" w:date="2022-03-04T20:54:00Z">
        <w:r w:rsidRPr="00D17358">
          <w:rPr>
            <w:rFonts w:ascii="Courier New" w:hAnsi="Courier New" w:cs="Courier New"/>
            <w:snapToGrid w:val="0"/>
            <w:sz w:val="16"/>
            <w:lang w:eastAsia="en-US"/>
          </w:rPr>
          <w:tab/>
          <w:t>...</w:t>
        </w:r>
      </w:ins>
    </w:p>
    <w:p w14:paraId="5FC42F6E"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514" w:author="R3-222860" w:date="2022-03-04T20:54:00Z"/>
          <w:rFonts w:ascii="Courier New" w:hAnsi="Courier New" w:cs="Courier New"/>
          <w:snapToGrid w:val="0"/>
          <w:sz w:val="16"/>
          <w:lang w:eastAsia="en-US"/>
        </w:rPr>
      </w:pPr>
      <w:ins w:id="27515" w:author="R3-222860" w:date="2022-03-04T20:54:00Z">
        <w:r w:rsidRPr="00D17358">
          <w:rPr>
            <w:rFonts w:ascii="Courier New" w:hAnsi="Courier New" w:cs="Courier New"/>
            <w:snapToGrid w:val="0"/>
            <w:sz w:val="16"/>
            <w:lang w:eastAsia="en-US"/>
          </w:rPr>
          <w:t>}</w:t>
        </w:r>
      </w:ins>
    </w:p>
    <w:p w14:paraId="045C8700"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516" w:author="R3-222860" w:date="2022-03-04T20:54:00Z"/>
          <w:rFonts w:ascii="Courier New" w:hAnsi="Courier New" w:cs="Courier New"/>
          <w:snapToGrid w:val="0"/>
          <w:sz w:val="16"/>
          <w:lang w:eastAsia="en-US"/>
        </w:rPr>
      </w:pPr>
    </w:p>
    <w:p w14:paraId="6CB3BE06"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517" w:author="R3-222860" w:date="2022-03-04T20:54:00Z"/>
          <w:rFonts w:ascii="Courier New" w:hAnsi="Courier New" w:cs="Courier New"/>
          <w:snapToGrid w:val="0"/>
          <w:sz w:val="16"/>
          <w:lang w:eastAsia="en-US"/>
        </w:rPr>
      </w:pPr>
      <w:ins w:id="27518" w:author="R3-222860" w:date="2022-03-04T20:54:00Z">
        <w:r w:rsidRPr="00D17358">
          <w:rPr>
            <w:rFonts w:ascii="Courier New" w:hAnsi="Courier New" w:cs="Courier New"/>
            <w:snapToGrid w:val="0"/>
            <w:sz w:val="16"/>
            <w:lang w:eastAsia="en-US"/>
          </w:rPr>
          <w:t xml:space="preserve">IAB-STC-Info-List ::= </w:t>
        </w:r>
        <w:r w:rsidRPr="00D17358">
          <w:rPr>
            <w:rFonts w:ascii="Courier New" w:hAnsi="Courier New" w:cs="Courier New"/>
            <w:snapToGrid w:val="0"/>
            <w:sz w:val="16"/>
            <w:lang w:eastAsia="en-US"/>
          </w:rPr>
          <w:tab/>
          <w:t>SEQUENCE (SIZE(1..maxnoofIABSTCInfo)) OF IAB-STC-Info-Item</w:t>
        </w:r>
      </w:ins>
    </w:p>
    <w:p w14:paraId="468DE0C5"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519" w:author="R3-222860" w:date="2022-03-04T20:54:00Z"/>
          <w:rFonts w:ascii="Courier New" w:hAnsi="Courier New" w:cs="Courier New"/>
          <w:snapToGrid w:val="0"/>
          <w:sz w:val="16"/>
          <w:lang w:eastAsia="en-US"/>
        </w:rPr>
      </w:pPr>
    </w:p>
    <w:p w14:paraId="4BF4B152"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520" w:author="R3-222860" w:date="2022-03-04T20:54:00Z"/>
          <w:rFonts w:ascii="Courier New" w:hAnsi="Courier New" w:cs="Courier New"/>
          <w:snapToGrid w:val="0"/>
          <w:sz w:val="16"/>
          <w:lang w:eastAsia="en-US"/>
        </w:rPr>
      </w:pPr>
      <w:ins w:id="27521" w:author="R3-222860" w:date="2022-03-04T20:54:00Z">
        <w:r w:rsidRPr="00D17358">
          <w:rPr>
            <w:rFonts w:ascii="Courier New" w:hAnsi="Courier New" w:cs="Courier New"/>
            <w:snapToGrid w:val="0"/>
            <w:sz w:val="16"/>
            <w:lang w:eastAsia="en-US"/>
          </w:rPr>
          <w:t>IAB-STC-Info-Item::=</w:t>
        </w:r>
        <w:r w:rsidRPr="00D17358">
          <w:rPr>
            <w:rFonts w:ascii="Courier New" w:hAnsi="Courier New" w:cs="Courier New"/>
            <w:snapToGrid w:val="0"/>
            <w:sz w:val="16"/>
            <w:lang w:eastAsia="en-US"/>
          </w:rPr>
          <w:tab/>
          <w:t>SEQUENCE {</w:t>
        </w:r>
      </w:ins>
    </w:p>
    <w:p w14:paraId="054362C5"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522" w:author="R3-222860" w:date="2022-03-04T20:54:00Z"/>
          <w:rFonts w:ascii="Courier New" w:hAnsi="Courier New" w:cs="Courier New"/>
          <w:snapToGrid w:val="0"/>
          <w:sz w:val="16"/>
          <w:lang w:eastAsia="en-US"/>
        </w:rPr>
      </w:pPr>
      <w:ins w:id="27523" w:author="R3-222860" w:date="2022-03-04T20:54:00Z">
        <w:r w:rsidRPr="00D17358">
          <w:rPr>
            <w:rFonts w:ascii="Courier New" w:hAnsi="Courier New" w:cs="Courier New"/>
            <w:snapToGrid w:val="0"/>
            <w:sz w:val="16"/>
            <w:lang w:eastAsia="en-US"/>
          </w:rPr>
          <w:tab/>
          <w:t>sSB-freqInfo</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SSB-freqInfo,</w:t>
        </w:r>
      </w:ins>
    </w:p>
    <w:p w14:paraId="0530DA17"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524" w:author="R3-222860" w:date="2022-03-04T20:54:00Z"/>
          <w:rFonts w:ascii="Courier New" w:hAnsi="Courier New" w:cs="Courier New"/>
          <w:snapToGrid w:val="0"/>
          <w:sz w:val="16"/>
          <w:lang w:eastAsia="en-US"/>
        </w:rPr>
      </w:pPr>
      <w:ins w:id="27525" w:author="R3-222860" w:date="2022-03-04T20:54:00Z">
        <w:r w:rsidRPr="00D17358">
          <w:rPr>
            <w:rFonts w:ascii="Courier New" w:hAnsi="Courier New" w:cs="Courier New"/>
            <w:snapToGrid w:val="0"/>
            <w:sz w:val="16"/>
            <w:lang w:eastAsia="en-US"/>
          </w:rPr>
          <w:tab/>
          <w:t>sSB-subcarrierSpacing</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SSB-subcarrierSpacing,</w:t>
        </w:r>
      </w:ins>
    </w:p>
    <w:p w14:paraId="3E2B5283"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526" w:author="R3-222860" w:date="2022-03-04T20:54:00Z"/>
          <w:rFonts w:ascii="Courier New" w:hAnsi="Courier New" w:cs="Courier New"/>
          <w:snapToGrid w:val="0"/>
          <w:sz w:val="16"/>
          <w:lang w:eastAsia="en-US"/>
        </w:rPr>
      </w:pPr>
      <w:ins w:id="27527" w:author="R3-222860" w:date="2022-03-04T20:54:00Z">
        <w:r w:rsidRPr="00D17358">
          <w:rPr>
            <w:rFonts w:ascii="Courier New" w:hAnsi="Courier New" w:cs="Courier New"/>
            <w:snapToGrid w:val="0"/>
            <w:sz w:val="16"/>
            <w:lang w:eastAsia="en-US"/>
          </w:rPr>
          <w:tab/>
          <w:t>sSB-transmissionPeriodicity</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SSB-transmissionPeriodicity,</w:t>
        </w:r>
      </w:ins>
    </w:p>
    <w:p w14:paraId="1F09413C"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528" w:author="R3-222860" w:date="2022-03-04T20:54:00Z"/>
          <w:rFonts w:ascii="Courier New" w:hAnsi="Courier New" w:cs="Courier New"/>
          <w:snapToGrid w:val="0"/>
          <w:sz w:val="16"/>
          <w:lang w:eastAsia="en-US"/>
        </w:rPr>
      </w:pPr>
      <w:ins w:id="27529" w:author="R3-222860" w:date="2022-03-04T20:54:00Z">
        <w:r w:rsidRPr="00D17358">
          <w:rPr>
            <w:rFonts w:ascii="Courier New" w:hAnsi="Courier New" w:cs="Courier New"/>
            <w:snapToGrid w:val="0"/>
            <w:sz w:val="16"/>
            <w:lang w:eastAsia="en-US"/>
          </w:rPr>
          <w:tab/>
          <w:t>sSB-transmissionTimingOffset</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SSB-transmissionTimingOffset,</w:t>
        </w:r>
      </w:ins>
    </w:p>
    <w:p w14:paraId="411865E0"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530" w:author="R3-222860" w:date="2022-03-04T20:54:00Z"/>
          <w:rFonts w:ascii="Courier New" w:hAnsi="Courier New" w:cs="Courier New"/>
          <w:snapToGrid w:val="0"/>
          <w:sz w:val="16"/>
          <w:lang w:eastAsia="en-US"/>
        </w:rPr>
      </w:pPr>
      <w:ins w:id="27531" w:author="R3-222860" w:date="2022-03-04T20:54:00Z">
        <w:r w:rsidRPr="00D17358">
          <w:rPr>
            <w:rFonts w:ascii="Courier New" w:hAnsi="Courier New" w:cs="Courier New"/>
            <w:snapToGrid w:val="0"/>
            <w:sz w:val="16"/>
            <w:lang w:eastAsia="en-US"/>
          </w:rPr>
          <w:tab/>
          <w:t>sSB-transmissionBitmap</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SSB-transmissionBitmap,</w:t>
        </w:r>
      </w:ins>
    </w:p>
    <w:p w14:paraId="60091C5D" w14:textId="291AB8BC" w:rsid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532" w:author="Samsung" w:date="2022-03-04T22:28:00Z"/>
          <w:rFonts w:ascii="Courier New" w:hAnsi="Courier New" w:cs="Courier New"/>
          <w:snapToGrid w:val="0"/>
          <w:sz w:val="16"/>
          <w:lang w:eastAsia="en-US"/>
        </w:rPr>
      </w:pPr>
      <w:ins w:id="27533" w:author="R3-222860" w:date="2022-03-04T20:54:00Z">
        <w:r w:rsidRPr="00D17358">
          <w:rPr>
            <w:rFonts w:ascii="Courier New" w:hAnsi="Courier New" w:cs="Courier New"/>
            <w:snapToGrid w:val="0"/>
            <w:sz w:val="16"/>
            <w:lang w:eastAsia="en-US"/>
          </w:rPr>
          <w:tab/>
          <w:t>iE-Extensions</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ProtocolExtensionContainer { { IAB-STC-Info-Item-ExtIEs } } OPTIONAL</w:t>
        </w:r>
      </w:ins>
      <w:ins w:id="27534" w:author="Samsung" w:date="2022-03-04T22:28:00Z">
        <w:r w:rsidR="006E3635">
          <w:rPr>
            <w:rFonts w:ascii="Courier New" w:hAnsi="Courier New" w:cs="Courier New"/>
            <w:snapToGrid w:val="0"/>
            <w:sz w:val="16"/>
            <w:lang w:eastAsia="en-US"/>
          </w:rPr>
          <w:t>,</w:t>
        </w:r>
      </w:ins>
    </w:p>
    <w:p w14:paraId="012DCA82" w14:textId="2EE46E01" w:rsidR="006E3635" w:rsidRPr="00D17358" w:rsidRDefault="006E3635"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535" w:author="R3-222860" w:date="2022-03-04T20:54:00Z"/>
          <w:rFonts w:ascii="Courier New" w:hAnsi="Courier New" w:cs="Courier New"/>
          <w:snapToGrid w:val="0"/>
          <w:sz w:val="16"/>
          <w:lang w:eastAsia="en-US"/>
        </w:rPr>
      </w:pPr>
      <w:ins w:id="27536" w:author="Samsung" w:date="2022-03-04T22:28:00Z">
        <w:r>
          <w:rPr>
            <w:rFonts w:ascii="Courier New" w:hAnsi="Courier New" w:cs="Courier New"/>
            <w:snapToGrid w:val="0"/>
            <w:sz w:val="16"/>
            <w:lang w:eastAsia="en-US"/>
          </w:rPr>
          <w:tab/>
          <w:t>...</w:t>
        </w:r>
      </w:ins>
    </w:p>
    <w:p w14:paraId="5891FB64"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537" w:author="R3-222860" w:date="2022-03-04T20:54:00Z"/>
          <w:rFonts w:ascii="Courier New" w:hAnsi="Courier New" w:cs="Courier New"/>
          <w:snapToGrid w:val="0"/>
          <w:sz w:val="16"/>
          <w:lang w:eastAsia="en-US"/>
        </w:rPr>
      </w:pPr>
      <w:ins w:id="27538" w:author="R3-222860" w:date="2022-03-04T20:54:00Z">
        <w:r w:rsidRPr="00D17358">
          <w:rPr>
            <w:rFonts w:ascii="Courier New" w:hAnsi="Courier New" w:cs="Courier New"/>
            <w:snapToGrid w:val="0"/>
            <w:sz w:val="16"/>
            <w:lang w:eastAsia="en-US"/>
          </w:rPr>
          <w:t>}</w:t>
        </w:r>
      </w:ins>
    </w:p>
    <w:p w14:paraId="736622D6"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539" w:author="R3-222860" w:date="2022-03-04T20:54:00Z"/>
          <w:rFonts w:ascii="Courier New" w:hAnsi="Courier New" w:cs="Courier New"/>
          <w:snapToGrid w:val="0"/>
          <w:sz w:val="16"/>
          <w:lang w:eastAsia="en-US"/>
        </w:rPr>
      </w:pPr>
    </w:p>
    <w:p w14:paraId="30536115" w14:textId="0A569BFA"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540" w:author="R3-222860" w:date="2022-03-04T20:54:00Z"/>
          <w:rFonts w:ascii="Courier New" w:hAnsi="Courier New" w:cs="Courier New"/>
          <w:snapToGrid w:val="0"/>
          <w:sz w:val="16"/>
          <w:lang w:eastAsia="en-US"/>
        </w:rPr>
      </w:pPr>
      <w:ins w:id="27541" w:author="R3-222860" w:date="2022-03-04T20:54:00Z">
        <w:r w:rsidRPr="00D17358">
          <w:rPr>
            <w:rFonts w:ascii="Courier New" w:hAnsi="Courier New" w:cs="Courier New"/>
            <w:snapToGrid w:val="0"/>
            <w:sz w:val="16"/>
            <w:lang w:eastAsia="en-US"/>
          </w:rPr>
          <w:t xml:space="preserve">IAB-STC-Info-Item-ExtIEs </w:t>
        </w:r>
      </w:ins>
      <w:ins w:id="27542" w:author="Samsung" w:date="2022-03-05T00:48:00Z">
        <w:r w:rsidR="00703650">
          <w:rPr>
            <w:rFonts w:ascii="Courier New" w:hAnsi="Courier New" w:cs="Courier New"/>
            <w:snapToGrid w:val="0"/>
            <w:sz w:val="16"/>
            <w:lang w:eastAsia="en-US"/>
          </w:rPr>
          <w:t>X</w:t>
        </w:r>
      </w:ins>
      <w:ins w:id="27543" w:author="Samsung" w:date="2022-03-05T00:50:00Z">
        <w:r w:rsidR="00703650">
          <w:rPr>
            <w:rFonts w:ascii="Courier New" w:hAnsi="Courier New" w:cs="Courier New"/>
            <w:snapToGrid w:val="0"/>
            <w:sz w:val="16"/>
            <w:lang w:eastAsia="en-US"/>
          </w:rPr>
          <w:t>N</w:t>
        </w:r>
      </w:ins>
      <w:ins w:id="27544" w:author="R3-222860" w:date="2022-03-04T20:54:00Z">
        <w:del w:id="27545" w:author="Samsung" w:date="2022-03-05T00:48:00Z">
          <w:r w:rsidRPr="00D17358" w:rsidDel="00703650">
            <w:rPr>
              <w:rFonts w:ascii="Courier New" w:hAnsi="Courier New" w:cs="Courier New"/>
              <w:snapToGrid w:val="0"/>
              <w:sz w:val="16"/>
              <w:lang w:eastAsia="en-US"/>
            </w:rPr>
            <w:delText>F1</w:delText>
          </w:r>
        </w:del>
        <w:r w:rsidRPr="00D17358">
          <w:rPr>
            <w:rFonts w:ascii="Courier New" w:hAnsi="Courier New" w:cs="Courier New"/>
            <w:snapToGrid w:val="0"/>
            <w:sz w:val="16"/>
            <w:lang w:eastAsia="en-US"/>
          </w:rPr>
          <w:t>AP-PROTOCOL-EXTENSION ::= {</w:t>
        </w:r>
      </w:ins>
    </w:p>
    <w:p w14:paraId="09C0277E"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7546" w:author="R3-222860" w:date="2022-03-04T20:54:00Z"/>
          <w:rFonts w:ascii="Courier New" w:hAnsi="Courier New" w:cs="Courier New"/>
          <w:snapToGrid w:val="0"/>
          <w:sz w:val="16"/>
          <w:lang w:eastAsia="en-US"/>
        </w:rPr>
      </w:pPr>
      <w:ins w:id="27547" w:author="R3-222860" w:date="2022-03-04T20:54:00Z">
        <w:r w:rsidRPr="00D17358">
          <w:rPr>
            <w:rFonts w:ascii="Courier New" w:hAnsi="Courier New" w:cs="Courier New"/>
            <w:snapToGrid w:val="0"/>
            <w:sz w:val="16"/>
            <w:lang w:eastAsia="en-US"/>
          </w:rPr>
          <w:tab/>
          <w:t>...</w:t>
        </w:r>
      </w:ins>
    </w:p>
    <w:p w14:paraId="5BA62BB6" w14:textId="2BB7BD7A" w:rsidR="00D17358" w:rsidRPr="00D17358" w:rsidRDefault="00D17358" w:rsidP="00D17358">
      <w:pPr>
        <w:pStyle w:val="PL"/>
        <w:rPr>
          <w:ins w:id="27548" w:author="Author" w:date="2022-02-08T22:20:00Z"/>
          <w:rFonts w:cs="Courier New"/>
          <w:noProof w:val="0"/>
          <w:snapToGrid w:val="0"/>
          <w:lang w:val="en-GB" w:eastAsia="en-US"/>
        </w:rPr>
      </w:pPr>
      <w:ins w:id="27549" w:author="R3-222860" w:date="2022-03-04T20:54:00Z">
        <w:r w:rsidRPr="00D17358">
          <w:rPr>
            <w:rFonts w:cs="Courier New"/>
            <w:noProof w:val="0"/>
            <w:snapToGrid w:val="0"/>
            <w:lang w:val="en-GB" w:eastAsia="en-US"/>
          </w:rPr>
          <w:t>}</w:t>
        </w:r>
      </w:ins>
    </w:p>
    <w:p w14:paraId="793A4E8F" w14:textId="77777777" w:rsidR="004B7699" w:rsidRPr="00A42C0F" w:rsidRDefault="004B7699" w:rsidP="004B7699">
      <w:pPr>
        <w:pStyle w:val="PL"/>
        <w:rPr>
          <w:ins w:id="27550" w:author="Author" w:date="2022-02-08T22:20:00Z"/>
          <w:noProof w:val="0"/>
          <w:snapToGrid w:val="0"/>
          <w:lang w:val="en-GB" w:eastAsia="zh-CN"/>
          <w:rPrChange w:id="27551" w:author="Ericsson User" w:date="2022-03-08T15:40:00Z">
            <w:rPr>
              <w:ins w:id="27552" w:author="Author" w:date="2022-02-08T22:20:00Z"/>
              <w:noProof w:val="0"/>
              <w:snapToGrid w:val="0"/>
              <w:lang w:eastAsia="zh-CN"/>
            </w:rPr>
          </w:rPrChange>
        </w:rPr>
      </w:pPr>
    </w:p>
    <w:p w14:paraId="4CE4BB76" w14:textId="77777777" w:rsidR="004B7699" w:rsidRPr="00A42C0F" w:rsidRDefault="004B7699" w:rsidP="004B7699">
      <w:pPr>
        <w:pStyle w:val="PL"/>
        <w:rPr>
          <w:ins w:id="27553" w:author="Author" w:date="2022-02-08T22:20:00Z"/>
          <w:lang w:val="en-GB"/>
          <w:rPrChange w:id="27554" w:author="Ericsson User" w:date="2022-03-08T15:40:00Z">
            <w:rPr>
              <w:ins w:id="27555" w:author="Author" w:date="2022-02-08T22:20:00Z"/>
            </w:rPr>
          </w:rPrChange>
        </w:rPr>
      </w:pPr>
      <w:ins w:id="27556" w:author="Author" w:date="2022-02-08T22:20:00Z">
        <w:r w:rsidRPr="00A42C0F">
          <w:rPr>
            <w:lang w:val="en-GB"/>
            <w:rPrChange w:id="27557" w:author="Ericsson User" w:date="2022-03-08T15:40:00Z">
              <w:rPr/>
            </w:rPrChange>
          </w:rPr>
          <w:t>IAB-TNL-Address-Request ::= SEQUENCE {</w:t>
        </w:r>
      </w:ins>
    </w:p>
    <w:p w14:paraId="7DF86CEA" w14:textId="77777777" w:rsidR="004B7699" w:rsidRPr="00A42C0F" w:rsidRDefault="004B7699" w:rsidP="004B7699">
      <w:pPr>
        <w:pStyle w:val="PL"/>
        <w:rPr>
          <w:ins w:id="27558" w:author="Author" w:date="2022-02-08T22:20:00Z"/>
          <w:lang w:val="en-GB"/>
          <w:rPrChange w:id="27559" w:author="Ericsson User" w:date="2022-03-08T15:40:00Z">
            <w:rPr>
              <w:ins w:id="27560" w:author="Author" w:date="2022-02-08T22:20:00Z"/>
            </w:rPr>
          </w:rPrChange>
        </w:rPr>
      </w:pPr>
      <w:ins w:id="27561" w:author="Author" w:date="2022-02-08T22:20:00Z">
        <w:r w:rsidRPr="00A42C0F">
          <w:rPr>
            <w:lang w:val="en-GB"/>
            <w:rPrChange w:id="27562" w:author="Ericsson User" w:date="2022-03-08T15:40:00Z">
              <w:rPr/>
            </w:rPrChange>
          </w:rPr>
          <w:tab/>
          <w:t>iABIPv4AddressesRequested</w:t>
        </w:r>
        <w:r w:rsidRPr="00A42C0F">
          <w:rPr>
            <w:lang w:val="en-GB"/>
            <w:rPrChange w:id="27563" w:author="Ericsson User" w:date="2022-03-08T15:40:00Z">
              <w:rPr/>
            </w:rPrChange>
          </w:rPr>
          <w:tab/>
        </w:r>
        <w:r w:rsidRPr="00A42C0F">
          <w:rPr>
            <w:lang w:val="en-GB"/>
            <w:rPrChange w:id="27564" w:author="Ericsson User" w:date="2022-03-08T15:40:00Z">
              <w:rPr/>
            </w:rPrChange>
          </w:rPr>
          <w:tab/>
        </w:r>
        <w:r w:rsidRPr="00A42C0F">
          <w:rPr>
            <w:lang w:val="en-GB"/>
            <w:rPrChange w:id="27565" w:author="Ericsson User" w:date="2022-03-08T15:40:00Z">
              <w:rPr/>
            </w:rPrChange>
          </w:rPr>
          <w:tab/>
        </w:r>
        <w:r w:rsidRPr="00A42C0F">
          <w:rPr>
            <w:lang w:val="en-GB"/>
            <w:rPrChange w:id="27566" w:author="Ericsson User" w:date="2022-03-08T15:40:00Z">
              <w:rPr/>
            </w:rPrChange>
          </w:rPr>
          <w:tab/>
        </w:r>
        <w:r w:rsidRPr="00A42C0F">
          <w:rPr>
            <w:snapToGrid w:val="0"/>
            <w:lang w:val="en-GB"/>
            <w:rPrChange w:id="27567" w:author="Ericsson User" w:date="2022-03-08T15:40:00Z">
              <w:rPr>
                <w:snapToGrid w:val="0"/>
              </w:rPr>
            </w:rPrChange>
          </w:rPr>
          <w:t>IABTNLAddressesRequested</w:t>
        </w:r>
        <w:r w:rsidRPr="00A42C0F">
          <w:rPr>
            <w:lang w:val="en-GB"/>
            <w:rPrChange w:id="27568" w:author="Ericsson User" w:date="2022-03-08T15:40:00Z">
              <w:rPr/>
            </w:rPrChange>
          </w:rPr>
          <w:t>,</w:t>
        </w:r>
      </w:ins>
    </w:p>
    <w:p w14:paraId="3E773F0D" w14:textId="77777777" w:rsidR="004B7699" w:rsidRPr="00A42C0F" w:rsidRDefault="004B7699" w:rsidP="004B7699">
      <w:pPr>
        <w:pStyle w:val="PL"/>
        <w:rPr>
          <w:ins w:id="27569" w:author="Author" w:date="2022-02-08T22:20:00Z"/>
          <w:lang w:val="en-GB"/>
          <w:rPrChange w:id="27570" w:author="Ericsson User" w:date="2022-03-08T15:40:00Z">
            <w:rPr>
              <w:ins w:id="27571" w:author="Author" w:date="2022-02-08T22:20:00Z"/>
            </w:rPr>
          </w:rPrChange>
        </w:rPr>
      </w:pPr>
      <w:ins w:id="27572" w:author="Author" w:date="2022-02-08T22:20:00Z">
        <w:r w:rsidRPr="00A42C0F">
          <w:rPr>
            <w:lang w:val="en-GB"/>
            <w:rPrChange w:id="27573" w:author="Ericsson User" w:date="2022-03-08T15:40:00Z">
              <w:rPr/>
            </w:rPrChange>
          </w:rPr>
          <w:tab/>
          <w:t>iABIPv6RequestType</w:t>
        </w:r>
        <w:r w:rsidRPr="00A42C0F">
          <w:rPr>
            <w:lang w:val="en-GB"/>
            <w:rPrChange w:id="27574" w:author="Ericsson User" w:date="2022-03-08T15:40:00Z">
              <w:rPr/>
            </w:rPrChange>
          </w:rPr>
          <w:tab/>
        </w:r>
        <w:r w:rsidRPr="00A42C0F">
          <w:rPr>
            <w:lang w:val="en-GB"/>
            <w:rPrChange w:id="27575" w:author="Ericsson User" w:date="2022-03-08T15:40:00Z">
              <w:rPr/>
            </w:rPrChange>
          </w:rPr>
          <w:tab/>
        </w:r>
        <w:r w:rsidRPr="00A42C0F">
          <w:rPr>
            <w:lang w:val="en-GB"/>
            <w:rPrChange w:id="27576" w:author="Ericsson User" w:date="2022-03-08T15:40:00Z">
              <w:rPr/>
            </w:rPrChange>
          </w:rPr>
          <w:tab/>
        </w:r>
        <w:r w:rsidRPr="00A42C0F">
          <w:rPr>
            <w:lang w:val="en-GB"/>
            <w:rPrChange w:id="27577" w:author="Ericsson User" w:date="2022-03-08T15:40:00Z">
              <w:rPr/>
            </w:rPrChange>
          </w:rPr>
          <w:tab/>
        </w:r>
        <w:r w:rsidRPr="00A42C0F">
          <w:rPr>
            <w:lang w:val="en-GB"/>
            <w:rPrChange w:id="27578" w:author="Ericsson User" w:date="2022-03-08T15:40:00Z">
              <w:rPr/>
            </w:rPrChange>
          </w:rPr>
          <w:tab/>
        </w:r>
        <w:r w:rsidRPr="00A42C0F">
          <w:rPr>
            <w:lang w:val="en-GB"/>
            <w:rPrChange w:id="27579" w:author="Ericsson User" w:date="2022-03-08T15:40:00Z">
              <w:rPr/>
            </w:rPrChange>
          </w:rPr>
          <w:tab/>
          <w:t>IABIPv6RequestType,</w:t>
        </w:r>
      </w:ins>
    </w:p>
    <w:p w14:paraId="7FBA9AE1" w14:textId="77777777" w:rsidR="004B7699" w:rsidRPr="00A42C0F" w:rsidRDefault="004B7699" w:rsidP="004B7699">
      <w:pPr>
        <w:pStyle w:val="PL"/>
        <w:rPr>
          <w:ins w:id="27580" w:author="Author" w:date="2022-02-08T22:20:00Z"/>
          <w:lang w:val="en-GB"/>
          <w:rPrChange w:id="27581" w:author="Ericsson User" w:date="2022-03-08T15:40:00Z">
            <w:rPr>
              <w:ins w:id="27582" w:author="Author" w:date="2022-02-08T22:20:00Z"/>
            </w:rPr>
          </w:rPrChange>
        </w:rPr>
      </w:pPr>
      <w:ins w:id="27583" w:author="Author" w:date="2022-02-08T22:20:00Z">
        <w:r w:rsidRPr="00A42C0F">
          <w:rPr>
            <w:lang w:val="en-GB"/>
            <w:rPrChange w:id="27584" w:author="Ericsson User" w:date="2022-03-08T15:40:00Z">
              <w:rPr/>
            </w:rPrChange>
          </w:rPr>
          <w:tab/>
          <w:t>iABTNLAddressToRemove-List</w:t>
        </w:r>
        <w:r w:rsidRPr="00A42C0F">
          <w:rPr>
            <w:lang w:val="en-GB"/>
            <w:rPrChange w:id="27585" w:author="Ericsson User" w:date="2022-03-08T15:40:00Z">
              <w:rPr/>
            </w:rPrChange>
          </w:rPr>
          <w:tab/>
        </w:r>
        <w:r w:rsidRPr="00A42C0F">
          <w:rPr>
            <w:lang w:val="en-GB"/>
            <w:rPrChange w:id="27586" w:author="Ericsson User" w:date="2022-03-08T15:40:00Z">
              <w:rPr/>
            </w:rPrChange>
          </w:rPr>
          <w:tab/>
        </w:r>
        <w:r w:rsidRPr="00A42C0F">
          <w:rPr>
            <w:lang w:val="en-GB"/>
            <w:rPrChange w:id="27587" w:author="Ericsson User" w:date="2022-03-08T15:40:00Z">
              <w:rPr/>
            </w:rPrChange>
          </w:rPr>
          <w:tab/>
        </w:r>
        <w:r w:rsidRPr="00A42C0F">
          <w:rPr>
            <w:lang w:val="en-GB"/>
            <w:rPrChange w:id="27588" w:author="Ericsson User" w:date="2022-03-08T15:40:00Z">
              <w:rPr/>
            </w:rPrChange>
          </w:rPr>
          <w:tab/>
          <w:t>IABTNLAddressToRemove-List,</w:t>
        </w:r>
      </w:ins>
    </w:p>
    <w:p w14:paraId="34D49CAE" w14:textId="77777777" w:rsidR="004B7699" w:rsidRPr="00A42C0F" w:rsidRDefault="004B7699" w:rsidP="004B7699">
      <w:pPr>
        <w:pStyle w:val="PL"/>
        <w:rPr>
          <w:ins w:id="27589" w:author="Author" w:date="2022-02-08T22:20:00Z"/>
          <w:lang w:val="en-GB"/>
          <w:rPrChange w:id="27590" w:author="Ericsson User" w:date="2022-03-08T15:40:00Z">
            <w:rPr>
              <w:ins w:id="27591" w:author="Author" w:date="2022-02-08T22:20:00Z"/>
            </w:rPr>
          </w:rPrChange>
        </w:rPr>
      </w:pPr>
      <w:ins w:id="27592" w:author="Author" w:date="2022-02-08T22:20:00Z">
        <w:r w:rsidRPr="00A42C0F">
          <w:rPr>
            <w:lang w:val="en-GB"/>
            <w:rPrChange w:id="27593" w:author="Ericsson User" w:date="2022-03-08T15:40:00Z">
              <w:rPr/>
            </w:rPrChange>
          </w:rPr>
          <w:tab/>
          <w:t>iE-Extensions</w:t>
        </w:r>
        <w:r w:rsidRPr="00A42C0F">
          <w:rPr>
            <w:lang w:val="en-GB"/>
            <w:rPrChange w:id="27594" w:author="Ericsson User" w:date="2022-03-08T15:40:00Z">
              <w:rPr/>
            </w:rPrChange>
          </w:rPr>
          <w:tab/>
        </w:r>
        <w:r w:rsidRPr="00A42C0F">
          <w:rPr>
            <w:lang w:val="en-GB"/>
            <w:rPrChange w:id="27595" w:author="Ericsson User" w:date="2022-03-08T15:40:00Z">
              <w:rPr/>
            </w:rPrChange>
          </w:rPr>
          <w:tab/>
        </w:r>
        <w:r w:rsidRPr="00A42C0F">
          <w:rPr>
            <w:lang w:val="en-GB"/>
            <w:rPrChange w:id="27596" w:author="Ericsson User" w:date="2022-03-08T15:40:00Z">
              <w:rPr/>
            </w:rPrChange>
          </w:rPr>
          <w:tab/>
        </w:r>
        <w:r w:rsidRPr="00A42C0F">
          <w:rPr>
            <w:lang w:val="en-GB"/>
            <w:rPrChange w:id="27597" w:author="Ericsson User" w:date="2022-03-08T15:40:00Z">
              <w:rPr/>
            </w:rPrChange>
          </w:rPr>
          <w:tab/>
        </w:r>
        <w:r w:rsidRPr="00A42C0F">
          <w:rPr>
            <w:lang w:val="en-GB"/>
            <w:rPrChange w:id="27598" w:author="Ericsson User" w:date="2022-03-08T15:40:00Z">
              <w:rPr/>
            </w:rPrChange>
          </w:rPr>
          <w:tab/>
        </w:r>
        <w:r w:rsidRPr="00A42C0F">
          <w:rPr>
            <w:lang w:val="en-GB"/>
            <w:rPrChange w:id="27599" w:author="Ericsson User" w:date="2022-03-08T15:40:00Z">
              <w:rPr/>
            </w:rPrChange>
          </w:rPr>
          <w:tab/>
        </w:r>
        <w:r w:rsidRPr="00A42C0F">
          <w:rPr>
            <w:lang w:val="en-GB"/>
            <w:rPrChange w:id="27600" w:author="Ericsson User" w:date="2022-03-08T15:40:00Z">
              <w:rPr/>
            </w:rPrChange>
          </w:rPr>
          <w:tab/>
          <w:t>ProtocolExtensionContainer { {IAB-TNL-Address-Request-ExtIEs} }</w:t>
        </w:r>
        <w:r w:rsidRPr="00A42C0F">
          <w:rPr>
            <w:lang w:val="en-GB"/>
            <w:rPrChange w:id="27601" w:author="Ericsson User" w:date="2022-03-08T15:40:00Z">
              <w:rPr/>
            </w:rPrChange>
          </w:rPr>
          <w:tab/>
          <w:t>OPTIONAL,</w:t>
        </w:r>
      </w:ins>
    </w:p>
    <w:p w14:paraId="5B8B8B43" w14:textId="77777777" w:rsidR="004B7699" w:rsidRPr="00A42C0F" w:rsidRDefault="004B7699" w:rsidP="004B7699">
      <w:pPr>
        <w:pStyle w:val="PL"/>
        <w:rPr>
          <w:ins w:id="27602" w:author="Author" w:date="2022-02-08T22:20:00Z"/>
          <w:lang w:val="en-GB"/>
          <w:rPrChange w:id="27603" w:author="Ericsson User" w:date="2022-03-08T15:40:00Z">
            <w:rPr>
              <w:ins w:id="27604" w:author="Author" w:date="2022-02-08T22:20:00Z"/>
            </w:rPr>
          </w:rPrChange>
        </w:rPr>
      </w:pPr>
      <w:ins w:id="27605" w:author="Author" w:date="2022-02-08T22:20:00Z">
        <w:r w:rsidRPr="00A42C0F">
          <w:rPr>
            <w:lang w:val="en-GB"/>
            <w:rPrChange w:id="27606" w:author="Ericsson User" w:date="2022-03-08T15:40:00Z">
              <w:rPr/>
            </w:rPrChange>
          </w:rPr>
          <w:tab/>
          <w:t>...</w:t>
        </w:r>
      </w:ins>
    </w:p>
    <w:p w14:paraId="136A7132" w14:textId="77777777" w:rsidR="004B7699" w:rsidRPr="00A42C0F" w:rsidRDefault="004B7699" w:rsidP="004B7699">
      <w:pPr>
        <w:pStyle w:val="PL"/>
        <w:rPr>
          <w:ins w:id="27607" w:author="Author" w:date="2022-02-08T22:20:00Z"/>
          <w:lang w:val="en-GB"/>
          <w:rPrChange w:id="27608" w:author="Ericsson User" w:date="2022-03-08T15:40:00Z">
            <w:rPr>
              <w:ins w:id="27609" w:author="Author" w:date="2022-02-08T22:20:00Z"/>
            </w:rPr>
          </w:rPrChange>
        </w:rPr>
      </w:pPr>
      <w:ins w:id="27610" w:author="Author" w:date="2022-02-08T22:20:00Z">
        <w:r w:rsidRPr="00A42C0F">
          <w:rPr>
            <w:lang w:val="en-GB"/>
            <w:rPrChange w:id="27611" w:author="Ericsson User" w:date="2022-03-08T15:40:00Z">
              <w:rPr/>
            </w:rPrChange>
          </w:rPr>
          <w:t>}</w:t>
        </w:r>
      </w:ins>
    </w:p>
    <w:p w14:paraId="75853532" w14:textId="77777777" w:rsidR="004B7699" w:rsidRPr="00A42C0F" w:rsidRDefault="004B7699" w:rsidP="004B7699">
      <w:pPr>
        <w:pStyle w:val="PL"/>
        <w:rPr>
          <w:ins w:id="27612" w:author="Author" w:date="2022-02-08T22:20:00Z"/>
          <w:lang w:val="en-GB"/>
          <w:rPrChange w:id="27613" w:author="Ericsson User" w:date="2022-03-08T15:40:00Z">
            <w:rPr>
              <w:ins w:id="27614" w:author="Author" w:date="2022-02-08T22:20:00Z"/>
            </w:rPr>
          </w:rPrChange>
        </w:rPr>
      </w:pPr>
    </w:p>
    <w:p w14:paraId="1256BB8C" w14:textId="77777777" w:rsidR="004B7699" w:rsidRPr="00A42C0F" w:rsidRDefault="004B7699" w:rsidP="004B7699">
      <w:pPr>
        <w:pStyle w:val="PL"/>
        <w:rPr>
          <w:ins w:id="27615" w:author="Author" w:date="2022-02-08T22:20:00Z"/>
          <w:lang w:val="en-GB"/>
          <w:rPrChange w:id="27616" w:author="Ericsson User" w:date="2022-03-08T15:40:00Z">
            <w:rPr>
              <w:ins w:id="27617" w:author="Author" w:date="2022-02-08T22:20:00Z"/>
            </w:rPr>
          </w:rPrChange>
        </w:rPr>
      </w:pPr>
      <w:ins w:id="27618" w:author="Author" w:date="2022-02-08T22:20:00Z">
        <w:r w:rsidRPr="00A42C0F">
          <w:rPr>
            <w:lang w:val="en-GB"/>
            <w:rPrChange w:id="27619" w:author="Ericsson User" w:date="2022-03-08T15:40:00Z">
              <w:rPr/>
            </w:rPrChange>
          </w:rPr>
          <w:t>IAB-TNL-Address-Request-ExtIEs XNAP-PROTOCOL-EXTENSION ::= {</w:t>
        </w:r>
      </w:ins>
    </w:p>
    <w:p w14:paraId="2465B16B" w14:textId="77777777" w:rsidR="004B7699" w:rsidRPr="00A42C0F" w:rsidRDefault="004B7699" w:rsidP="004B7699">
      <w:pPr>
        <w:pStyle w:val="PL"/>
        <w:rPr>
          <w:ins w:id="27620" w:author="Author" w:date="2022-02-08T22:20:00Z"/>
          <w:lang w:val="en-GB"/>
          <w:rPrChange w:id="27621" w:author="Ericsson User" w:date="2022-03-08T15:40:00Z">
            <w:rPr>
              <w:ins w:id="27622" w:author="Author" w:date="2022-02-08T22:20:00Z"/>
            </w:rPr>
          </w:rPrChange>
        </w:rPr>
      </w:pPr>
      <w:ins w:id="27623" w:author="Author" w:date="2022-02-08T22:20:00Z">
        <w:r w:rsidRPr="00A42C0F">
          <w:rPr>
            <w:lang w:val="en-GB"/>
            <w:rPrChange w:id="27624" w:author="Ericsson User" w:date="2022-03-08T15:40:00Z">
              <w:rPr/>
            </w:rPrChange>
          </w:rPr>
          <w:tab/>
          <w:t>...</w:t>
        </w:r>
      </w:ins>
    </w:p>
    <w:p w14:paraId="6C541B41" w14:textId="77777777" w:rsidR="004B7699" w:rsidRPr="00A42C0F" w:rsidRDefault="004B7699" w:rsidP="004B7699">
      <w:pPr>
        <w:pStyle w:val="PL"/>
        <w:rPr>
          <w:ins w:id="27625" w:author="Author" w:date="2022-02-08T22:20:00Z"/>
          <w:lang w:val="en-GB"/>
          <w:rPrChange w:id="27626" w:author="Ericsson User" w:date="2022-03-08T15:40:00Z">
            <w:rPr>
              <w:ins w:id="27627" w:author="Author" w:date="2022-02-08T22:20:00Z"/>
            </w:rPr>
          </w:rPrChange>
        </w:rPr>
      </w:pPr>
      <w:ins w:id="27628" w:author="Author" w:date="2022-02-08T22:20:00Z">
        <w:r w:rsidRPr="00A42C0F">
          <w:rPr>
            <w:lang w:val="en-GB"/>
            <w:rPrChange w:id="27629" w:author="Ericsson User" w:date="2022-03-08T15:40:00Z">
              <w:rPr/>
            </w:rPrChange>
          </w:rPr>
          <w:t>}</w:t>
        </w:r>
      </w:ins>
    </w:p>
    <w:p w14:paraId="71A66E18" w14:textId="77777777" w:rsidR="004B7699" w:rsidRPr="00A42C0F" w:rsidRDefault="004B7699" w:rsidP="004B7699">
      <w:pPr>
        <w:pStyle w:val="PL"/>
        <w:rPr>
          <w:ins w:id="27630" w:author="Author" w:date="2022-02-08T22:20:00Z"/>
          <w:lang w:val="en-GB"/>
          <w:rPrChange w:id="27631" w:author="Ericsson User" w:date="2022-03-08T15:40:00Z">
            <w:rPr>
              <w:ins w:id="27632" w:author="Author" w:date="2022-02-08T22:20:00Z"/>
            </w:rPr>
          </w:rPrChange>
        </w:rPr>
      </w:pPr>
    </w:p>
    <w:p w14:paraId="18DA74B3" w14:textId="77777777" w:rsidR="004B7699" w:rsidRPr="00A42C0F" w:rsidRDefault="004B7699" w:rsidP="004B7699">
      <w:pPr>
        <w:pStyle w:val="PL"/>
        <w:rPr>
          <w:ins w:id="27633" w:author="Author" w:date="2022-02-08T22:20:00Z"/>
          <w:snapToGrid w:val="0"/>
          <w:lang w:val="en-GB"/>
          <w:rPrChange w:id="27634" w:author="Ericsson User" w:date="2022-03-08T15:40:00Z">
            <w:rPr>
              <w:ins w:id="27635" w:author="Author" w:date="2022-02-08T22:20:00Z"/>
              <w:snapToGrid w:val="0"/>
            </w:rPr>
          </w:rPrChange>
        </w:rPr>
      </w:pPr>
      <w:ins w:id="27636" w:author="Author" w:date="2022-02-08T22:20:00Z">
        <w:r w:rsidRPr="00A42C0F">
          <w:rPr>
            <w:snapToGrid w:val="0"/>
            <w:lang w:val="en-GB"/>
            <w:rPrChange w:id="27637" w:author="Ericsson User" w:date="2022-03-08T15:40:00Z">
              <w:rPr>
                <w:snapToGrid w:val="0"/>
              </w:rPr>
            </w:rPrChange>
          </w:rPr>
          <w:t>IABIPv6RequestType</w:t>
        </w:r>
        <w:r w:rsidRPr="00A42C0F">
          <w:rPr>
            <w:snapToGrid w:val="0"/>
            <w:lang w:val="en-GB"/>
            <w:rPrChange w:id="27638" w:author="Ericsson User" w:date="2022-03-08T15:40:00Z">
              <w:rPr>
                <w:snapToGrid w:val="0"/>
              </w:rPr>
            </w:rPrChange>
          </w:rPr>
          <w:tab/>
          <w:t xml:space="preserve"> ::= CHOICE {</w:t>
        </w:r>
      </w:ins>
    </w:p>
    <w:p w14:paraId="0FBBB2C0" w14:textId="77777777" w:rsidR="004B7699" w:rsidRPr="00A42C0F" w:rsidRDefault="004B7699" w:rsidP="004B7699">
      <w:pPr>
        <w:pStyle w:val="PL"/>
        <w:rPr>
          <w:ins w:id="27639" w:author="Author" w:date="2022-02-08T22:20:00Z"/>
          <w:snapToGrid w:val="0"/>
          <w:lang w:val="en-GB"/>
          <w:rPrChange w:id="27640" w:author="Ericsson User" w:date="2022-03-08T15:40:00Z">
            <w:rPr>
              <w:ins w:id="27641" w:author="Author" w:date="2022-02-08T22:20:00Z"/>
              <w:snapToGrid w:val="0"/>
            </w:rPr>
          </w:rPrChange>
        </w:rPr>
      </w:pPr>
      <w:ins w:id="27642" w:author="Author" w:date="2022-02-08T22:20:00Z">
        <w:r w:rsidRPr="00A42C0F">
          <w:rPr>
            <w:snapToGrid w:val="0"/>
            <w:lang w:val="en-GB"/>
            <w:rPrChange w:id="27643" w:author="Ericsson User" w:date="2022-03-08T15:40:00Z">
              <w:rPr>
                <w:snapToGrid w:val="0"/>
              </w:rPr>
            </w:rPrChange>
          </w:rPr>
          <w:tab/>
          <w:t>iPv6Address</w:t>
        </w:r>
        <w:r w:rsidRPr="00A42C0F">
          <w:rPr>
            <w:snapToGrid w:val="0"/>
            <w:lang w:val="en-GB"/>
            <w:rPrChange w:id="27644" w:author="Ericsson User" w:date="2022-03-08T15:40:00Z">
              <w:rPr>
                <w:snapToGrid w:val="0"/>
              </w:rPr>
            </w:rPrChange>
          </w:rPr>
          <w:tab/>
        </w:r>
        <w:r w:rsidRPr="00A42C0F">
          <w:rPr>
            <w:snapToGrid w:val="0"/>
            <w:lang w:val="en-GB"/>
            <w:rPrChange w:id="27645" w:author="Ericsson User" w:date="2022-03-08T15:40:00Z">
              <w:rPr>
                <w:snapToGrid w:val="0"/>
              </w:rPr>
            </w:rPrChange>
          </w:rPr>
          <w:tab/>
        </w:r>
        <w:r w:rsidRPr="00A42C0F">
          <w:rPr>
            <w:snapToGrid w:val="0"/>
            <w:lang w:val="en-GB"/>
            <w:rPrChange w:id="27646" w:author="Ericsson User" w:date="2022-03-08T15:40:00Z">
              <w:rPr>
                <w:snapToGrid w:val="0"/>
              </w:rPr>
            </w:rPrChange>
          </w:rPr>
          <w:tab/>
        </w:r>
        <w:r w:rsidRPr="00A42C0F">
          <w:rPr>
            <w:snapToGrid w:val="0"/>
            <w:lang w:val="en-GB"/>
            <w:rPrChange w:id="27647" w:author="Ericsson User" w:date="2022-03-08T15:40:00Z">
              <w:rPr>
                <w:snapToGrid w:val="0"/>
              </w:rPr>
            </w:rPrChange>
          </w:rPr>
          <w:tab/>
        </w:r>
        <w:r w:rsidRPr="00A42C0F">
          <w:rPr>
            <w:snapToGrid w:val="0"/>
            <w:lang w:val="en-GB"/>
            <w:rPrChange w:id="27648" w:author="Ericsson User" w:date="2022-03-08T15:40:00Z">
              <w:rPr>
                <w:snapToGrid w:val="0"/>
              </w:rPr>
            </w:rPrChange>
          </w:rPr>
          <w:tab/>
        </w:r>
        <w:r w:rsidRPr="00A42C0F">
          <w:rPr>
            <w:snapToGrid w:val="0"/>
            <w:lang w:val="en-GB"/>
            <w:rPrChange w:id="27649" w:author="Ericsson User" w:date="2022-03-08T15:40:00Z">
              <w:rPr>
                <w:snapToGrid w:val="0"/>
              </w:rPr>
            </w:rPrChange>
          </w:rPr>
          <w:tab/>
          <w:t>IABTNLAddressesRequested,</w:t>
        </w:r>
      </w:ins>
    </w:p>
    <w:p w14:paraId="2EC51A50" w14:textId="77777777" w:rsidR="004B7699" w:rsidRPr="00A42C0F" w:rsidRDefault="004B7699" w:rsidP="004B7699">
      <w:pPr>
        <w:pStyle w:val="PL"/>
        <w:rPr>
          <w:ins w:id="27650" w:author="Author" w:date="2022-02-08T22:20:00Z"/>
          <w:snapToGrid w:val="0"/>
          <w:lang w:val="en-GB"/>
          <w:rPrChange w:id="27651" w:author="Ericsson User" w:date="2022-03-08T15:40:00Z">
            <w:rPr>
              <w:ins w:id="27652" w:author="Author" w:date="2022-02-08T22:20:00Z"/>
              <w:snapToGrid w:val="0"/>
            </w:rPr>
          </w:rPrChange>
        </w:rPr>
      </w:pPr>
      <w:ins w:id="27653" w:author="Author" w:date="2022-02-08T22:20:00Z">
        <w:r w:rsidRPr="00A42C0F">
          <w:rPr>
            <w:snapToGrid w:val="0"/>
            <w:lang w:val="en-GB"/>
            <w:rPrChange w:id="27654" w:author="Ericsson User" w:date="2022-03-08T15:40:00Z">
              <w:rPr>
                <w:snapToGrid w:val="0"/>
              </w:rPr>
            </w:rPrChange>
          </w:rPr>
          <w:tab/>
          <w:t>iPv6Prefix</w:t>
        </w:r>
        <w:r w:rsidRPr="00A42C0F">
          <w:rPr>
            <w:snapToGrid w:val="0"/>
            <w:lang w:val="en-GB"/>
            <w:rPrChange w:id="27655" w:author="Ericsson User" w:date="2022-03-08T15:40:00Z">
              <w:rPr>
                <w:snapToGrid w:val="0"/>
              </w:rPr>
            </w:rPrChange>
          </w:rPr>
          <w:tab/>
        </w:r>
        <w:r w:rsidRPr="00A42C0F">
          <w:rPr>
            <w:snapToGrid w:val="0"/>
            <w:lang w:val="en-GB"/>
            <w:rPrChange w:id="27656" w:author="Ericsson User" w:date="2022-03-08T15:40:00Z">
              <w:rPr>
                <w:snapToGrid w:val="0"/>
              </w:rPr>
            </w:rPrChange>
          </w:rPr>
          <w:tab/>
        </w:r>
        <w:r w:rsidRPr="00A42C0F">
          <w:rPr>
            <w:snapToGrid w:val="0"/>
            <w:lang w:val="en-GB"/>
            <w:rPrChange w:id="27657" w:author="Ericsson User" w:date="2022-03-08T15:40:00Z">
              <w:rPr>
                <w:snapToGrid w:val="0"/>
              </w:rPr>
            </w:rPrChange>
          </w:rPr>
          <w:tab/>
        </w:r>
        <w:r w:rsidRPr="00A42C0F">
          <w:rPr>
            <w:snapToGrid w:val="0"/>
            <w:lang w:val="en-GB"/>
            <w:rPrChange w:id="27658" w:author="Ericsson User" w:date="2022-03-08T15:40:00Z">
              <w:rPr>
                <w:snapToGrid w:val="0"/>
              </w:rPr>
            </w:rPrChange>
          </w:rPr>
          <w:tab/>
        </w:r>
        <w:r w:rsidRPr="00A42C0F">
          <w:rPr>
            <w:snapToGrid w:val="0"/>
            <w:lang w:val="en-GB"/>
            <w:rPrChange w:id="27659" w:author="Ericsson User" w:date="2022-03-08T15:40:00Z">
              <w:rPr>
                <w:snapToGrid w:val="0"/>
              </w:rPr>
            </w:rPrChange>
          </w:rPr>
          <w:tab/>
        </w:r>
        <w:r w:rsidRPr="00A42C0F">
          <w:rPr>
            <w:snapToGrid w:val="0"/>
            <w:lang w:val="en-GB"/>
            <w:rPrChange w:id="27660" w:author="Ericsson User" w:date="2022-03-08T15:40:00Z">
              <w:rPr>
                <w:snapToGrid w:val="0"/>
              </w:rPr>
            </w:rPrChange>
          </w:rPr>
          <w:tab/>
          <w:t xml:space="preserve">IABTNLAddressesRequested, </w:t>
        </w:r>
      </w:ins>
    </w:p>
    <w:p w14:paraId="5A8F2921" w14:textId="77777777" w:rsidR="004B7699" w:rsidRPr="00A42C0F" w:rsidRDefault="004B7699" w:rsidP="004B7699">
      <w:pPr>
        <w:pStyle w:val="PL"/>
        <w:rPr>
          <w:ins w:id="27661" w:author="Author" w:date="2022-02-08T22:20:00Z"/>
          <w:snapToGrid w:val="0"/>
          <w:lang w:val="en-GB"/>
          <w:rPrChange w:id="27662" w:author="Ericsson User" w:date="2022-03-08T15:40:00Z">
            <w:rPr>
              <w:ins w:id="27663" w:author="Author" w:date="2022-02-08T22:20:00Z"/>
              <w:snapToGrid w:val="0"/>
            </w:rPr>
          </w:rPrChange>
        </w:rPr>
      </w:pPr>
      <w:ins w:id="27664" w:author="Author" w:date="2022-02-08T22:20:00Z">
        <w:r w:rsidRPr="00A42C0F">
          <w:rPr>
            <w:snapToGrid w:val="0"/>
            <w:lang w:val="en-GB"/>
            <w:rPrChange w:id="27665" w:author="Ericsson User" w:date="2022-03-08T15:40:00Z">
              <w:rPr>
                <w:snapToGrid w:val="0"/>
              </w:rPr>
            </w:rPrChange>
          </w:rPr>
          <w:tab/>
          <w:t>choice-extension</w:t>
        </w:r>
        <w:r w:rsidRPr="00A42C0F">
          <w:rPr>
            <w:snapToGrid w:val="0"/>
            <w:lang w:val="en-GB"/>
            <w:rPrChange w:id="27666" w:author="Ericsson User" w:date="2022-03-08T15:40:00Z">
              <w:rPr>
                <w:snapToGrid w:val="0"/>
              </w:rPr>
            </w:rPrChange>
          </w:rPr>
          <w:tab/>
        </w:r>
        <w:r w:rsidRPr="00A42C0F">
          <w:rPr>
            <w:snapToGrid w:val="0"/>
            <w:lang w:val="en-GB"/>
            <w:rPrChange w:id="27667" w:author="Ericsson User" w:date="2022-03-08T15:40:00Z">
              <w:rPr>
                <w:snapToGrid w:val="0"/>
              </w:rPr>
            </w:rPrChange>
          </w:rPr>
          <w:tab/>
        </w:r>
        <w:r w:rsidRPr="00A42C0F">
          <w:rPr>
            <w:snapToGrid w:val="0"/>
            <w:lang w:val="en-GB"/>
            <w:rPrChange w:id="27668" w:author="Ericsson User" w:date="2022-03-08T15:40:00Z">
              <w:rPr>
                <w:snapToGrid w:val="0"/>
              </w:rPr>
            </w:rPrChange>
          </w:rPr>
          <w:tab/>
        </w:r>
        <w:r w:rsidRPr="00A42C0F">
          <w:rPr>
            <w:snapToGrid w:val="0"/>
            <w:lang w:val="en-GB"/>
            <w:rPrChange w:id="27669" w:author="Ericsson User" w:date="2022-03-08T15:40:00Z">
              <w:rPr>
                <w:snapToGrid w:val="0"/>
              </w:rPr>
            </w:rPrChange>
          </w:rPr>
          <w:tab/>
          <w:t>ProtocolIE-Single-Container { {IABIPv6RequestType-ExtIEs} }</w:t>
        </w:r>
      </w:ins>
    </w:p>
    <w:p w14:paraId="4129CE6D" w14:textId="77777777" w:rsidR="004B7699" w:rsidRPr="00A42C0F" w:rsidRDefault="004B7699" w:rsidP="004B7699">
      <w:pPr>
        <w:pStyle w:val="PL"/>
        <w:rPr>
          <w:ins w:id="27670" w:author="Author" w:date="2022-02-08T22:20:00Z"/>
          <w:snapToGrid w:val="0"/>
          <w:lang w:val="en-GB"/>
          <w:rPrChange w:id="27671" w:author="Ericsson User" w:date="2022-03-08T15:40:00Z">
            <w:rPr>
              <w:ins w:id="27672" w:author="Author" w:date="2022-02-08T22:20:00Z"/>
              <w:snapToGrid w:val="0"/>
            </w:rPr>
          </w:rPrChange>
        </w:rPr>
      </w:pPr>
      <w:ins w:id="27673" w:author="Author" w:date="2022-02-08T22:20:00Z">
        <w:r w:rsidRPr="00A42C0F">
          <w:rPr>
            <w:snapToGrid w:val="0"/>
            <w:lang w:val="en-GB"/>
            <w:rPrChange w:id="27674" w:author="Ericsson User" w:date="2022-03-08T15:40:00Z">
              <w:rPr>
                <w:snapToGrid w:val="0"/>
              </w:rPr>
            </w:rPrChange>
          </w:rPr>
          <w:t>}</w:t>
        </w:r>
      </w:ins>
    </w:p>
    <w:p w14:paraId="7BE0F39A" w14:textId="77777777" w:rsidR="004B7699" w:rsidRPr="00A42C0F" w:rsidRDefault="004B7699" w:rsidP="004B7699">
      <w:pPr>
        <w:pStyle w:val="PL"/>
        <w:rPr>
          <w:ins w:id="27675" w:author="Author" w:date="2022-02-08T22:20:00Z"/>
          <w:snapToGrid w:val="0"/>
          <w:lang w:val="en-GB"/>
          <w:rPrChange w:id="27676" w:author="Ericsson User" w:date="2022-03-08T15:40:00Z">
            <w:rPr>
              <w:ins w:id="27677" w:author="Author" w:date="2022-02-08T22:20:00Z"/>
              <w:snapToGrid w:val="0"/>
            </w:rPr>
          </w:rPrChange>
        </w:rPr>
      </w:pPr>
    </w:p>
    <w:p w14:paraId="7FEE4A23" w14:textId="77777777" w:rsidR="004B7699" w:rsidRPr="00A42C0F" w:rsidRDefault="004B7699" w:rsidP="004B7699">
      <w:pPr>
        <w:pStyle w:val="PL"/>
        <w:rPr>
          <w:ins w:id="27678" w:author="Author" w:date="2022-02-08T22:20:00Z"/>
          <w:snapToGrid w:val="0"/>
          <w:lang w:val="en-GB"/>
          <w:rPrChange w:id="27679" w:author="Ericsson User" w:date="2022-03-08T15:40:00Z">
            <w:rPr>
              <w:ins w:id="27680" w:author="Author" w:date="2022-02-08T22:20:00Z"/>
              <w:snapToGrid w:val="0"/>
            </w:rPr>
          </w:rPrChange>
        </w:rPr>
      </w:pPr>
      <w:ins w:id="27681" w:author="Author" w:date="2022-02-08T22:20:00Z">
        <w:r w:rsidRPr="00A42C0F">
          <w:rPr>
            <w:snapToGrid w:val="0"/>
            <w:lang w:val="en-GB"/>
            <w:rPrChange w:id="27682" w:author="Ericsson User" w:date="2022-03-08T15:40:00Z">
              <w:rPr>
                <w:snapToGrid w:val="0"/>
              </w:rPr>
            </w:rPrChange>
          </w:rPr>
          <w:t>IABIPv6RequestType-ExtIEs XNAP-PROTOCOL-IES ::= {</w:t>
        </w:r>
      </w:ins>
    </w:p>
    <w:p w14:paraId="739F0FD5" w14:textId="77777777" w:rsidR="004B7699" w:rsidRPr="00A42C0F" w:rsidRDefault="004B7699" w:rsidP="004B7699">
      <w:pPr>
        <w:pStyle w:val="PL"/>
        <w:rPr>
          <w:ins w:id="27683" w:author="Author" w:date="2022-02-08T22:20:00Z"/>
          <w:snapToGrid w:val="0"/>
          <w:lang w:val="en-GB"/>
          <w:rPrChange w:id="27684" w:author="Ericsson User" w:date="2022-03-08T15:40:00Z">
            <w:rPr>
              <w:ins w:id="27685" w:author="Author" w:date="2022-02-08T22:20:00Z"/>
              <w:snapToGrid w:val="0"/>
            </w:rPr>
          </w:rPrChange>
        </w:rPr>
      </w:pPr>
      <w:ins w:id="27686" w:author="Author" w:date="2022-02-08T22:20:00Z">
        <w:r w:rsidRPr="00A42C0F">
          <w:rPr>
            <w:snapToGrid w:val="0"/>
            <w:lang w:val="en-GB"/>
            <w:rPrChange w:id="27687" w:author="Ericsson User" w:date="2022-03-08T15:40:00Z">
              <w:rPr>
                <w:snapToGrid w:val="0"/>
              </w:rPr>
            </w:rPrChange>
          </w:rPr>
          <w:tab/>
          <w:t>...</w:t>
        </w:r>
      </w:ins>
    </w:p>
    <w:p w14:paraId="382F469B" w14:textId="77777777" w:rsidR="004B7699" w:rsidRPr="00A42C0F" w:rsidRDefault="004B7699" w:rsidP="004B7699">
      <w:pPr>
        <w:pStyle w:val="PL"/>
        <w:rPr>
          <w:ins w:id="27688" w:author="Author" w:date="2022-02-08T22:20:00Z"/>
          <w:snapToGrid w:val="0"/>
          <w:lang w:val="en-GB"/>
          <w:rPrChange w:id="27689" w:author="Ericsson User" w:date="2022-03-08T15:40:00Z">
            <w:rPr>
              <w:ins w:id="27690" w:author="Author" w:date="2022-02-08T22:20:00Z"/>
              <w:snapToGrid w:val="0"/>
            </w:rPr>
          </w:rPrChange>
        </w:rPr>
      </w:pPr>
      <w:ins w:id="27691" w:author="Author" w:date="2022-02-08T22:20:00Z">
        <w:r w:rsidRPr="00A42C0F">
          <w:rPr>
            <w:snapToGrid w:val="0"/>
            <w:lang w:val="en-GB"/>
            <w:rPrChange w:id="27692" w:author="Ericsson User" w:date="2022-03-08T15:40:00Z">
              <w:rPr>
                <w:snapToGrid w:val="0"/>
              </w:rPr>
            </w:rPrChange>
          </w:rPr>
          <w:t>}</w:t>
        </w:r>
      </w:ins>
    </w:p>
    <w:p w14:paraId="08B47543" w14:textId="77777777" w:rsidR="004B7699" w:rsidRPr="00A42C0F" w:rsidRDefault="004B7699" w:rsidP="004B7699">
      <w:pPr>
        <w:pStyle w:val="PL"/>
        <w:rPr>
          <w:ins w:id="27693" w:author="Author" w:date="2022-02-08T22:20:00Z"/>
          <w:lang w:val="en-GB"/>
          <w:rPrChange w:id="27694" w:author="Ericsson User" w:date="2022-03-08T15:40:00Z">
            <w:rPr>
              <w:ins w:id="27695" w:author="Author" w:date="2022-02-08T22:20:00Z"/>
            </w:rPr>
          </w:rPrChange>
        </w:rPr>
      </w:pPr>
    </w:p>
    <w:p w14:paraId="0E0353B9" w14:textId="77777777" w:rsidR="004B7699" w:rsidRPr="00A42C0F" w:rsidRDefault="004B7699" w:rsidP="004B7699">
      <w:pPr>
        <w:pStyle w:val="PL"/>
        <w:rPr>
          <w:ins w:id="27696" w:author="Author" w:date="2022-02-08T22:20:00Z"/>
          <w:noProof w:val="0"/>
          <w:snapToGrid w:val="0"/>
          <w:lang w:val="en-GB" w:eastAsia="zh-CN"/>
          <w:rPrChange w:id="27697" w:author="Ericsson User" w:date="2022-03-08T15:40:00Z">
            <w:rPr>
              <w:ins w:id="27698" w:author="Author" w:date="2022-02-08T22:20:00Z"/>
              <w:noProof w:val="0"/>
              <w:snapToGrid w:val="0"/>
              <w:lang w:eastAsia="zh-CN"/>
            </w:rPr>
          </w:rPrChange>
        </w:rPr>
      </w:pPr>
    </w:p>
    <w:p w14:paraId="30AFA584" w14:textId="77777777" w:rsidR="004B7699" w:rsidRPr="00A42C0F" w:rsidRDefault="004B7699" w:rsidP="004B7699">
      <w:pPr>
        <w:pStyle w:val="PL"/>
        <w:rPr>
          <w:ins w:id="27699" w:author="Author" w:date="2022-02-08T22:20:00Z"/>
          <w:lang w:val="en-GB"/>
          <w:rPrChange w:id="27700" w:author="Ericsson User" w:date="2022-03-08T15:40:00Z">
            <w:rPr>
              <w:ins w:id="27701" w:author="Author" w:date="2022-02-08T22:20:00Z"/>
            </w:rPr>
          </w:rPrChange>
        </w:rPr>
      </w:pPr>
      <w:ins w:id="27702" w:author="Author" w:date="2022-02-08T22:20:00Z">
        <w:r w:rsidRPr="00A42C0F">
          <w:rPr>
            <w:lang w:val="en-GB"/>
            <w:rPrChange w:id="27703" w:author="Ericsson User" w:date="2022-03-08T15:40:00Z">
              <w:rPr/>
            </w:rPrChange>
          </w:rPr>
          <w:lastRenderedPageBreak/>
          <w:t>IAB-TNL-Address-Response ::= SEQUENCE {</w:t>
        </w:r>
      </w:ins>
    </w:p>
    <w:p w14:paraId="5D6D9377" w14:textId="77777777" w:rsidR="004B7699" w:rsidRPr="00A42C0F" w:rsidRDefault="004B7699" w:rsidP="004B7699">
      <w:pPr>
        <w:pStyle w:val="PL"/>
        <w:rPr>
          <w:ins w:id="27704" w:author="Author" w:date="2022-02-08T22:20:00Z"/>
          <w:lang w:val="en-GB"/>
          <w:rPrChange w:id="27705" w:author="Ericsson User" w:date="2022-03-08T15:40:00Z">
            <w:rPr>
              <w:ins w:id="27706" w:author="Author" w:date="2022-02-08T22:20:00Z"/>
            </w:rPr>
          </w:rPrChange>
        </w:rPr>
      </w:pPr>
      <w:ins w:id="27707" w:author="Author" w:date="2022-02-08T22:20:00Z">
        <w:r w:rsidRPr="00A42C0F">
          <w:rPr>
            <w:lang w:val="en-GB"/>
            <w:rPrChange w:id="27708" w:author="Ericsson User" w:date="2022-03-08T15:40:00Z">
              <w:rPr/>
            </w:rPrChange>
          </w:rPr>
          <w:tab/>
          <w:t>iABAllocatedTNLAddress-List</w:t>
        </w:r>
        <w:r w:rsidRPr="00A42C0F">
          <w:rPr>
            <w:lang w:val="en-GB"/>
            <w:rPrChange w:id="27709" w:author="Ericsson User" w:date="2022-03-08T15:40:00Z">
              <w:rPr/>
            </w:rPrChange>
          </w:rPr>
          <w:tab/>
        </w:r>
        <w:r w:rsidRPr="00A42C0F">
          <w:rPr>
            <w:lang w:val="en-GB"/>
            <w:rPrChange w:id="27710" w:author="Ericsson User" w:date="2022-03-08T15:40:00Z">
              <w:rPr/>
            </w:rPrChange>
          </w:rPr>
          <w:tab/>
          <w:t>IABAllocatedTNLAddress-List,</w:t>
        </w:r>
      </w:ins>
    </w:p>
    <w:p w14:paraId="4FBF2641" w14:textId="77777777" w:rsidR="004B7699" w:rsidRPr="00A42C0F" w:rsidRDefault="004B7699" w:rsidP="004B7699">
      <w:pPr>
        <w:pStyle w:val="PL"/>
        <w:rPr>
          <w:ins w:id="27711" w:author="Author" w:date="2022-02-08T22:20:00Z"/>
          <w:lang w:val="en-GB"/>
          <w:rPrChange w:id="27712" w:author="Ericsson User" w:date="2022-03-08T15:40:00Z">
            <w:rPr>
              <w:ins w:id="27713" w:author="Author" w:date="2022-02-08T22:20:00Z"/>
            </w:rPr>
          </w:rPrChange>
        </w:rPr>
      </w:pPr>
      <w:ins w:id="27714" w:author="Author" w:date="2022-02-08T22:20:00Z">
        <w:r w:rsidRPr="00A42C0F">
          <w:rPr>
            <w:lang w:val="en-GB"/>
            <w:rPrChange w:id="27715" w:author="Ericsson User" w:date="2022-03-08T15:40:00Z">
              <w:rPr/>
            </w:rPrChange>
          </w:rPr>
          <w:tab/>
          <w:t>iE-Extensions</w:t>
        </w:r>
        <w:r w:rsidRPr="00A42C0F">
          <w:rPr>
            <w:lang w:val="en-GB"/>
            <w:rPrChange w:id="27716" w:author="Ericsson User" w:date="2022-03-08T15:40:00Z">
              <w:rPr/>
            </w:rPrChange>
          </w:rPr>
          <w:tab/>
        </w:r>
        <w:r w:rsidRPr="00A42C0F">
          <w:rPr>
            <w:lang w:val="en-GB"/>
            <w:rPrChange w:id="27717" w:author="Ericsson User" w:date="2022-03-08T15:40:00Z">
              <w:rPr/>
            </w:rPrChange>
          </w:rPr>
          <w:tab/>
        </w:r>
        <w:r w:rsidRPr="00A42C0F">
          <w:rPr>
            <w:lang w:val="en-GB"/>
            <w:rPrChange w:id="27718" w:author="Ericsson User" w:date="2022-03-08T15:40:00Z">
              <w:rPr/>
            </w:rPrChange>
          </w:rPr>
          <w:tab/>
        </w:r>
        <w:r w:rsidRPr="00A42C0F">
          <w:rPr>
            <w:lang w:val="en-GB"/>
            <w:rPrChange w:id="27719" w:author="Ericsson User" w:date="2022-03-08T15:40:00Z">
              <w:rPr/>
            </w:rPrChange>
          </w:rPr>
          <w:tab/>
        </w:r>
        <w:r w:rsidRPr="00A42C0F">
          <w:rPr>
            <w:lang w:val="en-GB"/>
            <w:rPrChange w:id="27720" w:author="Ericsson User" w:date="2022-03-08T15:40:00Z">
              <w:rPr/>
            </w:rPrChange>
          </w:rPr>
          <w:tab/>
          <w:t>ProtocolExtensionContainer { {IAB-TNL-Address-Response-ExtIEs} }</w:t>
        </w:r>
        <w:r w:rsidRPr="00A42C0F">
          <w:rPr>
            <w:lang w:val="en-GB"/>
            <w:rPrChange w:id="27721" w:author="Ericsson User" w:date="2022-03-08T15:40:00Z">
              <w:rPr/>
            </w:rPrChange>
          </w:rPr>
          <w:tab/>
          <w:t>OPTIONAL,</w:t>
        </w:r>
      </w:ins>
    </w:p>
    <w:p w14:paraId="732B6646" w14:textId="77777777" w:rsidR="004B7699" w:rsidRPr="00A42C0F" w:rsidRDefault="004B7699" w:rsidP="004B7699">
      <w:pPr>
        <w:pStyle w:val="PL"/>
        <w:rPr>
          <w:ins w:id="27722" w:author="Author" w:date="2022-02-08T22:20:00Z"/>
          <w:lang w:val="en-GB"/>
          <w:rPrChange w:id="27723" w:author="Ericsson User" w:date="2022-03-08T15:40:00Z">
            <w:rPr>
              <w:ins w:id="27724" w:author="Author" w:date="2022-02-08T22:20:00Z"/>
            </w:rPr>
          </w:rPrChange>
        </w:rPr>
      </w:pPr>
      <w:ins w:id="27725" w:author="Author" w:date="2022-02-08T22:20:00Z">
        <w:r w:rsidRPr="00A42C0F">
          <w:rPr>
            <w:lang w:val="en-GB"/>
            <w:rPrChange w:id="27726" w:author="Ericsson User" w:date="2022-03-08T15:40:00Z">
              <w:rPr/>
            </w:rPrChange>
          </w:rPr>
          <w:tab/>
          <w:t>...</w:t>
        </w:r>
      </w:ins>
    </w:p>
    <w:p w14:paraId="62FF8363" w14:textId="77777777" w:rsidR="004B7699" w:rsidRPr="00A42C0F" w:rsidRDefault="004B7699" w:rsidP="004B7699">
      <w:pPr>
        <w:pStyle w:val="PL"/>
        <w:rPr>
          <w:ins w:id="27727" w:author="Author" w:date="2022-02-08T22:20:00Z"/>
          <w:lang w:val="en-GB"/>
          <w:rPrChange w:id="27728" w:author="Ericsson User" w:date="2022-03-08T15:40:00Z">
            <w:rPr>
              <w:ins w:id="27729" w:author="Author" w:date="2022-02-08T22:20:00Z"/>
            </w:rPr>
          </w:rPrChange>
        </w:rPr>
      </w:pPr>
      <w:ins w:id="27730" w:author="Author" w:date="2022-02-08T22:20:00Z">
        <w:r w:rsidRPr="00A42C0F">
          <w:rPr>
            <w:lang w:val="en-GB"/>
            <w:rPrChange w:id="27731" w:author="Ericsson User" w:date="2022-03-08T15:40:00Z">
              <w:rPr/>
            </w:rPrChange>
          </w:rPr>
          <w:t>}</w:t>
        </w:r>
      </w:ins>
    </w:p>
    <w:p w14:paraId="7F6065D2" w14:textId="77777777" w:rsidR="004B7699" w:rsidRPr="00A42C0F" w:rsidRDefault="004B7699" w:rsidP="004B7699">
      <w:pPr>
        <w:pStyle w:val="PL"/>
        <w:rPr>
          <w:ins w:id="27732" w:author="Author" w:date="2022-02-08T22:20:00Z"/>
          <w:lang w:val="en-GB"/>
          <w:rPrChange w:id="27733" w:author="Ericsson User" w:date="2022-03-08T15:40:00Z">
            <w:rPr>
              <w:ins w:id="27734" w:author="Author" w:date="2022-02-08T22:20:00Z"/>
            </w:rPr>
          </w:rPrChange>
        </w:rPr>
      </w:pPr>
    </w:p>
    <w:p w14:paraId="302F28F8" w14:textId="77777777" w:rsidR="004B7699" w:rsidRPr="00A42C0F" w:rsidRDefault="004B7699" w:rsidP="004B7699">
      <w:pPr>
        <w:pStyle w:val="PL"/>
        <w:rPr>
          <w:ins w:id="27735" w:author="Author" w:date="2022-02-08T22:20:00Z"/>
          <w:lang w:val="en-GB"/>
          <w:rPrChange w:id="27736" w:author="Ericsson User" w:date="2022-03-08T15:40:00Z">
            <w:rPr>
              <w:ins w:id="27737" w:author="Author" w:date="2022-02-08T22:20:00Z"/>
            </w:rPr>
          </w:rPrChange>
        </w:rPr>
      </w:pPr>
      <w:ins w:id="27738" w:author="Author" w:date="2022-02-08T22:20:00Z">
        <w:r w:rsidRPr="00A42C0F">
          <w:rPr>
            <w:lang w:val="en-GB"/>
            <w:rPrChange w:id="27739" w:author="Ericsson User" w:date="2022-03-08T15:40:00Z">
              <w:rPr/>
            </w:rPrChange>
          </w:rPr>
          <w:t>IAB-TNL-Address-Response-ExtIEs XNAP-PROTOCOL-EXTENSION ::= {</w:t>
        </w:r>
      </w:ins>
    </w:p>
    <w:p w14:paraId="1C43795A" w14:textId="77777777" w:rsidR="004B7699" w:rsidRPr="00A42C0F" w:rsidRDefault="004B7699" w:rsidP="004B7699">
      <w:pPr>
        <w:pStyle w:val="PL"/>
        <w:rPr>
          <w:ins w:id="27740" w:author="Author" w:date="2022-02-08T22:20:00Z"/>
          <w:lang w:val="en-GB"/>
          <w:rPrChange w:id="27741" w:author="Ericsson User" w:date="2022-03-08T15:40:00Z">
            <w:rPr>
              <w:ins w:id="27742" w:author="Author" w:date="2022-02-08T22:20:00Z"/>
            </w:rPr>
          </w:rPrChange>
        </w:rPr>
      </w:pPr>
      <w:ins w:id="27743" w:author="Author" w:date="2022-02-08T22:20:00Z">
        <w:r w:rsidRPr="00A42C0F">
          <w:rPr>
            <w:lang w:val="en-GB"/>
            <w:rPrChange w:id="27744" w:author="Ericsson User" w:date="2022-03-08T15:40:00Z">
              <w:rPr/>
            </w:rPrChange>
          </w:rPr>
          <w:tab/>
          <w:t>...</w:t>
        </w:r>
      </w:ins>
    </w:p>
    <w:p w14:paraId="63934191" w14:textId="77777777" w:rsidR="004B7699" w:rsidRPr="00A42C0F" w:rsidRDefault="004B7699" w:rsidP="004B7699">
      <w:pPr>
        <w:pStyle w:val="PL"/>
        <w:rPr>
          <w:ins w:id="27745" w:author="Author" w:date="2022-02-08T22:20:00Z"/>
          <w:lang w:val="en-GB"/>
          <w:rPrChange w:id="27746" w:author="Ericsson User" w:date="2022-03-08T15:40:00Z">
            <w:rPr>
              <w:ins w:id="27747" w:author="Author" w:date="2022-02-08T22:20:00Z"/>
            </w:rPr>
          </w:rPrChange>
        </w:rPr>
      </w:pPr>
      <w:ins w:id="27748" w:author="Author" w:date="2022-02-08T22:20:00Z">
        <w:r w:rsidRPr="00A42C0F">
          <w:rPr>
            <w:lang w:val="en-GB"/>
            <w:rPrChange w:id="27749" w:author="Ericsson User" w:date="2022-03-08T15:40:00Z">
              <w:rPr/>
            </w:rPrChange>
          </w:rPr>
          <w:t>}</w:t>
        </w:r>
      </w:ins>
    </w:p>
    <w:p w14:paraId="234749A5" w14:textId="77777777" w:rsidR="004B7699" w:rsidRPr="00A42C0F" w:rsidRDefault="004B7699" w:rsidP="004B7699">
      <w:pPr>
        <w:pStyle w:val="PL"/>
        <w:rPr>
          <w:ins w:id="27750" w:author="Author" w:date="2022-02-08T22:20:00Z"/>
          <w:noProof w:val="0"/>
          <w:snapToGrid w:val="0"/>
          <w:lang w:val="en-GB" w:eastAsia="zh-CN"/>
          <w:rPrChange w:id="27751" w:author="Ericsson User" w:date="2022-03-08T15:40:00Z">
            <w:rPr>
              <w:ins w:id="27752" w:author="Author" w:date="2022-02-08T22:20:00Z"/>
              <w:noProof w:val="0"/>
              <w:snapToGrid w:val="0"/>
              <w:lang w:eastAsia="zh-CN"/>
            </w:rPr>
          </w:rPrChange>
        </w:rPr>
      </w:pPr>
    </w:p>
    <w:p w14:paraId="00E0FCFC" w14:textId="77777777" w:rsidR="004B7699" w:rsidRPr="00A42C0F" w:rsidRDefault="004B7699" w:rsidP="004B7699">
      <w:pPr>
        <w:pStyle w:val="PL"/>
        <w:rPr>
          <w:ins w:id="27753" w:author="Author" w:date="2022-02-08T22:20:00Z"/>
          <w:lang w:val="en-GB"/>
          <w:rPrChange w:id="27754" w:author="Ericsson User" w:date="2022-03-08T15:40:00Z">
            <w:rPr>
              <w:ins w:id="27755" w:author="Author" w:date="2022-02-08T22:20:00Z"/>
            </w:rPr>
          </w:rPrChange>
        </w:rPr>
      </w:pPr>
      <w:ins w:id="27756" w:author="Author" w:date="2022-02-08T22:20:00Z">
        <w:r w:rsidRPr="00A42C0F">
          <w:rPr>
            <w:lang w:val="en-GB"/>
            <w:rPrChange w:id="27757" w:author="Ericsson User" w:date="2022-03-08T15:40:00Z">
              <w:rPr/>
            </w:rPrChange>
          </w:rPr>
          <w:t>IABAllocatedTNLAddress-List</w:t>
        </w:r>
        <w:r w:rsidRPr="00A42C0F">
          <w:rPr>
            <w:lang w:val="en-GB"/>
            <w:rPrChange w:id="27758" w:author="Ericsson User" w:date="2022-03-08T15:40:00Z">
              <w:rPr/>
            </w:rPrChange>
          </w:rPr>
          <w:tab/>
          <w:t>::= SEQUENCE (SIZE(1..maxnoofTLAsIAB))</w:t>
        </w:r>
        <w:r w:rsidRPr="00A42C0F">
          <w:rPr>
            <w:lang w:val="en-GB"/>
            <w:rPrChange w:id="27759" w:author="Ericsson User" w:date="2022-03-08T15:40:00Z">
              <w:rPr/>
            </w:rPrChange>
          </w:rPr>
          <w:tab/>
          <w:t>OF IABAllocatedTNLAddress-Item</w:t>
        </w:r>
      </w:ins>
    </w:p>
    <w:p w14:paraId="5256124F" w14:textId="77777777" w:rsidR="004B7699" w:rsidRPr="00A42C0F" w:rsidRDefault="004B7699" w:rsidP="004B7699">
      <w:pPr>
        <w:pStyle w:val="PL"/>
        <w:rPr>
          <w:ins w:id="27760" w:author="Author" w:date="2022-02-08T22:20:00Z"/>
          <w:lang w:val="en-GB"/>
          <w:rPrChange w:id="27761" w:author="Ericsson User" w:date="2022-03-08T15:40:00Z">
            <w:rPr>
              <w:ins w:id="27762" w:author="Author" w:date="2022-02-08T22:20:00Z"/>
            </w:rPr>
          </w:rPrChange>
        </w:rPr>
      </w:pPr>
    </w:p>
    <w:p w14:paraId="4B093478" w14:textId="77777777" w:rsidR="004B7699" w:rsidRPr="00A42C0F" w:rsidRDefault="004B7699" w:rsidP="004B7699">
      <w:pPr>
        <w:pStyle w:val="PL"/>
        <w:rPr>
          <w:ins w:id="27763" w:author="Author" w:date="2022-02-08T22:20:00Z"/>
          <w:snapToGrid w:val="0"/>
          <w:lang w:val="en-GB"/>
          <w:rPrChange w:id="27764" w:author="Ericsson User" w:date="2022-03-08T15:40:00Z">
            <w:rPr>
              <w:ins w:id="27765" w:author="Author" w:date="2022-02-08T22:20:00Z"/>
              <w:snapToGrid w:val="0"/>
            </w:rPr>
          </w:rPrChange>
        </w:rPr>
      </w:pPr>
      <w:ins w:id="27766" w:author="Author" w:date="2022-02-08T22:20:00Z">
        <w:r w:rsidRPr="00A42C0F">
          <w:rPr>
            <w:lang w:val="en-GB"/>
            <w:rPrChange w:id="27767" w:author="Ericsson User" w:date="2022-03-08T15:40:00Z">
              <w:rPr/>
            </w:rPrChange>
          </w:rPr>
          <w:t>IABAllocatedTNLAddress-Item</w:t>
        </w:r>
        <w:r w:rsidRPr="00A42C0F">
          <w:rPr>
            <w:snapToGrid w:val="0"/>
            <w:lang w:val="en-GB"/>
            <w:rPrChange w:id="27768" w:author="Ericsson User" w:date="2022-03-08T15:40:00Z">
              <w:rPr>
                <w:snapToGrid w:val="0"/>
              </w:rPr>
            </w:rPrChange>
          </w:rPr>
          <w:t xml:space="preserve"> ::=</w:t>
        </w:r>
        <w:r w:rsidRPr="00A42C0F">
          <w:rPr>
            <w:lang w:val="en-GB"/>
            <w:rPrChange w:id="27769" w:author="Ericsson User" w:date="2022-03-08T15:40:00Z">
              <w:rPr/>
            </w:rPrChange>
          </w:rPr>
          <w:tab/>
        </w:r>
        <w:r w:rsidRPr="00A42C0F">
          <w:rPr>
            <w:snapToGrid w:val="0"/>
            <w:lang w:val="en-GB"/>
            <w:rPrChange w:id="27770" w:author="Ericsson User" w:date="2022-03-08T15:40:00Z">
              <w:rPr>
                <w:snapToGrid w:val="0"/>
              </w:rPr>
            </w:rPrChange>
          </w:rPr>
          <w:t>SEQUENCE {</w:t>
        </w:r>
      </w:ins>
    </w:p>
    <w:p w14:paraId="3B2EC7BF" w14:textId="77777777" w:rsidR="004B7699" w:rsidRPr="00A42C0F" w:rsidRDefault="004B7699" w:rsidP="004B7699">
      <w:pPr>
        <w:pStyle w:val="PL"/>
        <w:rPr>
          <w:ins w:id="27771" w:author="Author" w:date="2022-02-08T22:20:00Z"/>
          <w:snapToGrid w:val="0"/>
          <w:lang w:val="en-GB"/>
          <w:rPrChange w:id="27772" w:author="Ericsson User" w:date="2022-03-08T15:40:00Z">
            <w:rPr>
              <w:ins w:id="27773" w:author="Author" w:date="2022-02-08T22:20:00Z"/>
              <w:snapToGrid w:val="0"/>
            </w:rPr>
          </w:rPrChange>
        </w:rPr>
      </w:pPr>
      <w:ins w:id="27774" w:author="Author" w:date="2022-02-08T22:20:00Z">
        <w:r w:rsidRPr="00A42C0F">
          <w:rPr>
            <w:snapToGrid w:val="0"/>
            <w:lang w:val="en-GB"/>
            <w:rPrChange w:id="27775" w:author="Ericsson User" w:date="2022-03-08T15:40:00Z">
              <w:rPr>
                <w:snapToGrid w:val="0"/>
              </w:rPr>
            </w:rPrChange>
          </w:rPr>
          <w:tab/>
          <w:t>iABTNLAddress</w:t>
        </w:r>
        <w:r w:rsidRPr="00A42C0F">
          <w:rPr>
            <w:snapToGrid w:val="0"/>
            <w:lang w:val="en-GB"/>
            <w:rPrChange w:id="27776" w:author="Ericsson User" w:date="2022-03-08T15:40:00Z">
              <w:rPr>
                <w:snapToGrid w:val="0"/>
              </w:rPr>
            </w:rPrChange>
          </w:rPr>
          <w:tab/>
        </w:r>
        <w:r w:rsidRPr="00A42C0F">
          <w:rPr>
            <w:snapToGrid w:val="0"/>
            <w:lang w:val="en-GB"/>
            <w:rPrChange w:id="27777" w:author="Ericsson User" w:date="2022-03-08T15:40:00Z">
              <w:rPr>
                <w:snapToGrid w:val="0"/>
              </w:rPr>
            </w:rPrChange>
          </w:rPr>
          <w:tab/>
        </w:r>
        <w:r w:rsidRPr="00A42C0F">
          <w:rPr>
            <w:snapToGrid w:val="0"/>
            <w:lang w:val="en-GB"/>
            <w:rPrChange w:id="27778" w:author="Ericsson User" w:date="2022-03-08T15:40:00Z">
              <w:rPr>
                <w:snapToGrid w:val="0"/>
              </w:rPr>
            </w:rPrChange>
          </w:rPr>
          <w:tab/>
        </w:r>
        <w:r w:rsidRPr="00A42C0F">
          <w:rPr>
            <w:snapToGrid w:val="0"/>
            <w:lang w:val="en-GB"/>
            <w:rPrChange w:id="27779" w:author="Ericsson User" w:date="2022-03-08T15:40:00Z">
              <w:rPr>
                <w:snapToGrid w:val="0"/>
              </w:rPr>
            </w:rPrChange>
          </w:rPr>
          <w:tab/>
          <w:t>IABTNLAddress,</w:t>
        </w:r>
      </w:ins>
    </w:p>
    <w:p w14:paraId="0CB1B04C" w14:textId="77777777" w:rsidR="001973A1" w:rsidRPr="00A42C0F" w:rsidRDefault="004B7699" w:rsidP="001973A1">
      <w:pPr>
        <w:pStyle w:val="PL"/>
        <w:rPr>
          <w:ins w:id="27780" w:author="R3-222882" w:date="2022-03-04T19:40:00Z"/>
          <w:snapToGrid w:val="0"/>
          <w:lang w:val="en-GB"/>
          <w:rPrChange w:id="27781" w:author="Ericsson User" w:date="2022-03-08T15:40:00Z">
            <w:rPr>
              <w:ins w:id="27782" w:author="R3-222882" w:date="2022-03-04T19:40:00Z"/>
              <w:snapToGrid w:val="0"/>
            </w:rPr>
          </w:rPrChange>
        </w:rPr>
      </w:pPr>
      <w:ins w:id="27783" w:author="Author" w:date="2022-02-08T22:20:00Z">
        <w:r w:rsidRPr="00A42C0F">
          <w:rPr>
            <w:snapToGrid w:val="0"/>
            <w:lang w:val="en-GB"/>
            <w:rPrChange w:id="27784" w:author="Ericsson User" w:date="2022-03-08T15:40:00Z">
              <w:rPr>
                <w:snapToGrid w:val="0"/>
              </w:rPr>
            </w:rPrChange>
          </w:rPr>
          <w:tab/>
          <w:t>iABTNLAddressUsage</w:t>
        </w:r>
        <w:r w:rsidRPr="00A42C0F">
          <w:rPr>
            <w:snapToGrid w:val="0"/>
            <w:lang w:val="en-GB"/>
            <w:rPrChange w:id="27785" w:author="Ericsson User" w:date="2022-03-08T15:40:00Z">
              <w:rPr>
                <w:snapToGrid w:val="0"/>
              </w:rPr>
            </w:rPrChange>
          </w:rPr>
          <w:tab/>
        </w:r>
        <w:r w:rsidRPr="00A42C0F">
          <w:rPr>
            <w:snapToGrid w:val="0"/>
            <w:lang w:val="en-GB"/>
            <w:rPrChange w:id="27786" w:author="Ericsson User" w:date="2022-03-08T15:40:00Z">
              <w:rPr>
                <w:snapToGrid w:val="0"/>
              </w:rPr>
            </w:rPrChange>
          </w:rPr>
          <w:tab/>
        </w:r>
        <w:r w:rsidRPr="00A42C0F">
          <w:rPr>
            <w:snapToGrid w:val="0"/>
            <w:lang w:val="en-GB"/>
            <w:rPrChange w:id="27787" w:author="Ericsson User" w:date="2022-03-08T15:40:00Z">
              <w:rPr>
                <w:snapToGrid w:val="0"/>
              </w:rPr>
            </w:rPrChange>
          </w:rPr>
          <w:tab/>
          <w:t>IABTNLAddressUsage</w:t>
        </w:r>
        <w:r w:rsidRPr="00A42C0F">
          <w:rPr>
            <w:snapToGrid w:val="0"/>
            <w:lang w:val="en-GB"/>
            <w:rPrChange w:id="27788" w:author="Ericsson User" w:date="2022-03-08T15:40:00Z">
              <w:rPr>
                <w:snapToGrid w:val="0"/>
              </w:rPr>
            </w:rPrChange>
          </w:rPr>
          <w:tab/>
          <w:t xml:space="preserve"> </w:t>
        </w:r>
        <w:r w:rsidRPr="00A42C0F">
          <w:rPr>
            <w:snapToGrid w:val="0"/>
            <w:lang w:val="en-GB"/>
            <w:rPrChange w:id="27789" w:author="Ericsson User" w:date="2022-03-08T15:40:00Z">
              <w:rPr>
                <w:snapToGrid w:val="0"/>
              </w:rPr>
            </w:rPrChange>
          </w:rPr>
          <w:tab/>
          <w:t>OPTIONAL,</w:t>
        </w:r>
      </w:ins>
      <w:ins w:id="27790" w:author="R3-222882" w:date="2022-03-04T19:40:00Z">
        <w:del w:id="27791" w:author="Samsung2" w:date="2022-03-07T15:41:00Z">
          <w:r w:rsidR="001973A1" w:rsidRPr="00A42C0F" w:rsidDel="004C077A">
            <w:rPr>
              <w:snapToGrid w:val="0"/>
              <w:lang w:val="en-GB"/>
              <w:rPrChange w:id="27792" w:author="Ericsson User" w:date="2022-03-08T15:40:00Z">
                <w:rPr>
                  <w:snapToGrid w:val="0"/>
                </w:rPr>
              </w:rPrChange>
            </w:rPr>
            <w:delText xml:space="preserve"> </w:delText>
          </w:r>
        </w:del>
      </w:ins>
    </w:p>
    <w:p w14:paraId="17C51925" w14:textId="77777777" w:rsidR="004B7699" w:rsidRPr="00A42C0F" w:rsidRDefault="001973A1" w:rsidP="001973A1">
      <w:pPr>
        <w:pStyle w:val="PL"/>
        <w:rPr>
          <w:ins w:id="27793" w:author="Author" w:date="2022-02-08T22:20:00Z"/>
          <w:snapToGrid w:val="0"/>
          <w:lang w:val="en-GB"/>
          <w:rPrChange w:id="27794" w:author="Ericsson User" w:date="2022-03-08T15:40:00Z">
            <w:rPr>
              <w:ins w:id="27795" w:author="Author" w:date="2022-02-08T22:20:00Z"/>
              <w:snapToGrid w:val="0"/>
            </w:rPr>
          </w:rPrChange>
        </w:rPr>
      </w:pPr>
      <w:ins w:id="27796" w:author="R3-222882" w:date="2022-03-04T19:40:00Z">
        <w:r w:rsidRPr="00A42C0F">
          <w:rPr>
            <w:snapToGrid w:val="0"/>
            <w:lang w:val="en-GB"/>
            <w:rPrChange w:id="27797" w:author="Ericsson User" w:date="2022-03-08T15:40:00Z">
              <w:rPr>
                <w:snapToGrid w:val="0"/>
              </w:rPr>
            </w:rPrChange>
          </w:rPr>
          <w:tab/>
          <w:t>associatedDonorDUAddress</w:t>
        </w:r>
        <w:r w:rsidRPr="00A42C0F">
          <w:rPr>
            <w:snapToGrid w:val="0"/>
            <w:lang w:val="en-GB"/>
            <w:rPrChange w:id="27798" w:author="Ericsson User" w:date="2022-03-08T15:40:00Z">
              <w:rPr>
                <w:snapToGrid w:val="0"/>
              </w:rPr>
            </w:rPrChange>
          </w:rPr>
          <w:tab/>
        </w:r>
        <w:r w:rsidRPr="00A42C0F">
          <w:rPr>
            <w:noProof w:val="0"/>
            <w:lang w:val="en-GB"/>
            <w:rPrChange w:id="27799" w:author="Ericsson User" w:date="2022-03-08T15:40:00Z">
              <w:rPr>
                <w:noProof w:val="0"/>
              </w:rPr>
            </w:rPrChange>
          </w:rPr>
          <w:t>BAPAddress</w:t>
        </w:r>
        <w:r w:rsidRPr="00A42C0F">
          <w:rPr>
            <w:snapToGrid w:val="0"/>
            <w:lang w:val="en-GB"/>
            <w:rPrChange w:id="27800" w:author="Ericsson User" w:date="2022-03-08T15:40:00Z">
              <w:rPr>
                <w:snapToGrid w:val="0"/>
              </w:rPr>
            </w:rPrChange>
          </w:rPr>
          <w:tab/>
          <w:t xml:space="preserve"> </w:t>
        </w:r>
        <w:r w:rsidRPr="00A42C0F">
          <w:rPr>
            <w:snapToGrid w:val="0"/>
            <w:lang w:val="en-GB"/>
            <w:rPrChange w:id="27801" w:author="Ericsson User" w:date="2022-03-08T15:40:00Z">
              <w:rPr>
                <w:snapToGrid w:val="0"/>
              </w:rPr>
            </w:rPrChange>
          </w:rPr>
          <w:tab/>
        </w:r>
        <w:r w:rsidRPr="00A42C0F">
          <w:rPr>
            <w:snapToGrid w:val="0"/>
            <w:lang w:val="en-GB"/>
            <w:rPrChange w:id="27802" w:author="Ericsson User" w:date="2022-03-08T15:40:00Z">
              <w:rPr>
                <w:snapToGrid w:val="0"/>
              </w:rPr>
            </w:rPrChange>
          </w:rPr>
          <w:tab/>
        </w:r>
        <w:r w:rsidRPr="00A42C0F">
          <w:rPr>
            <w:snapToGrid w:val="0"/>
            <w:lang w:val="en-GB"/>
            <w:rPrChange w:id="27803" w:author="Ericsson User" w:date="2022-03-08T15:40:00Z">
              <w:rPr>
                <w:snapToGrid w:val="0"/>
              </w:rPr>
            </w:rPrChange>
          </w:rPr>
          <w:tab/>
          <w:t>OPTIONAL,</w:t>
        </w:r>
      </w:ins>
    </w:p>
    <w:p w14:paraId="7F62697E" w14:textId="07E17787" w:rsidR="004B7699" w:rsidRPr="00A42C0F" w:rsidRDefault="004B7699" w:rsidP="004B7699">
      <w:pPr>
        <w:pStyle w:val="PL"/>
        <w:rPr>
          <w:ins w:id="27804" w:author="Author" w:date="2022-02-08T22:20:00Z"/>
          <w:lang w:val="en-GB"/>
          <w:rPrChange w:id="27805" w:author="Ericsson User" w:date="2022-03-08T15:40:00Z">
            <w:rPr>
              <w:ins w:id="27806" w:author="Author" w:date="2022-02-08T22:20:00Z"/>
            </w:rPr>
          </w:rPrChange>
        </w:rPr>
      </w:pPr>
      <w:ins w:id="27807" w:author="Author" w:date="2022-02-08T22:20:00Z">
        <w:r w:rsidRPr="00A42C0F">
          <w:rPr>
            <w:lang w:val="en-GB"/>
            <w:rPrChange w:id="27808" w:author="Ericsson User" w:date="2022-03-08T15:40:00Z">
              <w:rPr/>
            </w:rPrChange>
          </w:rPr>
          <w:tab/>
          <w:t>iE-Extension</w:t>
        </w:r>
      </w:ins>
      <w:ins w:id="27809" w:author="Samsung" w:date="2022-03-06T21:28:00Z">
        <w:r w:rsidR="007216F6" w:rsidRPr="00A42C0F">
          <w:rPr>
            <w:lang w:val="en-GB"/>
            <w:rPrChange w:id="27810" w:author="Ericsson User" w:date="2022-03-08T15:40:00Z">
              <w:rPr/>
            </w:rPrChange>
          </w:rPr>
          <w:t>s</w:t>
        </w:r>
      </w:ins>
      <w:ins w:id="27811" w:author="Author" w:date="2022-02-08T22:20:00Z">
        <w:r w:rsidRPr="00A42C0F">
          <w:rPr>
            <w:lang w:val="en-GB"/>
            <w:rPrChange w:id="27812" w:author="Ericsson User" w:date="2022-03-08T15:40:00Z">
              <w:rPr/>
            </w:rPrChange>
          </w:rPr>
          <w:tab/>
        </w:r>
        <w:r w:rsidRPr="00A42C0F">
          <w:rPr>
            <w:lang w:val="en-GB"/>
            <w:rPrChange w:id="27813" w:author="Ericsson User" w:date="2022-03-08T15:40:00Z">
              <w:rPr/>
            </w:rPrChange>
          </w:rPr>
          <w:tab/>
        </w:r>
        <w:r w:rsidRPr="00A42C0F">
          <w:rPr>
            <w:lang w:val="en-GB"/>
            <w:rPrChange w:id="27814" w:author="Ericsson User" w:date="2022-03-08T15:40:00Z">
              <w:rPr/>
            </w:rPrChange>
          </w:rPr>
          <w:tab/>
        </w:r>
        <w:r w:rsidRPr="00A42C0F">
          <w:rPr>
            <w:lang w:val="en-GB"/>
            <w:rPrChange w:id="27815" w:author="Ericsson User" w:date="2022-03-08T15:40:00Z">
              <w:rPr/>
            </w:rPrChange>
          </w:rPr>
          <w:tab/>
        </w:r>
        <w:r w:rsidRPr="00A42C0F">
          <w:rPr>
            <w:noProof w:val="0"/>
            <w:snapToGrid w:val="0"/>
            <w:lang w:val="en-GB" w:eastAsia="zh-CN"/>
            <w:rPrChange w:id="27816" w:author="Ericsson User" w:date="2022-03-08T15:40:00Z">
              <w:rPr>
                <w:noProof w:val="0"/>
                <w:snapToGrid w:val="0"/>
                <w:lang w:eastAsia="zh-CN"/>
              </w:rPr>
            </w:rPrChange>
          </w:rPr>
          <w:t>ProtocolExtensionContainer { {</w:t>
        </w:r>
        <w:r w:rsidRPr="00A42C0F">
          <w:rPr>
            <w:lang w:val="en-GB"/>
            <w:rPrChange w:id="27817" w:author="Ericsson User" w:date="2022-03-08T15:40:00Z">
              <w:rPr/>
            </w:rPrChange>
          </w:rPr>
          <w:t>IABAllocatedTNLAddress-Item-ExtIEs</w:t>
        </w:r>
        <w:r w:rsidRPr="00A42C0F">
          <w:rPr>
            <w:noProof w:val="0"/>
            <w:snapToGrid w:val="0"/>
            <w:lang w:val="en-GB" w:eastAsia="zh-CN"/>
            <w:rPrChange w:id="27818" w:author="Ericsson User" w:date="2022-03-08T15:40:00Z">
              <w:rPr>
                <w:noProof w:val="0"/>
                <w:snapToGrid w:val="0"/>
                <w:lang w:eastAsia="zh-CN"/>
              </w:rPr>
            </w:rPrChange>
          </w:rPr>
          <w:t>} }</w:t>
        </w:r>
        <w:r w:rsidRPr="00A42C0F">
          <w:rPr>
            <w:noProof w:val="0"/>
            <w:snapToGrid w:val="0"/>
            <w:lang w:val="en-GB" w:eastAsia="zh-CN"/>
            <w:rPrChange w:id="27819" w:author="Ericsson User" w:date="2022-03-08T15:40:00Z">
              <w:rPr>
                <w:noProof w:val="0"/>
                <w:snapToGrid w:val="0"/>
                <w:lang w:eastAsia="zh-CN"/>
              </w:rPr>
            </w:rPrChange>
          </w:rPr>
          <w:tab/>
          <w:t>OPTIONAL</w:t>
        </w:r>
        <w:r w:rsidRPr="00A42C0F">
          <w:rPr>
            <w:lang w:val="en-GB"/>
            <w:rPrChange w:id="27820" w:author="Ericsson User" w:date="2022-03-08T15:40:00Z">
              <w:rPr/>
            </w:rPrChange>
          </w:rPr>
          <w:t>,</w:t>
        </w:r>
      </w:ins>
    </w:p>
    <w:p w14:paraId="7D760ACB" w14:textId="77777777" w:rsidR="004B7699" w:rsidRPr="00A42C0F" w:rsidRDefault="004B7699" w:rsidP="004B7699">
      <w:pPr>
        <w:pStyle w:val="PL"/>
        <w:rPr>
          <w:ins w:id="27821" w:author="Author" w:date="2022-02-08T22:20:00Z"/>
          <w:lang w:val="en-GB"/>
          <w:rPrChange w:id="27822" w:author="Ericsson User" w:date="2022-03-08T15:40:00Z">
            <w:rPr>
              <w:ins w:id="27823" w:author="Author" w:date="2022-02-08T22:20:00Z"/>
            </w:rPr>
          </w:rPrChange>
        </w:rPr>
      </w:pPr>
      <w:ins w:id="27824" w:author="Author" w:date="2022-02-08T22:20:00Z">
        <w:r w:rsidRPr="00A42C0F">
          <w:rPr>
            <w:lang w:val="en-GB"/>
            <w:rPrChange w:id="27825" w:author="Ericsson User" w:date="2022-03-08T15:40:00Z">
              <w:rPr/>
            </w:rPrChange>
          </w:rPr>
          <w:tab/>
          <w:t>...</w:t>
        </w:r>
      </w:ins>
    </w:p>
    <w:p w14:paraId="3489100C" w14:textId="77777777" w:rsidR="004B7699" w:rsidRPr="00A42C0F" w:rsidRDefault="004B7699" w:rsidP="004B7699">
      <w:pPr>
        <w:pStyle w:val="PL"/>
        <w:rPr>
          <w:ins w:id="27826" w:author="Author" w:date="2022-02-08T22:20:00Z"/>
          <w:lang w:val="en-GB"/>
          <w:rPrChange w:id="27827" w:author="Ericsson User" w:date="2022-03-08T15:40:00Z">
            <w:rPr>
              <w:ins w:id="27828" w:author="Author" w:date="2022-02-08T22:20:00Z"/>
            </w:rPr>
          </w:rPrChange>
        </w:rPr>
      </w:pPr>
      <w:ins w:id="27829" w:author="Author" w:date="2022-02-08T22:20:00Z">
        <w:r w:rsidRPr="00A42C0F">
          <w:rPr>
            <w:lang w:val="en-GB"/>
            <w:rPrChange w:id="27830" w:author="Ericsson User" w:date="2022-03-08T15:40:00Z">
              <w:rPr/>
            </w:rPrChange>
          </w:rPr>
          <w:t>}</w:t>
        </w:r>
      </w:ins>
    </w:p>
    <w:p w14:paraId="09397168" w14:textId="77777777" w:rsidR="004B7699" w:rsidRPr="00A42C0F" w:rsidRDefault="004B7699" w:rsidP="004B7699">
      <w:pPr>
        <w:pStyle w:val="PL"/>
        <w:rPr>
          <w:ins w:id="27831" w:author="Author" w:date="2022-02-08T22:20:00Z"/>
          <w:lang w:val="en-GB"/>
          <w:rPrChange w:id="27832" w:author="Ericsson User" w:date="2022-03-08T15:40:00Z">
            <w:rPr>
              <w:ins w:id="27833" w:author="Author" w:date="2022-02-08T22:20:00Z"/>
            </w:rPr>
          </w:rPrChange>
        </w:rPr>
      </w:pPr>
    </w:p>
    <w:p w14:paraId="7BC05C79" w14:textId="77777777" w:rsidR="004B7699" w:rsidRPr="00A42C0F" w:rsidRDefault="004B7699" w:rsidP="004B7699">
      <w:pPr>
        <w:pStyle w:val="PL"/>
        <w:rPr>
          <w:ins w:id="27834" w:author="Author" w:date="2022-02-08T22:20:00Z"/>
          <w:noProof w:val="0"/>
          <w:snapToGrid w:val="0"/>
          <w:lang w:val="en-GB" w:eastAsia="zh-CN"/>
          <w:rPrChange w:id="27835" w:author="Ericsson User" w:date="2022-03-08T15:40:00Z">
            <w:rPr>
              <w:ins w:id="27836" w:author="Author" w:date="2022-02-08T22:20:00Z"/>
              <w:noProof w:val="0"/>
              <w:snapToGrid w:val="0"/>
              <w:lang w:eastAsia="zh-CN"/>
            </w:rPr>
          </w:rPrChange>
        </w:rPr>
      </w:pPr>
      <w:ins w:id="27837" w:author="Author" w:date="2022-02-08T22:20:00Z">
        <w:r w:rsidRPr="00A42C0F">
          <w:rPr>
            <w:lang w:val="en-GB"/>
            <w:rPrChange w:id="27838" w:author="Ericsson User" w:date="2022-03-08T15:40:00Z">
              <w:rPr/>
            </w:rPrChange>
          </w:rPr>
          <w:t xml:space="preserve">IABAllocatedTNLAddress-Item-ExtIEs </w:t>
        </w:r>
        <w:r w:rsidRPr="00A42C0F">
          <w:rPr>
            <w:noProof w:val="0"/>
            <w:snapToGrid w:val="0"/>
            <w:lang w:val="en-GB" w:eastAsia="zh-CN"/>
            <w:rPrChange w:id="27839" w:author="Ericsson User" w:date="2022-03-08T15:40:00Z">
              <w:rPr>
                <w:noProof w:val="0"/>
                <w:snapToGrid w:val="0"/>
                <w:lang w:eastAsia="zh-CN"/>
              </w:rPr>
            </w:rPrChange>
          </w:rPr>
          <w:t>XNAP-PROTOCOL-EXTENSION ::= {</w:t>
        </w:r>
      </w:ins>
    </w:p>
    <w:p w14:paraId="1DA888EB" w14:textId="77777777" w:rsidR="004B7699" w:rsidRPr="00B65C3C" w:rsidRDefault="004B7699" w:rsidP="004B7699">
      <w:pPr>
        <w:pStyle w:val="PL"/>
        <w:rPr>
          <w:ins w:id="27840" w:author="Author" w:date="2022-02-08T22:20:00Z"/>
          <w:noProof w:val="0"/>
          <w:snapToGrid w:val="0"/>
          <w:lang w:val="en-GB" w:eastAsia="zh-CN"/>
          <w:rPrChange w:id="27841" w:author="Ericsson User" w:date="2022-03-08T15:40:00Z">
            <w:rPr>
              <w:ins w:id="27842" w:author="Author" w:date="2022-02-08T22:20:00Z"/>
              <w:noProof w:val="0"/>
              <w:snapToGrid w:val="0"/>
              <w:lang w:eastAsia="zh-CN"/>
            </w:rPr>
          </w:rPrChange>
        </w:rPr>
      </w:pPr>
      <w:ins w:id="27843" w:author="Author" w:date="2022-02-08T22:20:00Z">
        <w:r w:rsidRPr="00A42C0F">
          <w:rPr>
            <w:noProof w:val="0"/>
            <w:snapToGrid w:val="0"/>
            <w:lang w:val="en-GB" w:eastAsia="zh-CN"/>
            <w:rPrChange w:id="27844" w:author="Ericsson User" w:date="2022-03-08T15:40:00Z">
              <w:rPr>
                <w:noProof w:val="0"/>
                <w:snapToGrid w:val="0"/>
                <w:lang w:eastAsia="zh-CN"/>
              </w:rPr>
            </w:rPrChange>
          </w:rPr>
          <w:tab/>
        </w:r>
        <w:r w:rsidRPr="00B65C3C">
          <w:rPr>
            <w:noProof w:val="0"/>
            <w:snapToGrid w:val="0"/>
            <w:lang w:val="en-GB" w:eastAsia="zh-CN"/>
            <w:rPrChange w:id="27845" w:author="Ericsson User" w:date="2022-03-08T15:40:00Z">
              <w:rPr>
                <w:noProof w:val="0"/>
                <w:snapToGrid w:val="0"/>
                <w:lang w:eastAsia="zh-CN"/>
              </w:rPr>
            </w:rPrChange>
          </w:rPr>
          <w:t>...</w:t>
        </w:r>
      </w:ins>
    </w:p>
    <w:p w14:paraId="659955B1" w14:textId="77777777" w:rsidR="004B7699" w:rsidRPr="00B65C3C" w:rsidRDefault="004B7699" w:rsidP="004B7699">
      <w:pPr>
        <w:pStyle w:val="PL"/>
        <w:rPr>
          <w:ins w:id="27846" w:author="Author" w:date="2022-02-08T22:20:00Z"/>
          <w:noProof w:val="0"/>
          <w:snapToGrid w:val="0"/>
          <w:lang w:val="en-GB" w:eastAsia="zh-CN"/>
          <w:rPrChange w:id="27847" w:author="Ericsson User" w:date="2022-03-08T15:40:00Z">
            <w:rPr>
              <w:ins w:id="27848" w:author="Author" w:date="2022-02-08T22:20:00Z"/>
              <w:noProof w:val="0"/>
              <w:snapToGrid w:val="0"/>
              <w:lang w:eastAsia="zh-CN"/>
            </w:rPr>
          </w:rPrChange>
        </w:rPr>
      </w:pPr>
      <w:ins w:id="27849" w:author="Author" w:date="2022-02-08T22:20:00Z">
        <w:r w:rsidRPr="00B65C3C">
          <w:rPr>
            <w:noProof w:val="0"/>
            <w:snapToGrid w:val="0"/>
            <w:lang w:val="en-GB" w:eastAsia="zh-CN"/>
            <w:rPrChange w:id="27850" w:author="Ericsson User" w:date="2022-03-08T15:40:00Z">
              <w:rPr>
                <w:noProof w:val="0"/>
                <w:snapToGrid w:val="0"/>
                <w:lang w:eastAsia="zh-CN"/>
              </w:rPr>
            </w:rPrChange>
          </w:rPr>
          <w:t>}</w:t>
        </w:r>
      </w:ins>
    </w:p>
    <w:p w14:paraId="46795B97" w14:textId="77777777" w:rsidR="004B7699" w:rsidRPr="00B65C3C" w:rsidRDefault="004B7699" w:rsidP="004B7699">
      <w:pPr>
        <w:pStyle w:val="PL"/>
        <w:rPr>
          <w:ins w:id="27851" w:author="Author" w:date="2022-02-08T22:20:00Z"/>
          <w:noProof w:val="0"/>
          <w:snapToGrid w:val="0"/>
          <w:lang w:val="en-GB" w:eastAsia="zh-CN"/>
          <w:rPrChange w:id="27852" w:author="Ericsson User" w:date="2022-03-08T15:40:00Z">
            <w:rPr>
              <w:ins w:id="27853" w:author="Author" w:date="2022-02-08T22:20:00Z"/>
              <w:noProof w:val="0"/>
              <w:snapToGrid w:val="0"/>
              <w:lang w:eastAsia="zh-CN"/>
            </w:rPr>
          </w:rPrChange>
        </w:rPr>
      </w:pPr>
    </w:p>
    <w:p w14:paraId="38BB8619" w14:textId="77777777" w:rsidR="004B7699" w:rsidRPr="00B65C3C" w:rsidRDefault="004B7699" w:rsidP="004B7699">
      <w:pPr>
        <w:pStyle w:val="PL"/>
        <w:rPr>
          <w:ins w:id="27854" w:author="Author" w:date="2022-02-08T22:20:00Z"/>
          <w:snapToGrid w:val="0"/>
          <w:lang w:val="en-GB"/>
          <w:rPrChange w:id="27855" w:author="Ericsson User" w:date="2022-03-08T15:40:00Z">
            <w:rPr>
              <w:ins w:id="27856" w:author="Author" w:date="2022-02-08T22:20:00Z"/>
              <w:snapToGrid w:val="0"/>
            </w:rPr>
          </w:rPrChange>
        </w:rPr>
      </w:pPr>
      <w:ins w:id="27857" w:author="Author" w:date="2022-02-08T22:20:00Z">
        <w:r w:rsidRPr="00B65C3C">
          <w:rPr>
            <w:snapToGrid w:val="0"/>
            <w:lang w:val="en-GB"/>
            <w:rPrChange w:id="27858" w:author="Ericsson User" w:date="2022-03-08T15:40:00Z">
              <w:rPr>
                <w:snapToGrid w:val="0"/>
              </w:rPr>
            </w:rPrChange>
          </w:rPr>
          <w:t>IABTNLAddress ::= CHOICE {</w:t>
        </w:r>
      </w:ins>
    </w:p>
    <w:p w14:paraId="0D14498C" w14:textId="77777777" w:rsidR="004B7699" w:rsidRPr="00B65C3C" w:rsidRDefault="004B7699" w:rsidP="004B7699">
      <w:pPr>
        <w:pStyle w:val="PL"/>
        <w:rPr>
          <w:ins w:id="27859" w:author="Author" w:date="2022-02-08T22:20:00Z"/>
          <w:snapToGrid w:val="0"/>
          <w:lang w:val="en-GB"/>
          <w:rPrChange w:id="27860" w:author="Ericsson User" w:date="2022-03-08T15:40:00Z">
            <w:rPr>
              <w:ins w:id="27861" w:author="Author" w:date="2022-02-08T22:20:00Z"/>
              <w:snapToGrid w:val="0"/>
            </w:rPr>
          </w:rPrChange>
        </w:rPr>
      </w:pPr>
      <w:ins w:id="27862" w:author="Author" w:date="2022-02-08T22:20:00Z">
        <w:r w:rsidRPr="00B65C3C">
          <w:rPr>
            <w:snapToGrid w:val="0"/>
            <w:lang w:val="en-GB"/>
            <w:rPrChange w:id="27863" w:author="Ericsson User" w:date="2022-03-08T15:40:00Z">
              <w:rPr>
                <w:snapToGrid w:val="0"/>
              </w:rPr>
            </w:rPrChange>
          </w:rPr>
          <w:tab/>
          <w:t>iPv4Address</w:t>
        </w:r>
        <w:r w:rsidRPr="00B65C3C">
          <w:rPr>
            <w:snapToGrid w:val="0"/>
            <w:lang w:val="en-GB"/>
            <w:rPrChange w:id="27864" w:author="Ericsson User" w:date="2022-03-08T15:40:00Z">
              <w:rPr>
                <w:snapToGrid w:val="0"/>
              </w:rPr>
            </w:rPrChange>
          </w:rPr>
          <w:tab/>
        </w:r>
        <w:r w:rsidRPr="00B65C3C">
          <w:rPr>
            <w:snapToGrid w:val="0"/>
            <w:lang w:val="en-GB"/>
            <w:rPrChange w:id="27865" w:author="Ericsson User" w:date="2022-03-08T15:40:00Z">
              <w:rPr>
                <w:snapToGrid w:val="0"/>
              </w:rPr>
            </w:rPrChange>
          </w:rPr>
          <w:tab/>
        </w:r>
        <w:r w:rsidRPr="00B65C3C">
          <w:rPr>
            <w:snapToGrid w:val="0"/>
            <w:lang w:val="en-GB"/>
            <w:rPrChange w:id="27866" w:author="Ericsson User" w:date="2022-03-08T15:40:00Z">
              <w:rPr>
                <w:snapToGrid w:val="0"/>
              </w:rPr>
            </w:rPrChange>
          </w:rPr>
          <w:tab/>
        </w:r>
        <w:r w:rsidRPr="00B65C3C">
          <w:rPr>
            <w:snapToGrid w:val="0"/>
            <w:lang w:val="en-GB"/>
            <w:rPrChange w:id="27867" w:author="Ericsson User" w:date="2022-03-08T15:40:00Z">
              <w:rPr>
                <w:snapToGrid w:val="0"/>
              </w:rPr>
            </w:rPrChange>
          </w:rPr>
          <w:tab/>
        </w:r>
        <w:r w:rsidRPr="00B65C3C">
          <w:rPr>
            <w:snapToGrid w:val="0"/>
            <w:lang w:val="en-GB"/>
            <w:rPrChange w:id="27868" w:author="Ericsson User" w:date="2022-03-08T15:40:00Z">
              <w:rPr>
                <w:snapToGrid w:val="0"/>
              </w:rPr>
            </w:rPrChange>
          </w:rPr>
          <w:tab/>
        </w:r>
        <w:r w:rsidRPr="00B65C3C">
          <w:rPr>
            <w:snapToGrid w:val="0"/>
            <w:lang w:val="en-GB"/>
            <w:rPrChange w:id="27869" w:author="Ericsson User" w:date="2022-03-08T15:40:00Z">
              <w:rPr>
                <w:snapToGrid w:val="0"/>
              </w:rPr>
            </w:rPrChange>
          </w:rPr>
          <w:tab/>
          <w:t xml:space="preserve">BIT STRING (SIZE(32)), </w:t>
        </w:r>
      </w:ins>
    </w:p>
    <w:p w14:paraId="5E5638E1" w14:textId="77777777" w:rsidR="004B7699" w:rsidRPr="00B65C3C" w:rsidRDefault="004B7699" w:rsidP="004B7699">
      <w:pPr>
        <w:pStyle w:val="PL"/>
        <w:rPr>
          <w:ins w:id="27870" w:author="Author" w:date="2022-02-08T22:20:00Z"/>
          <w:snapToGrid w:val="0"/>
          <w:lang w:val="en-GB"/>
          <w:rPrChange w:id="27871" w:author="Ericsson User" w:date="2022-03-08T15:40:00Z">
            <w:rPr>
              <w:ins w:id="27872" w:author="Author" w:date="2022-02-08T22:20:00Z"/>
              <w:snapToGrid w:val="0"/>
            </w:rPr>
          </w:rPrChange>
        </w:rPr>
      </w:pPr>
      <w:ins w:id="27873" w:author="Author" w:date="2022-02-08T22:20:00Z">
        <w:r w:rsidRPr="00B65C3C">
          <w:rPr>
            <w:snapToGrid w:val="0"/>
            <w:lang w:val="en-GB"/>
            <w:rPrChange w:id="27874" w:author="Ericsson User" w:date="2022-03-08T15:40:00Z">
              <w:rPr>
                <w:snapToGrid w:val="0"/>
              </w:rPr>
            </w:rPrChange>
          </w:rPr>
          <w:tab/>
          <w:t>iPv6Address</w:t>
        </w:r>
        <w:r w:rsidRPr="00B65C3C">
          <w:rPr>
            <w:snapToGrid w:val="0"/>
            <w:lang w:val="en-GB"/>
            <w:rPrChange w:id="27875" w:author="Ericsson User" w:date="2022-03-08T15:40:00Z">
              <w:rPr>
                <w:snapToGrid w:val="0"/>
              </w:rPr>
            </w:rPrChange>
          </w:rPr>
          <w:tab/>
        </w:r>
        <w:r w:rsidRPr="00B65C3C">
          <w:rPr>
            <w:snapToGrid w:val="0"/>
            <w:lang w:val="en-GB"/>
            <w:rPrChange w:id="27876" w:author="Ericsson User" w:date="2022-03-08T15:40:00Z">
              <w:rPr>
                <w:snapToGrid w:val="0"/>
              </w:rPr>
            </w:rPrChange>
          </w:rPr>
          <w:tab/>
        </w:r>
        <w:r w:rsidRPr="00B65C3C">
          <w:rPr>
            <w:snapToGrid w:val="0"/>
            <w:lang w:val="en-GB"/>
            <w:rPrChange w:id="27877" w:author="Ericsson User" w:date="2022-03-08T15:40:00Z">
              <w:rPr>
                <w:snapToGrid w:val="0"/>
              </w:rPr>
            </w:rPrChange>
          </w:rPr>
          <w:tab/>
        </w:r>
        <w:r w:rsidRPr="00B65C3C">
          <w:rPr>
            <w:snapToGrid w:val="0"/>
            <w:lang w:val="en-GB"/>
            <w:rPrChange w:id="27878" w:author="Ericsson User" w:date="2022-03-08T15:40:00Z">
              <w:rPr>
                <w:snapToGrid w:val="0"/>
              </w:rPr>
            </w:rPrChange>
          </w:rPr>
          <w:tab/>
        </w:r>
        <w:r w:rsidRPr="00B65C3C">
          <w:rPr>
            <w:snapToGrid w:val="0"/>
            <w:lang w:val="en-GB"/>
            <w:rPrChange w:id="27879" w:author="Ericsson User" w:date="2022-03-08T15:40:00Z">
              <w:rPr>
                <w:snapToGrid w:val="0"/>
              </w:rPr>
            </w:rPrChange>
          </w:rPr>
          <w:tab/>
        </w:r>
        <w:r w:rsidRPr="00B65C3C">
          <w:rPr>
            <w:snapToGrid w:val="0"/>
            <w:lang w:val="en-GB"/>
            <w:rPrChange w:id="27880" w:author="Ericsson User" w:date="2022-03-08T15:40:00Z">
              <w:rPr>
                <w:snapToGrid w:val="0"/>
              </w:rPr>
            </w:rPrChange>
          </w:rPr>
          <w:tab/>
          <w:t xml:space="preserve">BIT STRING (SIZE(128)), </w:t>
        </w:r>
      </w:ins>
    </w:p>
    <w:p w14:paraId="2CD0F258" w14:textId="77777777" w:rsidR="004B7699" w:rsidRPr="00B65C3C" w:rsidRDefault="004B7699" w:rsidP="004B7699">
      <w:pPr>
        <w:pStyle w:val="PL"/>
        <w:rPr>
          <w:ins w:id="27881" w:author="Author" w:date="2022-02-08T22:20:00Z"/>
          <w:snapToGrid w:val="0"/>
          <w:lang w:val="en-GB"/>
          <w:rPrChange w:id="27882" w:author="Ericsson User" w:date="2022-03-08T15:40:00Z">
            <w:rPr>
              <w:ins w:id="27883" w:author="Author" w:date="2022-02-08T22:20:00Z"/>
              <w:snapToGrid w:val="0"/>
            </w:rPr>
          </w:rPrChange>
        </w:rPr>
      </w:pPr>
      <w:ins w:id="27884" w:author="Author" w:date="2022-02-08T22:20:00Z">
        <w:r w:rsidRPr="00B65C3C">
          <w:rPr>
            <w:snapToGrid w:val="0"/>
            <w:lang w:val="en-GB"/>
            <w:rPrChange w:id="27885" w:author="Ericsson User" w:date="2022-03-08T15:40:00Z">
              <w:rPr>
                <w:snapToGrid w:val="0"/>
              </w:rPr>
            </w:rPrChange>
          </w:rPr>
          <w:tab/>
          <w:t>iPv6Prefix</w:t>
        </w:r>
        <w:r w:rsidRPr="00B65C3C">
          <w:rPr>
            <w:snapToGrid w:val="0"/>
            <w:lang w:val="en-GB"/>
            <w:rPrChange w:id="27886" w:author="Ericsson User" w:date="2022-03-08T15:40:00Z">
              <w:rPr>
                <w:snapToGrid w:val="0"/>
              </w:rPr>
            </w:rPrChange>
          </w:rPr>
          <w:tab/>
        </w:r>
        <w:r w:rsidRPr="00B65C3C">
          <w:rPr>
            <w:snapToGrid w:val="0"/>
            <w:lang w:val="en-GB"/>
            <w:rPrChange w:id="27887" w:author="Ericsson User" w:date="2022-03-08T15:40:00Z">
              <w:rPr>
                <w:snapToGrid w:val="0"/>
              </w:rPr>
            </w:rPrChange>
          </w:rPr>
          <w:tab/>
        </w:r>
        <w:r w:rsidRPr="00B65C3C">
          <w:rPr>
            <w:snapToGrid w:val="0"/>
            <w:lang w:val="en-GB"/>
            <w:rPrChange w:id="27888" w:author="Ericsson User" w:date="2022-03-08T15:40:00Z">
              <w:rPr>
                <w:snapToGrid w:val="0"/>
              </w:rPr>
            </w:rPrChange>
          </w:rPr>
          <w:tab/>
        </w:r>
        <w:r w:rsidRPr="00B65C3C">
          <w:rPr>
            <w:snapToGrid w:val="0"/>
            <w:lang w:val="en-GB"/>
            <w:rPrChange w:id="27889" w:author="Ericsson User" w:date="2022-03-08T15:40:00Z">
              <w:rPr>
                <w:snapToGrid w:val="0"/>
              </w:rPr>
            </w:rPrChange>
          </w:rPr>
          <w:tab/>
        </w:r>
        <w:r w:rsidRPr="00B65C3C">
          <w:rPr>
            <w:snapToGrid w:val="0"/>
            <w:lang w:val="en-GB"/>
            <w:rPrChange w:id="27890" w:author="Ericsson User" w:date="2022-03-08T15:40:00Z">
              <w:rPr>
                <w:snapToGrid w:val="0"/>
              </w:rPr>
            </w:rPrChange>
          </w:rPr>
          <w:tab/>
        </w:r>
        <w:r w:rsidRPr="00B65C3C">
          <w:rPr>
            <w:snapToGrid w:val="0"/>
            <w:lang w:val="en-GB"/>
            <w:rPrChange w:id="27891" w:author="Ericsson User" w:date="2022-03-08T15:40:00Z">
              <w:rPr>
                <w:snapToGrid w:val="0"/>
              </w:rPr>
            </w:rPrChange>
          </w:rPr>
          <w:tab/>
          <w:t xml:space="preserve">BIT STRING (SIZE(64)), </w:t>
        </w:r>
      </w:ins>
    </w:p>
    <w:p w14:paraId="66EDF54E" w14:textId="77777777" w:rsidR="004B7699" w:rsidRPr="00B65C3C" w:rsidRDefault="004B7699" w:rsidP="004B7699">
      <w:pPr>
        <w:pStyle w:val="PL"/>
        <w:rPr>
          <w:ins w:id="27892" w:author="Author" w:date="2022-02-08T22:20:00Z"/>
          <w:snapToGrid w:val="0"/>
          <w:lang w:val="en-GB"/>
          <w:rPrChange w:id="27893" w:author="Ericsson User" w:date="2022-03-08T15:40:00Z">
            <w:rPr>
              <w:ins w:id="27894" w:author="Author" w:date="2022-02-08T22:20:00Z"/>
              <w:snapToGrid w:val="0"/>
            </w:rPr>
          </w:rPrChange>
        </w:rPr>
      </w:pPr>
      <w:ins w:id="27895" w:author="Author" w:date="2022-02-08T22:20:00Z">
        <w:r w:rsidRPr="00B65C3C">
          <w:rPr>
            <w:snapToGrid w:val="0"/>
            <w:lang w:val="en-GB"/>
            <w:rPrChange w:id="27896" w:author="Ericsson User" w:date="2022-03-08T15:40:00Z">
              <w:rPr>
                <w:snapToGrid w:val="0"/>
              </w:rPr>
            </w:rPrChange>
          </w:rPr>
          <w:tab/>
          <w:t>choice-extension</w:t>
        </w:r>
        <w:r w:rsidRPr="00B65C3C">
          <w:rPr>
            <w:snapToGrid w:val="0"/>
            <w:lang w:val="en-GB"/>
            <w:rPrChange w:id="27897" w:author="Ericsson User" w:date="2022-03-08T15:40:00Z">
              <w:rPr>
                <w:snapToGrid w:val="0"/>
              </w:rPr>
            </w:rPrChange>
          </w:rPr>
          <w:tab/>
        </w:r>
        <w:r w:rsidRPr="00B65C3C">
          <w:rPr>
            <w:snapToGrid w:val="0"/>
            <w:lang w:val="en-GB"/>
            <w:rPrChange w:id="27898" w:author="Ericsson User" w:date="2022-03-08T15:40:00Z">
              <w:rPr>
                <w:snapToGrid w:val="0"/>
              </w:rPr>
            </w:rPrChange>
          </w:rPr>
          <w:tab/>
        </w:r>
        <w:r w:rsidRPr="00B65C3C">
          <w:rPr>
            <w:snapToGrid w:val="0"/>
            <w:lang w:val="en-GB"/>
            <w:rPrChange w:id="27899" w:author="Ericsson User" w:date="2022-03-08T15:40:00Z">
              <w:rPr>
                <w:snapToGrid w:val="0"/>
              </w:rPr>
            </w:rPrChange>
          </w:rPr>
          <w:tab/>
        </w:r>
        <w:r w:rsidRPr="00B65C3C">
          <w:rPr>
            <w:snapToGrid w:val="0"/>
            <w:lang w:val="en-GB"/>
            <w:rPrChange w:id="27900" w:author="Ericsson User" w:date="2022-03-08T15:40:00Z">
              <w:rPr>
                <w:snapToGrid w:val="0"/>
              </w:rPr>
            </w:rPrChange>
          </w:rPr>
          <w:tab/>
          <w:t>ProtocolIE-Single-Container { {IABTNLAddress-ExtIEs} }</w:t>
        </w:r>
      </w:ins>
    </w:p>
    <w:p w14:paraId="51E89B49" w14:textId="77777777" w:rsidR="004B7699" w:rsidRPr="00B65C3C" w:rsidRDefault="004B7699" w:rsidP="004B7699">
      <w:pPr>
        <w:pStyle w:val="PL"/>
        <w:rPr>
          <w:ins w:id="27901" w:author="Author" w:date="2022-02-08T22:20:00Z"/>
          <w:snapToGrid w:val="0"/>
          <w:lang w:val="en-GB"/>
          <w:rPrChange w:id="27902" w:author="Ericsson User" w:date="2022-03-08T15:40:00Z">
            <w:rPr>
              <w:ins w:id="27903" w:author="Author" w:date="2022-02-08T22:20:00Z"/>
              <w:snapToGrid w:val="0"/>
            </w:rPr>
          </w:rPrChange>
        </w:rPr>
      </w:pPr>
      <w:ins w:id="27904" w:author="Author" w:date="2022-02-08T22:20:00Z">
        <w:r w:rsidRPr="00B65C3C">
          <w:rPr>
            <w:snapToGrid w:val="0"/>
            <w:lang w:val="en-GB"/>
            <w:rPrChange w:id="27905" w:author="Ericsson User" w:date="2022-03-08T15:40:00Z">
              <w:rPr>
                <w:snapToGrid w:val="0"/>
              </w:rPr>
            </w:rPrChange>
          </w:rPr>
          <w:t>}</w:t>
        </w:r>
      </w:ins>
    </w:p>
    <w:p w14:paraId="639A1336" w14:textId="77777777" w:rsidR="004B7699" w:rsidRPr="00B65C3C" w:rsidRDefault="004B7699" w:rsidP="004B7699">
      <w:pPr>
        <w:pStyle w:val="PL"/>
        <w:rPr>
          <w:ins w:id="27906" w:author="Author" w:date="2022-02-08T22:20:00Z"/>
          <w:snapToGrid w:val="0"/>
          <w:lang w:val="en-GB"/>
          <w:rPrChange w:id="27907" w:author="Ericsson User" w:date="2022-03-08T15:40:00Z">
            <w:rPr>
              <w:ins w:id="27908" w:author="Author" w:date="2022-02-08T22:20:00Z"/>
              <w:snapToGrid w:val="0"/>
            </w:rPr>
          </w:rPrChange>
        </w:rPr>
      </w:pPr>
    </w:p>
    <w:p w14:paraId="28DFFAB3" w14:textId="77777777" w:rsidR="004B7699" w:rsidRPr="00B65C3C" w:rsidRDefault="004B7699" w:rsidP="004B7699">
      <w:pPr>
        <w:pStyle w:val="PL"/>
        <w:rPr>
          <w:ins w:id="27909" w:author="Author" w:date="2022-02-08T22:20:00Z"/>
          <w:snapToGrid w:val="0"/>
          <w:lang w:val="en-GB"/>
          <w:rPrChange w:id="27910" w:author="Ericsson User" w:date="2022-03-08T15:40:00Z">
            <w:rPr>
              <w:ins w:id="27911" w:author="Author" w:date="2022-02-08T22:20:00Z"/>
              <w:snapToGrid w:val="0"/>
            </w:rPr>
          </w:rPrChange>
        </w:rPr>
      </w:pPr>
      <w:ins w:id="27912" w:author="Author" w:date="2022-02-08T22:20:00Z">
        <w:r w:rsidRPr="00B65C3C">
          <w:rPr>
            <w:snapToGrid w:val="0"/>
            <w:lang w:val="en-GB"/>
            <w:rPrChange w:id="27913" w:author="Ericsson User" w:date="2022-03-08T15:40:00Z">
              <w:rPr>
                <w:snapToGrid w:val="0"/>
              </w:rPr>
            </w:rPrChange>
          </w:rPr>
          <w:t>IABTNLAddress-ExtIEs XNAP-PROTOCOL-IES ::= {</w:t>
        </w:r>
      </w:ins>
    </w:p>
    <w:p w14:paraId="33A17713" w14:textId="77777777" w:rsidR="004B7699" w:rsidRPr="00B65C3C" w:rsidRDefault="004B7699" w:rsidP="004B7699">
      <w:pPr>
        <w:pStyle w:val="PL"/>
        <w:rPr>
          <w:ins w:id="27914" w:author="Author" w:date="2022-02-08T22:20:00Z"/>
          <w:snapToGrid w:val="0"/>
          <w:lang w:val="en-GB"/>
          <w:rPrChange w:id="27915" w:author="Ericsson User" w:date="2022-03-08T15:40:00Z">
            <w:rPr>
              <w:ins w:id="27916" w:author="Author" w:date="2022-02-08T22:20:00Z"/>
              <w:snapToGrid w:val="0"/>
            </w:rPr>
          </w:rPrChange>
        </w:rPr>
      </w:pPr>
      <w:ins w:id="27917" w:author="Author" w:date="2022-02-08T22:20:00Z">
        <w:r w:rsidRPr="00B65C3C">
          <w:rPr>
            <w:snapToGrid w:val="0"/>
            <w:lang w:val="en-GB"/>
            <w:rPrChange w:id="27918" w:author="Ericsson User" w:date="2022-03-08T15:40:00Z">
              <w:rPr>
                <w:snapToGrid w:val="0"/>
              </w:rPr>
            </w:rPrChange>
          </w:rPr>
          <w:tab/>
          <w:t>...</w:t>
        </w:r>
      </w:ins>
    </w:p>
    <w:p w14:paraId="5461E9C5" w14:textId="77777777" w:rsidR="004B7699" w:rsidRPr="00B65C3C" w:rsidRDefault="004B7699" w:rsidP="004B7699">
      <w:pPr>
        <w:pStyle w:val="PL"/>
        <w:rPr>
          <w:ins w:id="27919" w:author="Author" w:date="2022-02-08T22:20:00Z"/>
          <w:snapToGrid w:val="0"/>
          <w:lang w:val="en-GB"/>
          <w:rPrChange w:id="27920" w:author="Ericsson User" w:date="2022-03-08T15:40:00Z">
            <w:rPr>
              <w:ins w:id="27921" w:author="Author" w:date="2022-02-08T22:20:00Z"/>
              <w:snapToGrid w:val="0"/>
            </w:rPr>
          </w:rPrChange>
        </w:rPr>
      </w:pPr>
      <w:ins w:id="27922" w:author="Author" w:date="2022-02-08T22:20:00Z">
        <w:r w:rsidRPr="00B65C3C">
          <w:rPr>
            <w:snapToGrid w:val="0"/>
            <w:lang w:val="en-GB"/>
            <w:rPrChange w:id="27923" w:author="Ericsson User" w:date="2022-03-08T15:40:00Z">
              <w:rPr>
                <w:snapToGrid w:val="0"/>
              </w:rPr>
            </w:rPrChange>
          </w:rPr>
          <w:t>}</w:t>
        </w:r>
      </w:ins>
    </w:p>
    <w:p w14:paraId="4B520A8D" w14:textId="77777777" w:rsidR="004B7699" w:rsidRPr="00B65C3C" w:rsidRDefault="004B7699" w:rsidP="004B7699">
      <w:pPr>
        <w:pStyle w:val="PL"/>
        <w:rPr>
          <w:ins w:id="27924" w:author="Author" w:date="2022-02-08T22:20:00Z"/>
          <w:noProof w:val="0"/>
          <w:snapToGrid w:val="0"/>
          <w:lang w:val="en-GB" w:eastAsia="zh-CN"/>
          <w:rPrChange w:id="27925" w:author="Ericsson User" w:date="2022-03-08T15:40:00Z">
            <w:rPr>
              <w:ins w:id="27926" w:author="Author" w:date="2022-02-08T22:20:00Z"/>
              <w:noProof w:val="0"/>
              <w:snapToGrid w:val="0"/>
              <w:lang w:eastAsia="zh-CN"/>
            </w:rPr>
          </w:rPrChange>
        </w:rPr>
      </w:pPr>
    </w:p>
    <w:p w14:paraId="256B90DA" w14:textId="77777777" w:rsidR="004B7699" w:rsidRPr="00B65C3C" w:rsidRDefault="004B7699" w:rsidP="004B7699">
      <w:pPr>
        <w:pStyle w:val="PL"/>
        <w:rPr>
          <w:ins w:id="27927" w:author="Author" w:date="2022-02-08T22:20:00Z"/>
          <w:snapToGrid w:val="0"/>
          <w:lang w:val="en-GB"/>
          <w:rPrChange w:id="27928" w:author="Ericsson User" w:date="2022-03-08T15:40:00Z">
            <w:rPr>
              <w:ins w:id="27929" w:author="Author" w:date="2022-02-08T22:20:00Z"/>
              <w:snapToGrid w:val="0"/>
            </w:rPr>
          </w:rPrChange>
        </w:rPr>
      </w:pPr>
      <w:ins w:id="27930" w:author="Author" w:date="2022-02-08T22:20:00Z">
        <w:r w:rsidRPr="00B65C3C">
          <w:rPr>
            <w:snapToGrid w:val="0"/>
            <w:lang w:val="en-GB"/>
            <w:rPrChange w:id="27931" w:author="Ericsson User" w:date="2022-03-08T15:40:00Z">
              <w:rPr>
                <w:snapToGrid w:val="0"/>
              </w:rPr>
            </w:rPrChange>
          </w:rPr>
          <w:t>IABTNLAddressesRequested ::= SEQUENCE {</w:t>
        </w:r>
      </w:ins>
    </w:p>
    <w:p w14:paraId="2AA0B591" w14:textId="77777777" w:rsidR="004B7699" w:rsidRPr="00B65C3C" w:rsidRDefault="004B7699" w:rsidP="004B7699">
      <w:pPr>
        <w:pStyle w:val="PL"/>
        <w:rPr>
          <w:ins w:id="27932" w:author="Author" w:date="2022-02-08T22:20:00Z"/>
          <w:snapToGrid w:val="0"/>
          <w:lang w:val="en-GB"/>
          <w:rPrChange w:id="27933" w:author="Ericsson User" w:date="2022-03-08T15:40:00Z">
            <w:rPr>
              <w:ins w:id="27934" w:author="Author" w:date="2022-02-08T22:20:00Z"/>
              <w:snapToGrid w:val="0"/>
            </w:rPr>
          </w:rPrChange>
        </w:rPr>
      </w:pPr>
      <w:ins w:id="27935" w:author="Author" w:date="2022-02-08T22:20:00Z">
        <w:r w:rsidRPr="00B65C3C">
          <w:rPr>
            <w:snapToGrid w:val="0"/>
            <w:lang w:val="en-GB"/>
            <w:rPrChange w:id="27936" w:author="Ericsson User" w:date="2022-03-08T15:40:00Z">
              <w:rPr>
                <w:snapToGrid w:val="0"/>
              </w:rPr>
            </w:rPrChange>
          </w:rPr>
          <w:tab/>
          <w:t>tNLAddressesOrPrefixesRequestedAllTraffic</w:t>
        </w:r>
        <w:r w:rsidRPr="00B65C3C">
          <w:rPr>
            <w:snapToGrid w:val="0"/>
            <w:lang w:val="en-GB"/>
            <w:rPrChange w:id="27937" w:author="Ericsson User" w:date="2022-03-08T15:40:00Z">
              <w:rPr>
                <w:snapToGrid w:val="0"/>
              </w:rPr>
            </w:rPrChange>
          </w:rPr>
          <w:tab/>
          <w:t xml:space="preserve">INTEGER (1..256) </w:t>
        </w:r>
        <w:r w:rsidRPr="00B65C3C">
          <w:rPr>
            <w:snapToGrid w:val="0"/>
            <w:lang w:val="en-GB"/>
            <w:rPrChange w:id="27938" w:author="Ericsson User" w:date="2022-03-08T15:40:00Z">
              <w:rPr>
                <w:snapToGrid w:val="0"/>
              </w:rPr>
            </w:rPrChange>
          </w:rPr>
          <w:tab/>
          <w:t>OPTIONAL,</w:t>
        </w:r>
      </w:ins>
    </w:p>
    <w:p w14:paraId="72624241" w14:textId="77777777" w:rsidR="004B7699" w:rsidRPr="00B65C3C" w:rsidRDefault="004B7699" w:rsidP="004B7699">
      <w:pPr>
        <w:pStyle w:val="PL"/>
        <w:rPr>
          <w:ins w:id="27939" w:author="Author" w:date="2022-02-08T22:20:00Z"/>
          <w:snapToGrid w:val="0"/>
          <w:lang w:val="en-GB"/>
          <w:rPrChange w:id="27940" w:author="Ericsson User" w:date="2022-03-08T15:40:00Z">
            <w:rPr>
              <w:ins w:id="27941" w:author="Author" w:date="2022-02-08T22:20:00Z"/>
              <w:snapToGrid w:val="0"/>
            </w:rPr>
          </w:rPrChange>
        </w:rPr>
      </w:pPr>
      <w:ins w:id="27942" w:author="Author" w:date="2022-02-08T22:20:00Z">
        <w:r w:rsidRPr="00B65C3C">
          <w:rPr>
            <w:snapToGrid w:val="0"/>
            <w:lang w:val="en-GB"/>
            <w:rPrChange w:id="27943" w:author="Ericsson User" w:date="2022-03-08T15:40:00Z">
              <w:rPr>
                <w:snapToGrid w:val="0"/>
              </w:rPr>
            </w:rPrChange>
          </w:rPr>
          <w:tab/>
          <w:t>tNLAddressesOrPrefixesRequestedF1-C</w:t>
        </w:r>
        <w:r w:rsidRPr="00B65C3C">
          <w:rPr>
            <w:snapToGrid w:val="0"/>
            <w:lang w:val="en-GB"/>
            <w:rPrChange w:id="27944" w:author="Ericsson User" w:date="2022-03-08T15:40:00Z">
              <w:rPr>
                <w:snapToGrid w:val="0"/>
              </w:rPr>
            </w:rPrChange>
          </w:rPr>
          <w:tab/>
        </w:r>
        <w:r w:rsidRPr="00B65C3C">
          <w:rPr>
            <w:snapToGrid w:val="0"/>
            <w:lang w:val="en-GB"/>
            <w:rPrChange w:id="27945" w:author="Ericsson User" w:date="2022-03-08T15:40:00Z">
              <w:rPr>
                <w:snapToGrid w:val="0"/>
              </w:rPr>
            </w:rPrChange>
          </w:rPr>
          <w:tab/>
        </w:r>
        <w:r w:rsidRPr="00B65C3C">
          <w:rPr>
            <w:snapToGrid w:val="0"/>
            <w:lang w:val="en-GB"/>
            <w:rPrChange w:id="27946" w:author="Ericsson User" w:date="2022-03-08T15:40:00Z">
              <w:rPr>
                <w:snapToGrid w:val="0"/>
              </w:rPr>
            </w:rPrChange>
          </w:rPr>
          <w:tab/>
          <w:t xml:space="preserve">INTEGER (1..256) </w:t>
        </w:r>
        <w:r w:rsidRPr="00B65C3C">
          <w:rPr>
            <w:snapToGrid w:val="0"/>
            <w:lang w:val="en-GB"/>
            <w:rPrChange w:id="27947" w:author="Ericsson User" w:date="2022-03-08T15:40:00Z">
              <w:rPr>
                <w:snapToGrid w:val="0"/>
              </w:rPr>
            </w:rPrChange>
          </w:rPr>
          <w:tab/>
          <w:t>OPTIONAL,</w:t>
        </w:r>
      </w:ins>
    </w:p>
    <w:p w14:paraId="3E94BBDD" w14:textId="77777777" w:rsidR="004B7699" w:rsidRPr="00B65C3C" w:rsidRDefault="004B7699" w:rsidP="004B7699">
      <w:pPr>
        <w:pStyle w:val="PL"/>
        <w:rPr>
          <w:ins w:id="27948" w:author="Author" w:date="2022-02-08T22:20:00Z"/>
          <w:snapToGrid w:val="0"/>
          <w:lang w:val="en-GB"/>
          <w:rPrChange w:id="27949" w:author="Ericsson User" w:date="2022-03-08T15:40:00Z">
            <w:rPr>
              <w:ins w:id="27950" w:author="Author" w:date="2022-02-08T22:20:00Z"/>
              <w:snapToGrid w:val="0"/>
            </w:rPr>
          </w:rPrChange>
        </w:rPr>
      </w:pPr>
      <w:ins w:id="27951" w:author="Author" w:date="2022-02-08T22:20:00Z">
        <w:r w:rsidRPr="00B65C3C">
          <w:rPr>
            <w:snapToGrid w:val="0"/>
            <w:lang w:val="en-GB"/>
            <w:rPrChange w:id="27952" w:author="Ericsson User" w:date="2022-03-08T15:40:00Z">
              <w:rPr>
                <w:snapToGrid w:val="0"/>
              </w:rPr>
            </w:rPrChange>
          </w:rPr>
          <w:tab/>
          <w:t>tNLAddressesOrPrefixesRequestedF1-U</w:t>
        </w:r>
        <w:r w:rsidRPr="00B65C3C">
          <w:rPr>
            <w:snapToGrid w:val="0"/>
            <w:lang w:val="en-GB"/>
            <w:rPrChange w:id="27953" w:author="Ericsson User" w:date="2022-03-08T15:40:00Z">
              <w:rPr>
                <w:snapToGrid w:val="0"/>
              </w:rPr>
            </w:rPrChange>
          </w:rPr>
          <w:tab/>
        </w:r>
        <w:r w:rsidRPr="00B65C3C">
          <w:rPr>
            <w:snapToGrid w:val="0"/>
            <w:lang w:val="en-GB"/>
            <w:rPrChange w:id="27954" w:author="Ericsson User" w:date="2022-03-08T15:40:00Z">
              <w:rPr>
                <w:snapToGrid w:val="0"/>
              </w:rPr>
            </w:rPrChange>
          </w:rPr>
          <w:tab/>
        </w:r>
        <w:r w:rsidRPr="00B65C3C">
          <w:rPr>
            <w:snapToGrid w:val="0"/>
            <w:lang w:val="en-GB"/>
            <w:rPrChange w:id="27955" w:author="Ericsson User" w:date="2022-03-08T15:40:00Z">
              <w:rPr>
                <w:snapToGrid w:val="0"/>
              </w:rPr>
            </w:rPrChange>
          </w:rPr>
          <w:tab/>
          <w:t xml:space="preserve">INTEGER (1..256) </w:t>
        </w:r>
        <w:r w:rsidRPr="00B65C3C">
          <w:rPr>
            <w:snapToGrid w:val="0"/>
            <w:lang w:val="en-GB"/>
            <w:rPrChange w:id="27956" w:author="Ericsson User" w:date="2022-03-08T15:40:00Z">
              <w:rPr>
                <w:snapToGrid w:val="0"/>
              </w:rPr>
            </w:rPrChange>
          </w:rPr>
          <w:tab/>
          <w:t>OPTIONAL,</w:t>
        </w:r>
      </w:ins>
    </w:p>
    <w:p w14:paraId="6AF7D7B0" w14:textId="77777777" w:rsidR="004B7699" w:rsidRPr="00B65C3C" w:rsidRDefault="004B7699" w:rsidP="004B7699">
      <w:pPr>
        <w:pStyle w:val="PL"/>
        <w:rPr>
          <w:ins w:id="27957" w:author="Author" w:date="2022-02-08T22:20:00Z"/>
          <w:snapToGrid w:val="0"/>
          <w:lang w:val="en-GB"/>
          <w:rPrChange w:id="27958" w:author="Ericsson User" w:date="2022-03-08T15:40:00Z">
            <w:rPr>
              <w:ins w:id="27959" w:author="Author" w:date="2022-02-08T22:20:00Z"/>
              <w:snapToGrid w:val="0"/>
            </w:rPr>
          </w:rPrChange>
        </w:rPr>
      </w:pPr>
      <w:ins w:id="27960" w:author="Author" w:date="2022-02-08T22:20:00Z">
        <w:r w:rsidRPr="00B65C3C">
          <w:rPr>
            <w:snapToGrid w:val="0"/>
            <w:lang w:val="en-GB"/>
            <w:rPrChange w:id="27961" w:author="Ericsson User" w:date="2022-03-08T15:40:00Z">
              <w:rPr>
                <w:snapToGrid w:val="0"/>
              </w:rPr>
            </w:rPrChange>
          </w:rPr>
          <w:tab/>
          <w:t>tNLAddressesOrPrefixesRequestedNoNF1</w:t>
        </w:r>
        <w:r w:rsidRPr="00B65C3C">
          <w:rPr>
            <w:snapToGrid w:val="0"/>
            <w:lang w:val="en-GB"/>
            <w:rPrChange w:id="27962" w:author="Ericsson User" w:date="2022-03-08T15:40:00Z">
              <w:rPr>
                <w:snapToGrid w:val="0"/>
              </w:rPr>
            </w:rPrChange>
          </w:rPr>
          <w:tab/>
        </w:r>
        <w:r w:rsidRPr="00B65C3C">
          <w:rPr>
            <w:snapToGrid w:val="0"/>
            <w:lang w:val="en-GB"/>
            <w:rPrChange w:id="27963" w:author="Ericsson User" w:date="2022-03-08T15:40:00Z">
              <w:rPr>
                <w:snapToGrid w:val="0"/>
              </w:rPr>
            </w:rPrChange>
          </w:rPr>
          <w:tab/>
          <w:t xml:space="preserve">INTEGER (1..256) </w:t>
        </w:r>
        <w:r w:rsidRPr="00B65C3C">
          <w:rPr>
            <w:snapToGrid w:val="0"/>
            <w:lang w:val="en-GB"/>
            <w:rPrChange w:id="27964" w:author="Ericsson User" w:date="2022-03-08T15:40:00Z">
              <w:rPr>
                <w:snapToGrid w:val="0"/>
              </w:rPr>
            </w:rPrChange>
          </w:rPr>
          <w:tab/>
          <w:t>OPTIONAL,</w:t>
        </w:r>
      </w:ins>
    </w:p>
    <w:p w14:paraId="411A62F0" w14:textId="77777777" w:rsidR="004B7699" w:rsidRPr="00B65C3C" w:rsidRDefault="004B7699" w:rsidP="004B7699">
      <w:pPr>
        <w:pStyle w:val="PL"/>
        <w:rPr>
          <w:ins w:id="27965" w:author="Author" w:date="2022-02-08T22:20:00Z"/>
          <w:snapToGrid w:val="0"/>
          <w:lang w:val="en-GB"/>
          <w:rPrChange w:id="27966" w:author="Ericsson User" w:date="2022-03-08T15:40:00Z">
            <w:rPr>
              <w:ins w:id="27967" w:author="Author" w:date="2022-02-08T22:20:00Z"/>
              <w:snapToGrid w:val="0"/>
            </w:rPr>
          </w:rPrChange>
        </w:rPr>
      </w:pPr>
      <w:ins w:id="27968" w:author="Author" w:date="2022-02-08T22:20:00Z">
        <w:r w:rsidRPr="00B65C3C">
          <w:rPr>
            <w:snapToGrid w:val="0"/>
            <w:lang w:val="en-GB"/>
            <w:rPrChange w:id="27969" w:author="Ericsson User" w:date="2022-03-08T15:40:00Z">
              <w:rPr>
                <w:snapToGrid w:val="0"/>
              </w:rPr>
            </w:rPrChange>
          </w:rPr>
          <w:tab/>
          <w:t>iE-Extensions</w:t>
        </w:r>
        <w:r w:rsidRPr="00B65C3C">
          <w:rPr>
            <w:snapToGrid w:val="0"/>
            <w:lang w:val="en-GB"/>
            <w:rPrChange w:id="27970" w:author="Ericsson User" w:date="2022-03-08T15:40:00Z">
              <w:rPr>
                <w:snapToGrid w:val="0"/>
              </w:rPr>
            </w:rPrChange>
          </w:rPr>
          <w:tab/>
        </w:r>
        <w:r w:rsidRPr="00B65C3C">
          <w:rPr>
            <w:snapToGrid w:val="0"/>
            <w:lang w:val="en-GB"/>
            <w:rPrChange w:id="27971" w:author="Ericsson User" w:date="2022-03-08T15:40:00Z">
              <w:rPr>
                <w:snapToGrid w:val="0"/>
              </w:rPr>
            </w:rPrChange>
          </w:rPr>
          <w:tab/>
          <w:t>ProtocolExtensionContainer { {IABTNLAddressesRequested-ExtIEs} } OPTIONAL</w:t>
        </w:r>
      </w:ins>
    </w:p>
    <w:p w14:paraId="2C526F86" w14:textId="77777777" w:rsidR="004B7699" w:rsidRPr="00B65C3C" w:rsidRDefault="004B7699" w:rsidP="004B7699">
      <w:pPr>
        <w:pStyle w:val="PL"/>
        <w:rPr>
          <w:ins w:id="27972" w:author="Author" w:date="2022-02-08T22:20:00Z"/>
          <w:snapToGrid w:val="0"/>
          <w:lang w:val="en-GB"/>
          <w:rPrChange w:id="27973" w:author="Ericsson User" w:date="2022-03-08T15:40:00Z">
            <w:rPr>
              <w:ins w:id="27974" w:author="Author" w:date="2022-02-08T22:20:00Z"/>
              <w:snapToGrid w:val="0"/>
            </w:rPr>
          </w:rPrChange>
        </w:rPr>
      </w:pPr>
      <w:ins w:id="27975" w:author="Author" w:date="2022-02-08T22:20:00Z">
        <w:r w:rsidRPr="00B65C3C">
          <w:rPr>
            <w:snapToGrid w:val="0"/>
            <w:lang w:val="en-GB"/>
            <w:rPrChange w:id="27976" w:author="Ericsson User" w:date="2022-03-08T15:40:00Z">
              <w:rPr>
                <w:snapToGrid w:val="0"/>
              </w:rPr>
            </w:rPrChange>
          </w:rPr>
          <w:t>}</w:t>
        </w:r>
      </w:ins>
    </w:p>
    <w:p w14:paraId="718D3574" w14:textId="77777777" w:rsidR="004B7699" w:rsidRPr="00B65C3C" w:rsidRDefault="004B7699" w:rsidP="004B7699">
      <w:pPr>
        <w:pStyle w:val="PL"/>
        <w:rPr>
          <w:ins w:id="27977" w:author="Author" w:date="2022-02-08T22:20:00Z"/>
          <w:snapToGrid w:val="0"/>
          <w:lang w:val="en-GB"/>
          <w:rPrChange w:id="27978" w:author="Ericsson User" w:date="2022-03-08T15:40:00Z">
            <w:rPr>
              <w:ins w:id="27979" w:author="Author" w:date="2022-02-08T22:20:00Z"/>
              <w:snapToGrid w:val="0"/>
            </w:rPr>
          </w:rPrChange>
        </w:rPr>
      </w:pPr>
    </w:p>
    <w:p w14:paraId="514891CF" w14:textId="77777777" w:rsidR="004B7699" w:rsidRPr="00B65C3C" w:rsidRDefault="004B7699" w:rsidP="004B7699">
      <w:pPr>
        <w:pStyle w:val="PL"/>
        <w:rPr>
          <w:ins w:id="27980" w:author="Author" w:date="2022-02-08T22:20:00Z"/>
          <w:snapToGrid w:val="0"/>
          <w:lang w:val="en-GB"/>
          <w:rPrChange w:id="27981" w:author="Ericsson User" w:date="2022-03-08T15:40:00Z">
            <w:rPr>
              <w:ins w:id="27982" w:author="Author" w:date="2022-02-08T22:20:00Z"/>
              <w:snapToGrid w:val="0"/>
            </w:rPr>
          </w:rPrChange>
        </w:rPr>
      </w:pPr>
      <w:ins w:id="27983" w:author="Author" w:date="2022-02-08T22:20:00Z">
        <w:r w:rsidRPr="00B65C3C">
          <w:rPr>
            <w:snapToGrid w:val="0"/>
            <w:lang w:val="en-GB"/>
            <w:rPrChange w:id="27984" w:author="Ericsson User" w:date="2022-03-08T15:40:00Z">
              <w:rPr>
                <w:snapToGrid w:val="0"/>
              </w:rPr>
            </w:rPrChange>
          </w:rPr>
          <w:t>IABTNLAddressesRequested-ExtIEs XNAP-PROTOCOL-EXTENSION ::= {</w:t>
        </w:r>
      </w:ins>
    </w:p>
    <w:p w14:paraId="680E96FA" w14:textId="77777777" w:rsidR="004B7699" w:rsidRPr="00B65C3C" w:rsidRDefault="004B7699" w:rsidP="004B7699">
      <w:pPr>
        <w:pStyle w:val="PL"/>
        <w:rPr>
          <w:ins w:id="27985" w:author="Author" w:date="2022-02-08T22:20:00Z"/>
          <w:snapToGrid w:val="0"/>
          <w:lang w:val="en-GB"/>
          <w:rPrChange w:id="27986" w:author="Ericsson User" w:date="2022-03-08T15:40:00Z">
            <w:rPr>
              <w:ins w:id="27987" w:author="Author" w:date="2022-02-08T22:20:00Z"/>
              <w:snapToGrid w:val="0"/>
            </w:rPr>
          </w:rPrChange>
        </w:rPr>
      </w:pPr>
      <w:ins w:id="27988" w:author="Author" w:date="2022-02-08T22:20:00Z">
        <w:r w:rsidRPr="00B65C3C">
          <w:rPr>
            <w:snapToGrid w:val="0"/>
            <w:lang w:val="en-GB"/>
            <w:rPrChange w:id="27989" w:author="Ericsson User" w:date="2022-03-08T15:40:00Z">
              <w:rPr>
                <w:snapToGrid w:val="0"/>
              </w:rPr>
            </w:rPrChange>
          </w:rPr>
          <w:tab/>
          <w:t>...</w:t>
        </w:r>
      </w:ins>
    </w:p>
    <w:p w14:paraId="12C2DA6D" w14:textId="77777777" w:rsidR="004B7699" w:rsidRPr="00B65C3C" w:rsidRDefault="004B7699" w:rsidP="004B7699">
      <w:pPr>
        <w:pStyle w:val="PL"/>
        <w:rPr>
          <w:ins w:id="27990" w:author="Author" w:date="2022-02-08T22:20:00Z"/>
          <w:snapToGrid w:val="0"/>
          <w:lang w:val="en-GB"/>
          <w:rPrChange w:id="27991" w:author="Ericsson User" w:date="2022-03-08T15:40:00Z">
            <w:rPr>
              <w:ins w:id="27992" w:author="Author" w:date="2022-02-08T22:20:00Z"/>
              <w:snapToGrid w:val="0"/>
            </w:rPr>
          </w:rPrChange>
        </w:rPr>
      </w:pPr>
      <w:ins w:id="27993" w:author="Author" w:date="2022-02-08T22:20:00Z">
        <w:r w:rsidRPr="00B65C3C">
          <w:rPr>
            <w:snapToGrid w:val="0"/>
            <w:lang w:val="en-GB"/>
            <w:rPrChange w:id="27994" w:author="Ericsson User" w:date="2022-03-08T15:40:00Z">
              <w:rPr>
                <w:snapToGrid w:val="0"/>
              </w:rPr>
            </w:rPrChange>
          </w:rPr>
          <w:t>}</w:t>
        </w:r>
      </w:ins>
    </w:p>
    <w:p w14:paraId="584246C3" w14:textId="77777777" w:rsidR="004B7699" w:rsidRPr="00B65C3C" w:rsidRDefault="004B7699" w:rsidP="004B7699">
      <w:pPr>
        <w:pStyle w:val="PL"/>
        <w:rPr>
          <w:ins w:id="27995" w:author="Author" w:date="2022-02-08T22:20:00Z"/>
          <w:noProof w:val="0"/>
          <w:snapToGrid w:val="0"/>
          <w:lang w:val="en-GB" w:eastAsia="zh-CN"/>
          <w:rPrChange w:id="27996" w:author="Ericsson User" w:date="2022-03-08T15:40:00Z">
            <w:rPr>
              <w:ins w:id="27997" w:author="Author" w:date="2022-02-08T22:20:00Z"/>
              <w:noProof w:val="0"/>
              <w:snapToGrid w:val="0"/>
              <w:lang w:eastAsia="zh-CN"/>
            </w:rPr>
          </w:rPrChange>
        </w:rPr>
      </w:pPr>
    </w:p>
    <w:p w14:paraId="01A18567" w14:textId="77777777" w:rsidR="004B7699" w:rsidRPr="00B65C3C" w:rsidRDefault="004B7699" w:rsidP="004B7699">
      <w:pPr>
        <w:pStyle w:val="PL"/>
        <w:rPr>
          <w:ins w:id="27998" w:author="Author" w:date="2022-02-08T22:20:00Z"/>
          <w:noProof w:val="0"/>
          <w:snapToGrid w:val="0"/>
          <w:lang w:val="en-GB" w:eastAsia="zh-CN"/>
          <w:rPrChange w:id="27999" w:author="Ericsson User" w:date="2022-03-08T15:40:00Z">
            <w:rPr>
              <w:ins w:id="28000" w:author="Author" w:date="2022-02-08T22:20:00Z"/>
              <w:noProof w:val="0"/>
              <w:snapToGrid w:val="0"/>
              <w:lang w:eastAsia="zh-CN"/>
            </w:rPr>
          </w:rPrChange>
        </w:rPr>
      </w:pPr>
    </w:p>
    <w:p w14:paraId="2C877CBD" w14:textId="77777777" w:rsidR="004B7699" w:rsidRPr="00B65C3C" w:rsidRDefault="004B7699" w:rsidP="004B7699">
      <w:pPr>
        <w:pStyle w:val="PL"/>
        <w:rPr>
          <w:ins w:id="28001" w:author="Author" w:date="2022-02-08T22:20:00Z"/>
          <w:lang w:val="en-GB"/>
          <w:rPrChange w:id="28002" w:author="Ericsson User" w:date="2022-03-08T15:40:00Z">
            <w:rPr>
              <w:ins w:id="28003" w:author="Author" w:date="2022-02-08T22:20:00Z"/>
            </w:rPr>
          </w:rPrChange>
        </w:rPr>
      </w:pPr>
      <w:ins w:id="28004" w:author="Author" w:date="2022-02-08T22:20:00Z">
        <w:r w:rsidRPr="00B65C3C">
          <w:rPr>
            <w:lang w:val="en-GB"/>
            <w:rPrChange w:id="28005" w:author="Ericsson User" w:date="2022-03-08T15:40:00Z">
              <w:rPr/>
            </w:rPrChange>
          </w:rPr>
          <w:t>IABTNLAddressToRemove-List</w:t>
        </w:r>
        <w:r w:rsidRPr="00B65C3C">
          <w:rPr>
            <w:lang w:val="en-GB"/>
            <w:rPrChange w:id="28006" w:author="Ericsson User" w:date="2022-03-08T15:40:00Z">
              <w:rPr/>
            </w:rPrChange>
          </w:rPr>
          <w:tab/>
          <w:t>::= SEQUENCE (SIZE(1..maxnoofTLAsIAB))</w:t>
        </w:r>
        <w:r w:rsidRPr="00B65C3C">
          <w:rPr>
            <w:lang w:val="en-GB"/>
            <w:rPrChange w:id="28007" w:author="Ericsson User" w:date="2022-03-08T15:40:00Z">
              <w:rPr/>
            </w:rPrChange>
          </w:rPr>
          <w:tab/>
          <w:t>OF IABTNLAddressToRemove-Item</w:t>
        </w:r>
      </w:ins>
    </w:p>
    <w:p w14:paraId="64C91A9A" w14:textId="77777777" w:rsidR="004B7699" w:rsidRPr="00B65C3C" w:rsidRDefault="004B7699" w:rsidP="004B7699">
      <w:pPr>
        <w:pStyle w:val="PL"/>
        <w:rPr>
          <w:ins w:id="28008" w:author="Author" w:date="2022-02-08T22:20:00Z"/>
          <w:lang w:val="en-GB"/>
          <w:rPrChange w:id="28009" w:author="Ericsson User" w:date="2022-03-08T15:40:00Z">
            <w:rPr>
              <w:ins w:id="28010" w:author="Author" w:date="2022-02-08T22:20:00Z"/>
            </w:rPr>
          </w:rPrChange>
        </w:rPr>
      </w:pPr>
    </w:p>
    <w:p w14:paraId="120E7747" w14:textId="77777777" w:rsidR="004B7699" w:rsidRPr="00B65C3C" w:rsidRDefault="004B7699" w:rsidP="004B7699">
      <w:pPr>
        <w:pStyle w:val="PL"/>
        <w:rPr>
          <w:ins w:id="28011" w:author="Author" w:date="2022-02-08T22:20:00Z"/>
          <w:snapToGrid w:val="0"/>
          <w:lang w:val="en-GB"/>
          <w:rPrChange w:id="28012" w:author="Ericsson User" w:date="2022-03-08T15:40:00Z">
            <w:rPr>
              <w:ins w:id="28013" w:author="Author" w:date="2022-02-08T22:20:00Z"/>
              <w:snapToGrid w:val="0"/>
            </w:rPr>
          </w:rPrChange>
        </w:rPr>
      </w:pPr>
      <w:ins w:id="28014" w:author="Author" w:date="2022-02-08T22:20:00Z">
        <w:r w:rsidRPr="00B65C3C">
          <w:rPr>
            <w:lang w:val="en-GB"/>
            <w:rPrChange w:id="28015" w:author="Ericsson User" w:date="2022-03-08T15:40:00Z">
              <w:rPr/>
            </w:rPrChange>
          </w:rPr>
          <w:t>IABTNLAddressToRemove-Item</w:t>
        </w:r>
        <w:r w:rsidRPr="00B65C3C">
          <w:rPr>
            <w:snapToGrid w:val="0"/>
            <w:lang w:val="en-GB"/>
            <w:rPrChange w:id="28016" w:author="Ericsson User" w:date="2022-03-08T15:40:00Z">
              <w:rPr>
                <w:snapToGrid w:val="0"/>
              </w:rPr>
            </w:rPrChange>
          </w:rPr>
          <w:t xml:space="preserve"> ::=</w:t>
        </w:r>
        <w:r w:rsidRPr="00B65C3C">
          <w:rPr>
            <w:lang w:val="en-GB"/>
            <w:rPrChange w:id="28017" w:author="Ericsson User" w:date="2022-03-08T15:40:00Z">
              <w:rPr/>
            </w:rPrChange>
          </w:rPr>
          <w:tab/>
        </w:r>
        <w:r w:rsidRPr="00B65C3C">
          <w:rPr>
            <w:snapToGrid w:val="0"/>
            <w:lang w:val="en-GB"/>
            <w:rPrChange w:id="28018" w:author="Ericsson User" w:date="2022-03-08T15:40:00Z">
              <w:rPr>
                <w:snapToGrid w:val="0"/>
              </w:rPr>
            </w:rPrChange>
          </w:rPr>
          <w:t>SEQUENCE {</w:t>
        </w:r>
      </w:ins>
    </w:p>
    <w:p w14:paraId="50029B2F" w14:textId="77777777" w:rsidR="004B7699" w:rsidRPr="00B65C3C" w:rsidRDefault="004B7699" w:rsidP="004B7699">
      <w:pPr>
        <w:pStyle w:val="PL"/>
        <w:rPr>
          <w:ins w:id="28019" w:author="Author" w:date="2022-02-08T22:20:00Z"/>
          <w:snapToGrid w:val="0"/>
          <w:lang w:val="en-GB"/>
          <w:rPrChange w:id="28020" w:author="Ericsson User" w:date="2022-03-08T15:40:00Z">
            <w:rPr>
              <w:ins w:id="28021" w:author="Author" w:date="2022-02-08T22:20:00Z"/>
              <w:snapToGrid w:val="0"/>
            </w:rPr>
          </w:rPrChange>
        </w:rPr>
      </w:pPr>
      <w:ins w:id="28022" w:author="Author" w:date="2022-02-08T22:20:00Z">
        <w:r w:rsidRPr="00B65C3C">
          <w:rPr>
            <w:snapToGrid w:val="0"/>
            <w:lang w:val="en-GB"/>
            <w:rPrChange w:id="28023" w:author="Ericsson User" w:date="2022-03-08T15:40:00Z">
              <w:rPr>
                <w:snapToGrid w:val="0"/>
              </w:rPr>
            </w:rPrChange>
          </w:rPr>
          <w:tab/>
          <w:t>iABTNLAddress</w:t>
        </w:r>
        <w:r w:rsidRPr="00B65C3C">
          <w:rPr>
            <w:snapToGrid w:val="0"/>
            <w:lang w:val="en-GB"/>
            <w:rPrChange w:id="28024" w:author="Ericsson User" w:date="2022-03-08T15:40:00Z">
              <w:rPr>
                <w:snapToGrid w:val="0"/>
              </w:rPr>
            </w:rPrChange>
          </w:rPr>
          <w:tab/>
        </w:r>
        <w:r w:rsidRPr="00B65C3C">
          <w:rPr>
            <w:snapToGrid w:val="0"/>
            <w:lang w:val="en-GB"/>
            <w:rPrChange w:id="28025" w:author="Ericsson User" w:date="2022-03-08T15:40:00Z">
              <w:rPr>
                <w:snapToGrid w:val="0"/>
              </w:rPr>
            </w:rPrChange>
          </w:rPr>
          <w:tab/>
        </w:r>
        <w:r w:rsidRPr="00B65C3C">
          <w:rPr>
            <w:snapToGrid w:val="0"/>
            <w:lang w:val="en-GB"/>
            <w:rPrChange w:id="28026" w:author="Ericsson User" w:date="2022-03-08T15:40:00Z">
              <w:rPr>
                <w:snapToGrid w:val="0"/>
              </w:rPr>
            </w:rPrChange>
          </w:rPr>
          <w:tab/>
          <w:t>IABTNLAddress,</w:t>
        </w:r>
      </w:ins>
    </w:p>
    <w:p w14:paraId="0F08435A" w14:textId="77777777" w:rsidR="004B7699" w:rsidRPr="00B65C3C" w:rsidRDefault="004B7699" w:rsidP="004B7699">
      <w:pPr>
        <w:pStyle w:val="PL"/>
        <w:rPr>
          <w:ins w:id="28027" w:author="Author" w:date="2022-02-08T22:20:00Z"/>
          <w:lang w:val="en-GB"/>
          <w:rPrChange w:id="28028" w:author="Ericsson User" w:date="2022-03-08T15:40:00Z">
            <w:rPr>
              <w:ins w:id="28029" w:author="Author" w:date="2022-02-08T22:20:00Z"/>
            </w:rPr>
          </w:rPrChange>
        </w:rPr>
      </w:pPr>
      <w:ins w:id="28030" w:author="Author" w:date="2022-02-08T22:20:00Z">
        <w:r w:rsidRPr="00B65C3C">
          <w:rPr>
            <w:lang w:val="en-GB"/>
            <w:rPrChange w:id="28031" w:author="Ericsson User" w:date="2022-03-08T15:40:00Z">
              <w:rPr/>
            </w:rPrChange>
          </w:rPr>
          <w:lastRenderedPageBreak/>
          <w:tab/>
          <w:t>iE-Extension</w:t>
        </w:r>
        <w:r w:rsidRPr="00B65C3C">
          <w:rPr>
            <w:lang w:val="en-GB"/>
            <w:rPrChange w:id="28032" w:author="Ericsson User" w:date="2022-03-08T15:40:00Z">
              <w:rPr/>
            </w:rPrChange>
          </w:rPr>
          <w:tab/>
        </w:r>
        <w:r w:rsidRPr="00B65C3C">
          <w:rPr>
            <w:lang w:val="en-GB"/>
            <w:rPrChange w:id="28033" w:author="Ericsson User" w:date="2022-03-08T15:40:00Z">
              <w:rPr/>
            </w:rPrChange>
          </w:rPr>
          <w:tab/>
        </w:r>
        <w:r w:rsidRPr="00B65C3C">
          <w:rPr>
            <w:lang w:val="en-GB"/>
            <w:rPrChange w:id="28034" w:author="Ericsson User" w:date="2022-03-08T15:40:00Z">
              <w:rPr/>
            </w:rPrChange>
          </w:rPr>
          <w:tab/>
        </w:r>
        <w:r w:rsidRPr="00B65C3C">
          <w:rPr>
            <w:noProof w:val="0"/>
            <w:snapToGrid w:val="0"/>
            <w:lang w:val="en-GB" w:eastAsia="zh-CN"/>
            <w:rPrChange w:id="28035" w:author="Ericsson User" w:date="2022-03-08T15:40:00Z">
              <w:rPr>
                <w:noProof w:val="0"/>
                <w:snapToGrid w:val="0"/>
                <w:lang w:eastAsia="zh-CN"/>
              </w:rPr>
            </w:rPrChange>
          </w:rPr>
          <w:t>ProtocolExtensionContainer { {</w:t>
        </w:r>
        <w:r w:rsidRPr="00B65C3C">
          <w:rPr>
            <w:lang w:val="en-GB"/>
            <w:rPrChange w:id="28036" w:author="Ericsson User" w:date="2022-03-08T15:40:00Z">
              <w:rPr/>
            </w:rPrChange>
          </w:rPr>
          <w:t>IABTNLAddressToRemove-Item-ExtIEs</w:t>
        </w:r>
        <w:r w:rsidRPr="00B65C3C">
          <w:rPr>
            <w:noProof w:val="0"/>
            <w:snapToGrid w:val="0"/>
            <w:lang w:val="en-GB" w:eastAsia="zh-CN"/>
            <w:rPrChange w:id="28037" w:author="Ericsson User" w:date="2022-03-08T15:40:00Z">
              <w:rPr>
                <w:noProof w:val="0"/>
                <w:snapToGrid w:val="0"/>
                <w:lang w:eastAsia="zh-CN"/>
              </w:rPr>
            </w:rPrChange>
          </w:rPr>
          <w:t>} }</w:t>
        </w:r>
        <w:r w:rsidRPr="00B65C3C">
          <w:rPr>
            <w:noProof w:val="0"/>
            <w:snapToGrid w:val="0"/>
            <w:lang w:val="en-GB" w:eastAsia="zh-CN"/>
            <w:rPrChange w:id="28038" w:author="Ericsson User" w:date="2022-03-08T15:40:00Z">
              <w:rPr>
                <w:noProof w:val="0"/>
                <w:snapToGrid w:val="0"/>
                <w:lang w:eastAsia="zh-CN"/>
              </w:rPr>
            </w:rPrChange>
          </w:rPr>
          <w:tab/>
          <w:t>OPTIONAL</w:t>
        </w:r>
        <w:r w:rsidRPr="00B65C3C">
          <w:rPr>
            <w:lang w:val="en-GB"/>
            <w:rPrChange w:id="28039" w:author="Ericsson User" w:date="2022-03-08T15:40:00Z">
              <w:rPr/>
            </w:rPrChange>
          </w:rPr>
          <w:t>,</w:t>
        </w:r>
      </w:ins>
    </w:p>
    <w:p w14:paraId="4B0C8F0A" w14:textId="77777777" w:rsidR="004B7699" w:rsidRPr="00B65C3C" w:rsidRDefault="004B7699" w:rsidP="004B7699">
      <w:pPr>
        <w:pStyle w:val="PL"/>
        <w:rPr>
          <w:ins w:id="28040" w:author="Author" w:date="2022-02-08T22:20:00Z"/>
          <w:lang w:val="en-GB"/>
          <w:rPrChange w:id="28041" w:author="Ericsson User" w:date="2022-03-08T15:40:00Z">
            <w:rPr>
              <w:ins w:id="28042" w:author="Author" w:date="2022-02-08T22:20:00Z"/>
            </w:rPr>
          </w:rPrChange>
        </w:rPr>
      </w:pPr>
      <w:ins w:id="28043" w:author="Author" w:date="2022-02-08T22:20:00Z">
        <w:r w:rsidRPr="00B65C3C">
          <w:rPr>
            <w:lang w:val="en-GB"/>
            <w:rPrChange w:id="28044" w:author="Ericsson User" w:date="2022-03-08T15:40:00Z">
              <w:rPr/>
            </w:rPrChange>
          </w:rPr>
          <w:tab/>
          <w:t>...</w:t>
        </w:r>
      </w:ins>
    </w:p>
    <w:p w14:paraId="3BD84714" w14:textId="77777777" w:rsidR="004B7699" w:rsidRPr="00B65C3C" w:rsidRDefault="004B7699" w:rsidP="004B7699">
      <w:pPr>
        <w:pStyle w:val="PL"/>
        <w:rPr>
          <w:ins w:id="28045" w:author="Author" w:date="2022-02-08T22:20:00Z"/>
          <w:lang w:val="en-GB"/>
          <w:rPrChange w:id="28046" w:author="Ericsson User" w:date="2022-03-08T15:40:00Z">
            <w:rPr>
              <w:ins w:id="28047" w:author="Author" w:date="2022-02-08T22:20:00Z"/>
            </w:rPr>
          </w:rPrChange>
        </w:rPr>
      </w:pPr>
      <w:ins w:id="28048" w:author="Author" w:date="2022-02-08T22:20:00Z">
        <w:r w:rsidRPr="00B65C3C">
          <w:rPr>
            <w:lang w:val="en-GB"/>
            <w:rPrChange w:id="28049" w:author="Ericsson User" w:date="2022-03-08T15:40:00Z">
              <w:rPr/>
            </w:rPrChange>
          </w:rPr>
          <w:t>}</w:t>
        </w:r>
      </w:ins>
    </w:p>
    <w:p w14:paraId="732B98F0" w14:textId="77777777" w:rsidR="004B7699" w:rsidRPr="00B65C3C" w:rsidRDefault="004B7699" w:rsidP="004B7699">
      <w:pPr>
        <w:pStyle w:val="PL"/>
        <w:rPr>
          <w:ins w:id="28050" w:author="Author" w:date="2022-02-08T22:20:00Z"/>
          <w:lang w:val="en-GB"/>
          <w:rPrChange w:id="28051" w:author="Ericsson User" w:date="2022-03-08T15:40:00Z">
            <w:rPr>
              <w:ins w:id="28052" w:author="Author" w:date="2022-02-08T22:20:00Z"/>
            </w:rPr>
          </w:rPrChange>
        </w:rPr>
      </w:pPr>
    </w:p>
    <w:p w14:paraId="6A9724BF" w14:textId="77777777" w:rsidR="004B7699" w:rsidRPr="00B65C3C" w:rsidRDefault="004B7699" w:rsidP="004B7699">
      <w:pPr>
        <w:pStyle w:val="PL"/>
        <w:rPr>
          <w:ins w:id="28053" w:author="Author" w:date="2022-02-08T22:20:00Z"/>
          <w:noProof w:val="0"/>
          <w:snapToGrid w:val="0"/>
          <w:lang w:val="en-GB" w:eastAsia="zh-CN"/>
          <w:rPrChange w:id="28054" w:author="Ericsson User" w:date="2022-03-08T15:40:00Z">
            <w:rPr>
              <w:ins w:id="28055" w:author="Author" w:date="2022-02-08T22:20:00Z"/>
              <w:noProof w:val="0"/>
              <w:snapToGrid w:val="0"/>
              <w:lang w:eastAsia="zh-CN"/>
            </w:rPr>
          </w:rPrChange>
        </w:rPr>
      </w:pPr>
      <w:ins w:id="28056" w:author="Author" w:date="2022-02-08T22:20:00Z">
        <w:r w:rsidRPr="00B65C3C">
          <w:rPr>
            <w:lang w:val="en-GB"/>
            <w:rPrChange w:id="28057" w:author="Ericsson User" w:date="2022-03-08T15:40:00Z">
              <w:rPr/>
            </w:rPrChange>
          </w:rPr>
          <w:t xml:space="preserve">IABTNLAddressToRemove-Item-ExtIEs </w:t>
        </w:r>
        <w:r w:rsidRPr="00B65C3C">
          <w:rPr>
            <w:noProof w:val="0"/>
            <w:snapToGrid w:val="0"/>
            <w:lang w:val="en-GB" w:eastAsia="zh-CN"/>
            <w:rPrChange w:id="28058" w:author="Ericsson User" w:date="2022-03-08T15:40:00Z">
              <w:rPr>
                <w:noProof w:val="0"/>
                <w:snapToGrid w:val="0"/>
                <w:lang w:eastAsia="zh-CN"/>
              </w:rPr>
            </w:rPrChange>
          </w:rPr>
          <w:t>XNAP-PROTOCOL-EXTENSION ::= {</w:t>
        </w:r>
      </w:ins>
    </w:p>
    <w:p w14:paraId="4369B370" w14:textId="77777777" w:rsidR="004B7699" w:rsidRPr="00B65C3C" w:rsidRDefault="004B7699" w:rsidP="004B7699">
      <w:pPr>
        <w:pStyle w:val="PL"/>
        <w:rPr>
          <w:ins w:id="28059" w:author="Author" w:date="2022-02-08T22:20:00Z"/>
          <w:noProof w:val="0"/>
          <w:snapToGrid w:val="0"/>
          <w:lang w:val="en-GB" w:eastAsia="zh-CN"/>
          <w:rPrChange w:id="28060" w:author="Ericsson User" w:date="2022-03-08T15:40:00Z">
            <w:rPr>
              <w:ins w:id="28061" w:author="Author" w:date="2022-02-08T22:20:00Z"/>
              <w:noProof w:val="0"/>
              <w:snapToGrid w:val="0"/>
              <w:lang w:eastAsia="zh-CN"/>
            </w:rPr>
          </w:rPrChange>
        </w:rPr>
      </w:pPr>
      <w:ins w:id="28062" w:author="Author" w:date="2022-02-08T22:20:00Z">
        <w:r w:rsidRPr="00B65C3C">
          <w:rPr>
            <w:noProof w:val="0"/>
            <w:snapToGrid w:val="0"/>
            <w:lang w:val="en-GB" w:eastAsia="zh-CN"/>
            <w:rPrChange w:id="28063" w:author="Ericsson User" w:date="2022-03-08T15:40:00Z">
              <w:rPr>
                <w:noProof w:val="0"/>
                <w:snapToGrid w:val="0"/>
                <w:lang w:eastAsia="zh-CN"/>
              </w:rPr>
            </w:rPrChange>
          </w:rPr>
          <w:tab/>
          <w:t>...</w:t>
        </w:r>
      </w:ins>
    </w:p>
    <w:p w14:paraId="4915B9C9" w14:textId="77777777" w:rsidR="004B7699" w:rsidRPr="00B65C3C" w:rsidRDefault="004B7699" w:rsidP="004B7699">
      <w:pPr>
        <w:pStyle w:val="PL"/>
        <w:rPr>
          <w:ins w:id="28064" w:author="Author" w:date="2022-02-08T22:20:00Z"/>
          <w:noProof w:val="0"/>
          <w:snapToGrid w:val="0"/>
          <w:lang w:val="en-GB" w:eastAsia="zh-CN"/>
          <w:rPrChange w:id="28065" w:author="Ericsson User" w:date="2022-03-08T15:40:00Z">
            <w:rPr>
              <w:ins w:id="28066" w:author="Author" w:date="2022-02-08T22:20:00Z"/>
              <w:noProof w:val="0"/>
              <w:snapToGrid w:val="0"/>
              <w:lang w:eastAsia="zh-CN"/>
            </w:rPr>
          </w:rPrChange>
        </w:rPr>
      </w:pPr>
      <w:ins w:id="28067" w:author="Author" w:date="2022-02-08T22:20:00Z">
        <w:r w:rsidRPr="00B65C3C">
          <w:rPr>
            <w:noProof w:val="0"/>
            <w:snapToGrid w:val="0"/>
            <w:lang w:val="en-GB" w:eastAsia="zh-CN"/>
            <w:rPrChange w:id="28068" w:author="Ericsson User" w:date="2022-03-08T15:40:00Z">
              <w:rPr>
                <w:noProof w:val="0"/>
                <w:snapToGrid w:val="0"/>
                <w:lang w:eastAsia="zh-CN"/>
              </w:rPr>
            </w:rPrChange>
          </w:rPr>
          <w:t>}</w:t>
        </w:r>
      </w:ins>
    </w:p>
    <w:p w14:paraId="618535A6" w14:textId="77777777" w:rsidR="004B7699" w:rsidRPr="00B65C3C" w:rsidRDefault="004B7699" w:rsidP="004B7699">
      <w:pPr>
        <w:pStyle w:val="PL"/>
        <w:rPr>
          <w:ins w:id="28069" w:author="Author" w:date="2022-02-08T22:20:00Z"/>
          <w:noProof w:val="0"/>
          <w:snapToGrid w:val="0"/>
          <w:lang w:val="en-GB" w:eastAsia="zh-CN"/>
          <w:rPrChange w:id="28070" w:author="Ericsson User" w:date="2022-03-08T15:40:00Z">
            <w:rPr>
              <w:ins w:id="28071" w:author="Author" w:date="2022-02-08T22:20:00Z"/>
              <w:noProof w:val="0"/>
              <w:snapToGrid w:val="0"/>
              <w:lang w:eastAsia="zh-CN"/>
            </w:rPr>
          </w:rPrChange>
        </w:rPr>
      </w:pPr>
    </w:p>
    <w:p w14:paraId="4E681525" w14:textId="77777777" w:rsidR="004B7699" w:rsidRPr="00B65C3C" w:rsidRDefault="004B7699" w:rsidP="004B7699">
      <w:pPr>
        <w:pStyle w:val="PL"/>
        <w:rPr>
          <w:ins w:id="28072" w:author="Author" w:date="2022-02-08T22:20:00Z"/>
          <w:snapToGrid w:val="0"/>
          <w:lang w:val="en-GB"/>
          <w:rPrChange w:id="28073" w:author="Ericsson User" w:date="2022-03-08T15:40:00Z">
            <w:rPr>
              <w:ins w:id="28074" w:author="Author" w:date="2022-02-08T22:20:00Z"/>
              <w:snapToGrid w:val="0"/>
            </w:rPr>
          </w:rPrChange>
        </w:rPr>
      </w:pPr>
      <w:ins w:id="28075" w:author="Author" w:date="2022-02-08T22:20:00Z">
        <w:r w:rsidRPr="00B65C3C">
          <w:rPr>
            <w:snapToGrid w:val="0"/>
            <w:lang w:val="en-GB"/>
            <w:rPrChange w:id="28076" w:author="Ericsson User" w:date="2022-03-08T15:40:00Z">
              <w:rPr>
                <w:snapToGrid w:val="0"/>
              </w:rPr>
            </w:rPrChange>
          </w:rPr>
          <w:t>IABTNLAddressUsage ::= ENUMERATED {</w:t>
        </w:r>
      </w:ins>
    </w:p>
    <w:p w14:paraId="09FFFF3E" w14:textId="77777777" w:rsidR="004B7699" w:rsidRPr="00B65C3C" w:rsidRDefault="004B7699" w:rsidP="004B7699">
      <w:pPr>
        <w:pStyle w:val="PL"/>
        <w:rPr>
          <w:ins w:id="28077" w:author="Author" w:date="2022-02-08T22:20:00Z"/>
          <w:snapToGrid w:val="0"/>
          <w:lang w:val="en-GB"/>
          <w:rPrChange w:id="28078" w:author="Ericsson User" w:date="2022-03-08T15:40:00Z">
            <w:rPr>
              <w:ins w:id="28079" w:author="Author" w:date="2022-02-08T22:20:00Z"/>
              <w:snapToGrid w:val="0"/>
            </w:rPr>
          </w:rPrChange>
        </w:rPr>
      </w:pPr>
      <w:ins w:id="28080" w:author="Author" w:date="2022-02-08T22:20:00Z">
        <w:r w:rsidRPr="00B65C3C">
          <w:rPr>
            <w:snapToGrid w:val="0"/>
            <w:lang w:val="en-GB"/>
            <w:rPrChange w:id="28081" w:author="Ericsson User" w:date="2022-03-08T15:40:00Z">
              <w:rPr>
                <w:snapToGrid w:val="0"/>
              </w:rPr>
            </w:rPrChange>
          </w:rPr>
          <w:tab/>
          <w:t>f1-c,</w:t>
        </w:r>
      </w:ins>
    </w:p>
    <w:p w14:paraId="3CEF95FC" w14:textId="77777777" w:rsidR="004B7699" w:rsidRPr="00B65C3C" w:rsidRDefault="004B7699" w:rsidP="004B7699">
      <w:pPr>
        <w:pStyle w:val="PL"/>
        <w:rPr>
          <w:ins w:id="28082" w:author="Author" w:date="2022-02-08T22:20:00Z"/>
          <w:snapToGrid w:val="0"/>
          <w:lang w:val="en-GB"/>
          <w:rPrChange w:id="28083" w:author="Ericsson User" w:date="2022-03-08T15:40:00Z">
            <w:rPr>
              <w:ins w:id="28084" w:author="Author" w:date="2022-02-08T22:20:00Z"/>
              <w:snapToGrid w:val="0"/>
            </w:rPr>
          </w:rPrChange>
        </w:rPr>
      </w:pPr>
      <w:ins w:id="28085" w:author="Author" w:date="2022-02-08T22:20:00Z">
        <w:r w:rsidRPr="00B65C3C">
          <w:rPr>
            <w:snapToGrid w:val="0"/>
            <w:lang w:val="en-GB"/>
            <w:rPrChange w:id="28086" w:author="Ericsson User" w:date="2022-03-08T15:40:00Z">
              <w:rPr>
                <w:snapToGrid w:val="0"/>
              </w:rPr>
            </w:rPrChange>
          </w:rPr>
          <w:tab/>
          <w:t>f1-u,</w:t>
        </w:r>
      </w:ins>
    </w:p>
    <w:p w14:paraId="4E59C1AF" w14:textId="77777777" w:rsidR="004B7699" w:rsidRPr="00B65C3C" w:rsidRDefault="004B7699" w:rsidP="004B7699">
      <w:pPr>
        <w:pStyle w:val="PL"/>
        <w:rPr>
          <w:ins w:id="28087" w:author="Author" w:date="2022-02-08T22:20:00Z"/>
          <w:snapToGrid w:val="0"/>
          <w:lang w:val="en-GB"/>
          <w:rPrChange w:id="28088" w:author="Ericsson User" w:date="2022-03-08T15:40:00Z">
            <w:rPr>
              <w:ins w:id="28089" w:author="Author" w:date="2022-02-08T22:20:00Z"/>
              <w:snapToGrid w:val="0"/>
            </w:rPr>
          </w:rPrChange>
        </w:rPr>
      </w:pPr>
      <w:ins w:id="28090" w:author="Author" w:date="2022-02-08T22:20:00Z">
        <w:r w:rsidRPr="00B65C3C">
          <w:rPr>
            <w:snapToGrid w:val="0"/>
            <w:lang w:val="en-GB"/>
            <w:rPrChange w:id="28091" w:author="Ericsson User" w:date="2022-03-08T15:40:00Z">
              <w:rPr>
                <w:snapToGrid w:val="0"/>
              </w:rPr>
            </w:rPrChange>
          </w:rPr>
          <w:tab/>
          <w:t>non-f1,</w:t>
        </w:r>
      </w:ins>
    </w:p>
    <w:p w14:paraId="646827F2" w14:textId="77777777" w:rsidR="004B7699" w:rsidRPr="00B65C3C" w:rsidRDefault="004B7699" w:rsidP="004B7699">
      <w:pPr>
        <w:pStyle w:val="PL"/>
        <w:rPr>
          <w:ins w:id="28092" w:author="Author" w:date="2022-02-08T22:20:00Z"/>
          <w:snapToGrid w:val="0"/>
          <w:lang w:val="en-GB"/>
          <w:rPrChange w:id="28093" w:author="Ericsson User" w:date="2022-03-08T15:40:00Z">
            <w:rPr>
              <w:ins w:id="28094" w:author="Author" w:date="2022-02-08T22:20:00Z"/>
              <w:snapToGrid w:val="0"/>
            </w:rPr>
          </w:rPrChange>
        </w:rPr>
      </w:pPr>
      <w:ins w:id="28095" w:author="Author" w:date="2022-02-08T22:20:00Z">
        <w:r w:rsidRPr="00B65C3C">
          <w:rPr>
            <w:snapToGrid w:val="0"/>
            <w:lang w:val="en-GB"/>
            <w:rPrChange w:id="28096" w:author="Ericsson User" w:date="2022-03-08T15:40:00Z">
              <w:rPr>
                <w:snapToGrid w:val="0"/>
              </w:rPr>
            </w:rPrChange>
          </w:rPr>
          <w:tab/>
          <w:t>...</w:t>
        </w:r>
      </w:ins>
    </w:p>
    <w:p w14:paraId="0AD152CC" w14:textId="77777777" w:rsidR="004B7699" w:rsidRPr="00B65C3C" w:rsidRDefault="004B7699" w:rsidP="004B7699">
      <w:pPr>
        <w:pStyle w:val="PL"/>
        <w:rPr>
          <w:ins w:id="28097" w:author="Author" w:date="2022-02-08T22:20:00Z"/>
          <w:snapToGrid w:val="0"/>
          <w:lang w:val="en-GB"/>
          <w:rPrChange w:id="28098" w:author="Ericsson User" w:date="2022-03-08T15:40:00Z">
            <w:rPr>
              <w:ins w:id="28099" w:author="Author" w:date="2022-02-08T22:20:00Z"/>
              <w:snapToGrid w:val="0"/>
            </w:rPr>
          </w:rPrChange>
        </w:rPr>
      </w:pPr>
      <w:ins w:id="28100" w:author="Author" w:date="2022-02-08T22:20:00Z">
        <w:r w:rsidRPr="00B65C3C">
          <w:rPr>
            <w:snapToGrid w:val="0"/>
            <w:lang w:val="en-GB"/>
            <w:rPrChange w:id="28101" w:author="Ericsson User" w:date="2022-03-08T15:40:00Z">
              <w:rPr>
                <w:snapToGrid w:val="0"/>
              </w:rPr>
            </w:rPrChange>
          </w:rPr>
          <w:t>}</w:t>
        </w:r>
      </w:ins>
    </w:p>
    <w:p w14:paraId="1B621475" w14:textId="77777777" w:rsidR="004B7699" w:rsidRPr="00B65C3C" w:rsidRDefault="004B7699" w:rsidP="004B7699">
      <w:pPr>
        <w:pStyle w:val="PL"/>
        <w:rPr>
          <w:ins w:id="28102" w:author="R3-222749" w:date="2022-03-05T03:13:00Z"/>
          <w:noProof w:val="0"/>
          <w:snapToGrid w:val="0"/>
          <w:lang w:val="en-GB" w:eastAsia="zh-CN"/>
          <w:rPrChange w:id="28103" w:author="Ericsson User" w:date="2022-03-08T15:40:00Z">
            <w:rPr>
              <w:ins w:id="28104" w:author="R3-222749" w:date="2022-03-05T03:13:00Z"/>
              <w:noProof w:val="0"/>
              <w:snapToGrid w:val="0"/>
              <w:lang w:eastAsia="zh-CN"/>
            </w:rPr>
          </w:rPrChange>
        </w:rPr>
      </w:pPr>
    </w:p>
    <w:p w14:paraId="6E8A9E6E" w14:textId="77777777" w:rsidR="005858D1" w:rsidRPr="005858D1" w:rsidRDefault="005858D1" w:rsidP="005858D1">
      <w:pPr>
        <w:pStyle w:val="PL"/>
        <w:rPr>
          <w:ins w:id="28105" w:author="R3-222749" w:date="2022-03-05T03:13:00Z"/>
          <w:lang w:val="en-GB"/>
        </w:rPr>
      </w:pPr>
      <w:ins w:id="28106" w:author="R3-222749" w:date="2022-03-05T03:13:00Z">
        <w:r w:rsidRPr="005858D1">
          <w:rPr>
            <w:rStyle w:val="PLChar"/>
            <w:lang w:val="en-GB"/>
          </w:rPr>
          <w:t>IABTNLAddressException</w:t>
        </w:r>
        <w:r w:rsidRPr="005858D1">
          <w:rPr>
            <w:lang w:val="en-GB"/>
          </w:rPr>
          <w:t xml:space="preserve"> ::= SEQUENCE (SIZE(1..</w:t>
        </w:r>
        <w:r w:rsidRPr="005858D1">
          <w:rPr>
            <w:rFonts w:cs="Arial"/>
            <w:lang w:val="en-GB"/>
          </w:rPr>
          <w:t>maxnoofTLAsIAB</w:t>
        </w:r>
        <w:r w:rsidRPr="005858D1">
          <w:rPr>
            <w:lang w:val="en-GB"/>
          </w:rPr>
          <w:t xml:space="preserve">)) OF </w:t>
        </w:r>
        <w:r>
          <w:rPr>
            <w:lang w:val="en-US"/>
          </w:rPr>
          <w:t>IABTNLAddress</w:t>
        </w:r>
        <w:r w:rsidRPr="005858D1">
          <w:rPr>
            <w:lang w:val="en-GB"/>
          </w:rPr>
          <w:t>-Item</w:t>
        </w:r>
      </w:ins>
    </w:p>
    <w:p w14:paraId="56ECD221" w14:textId="77777777" w:rsidR="005858D1" w:rsidRPr="005858D1" w:rsidRDefault="005858D1" w:rsidP="005858D1">
      <w:pPr>
        <w:pStyle w:val="PL"/>
        <w:rPr>
          <w:ins w:id="28107" w:author="R3-222749" w:date="2022-03-05T03:13:00Z"/>
          <w:lang w:val="en-GB"/>
        </w:rPr>
      </w:pPr>
    </w:p>
    <w:p w14:paraId="564612AE" w14:textId="77777777" w:rsidR="005858D1" w:rsidRPr="005858D1" w:rsidRDefault="005858D1" w:rsidP="005858D1">
      <w:pPr>
        <w:pStyle w:val="PL"/>
        <w:rPr>
          <w:ins w:id="28108" w:author="R3-222749" w:date="2022-03-05T03:13:00Z"/>
          <w:lang w:val="en-GB"/>
        </w:rPr>
      </w:pPr>
    </w:p>
    <w:p w14:paraId="59477D1E" w14:textId="77777777" w:rsidR="005858D1" w:rsidRPr="005858D1" w:rsidRDefault="005858D1" w:rsidP="005858D1">
      <w:pPr>
        <w:pStyle w:val="PL"/>
        <w:rPr>
          <w:ins w:id="28109" w:author="R3-222749" w:date="2022-03-05T03:13:00Z"/>
          <w:lang w:val="en-GB"/>
        </w:rPr>
      </w:pPr>
      <w:ins w:id="28110" w:author="R3-222749" w:date="2022-03-05T03:13:00Z">
        <w:r>
          <w:rPr>
            <w:lang w:val="en-US"/>
          </w:rPr>
          <w:t>IABTNLAddress</w:t>
        </w:r>
        <w:r w:rsidRPr="005858D1">
          <w:rPr>
            <w:lang w:val="en-GB"/>
          </w:rPr>
          <w:t>-Item ::= SEQUENCE {</w:t>
        </w:r>
      </w:ins>
    </w:p>
    <w:p w14:paraId="2697D4EC" w14:textId="77777777" w:rsidR="005858D1" w:rsidRPr="005858D1" w:rsidRDefault="005858D1" w:rsidP="005858D1">
      <w:pPr>
        <w:pStyle w:val="PL"/>
        <w:rPr>
          <w:ins w:id="28111" w:author="R3-222749" w:date="2022-03-05T03:13:00Z"/>
          <w:lang w:val="en-GB" w:eastAsia="ko-KR"/>
        </w:rPr>
      </w:pPr>
      <w:ins w:id="28112" w:author="R3-222749" w:date="2022-03-05T03:13:00Z">
        <w:r>
          <w:rPr>
            <w:lang w:val="en-US" w:eastAsia="zh-CN"/>
          </w:rPr>
          <w:tab/>
          <w:t>iABTNLAddress</w:t>
        </w:r>
        <w:r w:rsidRPr="005858D1">
          <w:rPr>
            <w:lang w:val="en-GB" w:eastAsia="ko-KR"/>
          </w:rPr>
          <w:tab/>
        </w:r>
        <w:r w:rsidRPr="005858D1">
          <w:rPr>
            <w:lang w:val="en-GB" w:eastAsia="ko-KR"/>
          </w:rPr>
          <w:tab/>
        </w:r>
        <w:r>
          <w:rPr>
            <w:rFonts w:hint="eastAsia"/>
            <w:lang w:val="en-US" w:eastAsia="zh-CN"/>
          </w:rPr>
          <w:t xml:space="preserve">   </w:t>
        </w:r>
        <w:r>
          <w:rPr>
            <w:lang w:val="en-US" w:eastAsia="zh-CN"/>
          </w:rPr>
          <w:tab/>
        </w:r>
        <w:r>
          <w:rPr>
            <w:rFonts w:hint="eastAsia"/>
            <w:lang w:val="en-US" w:eastAsia="zh-CN"/>
          </w:rPr>
          <w:t xml:space="preserve"> </w:t>
        </w:r>
        <w:r>
          <w:rPr>
            <w:lang w:val="en-US" w:eastAsia="zh-CN"/>
          </w:rPr>
          <w:tab/>
        </w:r>
        <w:r>
          <w:rPr>
            <w:rFonts w:hint="eastAsia"/>
            <w:lang w:val="en-US" w:eastAsia="zh-CN"/>
          </w:rPr>
          <w:t xml:space="preserve">    </w:t>
        </w:r>
        <w:r>
          <w:rPr>
            <w:lang w:val="en-US" w:eastAsia="zh-CN"/>
          </w:rPr>
          <w:t>IABTNLAddres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5858D1">
          <w:rPr>
            <w:lang w:val="en-GB" w:eastAsia="ko-KR"/>
          </w:rPr>
          <w:tab/>
        </w:r>
        <w:r>
          <w:rPr>
            <w:rFonts w:hint="eastAsia"/>
            <w:lang w:val="en-US" w:eastAsia="zh-CN"/>
          </w:rPr>
          <w:t xml:space="preserve">    </w:t>
        </w:r>
        <w:r w:rsidRPr="005858D1">
          <w:rPr>
            <w:lang w:val="en-GB" w:eastAsia="ko-KR"/>
          </w:rPr>
          <w:t>OPTIONAL,</w:t>
        </w:r>
      </w:ins>
    </w:p>
    <w:p w14:paraId="29D0203A" w14:textId="7A9FBB1D" w:rsidR="005858D1" w:rsidRDefault="005858D1" w:rsidP="005858D1">
      <w:pPr>
        <w:pStyle w:val="PL"/>
        <w:rPr>
          <w:ins w:id="28113" w:author="Samsung" w:date="2022-03-05T03:14:00Z"/>
          <w:lang w:val="en-GB"/>
        </w:rPr>
      </w:pPr>
      <w:ins w:id="28114" w:author="R3-222749" w:date="2022-03-05T03:13:00Z">
        <w:r w:rsidRPr="005858D1">
          <w:rPr>
            <w:lang w:val="en-GB"/>
          </w:rPr>
          <w:tab/>
          <w:t>iE-Extensions</w:t>
        </w:r>
        <w:r w:rsidRPr="005858D1">
          <w:rPr>
            <w:lang w:val="en-GB"/>
          </w:rPr>
          <w:tab/>
        </w:r>
        <w:r w:rsidRPr="005858D1">
          <w:rPr>
            <w:lang w:val="en-GB"/>
          </w:rPr>
          <w:tab/>
        </w:r>
        <w:r w:rsidRPr="005858D1">
          <w:rPr>
            <w:lang w:val="en-GB"/>
          </w:rPr>
          <w:tab/>
        </w:r>
        <w:r w:rsidRPr="005858D1">
          <w:rPr>
            <w:lang w:val="en-GB"/>
          </w:rPr>
          <w:tab/>
        </w:r>
        <w:r w:rsidRPr="005858D1">
          <w:rPr>
            <w:lang w:val="en-GB"/>
          </w:rPr>
          <w:tab/>
          <w:t xml:space="preserve">ProtocolExtensionContainer { { </w:t>
        </w:r>
        <w:r>
          <w:rPr>
            <w:lang w:val="en-US"/>
          </w:rPr>
          <w:t>IABTNLAddress</w:t>
        </w:r>
        <w:r w:rsidRPr="005858D1">
          <w:rPr>
            <w:lang w:val="en-GB"/>
          </w:rPr>
          <w:t>-ItemExtIEs } }</w:t>
        </w:r>
        <w:r w:rsidRPr="005858D1">
          <w:rPr>
            <w:lang w:val="en-GB"/>
          </w:rPr>
          <w:tab/>
          <w:t>OPTIONAL</w:t>
        </w:r>
      </w:ins>
      <w:ins w:id="28115" w:author="Samsung" w:date="2022-03-05T03:14:00Z">
        <w:r>
          <w:rPr>
            <w:lang w:val="en-GB"/>
          </w:rPr>
          <w:t>,</w:t>
        </w:r>
      </w:ins>
    </w:p>
    <w:p w14:paraId="5CDA30BC" w14:textId="66E31F37" w:rsidR="005858D1" w:rsidRPr="00B65C3C" w:rsidDel="005858D1" w:rsidRDefault="005858D1" w:rsidP="005858D1">
      <w:pPr>
        <w:pStyle w:val="PL"/>
        <w:rPr>
          <w:ins w:id="28116" w:author="R3-222749" w:date="2022-03-05T03:13:00Z"/>
          <w:del w:id="28117" w:author="Samsung" w:date="2022-03-05T03:15:00Z"/>
          <w:snapToGrid w:val="0"/>
          <w:lang w:val="en-GB"/>
          <w:rPrChange w:id="28118" w:author="Ericsson User" w:date="2022-03-08T15:40:00Z">
            <w:rPr>
              <w:ins w:id="28119" w:author="R3-222749" w:date="2022-03-05T03:13:00Z"/>
              <w:del w:id="28120" w:author="Samsung" w:date="2022-03-05T03:15:00Z"/>
              <w:snapToGrid w:val="0"/>
            </w:rPr>
          </w:rPrChange>
        </w:rPr>
      </w:pPr>
      <w:ins w:id="28121" w:author="Samsung" w:date="2022-03-05T03:15:00Z">
        <w:r w:rsidRPr="00B65C3C">
          <w:rPr>
            <w:snapToGrid w:val="0"/>
            <w:lang w:val="en-GB"/>
            <w:rPrChange w:id="28122" w:author="Ericsson User" w:date="2022-03-08T15:40:00Z">
              <w:rPr>
                <w:snapToGrid w:val="0"/>
              </w:rPr>
            </w:rPrChange>
          </w:rPr>
          <w:tab/>
          <w:t>...</w:t>
        </w:r>
      </w:ins>
    </w:p>
    <w:p w14:paraId="30711748" w14:textId="77777777" w:rsidR="005858D1" w:rsidRPr="005858D1" w:rsidRDefault="005858D1" w:rsidP="005858D1">
      <w:pPr>
        <w:pStyle w:val="PL"/>
        <w:rPr>
          <w:ins w:id="28123" w:author="R3-222749" w:date="2022-03-05T03:13:00Z"/>
          <w:lang w:val="en-GB"/>
        </w:rPr>
      </w:pPr>
      <w:ins w:id="28124" w:author="R3-222749" w:date="2022-03-05T03:13:00Z">
        <w:r w:rsidRPr="005858D1">
          <w:rPr>
            <w:lang w:val="en-GB"/>
          </w:rPr>
          <w:t>}</w:t>
        </w:r>
      </w:ins>
    </w:p>
    <w:p w14:paraId="7D96E032" w14:textId="77777777" w:rsidR="005858D1" w:rsidRPr="005858D1" w:rsidRDefault="005858D1" w:rsidP="005858D1">
      <w:pPr>
        <w:pStyle w:val="PL"/>
        <w:ind w:left="5000"/>
        <w:rPr>
          <w:ins w:id="28125" w:author="R3-222749" w:date="2022-03-05T03:13:00Z"/>
          <w:lang w:val="en-GB"/>
        </w:rPr>
      </w:pPr>
    </w:p>
    <w:p w14:paraId="2023E377" w14:textId="77777777" w:rsidR="005858D1" w:rsidRPr="005858D1" w:rsidRDefault="005858D1" w:rsidP="005858D1">
      <w:pPr>
        <w:pStyle w:val="PL"/>
        <w:rPr>
          <w:ins w:id="28126" w:author="R3-222749" w:date="2022-03-05T03:13:00Z"/>
          <w:lang w:val="en-GB"/>
        </w:rPr>
      </w:pPr>
      <w:ins w:id="28127" w:author="R3-222749" w:date="2022-03-05T03:13:00Z">
        <w:r>
          <w:rPr>
            <w:lang w:val="en-US"/>
          </w:rPr>
          <w:t>IABTNLAddress</w:t>
        </w:r>
        <w:r w:rsidRPr="005858D1">
          <w:rPr>
            <w:lang w:val="en-GB"/>
          </w:rPr>
          <w:t xml:space="preserve">-ItemExtIEs XNAP-PROTOCOL-EXTENSION ::= { </w:t>
        </w:r>
      </w:ins>
    </w:p>
    <w:p w14:paraId="1BDA051B" w14:textId="77777777" w:rsidR="005858D1" w:rsidRPr="005858D1" w:rsidRDefault="005858D1" w:rsidP="005858D1">
      <w:pPr>
        <w:pStyle w:val="PL"/>
        <w:rPr>
          <w:ins w:id="28128" w:author="R3-222749" w:date="2022-03-05T03:13:00Z"/>
          <w:lang w:val="en-GB"/>
        </w:rPr>
      </w:pPr>
      <w:ins w:id="28129" w:author="R3-222749" w:date="2022-03-05T03:13:00Z">
        <w:r w:rsidRPr="005858D1">
          <w:rPr>
            <w:lang w:val="en-GB"/>
          </w:rPr>
          <w:tab/>
          <w:t>...</w:t>
        </w:r>
      </w:ins>
    </w:p>
    <w:p w14:paraId="16028B1E" w14:textId="77777777" w:rsidR="005858D1" w:rsidRPr="005858D1" w:rsidRDefault="005858D1" w:rsidP="005858D1">
      <w:pPr>
        <w:pStyle w:val="PL"/>
        <w:jc w:val="both"/>
        <w:rPr>
          <w:ins w:id="28130" w:author="R3-222749" w:date="2022-03-05T03:13:00Z"/>
          <w:lang w:val="en-GB"/>
        </w:rPr>
      </w:pPr>
      <w:ins w:id="28131" w:author="R3-222749" w:date="2022-03-05T03:13:00Z">
        <w:r w:rsidRPr="005858D1">
          <w:rPr>
            <w:lang w:val="en-GB"/>
          </w:rPr>
          <w:t>}</w:t>
        </w:r>
      </w:ins>
    </w:p>
    <w:p w14:paraId="1F788B74" w14:textId="77777777" w:rsidR="005858D1" w:rsidRPr="00B65C3C" w:rsidRDefault="005858D1" w:rsidP="004B7699">
      <w:pPr>
        <w:pStyle w:val="PL"/>
        <w:rPr>
          <w:ins w:id="28132" w:author="Author" w:date="2022-02-08T22:20:00Z"/>
          <w:noProof w:val="0"/>
          <w:snapToGrid w:val="0"/>
          <w:lang w:val="en-GB" w:eastAsia="zh-CN"/>
          <w:rPrChange w:id="28133" w:author="Ericsson User" w:date="2022-03-08T15:40:00Z">
            <w:rPr>
              <w:ins w:id="28134" w:author="Author" w:date="2022-02-08T22:20:00Z"/>
              <w:noProof w:val="0"/>
              <w:snapToGrid w:val="0"/>
              <w:lang w:eastAsia="zh-CN"/>
            </w:rPr>
          </w:rPrChange>
        </w:rPr>
      </w:pPr>
    </w:p>
    <w:p w14:paraId="1CB796C3" w14:textId="77777777" w:rsidR="004B7699" w:rsidRPr="00B65C3C" w:rsidRDefault="004B7699" w:rsidP="004B7699">
      <w:pPr>
        <w:pStyle w:val="PL"/>
        <w:rPr>
          <w:ins w:id="28135" w:author="Author" w:date="2022-02-08T22:20:00Z"/>
          <w:noProof w:val="0"/>
          <w:snapToGrid w:val="0"/>
          <w:lang w:val="en-GB" w:eastAsia="zh-CN"/>
          <w:rPrChange w:id="28136" w:author="Ericsson User" w:date="2022-03-08T15:40:00Z">
            <w:rPr>
              <w:ins w:id="28137" w:author="Author" w:date="2022-02-08T22:20:00Z"/>
              <w:noProof w:val="0"/>
              <w:snapToGrid w:val="0"/>
              <w:lang w:eastAsia="zh-CN"/>
            </w:rPr>
          </w:rPrChange>
        </w:rPr>
      </w:pPr>
    </w:p>
    <w:p w14:paraId="4A1F6A8A" w14:textId="4AB1AB9F" w:rsidR="004B7699" w:rsidRPr="00B65C3C" w:rsidDel="009816F3" w:rsidRDefault="004B7699" w:rsidP="004B7699">
      <w:pPr>
        <w:pStyle w:val="PL"/>
        <w:rPr>
          <w:ins w:id="28138" w:author="Author" w:date="2022-02-08T22:20:00Z"/>
          <w:del w:id="28139" w:author="Samsung" w:date="2022-03-05T02:44:00Z"/>
          <w:lang w:val="en-GB"/>
          <w:rPrChange w:id="28140" w:author="Ericsson User" w:date="2022-03-08T15:40:00Z">
            <w:rPr>
              <w:ins w:id="28141" w:author="Author" w:date="2022-02-08T22:20:00Z"/>
              <w:del w:id="28142" w:author="Samsung" w:date="2022-03-05T02:44:00Z"/>
            </w:rPr>
          </w:rPrChange>
        </w:rPr>
      </w:pPr>
      <w:ins w:id="28143" w:author="Author" w:date="2022-02-08T22:20:00Z">
        <w:del w:id="28144" w:author="Samsung" w:date="2022-03-05T02:44:00Z">
          <w:r w:rsidRPr="00B65C3C" w:rsidDel="009816F3">
            <w:rPr>
              <w:lang w:val="en-GB"/>
              <w:rPrChange w:id="28145" w:author="Ericsson User" w:date="2022-03-08T15:40:00Z">
                <w:rPr/>
              </w:rPrChange>
            </w:rPr>
            <w:delText>IAB-ULTraffic-Info-Request ::= SEQUENCE {</w:delText>
          </w:r>
        </w:del>
      </w:ins>
    </w:p>
    <w:p w14:paraId="324716B6" w14:textId="54EB9071" w:rsidR="004B7699" w:rsidRPr="00B65C3C" w:rsidDel="009816F3" w:rsidRDefault="004B7699" w:rsidP="004B7699">
      <w:pPr>
        <w:pStyle w:val="PL"/>
        <w:rPr>
          <w:ins w:id="28146" w:author="Author" w:date="2022-02-08T22:20:00Z"/>
          <w:del w:id="28147" w:author="Samsung" w:date="2022-03-05T02:44:00Z"/>
          <w:lang w:val="en-GB"/>
          <w:rPrChange w:id="28148" w:author="Ericsson User" w:date="2022-03-08T15:40:00Z">
            <w:rPr>
              <w:ins w:id="28149" w:author="Author" w:date="2022-02-08T22:20:00Z"/>
              <w:del w:id="28150" w:author="Samsung" w:date="2022-03-05T02:44:00Z"/>
            </w:rPr>
          </w:rPrChange>
        </w:rPr>
      </w:pPr>
      <w:ins w:id="28151" w:author="Author" w:date="2022-02-08T22:20:00Z">
        <w:del w:id="28152" w:author="Samsung" w:date="2022-03-05T02:44:00Z">
          <w:r w:rsidRPr="00B65C3C" w:rsidDel="009816F3">
            <w:rPr>
              <w:lang w:val="en-GB"/>
              <w:rPrChange w:id="28153" w:author="Ericsson User" w:date="2022-03-08T15:40:00Z">
                <w:rPr/>
              </w:rPrChange>
            </w:rPr>
            <w:tab/>
            <w:delText>ingressBAPRoutingID</w:delText>
          </w:r>
          <w:r w:rsidRPr="00B65C3C" w:rsidDel="009816F3">
            <w:rPr>
              <w:lang w:val="en-GB"/>
              <w:rPrChange w:id="28154" w:author="Ericsson User" w:date="2022-03-08T15:40:00Z">
                <w:rPr/>
              </w:rPrChange>
            </w:rPr>
            <w:tab/>
          </w:r>
          <w:r w:rsidRPr="00B65C3C" w:rsidDel="009816F3">
            <w:rPr>
              <w:lang w:val="en-GB"/>
              <w:rPrChange w:id="28155" w:author="Ericsson User" w:date="2022-03-08T15:40:00Z">
                <w:rPr/>
              </w:rPrChange>
            </w:rPr>
            <w:tab/>
          </w:r>
          <w:r w:rsidRPr="00B65C3C" w:rsidDel="009816F3">
            <w:rPr>
              <w:lang w:val="en-GB"/>
              <w:rPrChange w:id="28156" w:author="Ericsson User" w:date="2022-03-08T15:40:00Z">
                <w:rPr/>
              </w:rPrChange>
            </w:rPr>
            <w:tab/>
          </w:r>
          <w:r w:rsidRPr="00B65C3C" w:rsidDel="009816F3">
            <w:rPr>
              <w:lang w:val="en-GB"/>
              <w:rPrChange w:id="28157" w:author="Ericsson User" w:date="2022-03-08T15:40:00Z">
                <w:rPr/>
              </w:rPrChange>
            </w:rPr>
            <w:tab/>
            <w:delText>BAPRoutingID,</w:delText>
          </w:r>
        </w:del>
      </w:ins>
    </w:p>
    <w:p w14:paraId="6C3F1124" w14:textId="3A742127" w:rsidR="004B7699" w:rsidRPr="00B65C3C" w:rsidDel="009816F3" w:rsidRDefault="004B7699" w:rsidP="004B7699">
      <w:pPr>
        <w:pStyle w:val="PL"/>
        <w:rPr>
          <w:ins w:id="28158" w:author="Author" w:date="2022-02-08T22:20:00Z"/>
          <w:del w:id="28159" w:author="Samsung" w:date="2022-03-05T02:44:00Z"/>
          <w:lang w:val="en-GB"/>
          <w:rPrChange w:id="28160" w:author="Ericsson User" w:date="2022-03-08T15:40:00Z">
            <w:rPr>
              <w:ins w:id="28161" w:author="Author" w:date="2022-02-08T22:20:00Z"/>
              <w:del w:id="28162" w:author="Samsung" w:date="2022-03-05T02:44:00Z"/>
            </w:rPr>
          </w:rPrChange>
        </w:rPr>
      </w:pPr>
      <w:ins w:id="28163" w:author="Author" w:date="2022-02-08T22:20:00Z">
        <w:del w:id="28164" w:author="Samsung" w:date="2022-03-05T02:44:00Z">
          <w:r w:rsidRPr="00B65C3C" w:rsidDel="009816F3">
            <w:rPr>
              <w:lang w:val="en-GB"/>
              <w:rPrChange w:id="28165" w:author="Ericsson User" w:date="2022-03-08T15:40:00Z">
                <w:rPr/>
              </w:rPrChange>
            </w:rPr>
            <w:tab/>
            <w:delText>ingressBHRLCCHID</w:delText>
          </w:r>
          <w:r w:rsidRPr="00B65C3C" w:rsidDel="009816F3">
            <w:rPr>
              <w:lang w:val="en-GB"/>
              <w:rPrChange w:id="28166" w:author="Ericsson User" w:date="2022-03-08T15:40:00Z">
                <w:rPr/>
              </w:rPrChange>
            </w:rPr>
            <w:tab/>
          </w:r>
          <w:r w:rsidRPr="00B65C3C" w:rsidDel="009816F3">
            <w:rPr>
              <w:lang w:val="en-GB"/>
              <w:rPrChange w:id="28167" w:author="Ericsson User" w:date="2022-03-08T15:40:00Z">
                <w:rPr/>
              </w:rPrChange>
            </w:rPr>
            <w:tab/>
          </w:r>
          <w:r w:rsidRPr="00B65C3C" w:rsidDel="009816F3">
            <w:rPr>
              <w:lang w:val="en-GB"/>
              <w:rPrChange w:id="28168" w:author="Ericsson User" w:date="2022-03-08T15:40:00Z">
                <w:rPr/>
              </w:rPrChange>
            </w:rPr>
            <w:tab/>
          </w:r>
          <w:r w:rsidRPr="00B65C3C" w:rsidDel="009816F3">
            <w:rPr>
              <w:lang w:val="en-GB"/>
              <w:rPrChange w:id="28169" w:author="Ericsson User" w:date="2022-03-08T15:40:00Z">
                <w:rPr/>
              </w:rPrChange>
            </w:rPr>
            <w:tab/>
            <w:delText>BHRLCChannelID,</w:delText>
          </w:r>
        </w:del>
      </w:ins>
    </w:p>
    <w:p w14:paraId="4A8187CA" w14:textId="265EA41E" w:rsidR="004B7699" w:rsidRPr="00B65C3C" w:rsidDel="009816F3" w:rsidRDefault="004B7699" w:rsidP="004B7699">
      <w:pPr>
        <w:pStyle w:val="PL"/>
        <w:rPr>
          <w:ins w:id="28170" w:author="Author" w:date="2022-02-08T22:20:00Z"/>
          <w:del w:id="28171" w:author="Samsung" w:date="2022-03-05T02:44:00Z"/>
          <w:lang w:val="en-GB"/>
          <w:rPrChange w:id="28172" w:author="Ericsson User" w:date="2022-03-08T15:40:00Z">
            <w:rPr>
              <w:ins w:id="28173" w:author="Author" w:date="2022-02-08T22:20:00Z"/>
              <w:del w:id="28174" w:author="Samsung" w:date="2022-03-05T02:44:00Z"/>
            </w:rPr>
          </w:rPrChange>
        </w:rPr>
      </w:pPr>
      <w:ins w:id="28175" w:author="Author" w:date="2022-02-08T22:20:00Z">
        <w:del w:id="28176" w:author="Samsung" w:date="2022-03-05T02:44:00Z">
          <w:r w:rsidRPr="00B65C3C" w:rsidDel="009816F3">
            <w:rPr>
              <w:lang w:val="en-GB"/>
              <w:rPrChange w:id="28177" w:author="Ericsson User" w:date="2022-03-08T15:40:00Z">
                <w:rPr/>
              </w:rPrChange>
            </w:rPr>
            <w:tab/>
            <w:delText>iE-Extensions</w:delText>
          </w:r>
          <w:r w:rsidRPr="00B65C3C" w:rsidDel="009816F3">
            <w:rPr>
              <w:lang w:val="en-GB"/>
              <w:rPrChange w:id="28178" w:author="Ericsson User" w:date="2022-03-08T15:40:00Z">
                <w:rPr/>
              </w:rPrChange>
            </w:rPr>
            <w:tab/>
          </w:r>
          <w:r w:rsidRPr="00B65C3C" w:rsidDel="009816F3">
            <w:rPr>
              <w:lang w:val="en-GB"/>
              <w:rPrChange w:id="28179" w:author="Ericsson User" w:date="2022-03-08T15:40:00Z">
                <w:rPr/>
              </w:rPrChange>
            </w:rPr>
            <w:tab/>
          </w:r>
          <w:r w:rsidRPr="00B65C3C" w:rsidDel="009816F3">
            <w:rPr>
              <w:lang w:val="en-GB"/>
              <w:rPrChange w:id="28180" w:author="Ericsson User" w:date="2022-03-08T15:40:00Z">
                <w:rPr/>
              </w:rPrChange>
            </w:rPr>
            <w:tab/>
          </w:r>
          <w:r w:rsidRPr="00B65C3C" w:rsidDel="009816F3">
            <w:rPr>
              <w:lang w:val="en-GB"/>
              <w:rPrChange w:id="28181" w:author="Ericsson User" w:date="2022-03-08T15:40:00Z">
                <w:rPr/>
              </w:rPrChange>
            </w:rPr>
            <w:tab/>
          </w:r>
          <w:r w:rsidRPr="00B65C3C" w:rsidDel="009816F3">
            <w:rPr>
              <w:lang w:val="en-GB"/>
              <w:rPrChange w:id="28182" w:author="Ericsson User" w:date="2022-03-08T15:40:00Z">
                <w:rPr/>
              </w:rPrChange>
            </w:rPr>
            <w:tab/>
            <w:delText>ProtocolExtensionContainer { {IAB-ULTraffic-Info-Request-ExtIEs} }</w:delText>
          </w:r>
          <w:r w:rsidRPr="00B65C3C" w:rsidDel="009816F3">
            <w:rPr>
              <w:lang w:val="en-GB"/>
              <w:rPrChange w:id="28183" w:author="Ericsson User" w:date="2022-03-08T15:40:00Z">
                <w:rPr/>
              </w:rPrChange>
            </w:rPr>
            <w:tab/>
            <w:delText>OPTIONAL,</w:delText>
          </w:r>
        </w:del>
      </w:ins>
    </w:p>
    <w:p w14:paraId="66433802" w14:textId="17CAE0FA" w:rsidR="004B7699" w:rsidRPr="00B65C3C" w:rsidDel="009816F3" w:rsidRDefault="004B7699" w:rsidP="004B7699">
      <w:pPr>
        <w:pStyle w:val="PL"/>
        <w:rPr>
          <w:ins w:id="28184" w:author="Author" w:date="2022-02-08T22:20:00Z"/>
          <w:del w:id="28185" w:author="Samsung" w:date="2022-03-05T02:44:00Z"/>
          <w:lang w:val="en-GB"/>
          <w:rPrChange w:id="28186" w:author="Ericsson User" w:date="2022-03-08T15:40:00Z">
            <w:rPr>
              <w:ins w:id="28187" w:author="Author" w:date="2022-02-08T22:20:00Z"/>
              <w:del w:id="28188" w:author="Samsung" w:date="2022-03-05T02:44:00Z"/>
            </w:rPr>
          </w:rPrChange>
        </w:rPr>
      </w:pPr>
      <w:ins w:id="28189" w:author="Author" w:date="2022-02-08T22:20:00Z">
        <w:del w:id="28190" w:author="Samsung" w:date="2022-03-05T02:44:00Z">
          <w:r w:rsidRPr="00B65C3C" w:rsidDel="009816F3">
            <w:rPr>
              <w:lang w:val="en-GB"/>
              <w:rPrChange w:id="28191" w:author="Ericsson User" w:date="2022-03-08T15:40:00Z">
                <w:rPr/>
              </w:rPrChange>
            </w:rPr>
            <w:tab/>
            <w:delText>...</w:delText>
          </w:r>
        </w:del>
      </w:ins>
    </w:p>
    <w:p w14:paraId="3BC88695" w14:textId="5D2594A2" w:rsidR="004B7699" w:rsidRPr="00B65C3C" w:rsidDel="009816F3" w:rsidRDefault="004B7699" w:rsidP="004B7699">
      <w:pPr>
        <w:pStyle w:val="PL"/>
        <w:rPr>
          <w:ins w:id="28192" w:author="Author" w:date="2022-02-08T22:20:00Z"/>
          <w:del w:id="28193" w:author="Samsung" w:date="2022-03-05T02:44:00Z"/>
          <w:lang w:val="en-GB"/>
          <w:rPrChange w:id="28194" w:author="Ericsson User" w:date="2022-03-08T15:40:00Z">
            <w:rPr>
              <w:ins w:id="28195" w:author="Author" w:date="2022-02-08T22:20:00Z"/>
              <w:del w:id="28196" w:author="Samsung" w:date="2022-03-05T02:44:00Z"/>
            </w:rPr>
          </w:rPrChange>
        </w:rPr>
      </w:pPr>
      <w:ins w:id="28197" w:author="Author" w:date="2022-02-08T22:20:00Z">
        <w:del w:id="28198" w:author="Samsung" w:date="2022-03-05T02:44:00Z">
          <w:r w:rsidRPr="00B65C3C" w:rsidDel="009816F3">
            <w:rPr>
              <w:lang w:val="en-GB"/>
              <w:rPrChange w:id="28199" w:author="Ericsson User" w:date="2022-03-08T15:40:00Z">
                <w:rPr/>
              </w:rPrChange>
            </w:rPr>
            <w:delText>}</w:delText>
          </w:r>
        </w:del>
      </w:ins>
    </w:p>
    <w:p w14:paraId="16DFE483" w14:textId="05C40570" w:rsidR="004B7699" w:rsidRPr="00B65C3C" w:rsidDel="009816F3" w:rsidRDefault="004B7699" w:rsidP="004B7699">
      <w:pPr>
        <w:pStyle w:val="PL"/>
        <w:rPr>
          <w:ins w:id="28200" w:author="Author" w:date="2022-02-08T22:20:00Z"/>
          <w:del w:id="28201" w:author="Samsung" w:date="2022-03-05T02:44:00Z"/>
          <w:lang w:val="en-GB"/>
          <w:rPrChange w:id="28202" w:author="Ericsson User" w:date="2022-03-08T15:40:00Z">
            <w:rPr>
              <w:ins w:id="28203" w:author="Author" w:date="2022-02-08T22:20:00Z"/>
              <w:del w:id="28204" w:author="Samsung" w:date="2022-03-05T02:44:00Z"/>
            </w:rPr>
          </w:rPrChange>
        </w:rPr>
      </w:pPr>
    </w:p>
    <w:p w14:paraId="264E3C06" w14:textId="4FBB8B11" w:rsidR="004B7699" w:rsidRPr="00B65C3C" w:rsidDel="009816F3" w:rsidRDefault="004B7699" w:rsidP="004B7699">
      <w:pPr>
        <w:pStyle w:val="PL"/>
        <w:rPr>
          <w:ins w:id="28205" w:author="Author" w:date="2022-02-08T22:20:00Z"/>
          <w:del w:id="28206" w:author="Samsung" w:date="2022-03-05T02:44:00Z"/>
          <w:lang w:val="en-GB"/>
          <w:rPrChange w:id="28207" w:author="Ericsson User" w:date="2022-03-08T15:40:00Z">
            <w:rPr>
              <w:ins w:id="28208" w:author="Author" w:date="2022-02-08T22:20:00Z"/>
              <w:del w:id="28209" w:author="Samsung" w:date="2022-03-05T02:44:00Z"/>
            </w:rPr>
          </w:rPrChange>
        </w:rPr>
      </w:pPr>
      <w:ins w:id="28210" w:author="Author" w:date="2022-02-08T22:20:00Z">
        <w:del w:id="28211" w:author="Samsung" w:date="2022-03-05T02:44:00Z">
          <w:r w:rsidRPr="00B65C3C" w:rsidDel="009816F3">
            <w:rPr>
              <w:lang w:val="en-GB"/>
              <w:rPrChange w:id="28212" w:author="Ericsson User" w:date="2022-03-08T15:40:00Z">
                <w:rPr/>
              </w:rPrChange>
            </w:rPr>
            <w:delText>IAB-ULTraffic-Info-Request-ExtIEs XNAP-PROTOCOL-EXTENSION ::= {</w:delText>
          </w:r>
        </w:del>
      </w:ins>
    </w:p>
    <w:p w14:paraId="22618221" w14:textId="68D2E3AA" w:rsidR="004B7699" w:rsidRPr="00B65C3C" w:rsidDel="009816F3" w:rsidRDefault="004B7699" w:rsidP="004B7699">
      <w:pPr>
        <w:pStyle w:val="PL"/>
        <w:rPr>
          <w:ins w:id="28213" w:author="Author" w:date="2022-02-08T22:20:00Z"/>
          <w:del w:id="28214" w:author="Samsung" w:date="2022-03-05T02:44:00Z"/>
          <w:lang w:val="en-GB"/>
          <w:rPrChange w:id="28215" w:author="Ericsson User" w:date="2022-03-08T15:40:00Z">
            <w:rPr>
              <w:ins w:id="28216" w:author="Author" w:date="2022-02-08T22:20:00Z"/>
              <w:del w:id="28217" w:author="Samsung" w:date="2022-03-05T02:44:00Z"/>
            </w:rPr>
          </w:rPrChange>
        </w:rPr>
      </w:pPr>
      <w:ins w:id="28218" w:author="Author" w:date="2022-02-08T22:20:00Z">
        <w:del w:id="28219" w:author="Samsung" w:date="2022-03-05T02:44:00Z">
          <w:r w:rsidRPr="00B65C3C" w:rsidDel="009816F3">
            <w:rPr>
              <w:lang w:val="en-GB"/>
              <w:rPrChange w:id="28220" w:author="Ericsson User" w:date="2022-03-08T15:40:00Z">
                <w:rPr/>
              </w:rPrChange>
            </w:rPr>
            <w:tab/>
            <w:delText>...</w:delText>
          </w:r>
        </w:del>
      </w:ins>
    </w:p>
    <w:p w14:paraId="11C9FE90" w14:textId="0786DEFC" w:rsidR="004B7699" w:rsidRPr="00B65C3C" w:rsidDel="009816F3" w:rsidRDefault="004B7699" w:rsidP="004B7699">
      <w:pPr>
        <w:pStyle w:val="PL"/>
        <w:rPr>
          <w:ins w:id="28221" w:author="Author" w:date="2022-02-08T22:20:00Z"/>
          <w:del w:id="28222" w:author="Samsung" w:date="2022-03-05T02:44:00Z"/>
          <w:lang w:val="en-GB"/>
          <w:rPrChange w:id="28223" w:author="Ericsson User" w:date="2022-03-08T15:40:00Z">
            <w:rPr>
              <w:ins w:id="28224" w:author="Author" w:date="2022-02-08T22:20:00Z"/>
              <w:del w:id="28225" w:author="Samsung" w:date="2022-03-05T02:44:00Z"/>
            </w:rPr>
          </w:rPrChange>
        </w:rPr>
      </w:pPr>
      <w:ins w:id="28226" w:author="Author" w:date="2022-02-08T22:20:00Z">
        <w:del w:id="28227" w:author="Samsung" w:date="2022-03-05T02:44:00Z">
          <w:r w:rsidRPr="00B65C3C" w:rsidDel="009816F3">
            <w:rPr>
              <w:lang w:val="en-GB"/>
              <w:rPrChange w:id="28228" w:author="Ericsson User" w:date="2022-03-08T15:40:00Z">
                <w:rPr/>
              </w:rPrChange>
            </w:rPr>
            <w:delText>}</w:delText>
          </w:r>
        </w:del>
      </w:ins>
    </w:p>
    <w:p w14:paraId="0D37943C" w14:textId="5C25311A" w:rsidR="004B7699" w:rsidRPr="00B65C3C" w:rsidDel="009816F3" w:rsidRDefault="004B7699" w:rsidP="004B7699">
      <w:pPr>
        <w:pStyle w:val="PL"/>
        <w:rPr>
          <w:ins w:id="28229" w:author="Author" w:date="2022-02-08T22:20:00Z"/>
          <w:del w:id="28230" w:author="Samsung" w:date="2022-03-05T02:44:00Z"/>
          <w:lang w:val="en-GB"/>
          <w:rPrChange w:id="28231" w:author="Ericsson User" w:date="2022-03-08T15:40:00Z">
            <w:rPr>
              <w:ins w:id="28232" w:author="Author" w:date="2022-02-08T22:20:00Z"/>
              <w:del w:id="28233" w:author="Samsung" w:date="2022-03-05T02:44:00Z"/>
            </w:rPr>
          </w:rPrChange>
        </w:rPr>
      </w:pPr>
    </w:p>
    <w:p w14:paraId="283E84EF" w14:textId="4C969F48" w:rsidR="004B7699" w:rsidRPr="00B65C3C" w:rsidDel="009816F3" w:rsidRDefault="004B7699" w:rsidP="004B7699">
      <w:pPr>
        <w:pStyle w:val="PL"/>
        <w:rPr>
          <w:ins w:id="28234" w:author="Author" w:date="2022-02-08T22:20:00Z"/>
          <w:del w:id="28235" w:author="Samsung" w:date="2022-03-05T02:44:00Z"/>
          <w:lang w:val="en-GB"/>
          <w:rPrChange w:id="28236" w:author="Ericsson User" w:date="2022-03-08T15:40:00Z">
            <w:rPr>
              <w:ins w:id="28237" w:author="Author" w:date="2022-02-08T22:20:00Z"/>
              <w:del w:id="28238" w:author="Samsung" w:date="2022-03-05T02:44:00Z"/>
            </w:rPr>
          </w:rPrChange>
        </w:rPr>
      </w:pPr>
      <w:ins w:id="28239" w:author="Author" w:date="2022-02-08T22:20:00Z">
        <w:del w:id="28240" w:author="Samsung" w:date="2022-03-05T02:44:00Z">
          <w:r w:rsidRPr="00B65C3C" w:rsidDel="009816F3">
            <w:rPr>
              <w:lang w:val="en-GB"/>
              <w:rPrChange w:id="28241" w:author="Ericsson User" w:date="2022-03-08T15:40:00Z">
                <w:rPr/>
              </w:rPrChange>
            </w:rPr>
            <w:delText>IAB-ULTraffic-Info-Response ::= SEQUENCE {</w:delText>
          </w:r>
        </w:del>
      </w:ins>
    </w:p>
    <w:p w14:paraId="017E9514" w14:textId="782A467B" w:rsidR="004B7699" w:rsidRPr="00B65C3C" w:rsidDel="009816F3" w:rsidRDefault="004B7699" w:rsidP="004B7699">
      <w:pPr>
        <w:pStyle w:val="PL"/>
        <w:rPr>
          <w:ins w:id="28242" w:author="Author" w:date="2022-02-08T22:20:00Z"/>
          <w:del w:id="28243" w:author="Samsung" w:date="2022-03-05T02:44:00Z"/>
          <w:lang w:val="en-GB"/>
          <w:rPrChange w:id="28244" w:author="Ericsson User" w:date="2022-03-08T15:40:00Z">
            <w:rPr>
              <w:ins w:id="28245" w:author="Author" w:date="2022-02-08T22:20:00Z"/>
              <w:del w:id="28246" w:author="Samsung" w:date="2022-03-05T02:44:00Z"/>
            </w:rPr>
          </w:rPrChange>
        </w:rPr>
      </w:pPr>
      <w:ins w:id="28247" w:author="Author" w:date="2022-02-08T22:20:00Z">
        <w:del w:id="28248" w:author="Samsung" w:date="2022-03-05T02:44:00Z">
          <w:r w:rsidRPr="00B65C3C" w:rsidDel="009816F3">
            <w:rPr>
              <w:lang w:val="en-GB"/>
              <w:rPrChange w:id="28249" w:author="Ericsson User" w:date="2022-03-08T15:40:00Z">
                <w:rPr/>
              </w:rPrChange>
            </w:rPr>
            <w:tab/>
            <w:delText>egressBAPRoutingID</w:delText>
          </w:r>
          <w:r w:rsidRPr="00B65C3C" w:rsidDel="009816F3">
            <w:rPr>
              <w:lang w:val="en-GB"/>
              <w:rPrChange w:id="28250" w:author="Ericsson User" w:date="2022-03-08T15:40:00Z">
                <w:rPr/>
              </w:rPrChange>
            </w:rPr>
            <w:tab/>
          </w:r>
          <w:r w:rsidRPr="00B65C3C" w:rsidDel="009816F3">
            <w:rPr>
              <w:lang w:val="en-GB"/>
              <w:rPrChange w:id="28251" w:author="Ericsson User" w:date="2022-03-08T15:40:00Z">
                <w:rPr/>
              </w:rPrChange>
            </w:rPr>
            <w:tab/>
          </w:r>
          <w:r w:rsidRPr="00B65C3C" w:rsidDel="009816F3">
            <w:rPr>
              <w:lang w:val="en-GB"/>
              <w:rPrChange w:id="28252" w:author="Ericsson User" w:date="2022-03-08T15:40:00Z">
                <w:rPr/>
              </w:rPrChange>
            </w:rPr>
            <w:tab/>
          </w:r>
          <w:r w:rsidRPr="00B65C3C" w:rsidDel="009816F3">
            <w:rPr>
              <w:lang w:val="en-GB"/>
              <w:rPrChange w:id="28253" w:author="Ericsson User" w:date="2022-03-08T15:40:00Z">
                <w:rPr/>
              </w:rPrChange>
            </w:rPr>
            <w:tab/>
          </w:r>
          <w:r w:rsidRPr="00B65C3C" w:rsidDel="009816F3">
            <w:rPr>
              <w:lang w:val="en-GB"/>
              <w:rPrChange w:id="28254" w:author="Ericsson User" w:date="2022-03-08T15:40:00Z">
                <w:rPr/>
              </w:rPrChange>
            </w:rPr>
            <w:tab/>
            <w:delText>BAPRoutingID,</w:delText>
          </w:r>
        </w:del>
      </w:ins>
    </w:p>
    <w:p w14:paraId="7029C1FB" w14:textId="024810E3" w:rsidR="004B7699" w:rsidRPr="00B65C3C" w:rsidDel="009816F3" w:rsidRDefault="004B7699" w:rsidP="004B7699">
      <w:pPr>
        <w:pStyle w:val="PL"/>
        <w:tabs>
          <w:tab w:val="left" w:pos="2740"/>
        </w:tabs>
        <w:rPr>
          <w:ins w:id="28255" w:author="Author" w:date="2022-02-08T22:20:00Z"/>
          <w:del w:id="28256" w:author="Samsung" w:date="2022-03-05T02:44:00Z"/>
          <w:lang w:val="en-GB"/>
          <w:rPrChange w:id="28257" w:author="Ericsson User" w:date="2022-03-08T15:40:00Z">
            <w:rPr>
              <w:ins w:id="28258" w:author="Author" w:date="2022-02-08T22:20:00Z"/>
              <w:del w:id="28259" w:author="Samsung" w:date="2022-03-05T02:44:00Z"/>
            </w:rPr>
          </w:rPrChange>
        </w:rPr>
      </w:pPr>
      <w:ins w:id="28260" w:author="Author" w:date="2022-02-08T22:20:00Z">
        <w:del w:id="28261" w:author="Samsung" w:date="2022-03-05T02:44:00Z">
          <w:r w:rsidRPr="00B65C3C" w:rsidDel="009816F3">
            <w:rPr>
              <w:lang w:val="en-GB"/>
              <w:rPrChange w:id="28262" w:author="Ericsson User" w:date="2022-03-08T15:40:00Z">
                <w:rPr/>
              </w:rPrChange>
            </w:rPr>
            <w:tab/>
            <w:delText>egressBHRLCCHID</w:delText>
          </w:r>
          <w:r w:rsidRPr="00B65C3C" w:rsidDel="009816F3">
            <w:rPr>
              <w:lang w:val="en-GB"/>
              <w:rPrChange w:id="28263" w:author="Ericsson User" w:date="2022-03-08T15:40:00Z">
                <w:rPr/>
              </w:rPrChange>
            </w:rPr>
            <w:tab/>
          </w:r>
          <w:r w:rsidRPr="00B65C3C" w:rsidDel="009816F3">
            <w:rPr>
              <w:lang w:val="en-GB"/>
              <w:rPrChange w:id="28264" w:author="Ericsson User" w:date="2022-03-08T15:40:00Z">
                <w:rPr/>
              </w:rPrChange>
            </w:rPr>
            <w:tab/>
          </w:r>
          <w:r w:rsidRPr="00B65C3C" w:rsidDel="009816F3">
            <w:rPr>
              <w:lang w:val="en-GB"/>
              <w:rPrChange w:id="28265" w:author="Ericsson User" w:date="2022-03-08T15:40:00Z">
                <w:rPr/>
              </w:rPrChange>
            </w:rPr>
            <w:tab/>
          </w:r>
          <w:r w:rsidRPr="00B65C3C" w:rsidDel="009816F3">
            <w:rPr>
              <w:lang w:val="en-GB"/>
              <w:rPrChange w:id="28266" w:author="Ericsson User" w:date="2022-03-08T15:40:00Z">
                <w:rPr/>
              </w:rPrChange>
            </w:rPr>
            <w:tab/>
          </w:r>
          <w:r w:rsidRPr="00B65C3C" w:rsidDel="009816F3">
            <w:rPr>
              <w:lang w:val="en-GB"/>
              <w:rPrChange w:id="28267" w:author="Ericsson User" w:date="2022-03-08T15:40:00Z">
                <w:rPr/>
              </w:rPrChange>
            </w:rPr>
            <w:tab/>
            <w:delText>BHRLCChannelID,</w:delText>
          </w:r>
        </w:del>
      </w:ins>
    </w:p>
    <w:p w14:paraId="0D03B05A" w14:textId="21BC956E" w:rsidR="004B7699" w:rsidRPr="00B65C3C" w:rsidDel="009816F3" w:rsidRDefault="004B7699" w:rsidP="004B7699">
      <w:pPr>
        <w:pStyle w:val="PL"/>
        <w:tabs>
          <w:tab w:val="left" w:pos="2740"/>
        </w:tabs>
        <w:rPr>
          <w:ins w:id="28268" w:author="Author" w:date="2022-02-08T22:20:00Z"/>
          <w:del w:id="28269" w:author="Samsung" w:date="2022-03-05T02:44:00Z"/>
          <w:lang w:val="en-GB"/>
          <w:rPrChange w:id="28270" w:author="Ericsson User" w:date="2022-03-08T15:40:00Z">
            <w:rPr>
              <w:ins w:id="28271" w:author="Author" w:date="2022-02-08T22:20:00Z"/>
              <w:del w:id="28272" w:author="Samsung" w:date="2022-03-05T02:44:00Z"/>
            </w:rPr>
          </w:rPrChange>
        </w:rPr>
      </w:pPr>
      <w:ins w:id="28273" w:author="Author" w:date="2022-02-08T22:20:00Z">
        <w:del w:id="28274" w:author="Samsung" w:date="2022-03-05T02:44:00Z">
          <w:r w:rsidRPr="00B65C3C" w:rsidDel="009816F3">
            <w:rPr>
              <w:lang w:val="en-GB"/>
              <w:rPrChange w:id="28275" w:author="Ericsson User" w:date="2022-03-08T15:40:00Z">
                <w:rPr/>
              </w:rPrChange>
            </w:rPr>
            <w:tab/>
            <w:delText>next-hopBAPAddress</w:delText>
          </w:r>
          <w:r w:rsidRPr="00B65C3C" w:rsidDel="009816F3">
            <w:rPr>
              <w:lang w:val="en-GB"/>
              <w:rPrChange w:id="28276" w:author="Ericsson User" w:date="2022-03-08T15:40:00Z">
                <w:rPr/>
              </w:rPrChange>
            </w:rPr>
            <w:tab/>
          </w:r>
          <w:r w:rsidRPr="00B65C3C" w:rsidDel="009816F3">
            <w:rPr>
              <w:lang w:val="en-GB"/>
              <w:rPrChange w:id="28277" w:author="Ericsson User" w:date="2022-03-08T15:40:00Z">
                <w:rPr/>
              </w:rPrChange>
            </w:rPr>
            <w:tab/>
          </w:r>
          <w:r w:rsidRPr="00B65C3C" w:rsidDel="009816F3">
            <w:rPr>
              <w:lang w:val="en-GB"/>
              <w:rPrChange w:id="28278" w:author="Ericsson User" w:date="2022-03-08T15:40:00Z">
                <w:rPr/>
              </w:rPrChange>
            </w:rPr>
            <w:tab/>
          </w:r>
          <w:r w:rsidRPr="00B65C3C" w:rsidDel="009816F3">
            <w:rPr>
              <w:lang w:val="en-GB"/>
              <w:rPrChange w:id="28279" w:author="Ericsson User" w:date="2022-03-08T15:40:00Z">
                <w:rPr/>
              </w:rPrChange>
            </w:rPr>
            <w:tab/>
            <w:delText>BAPAddress,</w:delText>
          </w:r>
        </w:del>
      </w:ins>
    </w:p>
    <w:p w14:paraId="61911694" w14:textId="7C19AC4D" w:rsidR="004B7699" w:rsidRPr="00B65C3C" w:rsidDel="009816F3" w:rsidRDefault="004B7699" w:rsidP="004B7699">
      <w:pPr>
        <w:pStyle w:val="PL"/>
        <w:tabs>
          <w:tab w:val="left" w:pos="2740"/>
        </w:tabs>
        <w:rPr>
          <w:ins w:id="28280" w:author="Author" w:date="2022-02-08T22:20:00Z"/>
          <w:del w:id="28281" w:author="Samsung" w:date="2022-03-05T02:44:00Z"/>
          <w:lang w:val="en-GB"/>
          <w:rPrChange w:id="28282" w:author="Ericsson User" w:date="2022-03-08T15:40:00Z">
            <w:rPr>
              <w:ins w:id="28283" w:author="Author" w:date="2022-02-08T22:20:00Z"/>
              <w:del w:id="28284" w:author="Samsung" w:date="2022-03-05T02:44:00Z"/>
            </w:rPr>
          </w:rPrChange>
        </w:rPr>
      </w:pPr>
      <w:ins w:id="28285" w:author="Author" w:date="2022-02-08T22:20:00Z">
        <w:del w:id="28286" w:author="Samsung" w:date="2022-03-05T02:44:00Z">
          <w:r w:rsidRPr="00B65C3C" w:rsidDel="009816F3">
            <w:rPr>
              <w:lang w:val="en-GB"/>
              <w:rPrChange w:id="28287" w:author="Ericsson User" w:date="2022-03-08T15:40:00Z">
                <w:rPr/>
              </w:rPrChange>
            </w:rPr>
            <w:tab/>
            <w:delText>qoSMappingInformation</w:delText>
          </w:r>
          <w:r w:rsidRPr="00B65C3C" w:rsidDel="009816F3">
            <w:rPr>
              <w:lang w:val="en-GB"/>
              <w:rPrChange w:id="28288" w:author="Ericsson User" w:date="2022-03-08T15:40:00Z">
                <w:rPr/>
              </w:rPrChange>
            </w:rPr>
            <w:tab/>
          </w:r>
          <w:r w:rsidRPr="00B65C3C" w:rsidDel="009816F3">
            <w:rPr>
              <w:lang w:val="en-GB"/>
              <w:rPrChange w:id="28289" w:author="Ericsson User" w:date="2022-03-08T15:40:00Z">
                <w:rPr/>
              </w:rPrChange>
            </w:rPr>
            <w:tab/>
          </w:r>
          <w:r w:rsidRPr="00B65C3C" w:rsidDel="009816F3">
            <w:rPr>
              <w:lang w:val="en-GB"/>
              <w:rPrChange w:id="28290" w:author="Ericsson User" w:date="2022-03-08T15:40:00Z">
                <w:rPr/>
              </w:rPrChange>
            </w:rPr>
            <w:tab/>
          </w:r>
          <w:r w:rsidRPr="00B65C3C" w:rsidDel="009816F3">
            <w:rPr>
              <w:snapToGrid w:val="0"/>
              <w:lang w:val="en-GB"/>
              <w:rPrChange w:id="28291" w:author="Ericsson User" w:date="2022-03-08T15:40:00Z">
                <w:rPr>
                  <w:snapToGrid w:val="0"/>
                </w:rPr>
              </w:rPrChange>
            </w:rPr>
            <w:delText>QoS-Mapping-Information</w:delText>
          </w:r>
          <w:r w:rsidRPr="00B65C3C" w:rsidDel="009816F3">
            <w:rPr>
              <w:lang w:val="en-GB"/>
              <w:rPrChange w:id="28292" w:author="Ericsson User" w:date="2022-03-08T15:40:00Z">
                <w:rPr/>
              </w:rPrChange>
            </w:rPr>
            <w:delText>,</w:delText>
          </w:r>
        </w:del>
      </w:ins>
    </w:p>
    <w:p w14:paraId="161C1A36" w14:textId="54123956" w:rsidR="004B7699" w:rsidRPr="00B65C3C" w:rsidDel="009816F3" w:rsidRDefault="004B7699" w:rsidP="004B7699">
      <w:pPr>
        <w:pStyle w:val="PL"/>
        <w:rPr>
          <w:ins w:id="28293" w:author="Author" w:date="2022-02-08T22:20:00Z"/>
          <w:del w:id="28294" w:author="Samsung" w:date="2022-03-05T02:44:00Z"/>
          <w:lang w:val="en-GB"/>
          <w:rPrChange w:id="28295" w:author="Ericsson User" w:date="2022-03-08T15:40:00Z">
            <w:rPr>
              <w:ins w:id="28296" w:author="Author" w:date="2022-02-08T22:20:00Z"/>
              <w:del w:id="28297" w:author="Samsung" w:date="2022-03-05T02:44:00Z"/>
            </w:rPr>
          </w:rPrChange>
        </w:rPr>
      </w:pPr>
      <w:ins w:id="28298" w:author="Author" w:date="2022-02-08T22:20:00Z">
        <w:del w:id="28299" w:author="Samsung" w:date="2022-03-05T02:44:00Z">
          <w:r w:rsidRPr="00B65C3C" w:rsidDel="009816F3">
            <w:rPr>
              <w:lang w:val="en-GB"/>
              <w:rPrChange w:id="28300" w:author="Ericsson User" w:date="2022-03-08T15:40:00Z">
                <w:rPr/>
              </w:rPrChange>
            </w:rPr>
            <w:tab/>
            <w:delText>iE-Extensions</w:delText>
          </w:r>
          <w:r w:rsidRPr="00B65C3C" w:rsidDel="009816F3">
            <w:rPr>
              <w:lang w:val="en-GB"/>
              <w:rPrChange w:id="28301" w:author="Ericsson User" w:date="2022-03-08T15:40:00Z">
                <w:rPr/>
              </w:rPrChange>
            </w:rPr>
            <w:tab/>
          </w:r>
          <w:r w:rsidRPr="00B65C3C" w:rsidDel="009816F3">
            <w:rPr>
              <w:lang w:val="en-GB"/>
              <w:rPrChange w:id="28302" w:author="Ericsson User" w:date="2022-03-08T15:40:00Z">
                <w:rPr/>
              </w:rPrChange>
            </w:rPr>
            <w:tab/>
          </w:r>
          <w:r w:rsidRPr="00B65C3C" w:rsidDel="009816F3">
            <w:rPr>
              <w:lang w:val="en-GB"/>
              <w:rPrChange w:id="28303" w:author="Ericsson User" w:date="2022-03-08T15:40:00Z">
                <w:rPr/>
              </w:rPrChange>
            </w:rPr>
            <w:tab/>
          </w:r>
          <w:r w:rsidRPr="00B65C3C" w:rsidDel="009816F3">
            <w:rPr>
              <w:lang w:val="en-GB"/>
              <w:rPrChange w:id="28304" w:author="Ericsson User" w:date="2022-03-08T15:40:00Z">
                <w:rPr/>
              </w:rPrChange>
            </w:rPr>
            <w:tab/>
          </w:r>
          <w:r w:rsidRPr="00B65C3C" w:rsidDel="009816F3">
            <w:rPr>
              <w:lang w:val="en-GB"/>
              <w:rPrChange w:id="28305" w:author="Ericsson User" w:date="2022-03-08T15:40:00Z">
                <w:rPr/>
              </w:rPrChange>
            </w:rPr>
            <w:tab/>
            <w:delText>ProtocolExtensionContainer { {IAB-ULTraffic-Info-Response-ExtIEs} }</w:delText>
          </w:r>
          <w:r w:rsidRPr="00B65C3C" w:rsidDel="009816F3">
            <w:rPr>
              <w:lang w:val="en-GB"/>
              <w:rPrChange w:id="28306" w:author="Ericsson User" w:date="2022-03-08T15:40:00Z">
                <w:rPr/>
              </w:rPrChange>
            </w:rPr>
            <w:tab/>
            <w:delText>OPTIONAL,</w:delText>
          </w:r>
        </w:del>
      </w:ins>
    </w:p>
    <w:p w14:paraId="4F26596A" w14:textId="5A2E882F" w:rsidR="004B7699" w:rsidRPr="00B65C3C" w:rsidDel="009816F3" w:rsidRDefault="004B7699" w:rsidP="004B7699">
      <w:pPr>
        <w:pStyle w:val="PL"/>
        <w:rPr>
          <w:ins w:id="28307" w:author="Author" w:date="2022-02-08T22:20:00Z"/>
          <w:del w:id="28308" w:author="Samsung" w:date="2022-03-05T02:44:00Z"/>
          <w:lang w:val="en-GB"/>
          <w:rPrChange w:id="28309" w:author="Ericsson User" w:date="2022-03-08T15:40:00Z">
            <w:rPr>
              <w:ins w:id="28310" w:author="Author" w:date="2022-02-08T22:20:00Z"/>
              <w:del w:id="28311" w:author="Samsung" w:date="2022-03-05T02:44:00Z"/>
            </w:rPr>
          </w:rPrChange>
        </w:rPr>
      </w:pPr>
      <w:ins w:id="28312" w:author="Author" w:date="2022-02-08T22:20:00Z">
        <w:del w:id="28313" w:author="Samsung" w:date="2022-03-05T02:44:00Z">
          <w:r w:rsidRPr="00B65C3C" w:rsidDel="009816F3">
            <w:rPr>
              <w:lang w:val="en-GB"/>
              <w:rPrChange w:id="28314" w:author="Ericsson User" w:date="2022-03-08T15:40:00Z">
                <w:rPr/>
              </w:rPrChange>
            </w:rPr>
            <w:tab/>
            <w:delText>...</w:delText>
          </w:r>
        </w:del>
      </w:ins>
    </w:p>
    <w:p w14:paraId="0D412282" w14:textId="462B5B26" w:rsidR="004B7699" w:rsidRPr="00B65C3C" w:rsidDel="009816F3" w:rsidRDefault="004B7699" w:rsidP="004B7699">
      <w:pPr>
        <w:pStyle w:val="PL"/>
        <w:rPr>
          <w:ins w:id="28315" w:author="Author" w:date="2022-02-08T22:20:00Z"/>
          <w:del w:id="28316" w:author="Samsung" w:date="2022-03-05T02:44:00Z"/>
          <w:lang w:val="en-GB"/>
          <w:rPrChange w:id="28317" w:author="Ericsson User" w:date="2022-03-08T15:40:00Z">
            <w:rPr>
              <w:ins w:id="28318" w:author="Author" w:date="2022-02-08T22:20:00Z"/>
              <w:del w:id="28319" w:author="Samsung" w:date="2022-03-05T02:44:00Z"/>
            </w:rPr>
          </w:rPrChange>
        </w:rPr>
      </w:pPr>
      <w:ins w:id="28320" w:author="Author" w:date="2022-02-08T22:20:00Z">
        <w:del w:id="28321" w:author="Samsung" w:date="2022-03-05T02:44:00Z">
          <w:r w:rsidRPr="00B65C3C" w:rsidDel="009816F3">
            <w:rPr>
              <w:lang w:val="en-GB"/>
              <w:rPrChange w:id="28322" w:author="Ericsson User" w:date="2022-03-08T15:40:00Z">
                <w:rPr/>
              </w:rPrChange>
            </w:rPr>
            <w:delText>}</w:delText>
          </w:r>
        </w:del>
      </w:ins>
    </w:p>
    <w:p w14:paraId="16D59764" w14:textId="0854A61D" w:rsidR="004B7699" w:rsidRPr="00B65C3C" w:rsidDel="009816F3" w:rsidRDefault="004B7699" w:rsidP="004B7699">
      <w:pPr>
        <w:pStyle w:val="PL"/>
        <w:rPr>
          <w:ins w:id="28323" w:author="Author" w:date="2022-02-08T22:20:00Z"/>
          <w:del w:id="28324" w:author="Samsung" w:date="2022-03-05T02:44:00Z"/>
          <w:lang w:val="en-GB"/>
          <w:rPrChange w:id="28325" w:author="Ericsson User" w:date="2022-03-08T15:40:00Z">
            <w:rPr>
              <w:ins w:id="28326" w:author="Author" w:date="2022-02-08T22:20:00Z"/>
              <w:del w:id="28327" w:author="Samsung" w:date="2022-03-05T02:44:00Z"/>
            </w:rPr>
          </w:rPrChange>
        </w:rPr>
      </w:pPr>
    </w:p>
    <w:p w14:paraId="1B1D99B8" w14:textId="434017D9" w:rsidR="004B7699" w:rsidRPr="00B65C3C" w:rsidDel="009816F3" w:rsidRDefault="004B7699" w:rsidP="004B7699">
      <w:pPr>
        <w:pStyle w:val="PL"/>
        <w:rPr>
          <w:ins w:id="28328" w:author="Author" w:date="2022-02-08T22:20:00Z"/>
          <w:del w:id="28329" w:author="Samsung" w:date="2022-03-05T02:44:00Z"/>
          <w:lang w:val="en-GB"/>
          <w:rPrChange w:id="28330" w:author="Ericsson User" w:date="2022-03-08T15:40:00Z">
            <w:rPr>
              <w:ins w:id="28331" w:author="Author" w:date="2022-02-08T22:20:00Z"/>
              <w:del w:id="28332" w:author="Samsung" w:date="2022-03-05T02:44:00Z"/>
            </w:rPr>
          </w:rPrChange>
        </w:rPr>
      </w:pPr>
      <w:ins w:id="28333" w:author="Author" w:date="2022-02-08T22:20:00Z">
        <w:del w:id="28334" w:author="Samsung" w:date="2022-03-05T02:44:00Z">
          <w:r w:rsidRPr="00B65C3C" w:rsidDel="009816F3">
            <w:rPr>
              <w:lang w:val="en-GB"/>
              <w:rPrChange w:id="28335" w:author="Ericsson User" w:date="2022-03-08T15:40:00Z">
                <w:rPr/>
              </w:rPrChange>
            </w:rPr>
            <w:delText>IAB-ULTraffic-Info-Response-ExtIEs XNAP-PROTOCOL-EXTENSION ::= {</w:delText>
          </w:r>
        </w:del>
      </w:ins>
    </w:p>
    <w:p w14:paraId="599ED8C5" w14:textId="0CDFA9DD" w:rsidR="004B7699" w:rsidRPr="00B65C3C" w:rsidDel="009816F3" w:rsidRDefault="004B7699" w:rsidP="004B7699">
      <w:pPr>
        <w:pStyle w:val="PL"/>
        <w:rPr>
          <w:ins w:id="28336" w:author="Author" w:date="2022-02-08T22:20:00Z"/>
          <w:del w:id="28337" w:author="Samsung" w:date="2022-03-05T02:44:00Z"/>
          <w:lang w:val="en-GB"/>
          <w:rPrChange w:id="28338" w:author="Ericsson User" w:date="2022-03-08T15:40:00Z">
            <w:rPr>
              <w:ins w:id="28339" w:author="Author" w:date="2022-02-08T22:20:00Z"/>
              <w:del w:id="28340" w:author="Samsung" w:date="2022-03-05T02:44:00Z"/>
            </w:rPr>
          </w:rPrChange>
        </w:rPr>
      </w:pPr>
      <w:ins w:id="28341" w:author="Author" w:date="2022-02-08T22:20:00Z">
        <w:del w:id="28342" w:author="Samsung" w:date="2022-03-05T02:44:00Z">
          <w:r w:rsidRPr="00B65C3C" w:rsidDel="009816F3">
            <w:rPr>
              <w:lang w:val="en-GB"/>
              <w:rPrChange w:id="28343" w:author="Ericsson User" w:date="2022-03-08T15:40:00Z">
                <w:rPr/>
              </w:rPrChange>
            </w:rPr>
            <w:tab/>
            <w:delText>...</w:delText>
          </w:r>
        </w:del>
      </w:ins>
    </w:p>
    <w:p w14:paraId="3DEEEEDC" w14:textId="1CDC09FE" w:rsidR="004B7699" w:rsidRPr="00B65C3C" w:rsidDel="009816F3" w:rsidRDefault="004B7699" w:rsidP="004B7699">
      <w:pPr>
        <w:pStyle w:val="PL"/>
        <w:rPr>
          <w:ins w:id="28344" w:author="Author" w:date="2022-02-08T22:20:00Z"/>
          <w:del w:id="28345" w:author="Samsung" w:date="2022-03-05T02:44:00Z"/>
          <w:lang w:val="en-GB"/>
          <w:rPrChange w:id="28346" w:author="Ericsson User" w:date="2022-03-08T15:40:00Z">
            <w:rPr>
              <w:ins w:id="28347" w:author="Author" w:date="2022-02-08T22:20:00Z"/>
              <w:del w:id="28348" w:author="Samsung" w:date="2022-03-05T02:44:00Z"/>
            </w:rPr>
          </w:rPrChange>
        </w:rPr>
      </w:pPr>
      <w:ins w:id="28349" w:author="Author" w:date="2022-02-08T22:20:00Z">
        <w:del w:id="28350" w:author="Samsung" w:date="2022-03-05T02:44:00Z">
          <w:r w:rsidRPr="00B65C3C" w:rsidDel="009816F3">
            <w:rPr>
              <w:lang w:val="en-GB"/>
              <w:rPrChange w:id="28351" w:author="Ericsson User" w:date="2022-03-08T15:40:00Z">
                <w:rPr/>
              </w:rPrChange>
            </w:rPr>
            <w:delText>}</w:delText>
          </w:r>
        </w:del>
      </w:ins>
    </w:p>
    <w:p w14:paraId="124E39FA" w14:textId="77777777" w:rsidR="004B7699" w:rsidRPr="00B65C3C" w:rsidRDefault="004B7699" w:rsidP="004B7699">
      <w:pPr>
        <w:pStyle w:val="PL"/>
        <w:rPr>
          <w:noProof w:val="0"/>
          <w:snapToGrid w:val="0"/>
          <w:lang w:val="en-GB" w:eastAsia="zh-CN"/>
          <w:rPrChange w:id="28352" w:author="Ericsson User" w:date="2022-03-08T15:40:00Z">
            <w:rPr>
              <w:noProof w:val="0"/>
              <w:snapToGrid w:val="0"/>
              <w:lang w:eastAsia="zh-CN"/>
            </w:rPr>
          </w:rPrChange>
        </w:rPr>
      </w:pPr>
    </w:p>
    <w:p w14:paraId="5E12ED4E" w14:textId="77777777" w:rsidR="004B7699" w:rsidRPr="00B65C3C" w:rsidRDefault="004B7699" w:rsidP="004B7699">
      <w:pPr>
        <w:pStyle w:val="PL"/>
        <w:rPr>
          <w:snapToGrid w:val="0"/>
          <w:lang w:val="en-GB"/>
          <w:rPrChange w:id="28353" w:author="Ericsson User" w:date="2022-03-08T15:40:00Z">
            <w:rPr>
              <w:snapToGrid w:val="0"/>
            </w:rPr>
          </w:rPrChange>
        </w:rPr>
      </w:pPr>
    </w:p>
    <w:p w14:paraId="1726C01A" w14:textId="77777777" w:rsidR="004B7699" w:rsidRPr="00B65C3C" w:rsidRDefault="004B7699" w:rsidP="004B7699">
      <w:pPr>
        <w:pStyle w:val="PL"/>
        <w:rPr>
          <w:snapToGrid w:val="0"/>
          <w:lang w:val="en-GB"/>
          <w:rPrChange w:id="28354" w:author="Ericsson User" w:date="2022-03-08T15:40:00Z">
            <w:rPr>
              <w:snapToGrid w:val="0"/>
            </w:rPr>
          </w:rPrChange>
        </w:rPr>
      </w:pPr>
      <w:r w:rsidRPr="00B65C3C">
        <w:rPr>
          <w:snapToGrid w:val="0"/>
          <w:lang w:val="en-GB"/>
          <w:rPrChange w:id="28355" w:author="Ericsson User" w:date="2022-03-08T15:40:00Z">
            <w:rPr>
              <w:snapToGrid w:val="0"/>
            </w:rPr>
          </w:rPrChange>
        </w:rPr>
        <w:t xml:space="preserve">ImmediateMDT-EUTRA ::= OCTET STRING </w:t>
      </w:r>
    </w:p>
    <w:p w14:paraId="44A4551A" w14:textId="77777777" w:rsidR="004B7699" w:rsidRPr="00B65C3C" w:rsidRDefault="004B7699" w:rsidP="004B7699">
      <w:pPr>
        <w:pStyle w:val="PL"/>
        <w:rPr>
          <w:snapToGrid w:val="0"/>
          <w:lang w:val="en-GB"/>
          <w:rPrChange w:id="28356" w:author="Ericsson User" w:date="2022-03-08T15:40:00Z">
            <w:rPr>
              <w:snapToGrid w:val="0"/>
            </w:rPr>
          </w:rPrChange>
        </w:rPr>
      </w:pPr>
    </w:p>
    <w:p w14:paraId="6F618E00" w14:textId="77777777" w:rsidR="004B7699" w:rsidRPr="00B65C3C" w:rsidRDefault="004B7699" w:rsidP="004B7699">
      <w:pPr>
        <w:pStyle w:val="PL"/>
        <w:rPr>
          <w:snapToGrid w:val="0"/>
          <w:lang w:val="en-GB"/>
          <w:rPrChange w:id="28357" w:author="Ericsson User" w:date="2022-03-08T15:40:00Z">
            <w:rPr>
              <w:snapToGrid w:val="0"/>
            </w:rPr>
          </w:rPrChange>
        </w:rPr>
      </w:pPr>
    </w:p>
    <w:p w14:paraId="0C9181C0" w14:textId="77777777" w:rsidR="004B7699" w:rsidRPr="00B65C3C" w:rsidRDefault="004B7699" w:rsidP="004B7699">
      <w:pPr>
        <w:pStyle w:val="PL"/>
        <w:rPr>
          <w:snapToGrid w:val="0"/>
          <w:lang w:val="en-GB"/>
          <w:rPrChange w:id="28358" w:author="Ericsson User" w:date="2022-03-08T15:40:00Z">
            <w:rPr>
              <w:snapToGrid w:val="0"/>
            </w:rPr>
          </w:rPrChange>
        </w:rPr>
      </w:pPr>
      <w:r w:rsidRPr="00B65C3C">
        <w:rPr>
          <w:snapToGrid w:val="0"/>
          <w:lang w:val="en-GB"/>
          <w:rPrChange w:id="28359" w:author="Ericsson User" w:date="2022-03-08T15:40:00Z">
            <w:rPr>
              <w:snapToGrid w:val="0"/>
            </w:rPr>
          </w:rPrChange>
        </w:rPr>
        <w:t xml:space="preserve">ImmediateMDT-NR ::= SEQUENCE { </w:t>
      </w:r>
    </w:p>
    <w:p w14:paraId="452B5E05" w14:textId="77777777" w:rsidR="004B7699" w:rsidRPr="00B65C3C" w:rsidRDefault="004B7699" w:rsidP="004B7699">
      <w:pPr>
        <w:pStyle w:val="PL"/>
        <w:rPr>
          <w:snapToGrid w:val="0"/>
          <w:lang w:val="en-GB"/>
          <w:rPrChange w:id="28360" w:author="Ericsson User" w:date="2022-03-08T15:40:00Z">
            <w:rPr>
              <w:snapToGrid w:val="0"/>
            </w:rPr>
          </w:rPrChange>
        </w:rPr>
      </w:pPr>
      <w:r w:rsidRPr="00B65C3C">
        <w:rPr>
          <w:snapToGrid w:val="0"/>
          <w:lang w:val="en-GB"/>
          <w:rPrChange w:id="28361" w:author="Ericsson User" w:date="2022-03-08T15:40:00Z">
            <w:rPr>
              <w:snapToGrid w:val="0"/>
            </w:rPr>
          </w:rPrChange>
        </w:rPr>
        <w:tab/>
        <w:t>measurementsToActivate</w:t>
      </w:r>
      <w:r w:rsidRPr="00B65C3C">
        <w:rPr>
          <w:snapToGrid w:val="0"/>
          <w:lang w:val="en-GB"/>
          <w:rPrChange w:id="28362" w:author="Ericsson User" w:date="2022-03-08T15:40:00Z">
            <w:rPr>
              <w:snapToGrid w:val="0"/>
            </w:rPr>
          </w:rPrChange>
        </w:rPr>
        <w:tab/>
      </w:r>
      <w:r w:rsidRPr="00B65C3C">
        <w:rPr>
          <w:snapToGrid w:val="0"/>
          <w:lang w:val="en-GB"/>
          <w:rPrChange w:id="28363" w:author="Ericsson User" w:date="2022-03-08T15:40:00Z">
            <w:rPr>
              <w:snapToGrid w:val="0"/>
            </w:rPr>
          </w:rPrChange>
        </w:rPr>
        <w:tab/>
        <w:t>MeasurementsToActivate,</w:t>
      </w:r>
    </w:p>
    <w:p w14:paraId="2BC2B34B" w14:textId="77777777" w:rsidR="004B7699" w:rsidRPr="00B65C3C" w:rsidRDefault="004B7699" w:rsidP="004B7699">
      <w:pPr>
        <w:pStyle w:val="PL"/>
        <w:rPr>
          <w:rFonts w:eastAsia="MS Mincho" w:cs="Courier New"/>
          <w:snapToGrid w:val="0"/>
          <w:lang w:val="en-GB"/>
          <w:rPrChange w:id="28364" w:author="Ericsson User" w:date="2022-03-08T15:40:00Z">
            <w:rPr>
              <w:rFonts w:eastAsia="MS Mincho" w:cs="Courier New"/>
              <w:snapToGrid w:val="0"/>
            </w:rPr>
          </w:rPrChange>
        </w:rPr>
      </w:pPr>
      <w:r w:rsidRPr="00B65C3C">
        <w:rPr>
          <w:rFonts w:eastAsia="MS Mincho" w:cs="Courier New"/>
          <w:snapToGrid w:val="0"/>
          <w:lang w:val="en-GB"/>
          <w:rPrChange w:id="28365" w:author="Ericsson User" w:date="2022-03-08T15:40:00Z">
            <w:rPr>
              <w:rFonts w:eastAsia="MS Mincho" w:cs="Courier New"/>
              <w:snapToGrid w:val="0"/>
            </w:rPr>
          </w:rPrChange>
        </w:rPr>
        <w:tab/>
        <w:t>m1Configuration</w:t>
      </w:r>
      <w:r w:rsidRPr="00B65C3C">
        <w:rPr>
          <w:rFonts w:eastAsia="MS Mincho" w:cs="Courier New"/>
          <w:snapToGrid w:val="0"/>
          <w:lang w:val="en-GB"/>
          <w:rPrChange w:id="28366" w:author="Ericsson User" w:date="2022-03-08T15:40:00Z">
            <w:rPr>
              <w:rFonts w:eastAsia="MS Mincho" w:cs="Courier New"/>
              <w:snapToGrid w:val="0"/>
            </w:rPr>
          </w:rPrChange>
        </w:rPr>
        <w:tab/>
      </w:r>
      <w:r w:rsidRPr="00B65C3C">
        <w:rPr>
          <w:rFonts w:eastAsia="MS Mincho" w:cs="Courier New"/>
          <w:snapToGrid w:val="0"/>
          <w:lang w:val="en-GB"/>
          <w:rPrChange w:id="28367" w:author="Ericsson User" w:date="2022-03-08T15:40:00Z">
            <w:rPr>
              <w:rFonts w:eastAsia="MS Mincho" w:cs="Courier New"/>
              <w:snapToGrid w:val="0"/>
            </w:rPr>
          </w:rPrChange>
        </w:rPr>
        <w:tab/>
      </w:r>
      <w:r w:rsidRPr="00B65C3C">
        <w:rPr>
          <w:rFonts w:eastAsia="MS Mincho" w:cs="Courier New"/>
          <w:snapToGrid w:val="0"/>
          <w:lang w:val="en-GB"/>
          <w:rPrChange w:id="28368" w:author="Ericsson User" w:date="2022-03-08T15:40:00Z">
            <w:rPr>
              <w:rFonts w:eastAsia="MS Mincho" w:cs="Courier New"/>
              <w:snapToGrid w:val="0"/>
            </w:rPr>
          </w:rPrChange>
        </w:rPr>
        <w:tab/>
      </w:r>
      <w:r w:rsidRPr="00B65C3C">
        <w:rPr>
          <w:rFonts w:eastAsia="MS Mincho" w:cs="Courier New"/>
          <w:snapToGrid w:val="0"/>
          <w:lang w:val="en-GB"/>
          <w:rPrChange w:id="28369" w:author="Ericsson User" w:date="2022-03-08T15:40:00Z">
            <w:rPr>
              <w:rFonts w:eastAsia="MS Mincho" w:cs="Courier New"/>
              <w:snapToGrid w:val="0"/>
            </w:rPr>
          </w:rPrChange>
        </w:rPr>
        <w:tab/>
        <w:t>M1Configuration</w:t>
      </w:r>
      <w:r w:rsidRPr="00B65C3C">
        <w:rPr>
          <w:rFonts w:eastAsia="MS Mincho" w:cs="Courier New"/>
          <w:snapToGrid w:val="0"/>
          <w:lang w:val="en-GB"/>
          <w:rPrChange w:id="28370" w:author="Ericsson User" w:date="2022-03-08T15:40:00Z">
            <w:rPr>
              <w:rFonts w:eastAsia="MS Mincho" w:cs="Courier New"/>
              <w:snapToGrid w:val="0"/>
            </w:rPr>
          </w:rPrChange>
        </w:rPr>
        <w:tab/>
      </w:r>
      <w:r w:rsidRPr="00B65C3C">
        <w:rPr>
          <w:rFonts w:eastAsia="MS Mincho" w:cs="Courier New"/>
          <w:snapToGrid w:val="0"/>
          <w:lang w:val="en-GB"/>
          <w:rPrChange w:id="28371" w:author="Ericsson User" w:date="2022-03-08T15:40:00Z">
            <w:rPr>
              <w:rFonts w:eastAsia="MS Mincho" w:cs="Courier New"/>
              <w:snapToGrid w:val="0"/>
            </w:rPr>
          </w:rPrChange>
        </w:rPr>
        <w:tab/>
      </w:r>
      <w:r w:rsidRPr="00B65C3C">
        <w:rPr>
          <w:rFonts w:eastAsia="MS Mincho" w:cs="Courier New"/>
          <w:snapToGrid w:val="0"/>
          <w:lang w:val="en-GB"/>
          <w:rPrChange w:id="28372" w:author="Ericsson User" w:date="2022-03-08T15:40:00Z">
            <w:rPr>
              <w:rFonts w:eastAsia="MS Mincho" w:cs="Courier New"/>
              <w:snapToGrid w:val="0"/>
            </w:rPr>
          </w:rPrChange>
        </w:rPr>
        <w:tab/>
      </w:r>
      <w:r w:rsidRPr="00B65C3C">
        <w:rPr>
          <w:rFonts w:eastAsia="MS Mincho" w:cs="Courier New"/>
          <w:snapToGrid w:val="0"/>
          <w:lang w:val="en-GB"/>
          <w:rPrChange w:id="28373" w:author="Ericsson User" w:date="2022-03-08T15:40:00Z">
            <w:rPr>
              <w:rFonts w:eastAsia="MS Mincho" w:cs="Courier New"/>
              <w:snapToGrid w:val="0"/>
            </w:rPr>
          </w:rPrChange>
        </w:rPr>
        <w:tab/>
        <w:t>OPTIONAL,</w:t>
      </w:r>
    </w:p>
    <w:p w14:paraId="6765170A" w14:textId="77777777" w:rsidR="004B7699" w:rsidRPr="00B65C3C" w:rsidRDefault="004B7699" w:rsidP="004B7699">
      <w:pPr>
        <w:pStyle w:val="PL"/>
        <w:rPr>
          <w:snapToGrid w:val="0"/>
          <w:lang w:val="en-GB"/>
          <w:rPrChange w:id="28374" w:author="Ericsson User" w:date="2022-03-08T15:40:00Z">
            <w:rPr>
              <w:snapToGrid w:val="0"/>
            </w:rPr>
          </w:rPrChange>
        </w:rPr>
      </w:pPr>
      <w:r w:rsidRPr="00B65C3C">
        <w:rPr>
          <w:rFonts w:cs="Arial"/>
          <w:szCs w:val="18"/>
          <w:lang w:val="en-GB" w:eastAsia="zh-CN"/>
          <w:rPrChange w:id="28375" w:author="Ericsson User" w:date="2022-03-08T15:40:00Z">
            <w:rPr>
              <w:rFonts w:cs="Arial"/>
              <w:szCs w:val="18"/>
              <w:lang w:eastAsia="zh-CN"/>
            </w:rPr>
          </w:rPrChange>
        </w:rPr>
        <w:tab/>
      </w:r>
      <w:r w:rsidRPr="00B65C3C">
        <w:rPr>
          <w:snapToGrid w:val="0"/>
          <w:lang w:val="en-GB"/>
          <w:rPrChange w:id="28376" w:author="Ericsson User" w:date="2022-03-08T15:40:00Z">
            <w:rPr>
              <w:snapToGrid w:val="0"/>
            </w:rPr>
          </w:rPrChange>
        </w:rPr>
        <w:t>m4Configuration</w:t>
      </w:r>
      <w:r w:rsidRPr="00B65C3C">
        <w:rPr>
          <w:snapToGrid w:val="0"/>
          <w:lang w:val="en-GB"/>
          <w:rPrChange w:id="28377" w:author="Ericsson User" w:date="2022-03-08T15:40:00Z">
            <w:rPr>
              <w:snapToGrid w:val="0"/>
            </w:rPr>
          </w:rPrChange>
        </w:rPr>
        <w:tab/>
      </w:r>
      <w:r w:rsidRPr="00B65C3C">
        <w:rPr>
          <w:snapToGrid w:val="0"/>
          <w:lang w:val="en-GB"/>
          <w:rPrChange w:id="28378" w:author="Ericsson User" w:date="2022-03-08T15:40:00Z">
            <w:rPr>
              <w:snapToGrid w:val="0"/>
            </w:rPr>
          </w:rPrChange>
        </w:rPr>
        <w:tab/>
      </w:r>
      <w:r w:rsidRPr="00B65C3C">
        <w:rPr>
          <w:snapToGrid w:val="0"/>
          <w:lang w:val="en-GB"/>
          <w:rPrChange w:id="28379" w:author="Ericsson User" w:date="2022-03-08T15:40:00Z">
            <w:rPr>
              <w:snapToGrid w:val="0"/>
            </w:rPr>
          </w:rPrChange>
        </w:rPr>
        <w:tab/>
      </w:r>
      <w:r w:rsidRPr="00B65C3C">
        <w:rPr>
          <w:snapToGrid w:val="0"/>
          <w:lang w:val="en-GB"/>
          <w:rPrChange w:id="28380" w:author="Ericsson User" w:date="2022-03-08T15:40:00Z">
            <w:rPr>
              <w:snapToGrid w:val="0"/>
            </w:rPr>
          </w:rPrChange>
        </w:rPr>
        <w:tab/>
        <w:t>M4Configuration</w:t>
      </w:r>
      <w:r w:rsidRPr="00B65C3C">
        <w:rPr>
          <w:snapToGrid w:val="0"/>
          <w:lang w:val="en-GB"/>
          <w:rPrChange w:id="28381" w:author="Ericsson User" w:date="2022-03-08T15:40:00Z">
            <w:rPr>
              <w:snapToGrid w:val="0"/>
            </w:rPr>
          </w:rPrChange>
        </w:rPr>
        <w:tab/>
      </w:r>
      <w:r w:rsidRPr="00B65C3C">
        <w:rPr>
          <w:snapToGrid w:val="0"/>
          <w:lang w:val="en-GB"/>
          <w:rPrChange w:id="28382" w:author="Ericsson User" w:date="2022-03-08T15:40:00Z">
            <w:rPr>
              <w:snapToGrid w:val="0"/>
            </w:rPr>
          </w:rPrChange>
        </w:rPr>
        <w:tab/>
      </w:r>
      <w:r w:rsidRPr="00B65C3C">
        <w:rPr>
          <w:snapToGrid w:val="0"/>
          <w:lang w:val="en-GB"/>
          <w:rPrChange w:id="28383" w:author="Ericsson User" w:date="2022-03-08T15:40:00Z">
            <w:rPr>
              <w:snapToGrid w:val="0"/>
            </w:rPr>
          </w:rPrChange>
        </w:rPr>
        <w:tab/>
      </w:r>
      <w:r w:rsidRPr="00B65C3C">
        <w:rPr>
          <w:snapToGrid w:val="0"/>
          <w:lang w:val="en-GB"/>
          <w:rPrChange w:id="28384" w:author="Ericsson User" w:date="2022-03-08T15:40:00Z">
            <w:rPr>
              <w:snapToGrid w:val="0"/>
            </w:rPr>
          </w:rPrChange>
        </w:rPr>
        <w:tab/>
        <w:t>OPTIONAL,</w:t>
      </w:r>
    </w:p>
    <w:p w14:paraId="2C31CFD2" w14:textId="77777777" w:rsidR="004B7699" w:rsidRPr="00B65C3C" w:rsidRDefault="004B7699" w:rsidP="004B7699">
      <w:pPr>
        <w:pStyle w:val="PL"/>
        <w:rPr>
          <w:snapToGrid w:val="0"/>
          <w:lang w:val="en-GB"/>
          <w:rPrChange w:id="28385" w:author="Ericsson User" w:date="2022-03-08T15:41:00Z">
            <w:rPr>
              <w:snapToGrid w:val="0"/>
            </w:rPr>
          </w:rPrChange>
        </w:rPr>
      </w:pPr>
      <w:r w:rsidRPr="00B65C3C">
        <w:rPr>
          <w:rFonts w:cs="Arial"/>
          <w:szCs w:val="18"/>
          <w:lang w:val="en-GB" w:eastAsia="zh-CN"/>
          <w:rPrChange w:id="28386" w:author="Ericsson User" w:date="2022-03-08T15:40:00Z">
            <w:rPr>
              <w:rFonts w:cs="Arial"/>
              <w:szCs w:val="18"/>
              <w:lang w:eastAsia="zh-CN"/>
            </w:rPr>
          </w:rPrChange>
        </w:rPr>
        <w:tab/>
      </w:r>
      <w:r w:rsidRPr="00B65C3C">
        <w:rPr>
          <w:snapToGrid w:val="0"/>
          <w:lang w:val="en-GB"/>
          <w:rPrChange w:id="28387" w:author="Ericsson User" w:date="2022-03-08T15:40:00Z">
            <w:rPr>
              <w:snapToGrid w:val="0"/>
            </w:rPr>
          </w:rPrChange>
        </w:rPr>
        <w:t>m5</w:t>
      </w:r>
      <w:r w:rsidRPr="00B65C3C">
        <w:rPr>
          <w:snapToGrid w:val="0"/>
          <w:lang w:val="en-GB"/>
          <w:rPrChange w:id="28388" w:author="Ericsson User" w:date="2022-03-08T15:41:00Z">
            <w:rPr>
              <w:snapToGrid w:val="0"/>
            </w:rPr>
          </w:rPrChange>
        </w:rPr>
        <w:t>Configuration</w:t>
      </w:r>
      <w:r w:rsidRPr="00B65C3C">
        <w:rPr>
          <w:snapToGrid w:val="0"/>
          <w:lang w:val="en-GB"/>
          <w:rPrChange w:id="28389" w:author="Ericsson User" w:date="2022-03-08T15:41:00Z">
            <w:rPr>
              <w:snapToGrid w:val="0"/>
            </w:rPr>
          </w:rPrChange>
        </w:rPr>
        <w:tab/>
      </w:r>
      <w:r w:rsidRPr="00B65C3C">
        <w:rPr>
          <w:snapToGrid w:val="0"/>
          <w:lang w:val="en-GB"/>
          <w:rPrChange w:id="28390" w:author="Ericsson User" w:date="2022-03-08T15:41:00Z">
            <w:rPr>
              <w:snapToGrid w:val="0"/>
            </w:rPr>
          </w:rPrChange>
        </w:rPr>
        <w:tab/>
      </w:r>
      <w:r w:rsidRPr="00B65C3C">
        <w:rPr>
          <w:snapToGrid w:val="0"/>
          <w:lang w:val="en-GB"/>
          <w:rPrChange w:id="28391" w:author="Ericsson User" w:date="2022-03-08T15:41:00Z">
            <w:rPr>
              <w:snapToGrid w:val="0"/>
            </w:rPr>
          </w:rPrChange>
        </w:rPr>
        <w:tab/>
      </w:r>
      <w:r w:rsidRPr="00B65C3C">
        <w:rPr>
          <w:snapToGrid w:val="0"/>
          <w:lang w:val="en-GB"/>
          <w:rPrChange w:id="28392" w:author="Ericsson User" w:date="2022-03-08T15:41:00Z">
            <w:rPr>
              <w:snapToGrid w:val="0"/>
            </w:rPr>
          </w:rPrChange>
        </w:rPr>
        <w:tab/>
        <w:t>M5Configuration</w:t>
      </w:r>
      <w:r w:rsidRPr="00B65C3C">
        <w:rPr>
          <w:snapToGrid w:val="0"/>
          <w:lang w:val="en-GB"/>
          <w:rPrChange w:id="28393" w:author="Ericsson User" w:date="2022-03-08T15:41:00Z">
            <w:rPr>
              <w:snapToGrid w:val="0"/>
            </w:rPr>
          </w:rPrChange>
        </w:rPr>
        <w:tab/>
      </w:r>
      <w:r w:rsidRPr="00B65C3C">
        <w:rPr>
          <w:snapToGrid w:val="0"/>
          <w:lang w:val="en-GB"/>
          <w:rPrChange w:id="28394" w:author="Ericsson User" w:date="2022-03-08T15:41:00Z">
            <w:rPr>
              <w:snapToGrid w:val="0"/>
            </w:rPr>
          </w:rPrChange>
        </w:rPr>
        <w:tab/>
      </w:r>
      <w:r w:rsidRPr="00B65C3C">
        <w:rPr>
          <w:snapToGrid w:val="0"/>
          <w:lang w:val="en-GB"/>
          <w:rPrChange w:id="28395" w:author="Ericsson User" w:date="2022-03-08T15:41:00Z">
            <w:rPr>
              <w:snapToGrid w:val="0"/>
            </w:rPr>
          </w:rPrChange>
        </w:rPr>
        <w:tab/>
      </w:r>
      <w:r w:rsidRPr="00B65C3C">
        <w:rPr>
          <w:snapToGrid w:val="0"/>
          <w:lang w:val="en-GB"/>
          <w:rPrChange w:id="28396" w:author="Ericsson User" w:date="2022-03-08T15:41:00Z">
            <w:rPr>
              <w:snapToGrid w:val="0"/>
            </w:rPr>
          </w:rPrChange>
        </w:rPr>
        <w:tab/>
        <w:t>OPTIONAL,</w:t>
      </w:r>
    </w:p>
    <w:p w14:paraId="0DFE886E" w14:textId="77777777" w:rsidR="004B7699" w:rsidRPr="00B65C3C" w:rsidRDefault="004B7699" w:rsidP="004B7699">
      <w:pPr>
        <w:pStyle w:val="PL"/>
        <w:rPr>
          <w:snapToGrid w:val="0"/>
          <w:lang w:val="en-GB"/>
          <w:rPrChange w:id="28397" w:author="Ericsson User" w:date="2022-03-08T15:41:00Z">
            <w:rPr>
              <w:snapToGrid w:val="0"/>
            </w:rPr>
          </w:rPrChange>
        </w:rPr>
      </w:pPr>
      <w:r w:rsidRPr="00B65C3C">
        <w:rPr>
          <w:snapToGrid w:val="0"/>
          <w:lang w:val="en-GB"/>
          <w:rPrChange w:id="28398" w:author="Ericsson User" w:date="2022-03-08T15:41:00Z">
            <w:rPr>
              <w:snapToGrid w:val="0"/>
            </w:rPr>
          </w:rPrChange>
        </w:rPr>
        <w:tab/>
        <w:t>mDT-Location-Info</w:t>
      </w:r>
      <w:r w:rsidRPr="00B65C3C">
        <w:rPr>
          <w:snapToGrid w:val="0"/>
          <w:lang w:val="en-GB"/>
          <w:rPrChange w:id="28399" w:author="Ericsson User" w:date="2022-03-08T15:41:00Z">
            <w:rPr>
              <w:snapToGrid w:val="0"/>
            </w:rPr>
          </w:rPrChange>
        </w:rPr>
        <w:tab/>
      </w:r>
      <w:r w:rsidRPr="00B65C3C">
        <w:rPr>
          <w:snapToGrid w:val="0"/>
          <w:lang w:val="en-GB"/>
          <w:rPrChange w:id="28400" w:author="Ericsson User" w:date="2022-03-08T15:41:00Z">
            <w:rPr>
              <w:snapToGrid w:val="0"/>
            </w:rPr>
          </w:rPrChange>
        </w:rPr>
        <w:tab/>
      </w:r>
      <w:r w:rsidRPr="00B65C3C">
        <w:rPr>
          <w:snapToGrid w:val="0"/>
          <w:lang w:val="en-GB"/>
          <w:rPrChange w:id="28401" w:author="Ericsson User" w:date="2022-03-08T15:41:00Z">
            <w:rPr>
              <w:snapToGrid w:val="0"/>
            </w:rPr>
          </w:rPrChange>
        </w:rPr>
        <w:tab/>
        <w:t>MDT-Location-Info</w:t>
      </w:r>
      <w:r w:rsidRPr="00B65C3C">
        <w:rPr>
          <w:snapToGrid w:val="0"/>
          <w:lang w:val="en-GB"/>
          <w:rPrChange w:id="28402" w:author="Ericsson User" w:date="2022-03-08T15:41:00Z">
            <w:rPr>
              <w:snapToGrid w:val="0"/>
            </w:rPr>
          </w:rPrChange>
        </w:rPr>
        <w:tab/>
      </w:r>
      <w:r w:rsidRPr="00B65C3C">
        <w:rPr>
          <w:snapToGrid w:val="0"/>
          <w:lang w:val="en-GB"/>
          <w:rPrChange w:id="28403" w:author="Ericsson User" w:date="2022-03-08T15:41:00Z">
            <w:rPr>
              <w:snapToGrid w:val="0"/>
            </w:rPr>
          </w:rPrChange>
        </w:rPr>
        <w:tab/>
      </w:r>
      <w:r w:rsidRPr="00B65C3C">
        <w:rPr>
          <w:snapToGrid w:val="0"/>
          <w:lang w:val="en-GB"/>
          <w:rPrChange w:id="28404" w:author="Ericsson User" w:date="2022-03-08T15:41:00Z">
            <w:rPr>
              <w:snapToGrid w:val="0"/>
            </w:rPr>
          </w:rPrChange>
        </w:rPr>
        <w:tab/>
        <w:t>OPTIONAL,</w:t>
      </w:r>
    </w:p>
    <w:p w14:paraId="78C48EF7" w14:textId="77777777" w:rsidR="004B7699" w:rsidRPr="00B65C3C" w:rsidRDefault="004B7699" w:rsidP="004B7699">
      <w:pPr>
        <w:pStyle w:val="PL"/>
        <w:rPr>
          <w:snapToGrid w:val="0"/>
          <w:lang w:val="en-GB"/>
          <w:rPrChange w:id="28405" w:author="Ericsson User" w:date="2022-03-08T15:41:00Z">
            <w:rPr>
              <w:snapToGrid w:val="0"/>
            </w:rPr>
          </w:rPrChange>
        </w:rPr>
      </w:pPr>
      <w:r w:rsidRPr="00B65C3C">
        <w:rPr>
          <w:rFonts w:cs="Arial"/>
          <w:szCs w:val="18"/>
          <w:lang w:val="en-GB" w:eastAsia="zh-CN"/>
          <w:rPrChange w:id="28406" w:author="Ericsson User" w:date="2022-03-08T15:41:00Z">
            <w:rPr>
              <w:rFonts w:cs="Arial"/>
              <w:szCs w:val="18"/>
              <w:lang w:eastAsia="zh-CN"/>
            </w:rPr>
          </w:rPrChange>
        </w:rPr>
        <w:tab/>
      </w:r>
      <w:r w:rsidRPr="00B65C3C">
        <w:rPr>
          <w:snapToGrid w:val="0"/>
          <w:lang w:val="en-GB"/>
          <w:rPrChange w:id="28407" w:author="Ericsson User" w:date="2022-03-08T15:41:00Z">
            <w:rPr>
              <w:snapToGrid w:val="0"/>
            </w:rPr>
          </w:rPrChange>
        </w:rPr>
        <w:t>m6Configuration</w:t>
      </w:r>
      <w:r w:rsidRPr="00B65C3C">
        <w:rPr>
          <w:snapToGrid w:val="0"/>
          <w:lang w:val="en-GB"/>
          <w:rPrChange w:id="28408" w:author="Ericsson User" w:date="2022-03-08T15:41:00Z">
            <w:rPr>
              <w:snapToGrid w:val="0"/>
            </w:rPr>
          </w:rPrChange>
        </w:rPr>
        <w:tab/>
      </w:r>
      <w:r w:rsidRPr="00B65C3C">
        <w:rPr>
          <w:snapToGrid w:val="0"/>
          <w:lang w:val="en-GB"/>
          <w:rPrChange w:id="28409" w:author="Ericsson User" w:date="2022-03-08T15:41:00Z">
            <w:rPr>
              <w:snapToGrid w:val="0"/>
            </w:rPr>
          </w:rPrChange>
        </w:rPr>
        <w:tab/>
      </w:r>
      <w:r w:rsidRPr="00B65C3C">
        <w:rPr>
          <w:snapToGrid w:val="0"/>
          <w:lang w:val="en-GB"/>
          <w:rPrChange w:id="28410" w:author="Ericsson User" w:date="2022-03-08T15:41:00Z">
            <w:rPr>
              <w:snapToGrid w:val="0"/>
            </w:rPr>
          </w:rPrChange>
        </w:rPr>
        <w:tab/>
      </w:r>
      <w:r w:rsidRPr="00B65C3C">
        <w:rPr>
          <w:snapToGrid w:val="0"/>
          <w:lang w:val="en-GB"/>
          <w:rPrChange w:id="28411" w:author="Ericsson User" w:date="2022-03-08T15:41:00Z">
            <w:rPr>
              <w:snapToGrid w:val="0"/>
            </w:rPr>
          </w:rPrChange>
        </w:rPr>
        <w:tab/>
        <w:t>M6Configuration</w:t>
      </w:r>
      <w:r w:rsidRPr="00B65C3C">
        <w:rPr>
          <w:snapToGrid w:val="0"/>
          <w:lang w:val="en-GB"/>
          <w:rPrChange w:id="28412" w:author="Ericsson User" w:date="2022-03-08T15:41:00Z">
            <w:rPr>
              <w:snapToGrid w:val="0"/>
            </w:rPr>
          </w:rPrChange>
        </w:rPr>
        <w:tab/>
      </w:r>
      <w:r w:rsidRPr="00B65C3C">
        <w:rPr>
          <w:snapToGrid w:val="0"/>
          <w:lang w:val="en-GB"/>
          <w:rPrChange w:id="28413" w:author="Ericsson User" w:date="2022-03-08T15:41:00Z">
            <w:rPr>
              <w:snapToGrid w:val="0"/>
            </w:rPr>
          </w:rPrChange>
        </w:rPr>
        <w:tab/>
      </w:r>
      <w:r w:rsidRPr="00B65C3C">
        <w:rPr>
          <w:snapToGrid w:val="0"/>
          <w:lang w:val="en-GB"/>
          <w:rPrChange w:id="28414" w:author="Ericsson User" w:date="2022-03-08T15:41:00Z">
            <w:rPr>
              <w:snapToGrid w:val="0"/>
            </w:rPr>
          </w:rPrChange>
        </w:rPr>
        <w:tab/>
      </w:r>
      <w:r w:rsidRPr="00B65C3C">
        <w:rPr>
          <w:snapToGrid w:val="0"/>
          <w:lang w:val="en-GB"/>
          <w:rPrChange w:id="28415" w:author="Ericsson User" w:date="2022-03-08T15:41:00Z">
            <w:rPr>
              <w:snapToGrid w:val="0"/>
            </w:rPr>
          </w:rPrChange>
        </w:rPr>
        <w:tab/>
        <w:t>OPTIONAL,</w:t>
      </w:r>
    </w:p>
    <w:p w14:paraId="27ADA3FA" w14:textId="77777777" w:rsidR="004B7699" w:rsidRPr="00B65C3C" w:rsidRDefault="004B7699" w:rsidP="004B7699">
      <w:pPr>
        <w:pStyle w:val="PL"/>
        <w:rPr>
          <w:snapToGrid w:val="0"/>
          <w:lang w:val="en-GB"/>
          <w:rPrChange w:id="28416" w:author="Ericsson User" w:date="2022-03-08T15:41:00Z">
            <w:rPr>
              <w:snapToGrid w:val="0"/>
            </w:rPr>
          </w:rPrChange>
        </w:rPr>
      </w:pPr>
      <w:r w:rsidRPr="00B65C3C">
        <w:rPr>
          <w:rFonts w:cs="Arial"/>
          <w:szCs w:val="18"/>
          <w:lang w:val="en-GB" w:eastAsia="zh-CN"/>
          <w:rPrChange w:id="28417" w:author="Ericsson User" w:date="2022-03-08T15:41:00Z">
            <w:rPr>
              <w:rFonts w:cs="Arial"/>
              <w:szCs w:val="18"/>
              <w:lang w:eastAsia="zh-CN"/>
            </w:rPr>
          </w:rPrChange>
        </w:rPr>
        <w:tab/>
      </w:r>
      <w:r w:rsidRPr="00B65C3C">
        <w:rPr>
          <w:snapToGrid w:val="0"/>
          <w:lang w:val="en-GB"/>
          <w:rPrChange w:id="28418" w:author="Ericsson User" w:date="2022-03-08T15:41:00Z">
            <w:rPr>
              <w:snapToGrid w:val="0"/>
            </w:rPr>
          </w:rPrChange>
        </w:rPr>
        <w:t>m7Configuration</w:t>
      </w:r>
      <w:r w:rsidRPr="00B65C3C">
        <w:rPr>
          <w:snapToGrid w:val="0"/>
          <w:lang w:val="en-GB"/>
          <w:rPrChange w:id="28419" w:author="Ericsson User" w:date="2022-03-08T15:41:00Z">
            <w:rPr>
              <w:snapToGrid w:val="0"/>
            </w:rPr>
          </w:rPrChange>
        </w:rPr>
        <w:tab/>
      </w:r>
      <w:r w:rsidRPr="00B65C3C">
        <w:rPr>
          <w:snapToGrid w:val="0"/>
          <w:lang w:val="en-GB"/>
          <w:rPrChange w:id="28420" w:author="Ericsson User" w:date="2022-03-08T15:41:00Z">
            <w:rPr>
              <w:snapToGrid w:val="0"/>
            </w:rPr>
          </w:rPrChange>
        </w:rPr>
        <w:tab/>
      </w:r>
      <w:r w:rsidRPr="00B65C3C">
        <w:rPr>
          <w:snapToGrid w:val="0"/>
          <w:lang w:val="en-GB"/>
          <w:rPrChange w:id="28421" w:author="Ericsson User" w:date="2022-03-08T15:41:00Z">
            <w:rPr>
              <w:snapToGrid w:val="0"/>
            </w:rPr>
          </w:rPrChange>
        </w:rPr>
        <w:tab/>
      </w:r>
      <w:r w:rsidRPr="00B65C3C">
        <w:rPr>
          <w:snapToGrid w:val="0"/>
          <w:lang w:val="en-GB"/>
          <w:rPrChange w:id="28422" w:author="Ericsson User" w:date="2022-03-08T15:41:00Z">
            <w:rPr>
              <w:snapToGrid w:val="0"/>
            </w:rPr>
          </w:rPrChange>
        </w:rPr>
        <w:tab/>
        <w:t>M7Configuration</w:t>
      </w:r>
      <w:r w:rsidRPr="00B65C3C">
        <w:rPr>
          <w:snapToGrid w:val="0"/>
          <w:lang w:val="en-GB"/>
          <w:rPrChange w:id="28423" w:author="Ericsson User" w:date="2022-03-08T15:41:00Z">
            <w:rPr>
              <w:snapToGrid w:val="0"/>
            </w:rPr>
          </w:rPrChange>
        </w:rPr>
        <w:tab/>
      </w:r>
      <w:r w:rsidRPr="00B65C3C">
        <w:rPr>
          <w:snapToGrid w:val="0"/>
          <w:lang w:val="en-GB"/>
          <w:rPrChange w:id="28424" w:author="Ericsson User" w:date="2022-03-08T15:41:00Z">
            <w:rPr>
              <w:snapToGrid w:val="0"/>
            </w:rPr>
          </w:rPrChange>
        </w:rPr>
        <w:tab/>
      </w:r>
      <w:r w:rsidRPr="00B65C3C">
        <w:rPr>
          <w:snapToGrid w:val="0"/>
          <w:lang w:val="en-GB"/>
          <w:rPrChange w:id="28425" w:author="Ericsson User" w:date="2022-03-08T15:41:00Z">
            <w:rPr>
              <w:snapToGrid w:val="0"/>
            </w:rPr>
          </w:rPrChange>
        </w:rPr>
        <w:tab/>
      </w:r>
      <w:r w:rsidRPr="00B65C3C">
        <w:rPr>
          <w:snapToGrid w:val="0"/>
          <w:lang w:val="en-GB"/>
          <w:rPrChange w:id="28426" w:author="Ericsson User" w:date="2022-03-08T15:41:00Z">
            <w:rPr>
              <w:snapToGrid w:val="0"/>
            </w:rPr>
          </w:rPrChange>
        </w:rPr>
        <w:tab/>
        <w:t>OPTIONAL,</w:t>
      </w:r>
    </w:p>
    <w:p w14:paraId="4B78663E" w14:textId="77777777" w:rsidR="004B7699" w:rsidRPr="00B65C3C" w:rsidRDefault="004B7699" w:rsidP="004B7699">
      <w:pPr>
        <w:pStyle w:val="PL"/>
        <w:rPr>
          <w:snapToGrid w:val="0"/>
          <w:lang w:val="en-GB"/>
          <w:rPrChange w:id="28427" w:author="Ericsson User" w:date="2022-03-08T15:41:00Z">
            <w:rPr>
              <w:snapToGrid w:val="0"/>
            </w:rPr>
          </w:rPrChange>
        </w:rPr>
      </w:pPr>
      <w:r w:rsidRPr="00B65C3C">
        <w:rPr>
          <w:rFonts w:cs="Arial"/>
          <w:szCs w:val="18"/>
          <w:lang w:val="en-GB" w:eastAsia="zh-CN"/>
          <w:rPrChange w:id="28428" w:author="Ericsson User" w:date="2022-03-08T15:41:00Z">
            <w:rPr>
              <w:rFonts w:cs="Arial"/>
              <w:szCs w:val="18"/>
              <w:lang w:eastAsia="zh-CN"/>
            </w:rPr>
          </w:rPrChange>
        </w:rPr>
        <w:tab/>
      </w:r>
      <w:r w:rsidRPr="00B65C3C">
        <w:rPr>
          <w:snapToGrid w:val="0"/>
          <w:lang w:val="en-GB"/>
          <w:rPrChange w:id="28429" w:author="Ericsson User" w:date="2022-03-08T15:41:00Z">
            <w:rPr>
              <w:snapToGrid w:val="0"/>
            </w:rPr>
          </w:rPrChange>
        </w:rPr>
        <w:t>bluetoothMeasurementConfiguration</w:t>
      </w:r>
      <w:r w:rsidRPr="00B65C3C">
        <w:rPr>
          <w:snapToGrid w:val="0"/>
          <w:lang w:val="en-GB"/>
          <w:rPrChange w:id="28430" w:author="Ericsson User" w:date="2022-03-08T15:41:00Z">
            <w:rPr>
              <w:snapToGrid w:val="0"/>
            </w:rPr>
          </w:rPrChange>
        </w:rPr>
        <w:tab/>
      </w:r>
      <w:r w:rsidRPr="00B65C3C">
        <w:rPr>
          <w:snapToGrid w:val="0"/>
          <w:lang w:val="en-GB"/>
          <w:rPrChange w:id="28431" w:author="Ericsson User" w:date="2022-03-08T15:41:00Z">
            <w:rPr>
              <w:snapToGrid w:val="0"/>
            </w:rPr>
          </w:rPrChange>
        </w:rPr>
        <w:tab/>
      </w:r>
      <w:r w:rsidRPr="00B65C3C">
        <w:rPr>
          <w:snapToGrid w:val="0"/>
          <w:lang w:val="en-GB"/>
          <w:rPrChange w:id="28432" w:author="Ericsson User" w:date="2022-03-08T15:41:00Z">
            <w:rPr>
              <w:snapToGrid w:val="0"/>
            </w:rPr>
          </w:rPrChange>
        </w:rPr>
        <w:tab/>
      </w:r>
      <w:r w:rsidRPr="00B65C3C">
        <w:rPr>
          <w:snapToGrid w:val="0"/>
          <w:lang w:val="en-GB"/>
          <w:rPrChange w:id="28433" w:author="Ericsson User" w:date="2022-03-08T15:41:00Z">
            <w:rPr>
              <w:snapToGrid w:val="0"/>
            </w:rPr>
          </w:rPrChange>
        </w:rPr>
        <w:tab/>
        <w:t>BluetoothMeasurementConfiguration</w:t>
      </w:r>
      <w:r w:rsidRPr="00B65C3C">
        <w:rPr>
          <w:snapToGrid w:val="0"/>
          <w:lang w:val="en-GB"/>
          <w:rPrChange w:id="28434" w:author="Ericsson User" w:date="2022-03-08T15:41:00Z">
            <w:rPr>
              <w:snapToGrid w:val="0"/>
            </w:rPr>
          </w:rPrChange>
        </w:rPr>
        <w:tab/>
      </w:r>
      <w:r w:rsidRPr="00B65C3C">
        <w:rPr>
          <w:snapToGrid w:val="0"/>
          <w:lang w:val="en-GB"/>
          <w:rPrChange w:id="28435" w:author="Ericsson User" w:date="2022-03-08T15:41:00Z">
            <w:rPr>
              <w:snapToGrid w:val="0"/>
            </w:rPr>
          </w:rPrChange>
        </w:rPr>
        <w:tab/>
      </w:r>
      <w:r w:rsidRPr="00B65C3C">
        <w:rPr>
          <w:snapToGrid w:val="0"/>
          <w:lang w:val="en-GB"/>
          <w:rPrChange w:id="28436" w:author="Ericsson User" w:date="2022-03-08T15:41:00Z">
            <w:rPr>
              <w:snapToGrid w:val="0"/>
            </w:rPr>
          </w:rPrChange>
        </w:rPr>
        <w:tab/>
      </w:r>
      <w:r w:rsidRPr="00B65C3C">
        <w:rPr>
          <w:snapToGrid w:val="0"/>
          <w:lang w:val="en-GB"/>
          <w:rPrChange w:id="28437" w:author="Ericsson User" w:date="2022-03-08T15:41:00Z">
            <w:rPr>
              <w:snapToGrid w:val="0"/>
            </w:rPr>
          </w:rPrChange>
        </w:rPr>
        <w:tab/>
        <w:t>OPTIONAL,</w:t>
      </w:r>
    </w:p>
    <w:p w14:paraId="64F729BE" w14:textId="77777777" w:rsidR="004B7699" w:rsidRPr="00B65C3C" w:rsidRDefault="004B7699" w:rsidP="004B7699">
      <w:pPr>
        <w:pStyle w:val="PL"/>
        <w:rPr>
          <w:snapToGrid w:val="0"/>
          <w:lang w:val="en-GB"/>
          <w:rPrChange w:id="28438" w:author="Ericsson User" w:date="2022-03-08T15:41:00Z">
            <w:rPr>
              <w:snapToGrid w:val="0"/>
            </w:rPr>
          </w:rPrChange>
        </w:rPr>
      </w:pPr>
      <w:r w:rsidRPr="00B65C3C">
        <w:rPr>
          <w:rFonts w:cs="Arial"/>
          <w:szCs w:val="18"/>
          <w:lang w:val="en-GB" w:eastAsia="zh-CN"/>
          <w:rPrChange w:id="28439" w:author="Ericsson User" w:date="2022-03-08T15:41:00Z">
            <w:rPr>
              <w:rFonts w:cs="Arial"/>
              <w:szCs w:val="18"/>
              <w:lang w:eastAsia="zh-CN"/>
            </w:rPr>
          </w:rPrChange>
        </w:rPr>
        <w:tab/>
      </w:r>
      <w:r w:rsidRPr="00B65C3C">
        <w:rPr>
          <w:snapToGrid w:val="0"/>
          <w:lang w:val="en-GB"/>
          <w:rPrChange w:id="28440" w:author="Ericsson User" w:date="2022-03-08T15:41:00Z">
            <w:rPr>
              <w:snapToGrid w:val="0"/>
            </w:rPr>
          </w:rPrChange>
        </w:rPr>
        <w:t>wLANMeasurementConfiguration</w:t>
      </w:r>
      <w:r w:rsidRPr="00B65C3C">
        <w:rPr>
          <w:snapToGrid w:val="0"/>
          <w:lang w:val="en-GB"/>
          <w:rPrChange w:id="28441" w:author="Ericsson User" w:date="2022-03-08T15:41:00Z">
            <w:rPr>
              <w:snapToGrid w:val="0"/>
            </w:rPr>
          </w:rPrChange>
        </w:rPr>
        <w:tab/>
      </w:r>
      <w:r w:rsidRPr="00B65C3C">
        <w:rPr>
          <w:snapToGrid w:val="0"/>
          <w:lang w:val="en-GB"/>
          <w:rPrChange w:id="28442" w:author="Ericsson User" w:date="2022-03-08T15:41:00Z">
            <w:rPr>
              <w:snapToGrid w:val="0"/>
            </w:rPr>
          </w:rPrChange>
        </w:rPr>
        <w:tab/>
      </w:r>
      <w:r w:rsidRPr="00B65C3C">
        <w:rPr>
          <w:snapToGrid w:val="0"/>
          <w:lang w:val="en-GB"/>
          <w:rPrChange w:id="28443" w:author="Ericsson User" w:date="2022-03-08T15:41:00Z">
            <w:rPr>
              <w:snapToGrid w:val="0"/>
            </w:rPr>
          </w:rPrChange>
        </w:rPr>
        <w:tab/>
      </w:r>
      <w:r w:rsidRPr="00B65C3C">
        <w:rPr>
          <w:snapToGrid w:val="0"/>
          <w:lang w:val="en-GB"/>
          <w:rPrChange w:id="28444" w:author="Ericsson User" w:date="2022-03-08T15:41:00Z">
            <w:rPr>
              <w:snapToGrid w:val="0"/>
            </w:rPr>
          </w:rPrChange>
        </w:rPr>
        <w:tab/>
      </w:r>
      <w:r w:rsidRPr="00B65C3C">
        <w:rPr>
          <w:snapToGrid w:val="0"/>
          <w:lang w:val="en-GB"/>
          <w:rPrChange w:id="28445" w:author="Ericsson User" w:date="2022-03-08T15:41:00Z">
            <w:rPr>
              <w:snapToGrid w:val="0"/>
            </w:rPr>
          </w:rPrChange>
        </w:rPr>
        <w:tab/>
        <w:t>WLANMeasurementConfiguration</w:t>
      </w:r>
      <w:r w:rsidRPr="00B65C3C">
        <w:rPr>
          <w:snapToGrid w:val="0"/>
          <w:lang w:val="en-GB"/>
          <w:rPrChange w:id="28446" w:author="Ericsson User" w:date="2022-03-08T15:41:00Z">
            <w:rPr>
              <w:snapToGrid w:val="0"/>
            </w:rPr>
          </w:rPrChange>
        </w:rPr>
        <w:tab/>
      </w:r>
      <w:r w:rsidRPr="00B65C3C">
        <w:rPr>
          <w:snapToGrid w:val="0"/>
          <w:lang w:val="en-GB"/>
          <w:rPrChange w:id="28447" w:author="Ericsson User" w:date="2022-03-08T15:41:00Z">
            <w:rPr>
              <w:snapToGrid w:val="0"/>
            </w:rPr>
          </w:rPrChange>
        </w:rPr>
        <w:tab/>
      </w:r>
      <w:r w:rsidRPr="00B65C3C">
        <w:rPr>
          <w:snapToGrid w:val="0"/>
          <w:lang w:val="en-GB"/>
          <w:rPrChange w:id="28448" w:author="Ericsson User" w:date="2022-03-08T15:41:00Z">
            <w:rPr>
              <w:snapToGrid w:val="0"/>
            </w:rPr>
          </w:rPrChange>
        </w:rPr>
        <w:tab/>
      </w:r>
      <w:r w:rsidRPr="00B65C3C">
        <w:rPr>
          <w:snapToGrid w:val="0"/>
          <w:lang w:val="en-GB"/>
          <w:rPrChange w:id="28449" w:author="Ericsson User" w:date="2022-03-08T15:41:00Z">
            <w:rPr>
              <w:snapToGrid w:val="0"/>
            </w:rPr>
          </w:rPrChange>
        </w:rPr>
        <w:tab/>
      </w:r>
      <w:r w:rsidRPr="00B65C3C">
        <w:rPr>
          <w:snapToGrid w:val="0"/>
          <w:lang w:val="en-GB"/>
          <w:rPrChange w:id="28450" w:author="Ericsson User" w:date="2022-03-08T15:41:00Z">
            <w:rPr>
              <w:snapToGrid w:val="0"/>
            </w:rPr>
          </w:rPrChange>
        </w:rPr>
        <w:tab/>
        <w:t>OPTIONAL,</w:t>
      </w:r>
    </w:p>
    <w:p w14:paraId="79095A54" w14:textId="77777777" w:rsidR="004B7699" w:rsidRPr="00B65C3C" w:rsidRDefault="004B7699" w:rsidP="004B7699">
      <w:pPr>
        <w:pStyle w:val="PL"/>
        <w:rPr>
          <w:snapToGrid w:val="0"/>
          <w:lang w:val="en-GB"/>
          <w:rPrChange w:id="28451" w:author="Ericsson User" w:date="2022-03-08T15:41:00Z">
            <w:rPr>
              <w:snapToGrid w:val="0"/>
            </w:rPr>
          </w:rPrChange>
        </w:rPr>
      </w:pPr>
      <w:r w:rsidRPr="00B65C3C">
        <w:rPr>
          <w:snapToGrid w:val="0"/>
          <w:lang w:val="en-GB"/>
          <w:rPrChange w:id="28452" w:author="Ericsson User" w:date="2022-03-08T15:41:00Z">
            <w:rPr>
              <w:snapToGrid w:val="0"/>
            </w:rPr>
          </w:rPrChange>
        </w:rPr>
        <w:tab/>
      </w:r>
      <w:r w:rsidRPr="00B65C3C">
        <w:rPr>
          <w:rFonts w:eastAsia="MS Mincho" w:cs="Courier New"/>
          <w:snapToGrid w:val="0"/>
          <w:lang w:val="en-GB"/>
          <w:rPrChange w:id="28453" w:author="Ericsson User" w:date="2022-03-08T15:41:00Z">
            <w:rPr>
              <w:rFonts w:eastAsia="MS Mincho" w:cs="Courier New"/>
              <w:snapToGrid w:val="0"/>
            </w:rPr>
          </w:rPrChange>
        </w:rPr>
        <w:t>sensorMeasurementConfiguration</w:t>
      </w:r>
      <w:r w:rsidRPr="00B65C3C">
        <w:rPr>
          <w:rFonts w:eastAsia="MS Mincho" w:cs="Courier New"/>
          <w:snapToGrid w:val="0"/>
          <w:lang w:val="en-GB"/>
          <w:rPrChange w:id="28454" w:author="Ericsson User" w:date="2022-03-08T15:41:00Z">
            <w:rPr>
              <w:rFonts w:eastAsia="MS Mincho" w:cs="Courier New"/>
              <w:snapToGrid w:val="0"/>
            </w:rPr>
          </w:rPrChange>
        </w:rPr>
        <w:tab/>
      </w:r>
      <w:r w:rsidRPr="00B65C3C">
        <w:rPr>
          <w:rFonts w:eastAsia="MS Mincho" w:cs="Courier New"/>
          <w:snapToGrid w:val="0"/>
          <w:lang w:val="en-GB"/>
          <w:rPrChange w:id="28455" w:author="Ericsson User" w:date="2022-03-08T15:41:00Z">
            <w:rPr>
              <w:rFonts w:eastAsia="MS Mincho" w:cs="Courier New"/>
              <w:snapToGrid w:val="0"/>
            </w:rPr>
          </w:rPrChange>
        </w:rPr>
        <w:tab/>
      </w:r>
      <w:r w:rsidRPr="00B65C3C">
        <w:rPr>
          <w:rFonts w:eastAsia="MS Mincho" w:cs="Courier New"/>
          <w:snapToGrid w:val="0"/>
          <w:lang w:val="en-GB"/>
          <w:rPrChange w:id="28456" w:author="Ericsson User" w:date="2022-03-08T15:41:00Z">
            <w:rPr>
              <w:rFonts w:eastAsia="MS Mincho" w:cs="Courier New"/>
              <w:snapToGrid w:val="0"/>
            </w:rPr>
          </w:rPrChange>
        </w:rPr>
        <w:tab/>
      </w:r>
      <w:r w:rsidRPr="00B65C3C">
        <w:rPr>
          <w:rFonts w:eastAsia="MS Mincho" w:cs="Courier New"/>
          <w:snapToGrid w:val="0"/>
          <w:lang w:val="en-GB"/>
          <w:rPrChange w:id="28457" w:author="Ericsson User" w:date="2022-03-08T15:41:00Z">
            <w:rPr>
              <w:rFonts w:eastAsia="MS Mincho" w:cs="Courier New"/>
              <w:snapToGrid w:val="0"/>
            </w:rPr>
          </w:rPrChange>
        </w:rPr>
        <w:tab/>
      </w:r>
      <w:r w:rsidRPr="00B65C3C">
        <w:rPr>
          <w:rFonts w:eastAsia="MS Mincho" w:cs="Courier New"/>
          <w:snapToGrid w:val="0"/>
          <w:lang w:val="en-GB"/>
          <w:rPrChange w:id="28458" w:author="Ericsson User" w:date="2022-03-08T15:41:00Z">
            <w:rPr>
              <w:rFonts w:eastAsia="MS Mincho" w:cs="Courier New"/>
              <w:snapToGrid w:val="0"/>
            </w:rPr>
          </w:rPrChange>
        </w:rPr>
        <w:tab/>
        <w:t>SensorMeasurementConfiguration</w:t>
      </w:r>
      <w:r w:rsidRPr="00B65C3C">
        <w:rPr>
          <w:rFonts w:eastAsia="MS Mincho" w:cs="Courier New"/>
          <w:snapToGrid w:val="0"/>
          <w:lang w:val="en-GB"/>
          <w:rPrChange w:id="28459" w:author="Ericsson User" w:date="2022-03-08T15:41:00Z">
            <w:rPr>
              <w:rFonts w:eastAsia="MS Mincho" w:cs="Courier New"/>
              <w:snapToGrid w:val="0"/>
            </w:rPr>
          </w:rPrChange>
        </w:rPr>
        <w:tab/>
      </w:r>
      <w:r w:rsidRPr="00B65C3C">
        <w:rPr>
          <w:rFonts w:eastAsia="MS Mincho" w:cs="Courier New"/>
          <w:snapToGrid w:val="0"/>
          <w:lang w:val="en-GB"/>
          <w:rPrChange w:id="28460" w:author="Ericsson User" w:date="2022-03-08T15:41:00Z">
            <w:rPr>
              <w:rFonts w:eastAsia="MS Mincho" w:cs="Courier New"/>
              <w:snapToGrid w:val="0"/>
            </w:rPr>
          </w:rPrChange>
        </w:rPr>
        <w:tab/>
      </w:r>
      <w:r w:rsidRPr="00B65C3C">
        <w:rPr>
          <w:rFonts w:eastAsia="MS Mincho" w:cs="Courier New"/>
          <w:snapToGrid w:val="0"/>
          <w:lang w:val="en-GB"/>
          <w:rPrChange w:id="28461" w:author="Ericsson User" w:date="2022-03-08T15:41:00Z">
            <w:rPr>
              <w:rFonts w:eastAsia="MS Mincho" w:cs="Courier New"/>
              <w:snapToGrid w:val="0"/>
            </w:rPr>
          </w:rPrChange>
        </w:rPr>
        <w:tab/>
      </w:r>
      <w:r w:rsidRPr="00B65C3C">
        <w:rPr>
          <w:rFonts w:eastAsia="MS Mincho" w:cs="Courier New"/>
          <w:snapToGrid w:val="0"/>
          <w:lang w:val="en-GB"/>
          <w:rPrChange w:id="28462" w:author="Ericsson User" w:date="2022-03-08T15:41:00Z">
            <w:rPr>
              <w:rFonts w:eastAsia="MS Mincho" w:cs="Courier New"/>
              <w:snapToGrid w:val="0"/>
            </w:rPr>
          </w:rPrChange>
        </w:rPr>
        <w:tab/>
      </w:r>
      <w:r w:rsidRPr="00B65C3C">
        <w:rPr>
          <w:rFonts w:eastAsia="MS Mincho" w:cs="Courier New"/>
          <w:snapToGrid w:val="0"/>
          <w:lang w:val="en-GB"/>
          <w:rPrChange w:id="28463" w:author="Ericsson User" w:date="2022-03-08T15:41:00Z">
            <w:rPr>
              <w:rFonts w:eastAsia="MS Mincho" w:cs="Courier New"/>
              <w:snapToGrid w:val="0"/>
            </w:rPr>
          </w:rPrChange>
        </w:rPr>
        <w:tab/>
        <w:t>OPTIONAL,</w:t>
      </w:r>
    </w:p>
    <w:p w14:paraId="76DB2F77" w14:textId="77777777" w:rsidR="004B7699" w:rsidRPr="00B65C3C" w:rsidRDefault="004B7699" w:rsidP="004B7699">
      <w:pPr>
        <w:pStyle w:val="PL"/>
        <w:rPr>
          <w:snapToGrid w:val="0"/>
          <w:lang w:val="en-GB"/>
          <w:rPrChange w:id="28464" w:author="Ericsson User" w:date="2022-03-08T15:41:00Z">
            <w:rPr>
              <w:snapToGrid w:val="0"/>
            </w:rPr>
          </w:rPrChange>
        </w:rPr>
      </w:pPr>
      <w:r w:rsidRPr="00B65C3C">
        <w:rPr>
          <w:snapToGrid w:val="0"/>
          <w:lang w:val="en-GB"/>
          <w:rPrChange w:id="28465" w:author="Ericsson User" w:date="2022-03-08T15:41:00Z">
            <w:rPr>
              <w:snapToGrid w:val="0"/>
            </w:rPr>
          </w:rPrChange>
        </w:rPr>
        <w:tab/>
        <w:t>iE-Extensions</w:t>
      </w:r>
      <w:r w:rsidRPr="00B65C3C">
        <w:rPr>
          <w:snapToGrid w:val="0"/>
          <w:lang w:val="en-GB"/>
          <w:rPrChange w:id="28466" w:author="Ericsson User" w:date="2022-03-08T15:41:00Z">
            <w:rPr>
              <w:snapToGrid w:val="0"/>
            </w:rPr>
          </w:rPrChange>
        </w:rPr>
        <w:tab/>
      </w:r>
      <w:r w:rsidRPr="00B65C3C">
        <w:rPr>
          <w:snapToGrid w:val="0"/>
          <w:lang w:val="en-GB"/>
          <w:rPrChange w:id="28467" w:author="Ericsson User" w:date="2022-03-08T15:41:00Z">
            <w:rPr>
              <w:snapToGrid w:val="0"/>
            </w:rPr>
          </w:rPrChange>
        </w:rPr>
        <w:tab/>
      </w:r>
      <w:r w:rsidRPr="00B65C3C">
        <w:rPr>
          <w:snapToGrid w:val="0"/>
          <w:lang w:val="en-GB"/>
          <w:rPrChange w:id="28468" w:author="Ericsson User" w:date="2022-03-08T15:41:00Z">
            <w:rPr>
              <w:snapToGrid w:val="0"/>
            </w:rPr>
          </w:rPrChange>
        </w:rPr>
        <w:tab/>
      </w:r>
      <w:r w:rsidRPr="00B65C3C">
        <w:rPr>
          <w:snapToGrid w:val="0"/>
          <w:lang w:val="en-GB"/>
          <w:rPrChange w:id="28469" w:author="Ericsson User" w:date="2022-03-08T15:41:00Z">
            <w:rPr>
              <w:snapToGrid w:val="0"/>
            </w:rPr>
          </w:rPrChange>
        </w:rPr>
        <w:tab/>
        <w:t>ProtocolExtensionContainer { { ImmediateMDT-NR-ExtIEs} } OPTIONAL,</w:t>
      </w:r>
    </w:p>
    <w:p w14:paraId="51B8D83F" w14:textId="77777777" w:rsidR="004B7699" w:rsidRPr="00B65C3C" w:rsidRDefault="004B7699" w:rsidP="004B7699">
      <w:pPr>
        <w:pStyle w:val="PL"/>
        <w:rPr>
          <w:snapToGrid w:val="0"/>
          <w:lang w:val="en-GB"/>
          <w:rPrChange w:id="28470" w:author="Ericsson User" w:date="2022-03-08T15:41:00Z">
            <w:rPr>
              <w:snapToGrid w:val="0"/>
            </w:rPr>
          </w:rPrChange>
        </w:rPr>
      </w:pPr>
      <w:r w:rsidRPr="00B65C3C">
        <w:rPr>
          <w:snapToGrid w:val="0"/>
          <w:lang w:val="en-GB"/>
          <w:rPrChange w:id="28471" w:author="Ericsson User" w:date="2022-03-08T15:41:00Z">
            <w:rPr>
              <w:snapToGrid w:val="0"/>
            </w:rPr>
          </w:rPrChange>
        </w:rPr>
        <w:tab/>
        <w:t>...</w:t>
      </w:r>
    </w:p>
    <w:p w14:paraId="3B4CD802" w14:textId="77777777" w:rsidR="004B7699" w:rsidRPr="00B65C3C" w:rsidRDefault="004B7699" w:rsidP="004B7699">
      <w:pPr>
        <w:pStyle w:val="PL"/>
        <w:rPr>
          <w:snapToGrid w:val="0"/>
          <w:lang w:val="en-GB"/>
          <w:rPrChange w:id="28472" w:author="Ericsson User" w:date="2022-03-08T15:41:00Z">
            <w:rPr>
              <w:snapToGrid w:val="0"/>
            </w:rPr>
          </w:rPrChange>
        </w:rPr>
      </w:pPr>
      <w:r w:rsidRPr="00B65C3C">
        <w:rPr>
          <w:snapToGrid w:val="0"/>
          <w:lang w:val="en-GB"/>
          <w:rPrChange w:id="28473" w:author="Ericsson User" w:date="2022-03-08T15:41:00Z">
            <w:rPr>
              <w:snapToGrid w:val="0"/>
            </w:rPr>
          </w:rPrChange>
        </w:rPr>
        <w:t>}</w:t>
      </w:r>
    </w:p>
    <w:p w14:paraId="0E078684" w14:textId="77777777" w:rsidR="004B7699" w:rsidRPr="00B65C3C" w:rsidRDefault="004B7699" w:rsidP="004B7699">
      <w:pPr>
        <w:pStyle w:val="PL"/>
        <w:rPr>
          <w:snapToGrid w:val="0"/>
          <w:lang w:val="en-GB"/>
          <w:rPrChange w:id="28474" w:author="Ericsson User" w:date="2022-03-08T15:41:00Z">
            <w:rPr>
              <w:snapToGrid w:val="0"/>
            </w:rPr>
          </w:rPrChange>
        </w:rPr>
      </w:pPr>
    </w:p>
    <w:p w14:paraId="51C03BDC" w14:textId="77777777" w:rsidR="004B7699" w:rsidRPr="00B65C3C" w:rsidRDefault="004B7699" w:rsidP="004B7699">
      <w:pPr>
        <w:pStyle w:val="PL"/>
        <w:rPr>
          <w:snapToGrid w:val="0"/>
          <w:lang w:val="en-GB"/>
          <w:rPrChange w:id="28475" w:author="Ericsson User" w:date="2022-03-08T15:41:00Z">
            <w:rPr>
              <w:snapToGrid w:val="0"/>
            </w:rPr>
          </w:rPrChange>
        </w:rPr>
      </w:pPr>
      <w:r w:rsidRPr="00B65C3C">
        <w:rPr>
          <w:snapToGrid w:val="0"/>
          <w:lang w:val="en-GB"/>
          <w:rPrChange w:id="28476" w:author="Ericsson User" w:date="2022-03-08T15:41:00Z">
            <w:rPr>
              <w:snapToGrid w:val="0"/>
            </w:rPr>
          </w:rPrChange>
        </w:rPr>
        <w:t>ImmediateMDT-NR-ExtIEs XNAP-PROTOCOL-EXTENSION ::= {</w:t>
      </w:r>
    </w:p>
    <w:p w14:paraId="56C552D1" w14:textId="77777777" w:rsidR="004B7699" w:rsidRPr="00B65C3C" w:rsidRDefault="004B7699" w:rsidP="004B7699">
      <w:pPr>
        <w:pStyle w:val="PL"/>
        <w:rPr>
          <w:snapToGrid w:val="0"/>
          <w:lang w:val="en-GB"/>
          <w:rPrChange w:id="28477" w:author="Ericsson User" w:date="2022-03-08T15:41:00Z">
            <w:rPr>
              <w:snapToGrid w:val="0"/>
            </w:rPr>
          </w:rPrChange>
        </w:rPr>
      </w:pPr>
      <w:r w:rsidRPr="00B65C3C">
        <w:rPr>
          <w:snapToGrid w:val="0"/>
          <w:lang w:val="en-GB"/>
          <w:rPrChange w:id="28478" w:author="Ericsson User" w:date="2022-03-08T15:41:00Z">
            <w:rPr>
              <w:snapToGrid w:val="0"/>
            </w:rPr>
          </w:rPrChange>
        </w:rPr>
        <w:tab/>
        <w:t>...</w:t>
      </w:r>
    </w:p>
    <w:p w14:paraId="6B070B58" w14:textId="77777777" w:rsidR="004B7699" w:rsidRPr="00B65C3C" w:rsidRDefault="004B7699" w:rsidP="004B7699">
      <w:pPr>
        <w:pStyle w:val="PL"/>
        <w:rPr>
          <w:snapToGrid w:val="0"/>
          <w:lang w:val="en-GB"/>
          <w:rPrChange w:id="28479" w:author="Ericsson User" w:date="2022-03-08T15:41:00Z">
            <w:rPr>
              <w:snapToGrid w:val="0"/>
            </w:rPr>
          </w:rPrChange>
        </w:rPr>
      </w:pPr>
      <w:r w:rsidRPr="00B65C3C">
        <w:rPr>
          <w:snapToGrid w:val="0"/>
          <w:lang w:val="en-GB"/>
          <w:rPrChange w:id="28480" w:author="Ericsson User" w:date="2022-03-08T15:41:00Z">
            <w:rPr>
              <w:snapToGrid w:val="0"/>
            </w:rPr>
          </w:rPrChange>
        </w:rPr>
        <w:t>}</w:t>
      </w:r>
    </w:p>
    <w:p w14:paraId="084B0CA2" w14:textId="77777777" w:rsidR="004B7699" w:rsidRPr="00B65C3C" w:rsidRDefault="004B7699" w:rsidP="004B7699">
      <w:pPr>
        <w:pStyle w:val="PL"/>
        <w:rPr>
          <w:ins w:id="28481" w:author="R3-222860" w:date="2022-03-04T20:55:00Z"/>
          <w:lang w:val="en-GB"/>
          <w:rPrChange w:id="28482" w:author="Ericsson User" w:date="2022-03-08T15:41:00Z">
            <w:rPr>
              <w:ins w:id="28483" w:author="R3-222860" w:date="2022-03-04T20:55:00Z"/>
            </w:rPr>
          </w:rPrChange>
        </w:rPr>
      </w:pPr>
    </w:p>
    <w:p w14:paraId="0DF5B540" w14:textId="77777777"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8484" w:author="R3-222860" w:date="2022-03-04T20:55:00Z"/>
          <w:rFonts w:ascii="Courier New" w:hAnsi="Courier New" w:cs="Courier New"/>
          <w:snapToGrid w:val="0"/>
          <w:sz w:val="16"/>
          <w:lang w:eastAsia="en-US"/>
        </w:rPr>
      </w:pPr>
      <w:ins w:id="28485" w:author="R3-222860" w:date="2022-03-04T20:55:00Z">
        <w:r w:rsidRPr="00883886">
          <w:rPr>
            <w:rFonts w:ascii="Courier New" w:hAnsi="Courier New" w:cs="Courier New"/>
            <w:snapToGrid w:val="0"/>
            <w:sz w:val="16"/>
            <w:lang w:eastAsia="en-US"/>
          </w:rPr>
          <w:t>ImplicitFormat</w:t>
        </w:r>
        <w:r w:rsidRPr="00883886">
          <w:rPr>
            <w:rFonts w:ascii="Courier New" w:hAnsi="Courier New" w:cs="Courier New"/>
            <w:snapToGrid w:val="0"/>
            <w:sz w:val="16"/>
            <w:lang w:eastAsia="en-US"/>
          </w:rPr>
          <w:tab/>
          <w:t>::= SEQUENCE</w:t>
        </w:r>
        <w:r w:rsidRPr="00883886">
          <w:rPr>
            <w:rFonts w:ascii="Courier New" w:hAnsi="Courier New" w:cs="Courier New"/>
            <w:snapToGrid w:val="0"/>
            <w:sz w:val="16"/>
            <w:lang w:eastAsia="en-US"/>
          </w:rPr>
          <w:tab/>
          <w:t xml:space="preserve">{ </w:t>
        </w:r>
      </w:ins>
    </w:p>
    <w:p w14:paraId="26371E9C" w14:textId="77777777"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8486" w:author="R3-222860" w:date="2022-03-04T20:55:00Z"/>
          <w:rFonts w:ascii="Courier New" w:hAnsi="Courier New" w:cs="Courier New"/>
          <w:snapToGrid w:val="0"/>
          <w:sz w:val="16"/>
          <w:lang w:eastAsia="en-US"/>
        </w:rPr>
      </w:pPr>
      <w:ins w:id="28487" w:author="R3-222860" w:date="2022-03-04T20:55:00Z">
        <w:r w:rsidRPr="00883886">
          <w:rPr>
            <w:rFonts w:ascii="Courier New" w:hAnsi="Courier New" w:cs="Courier New"/>
            <w:snapToGrid w:val="0"/>
            <w:sz w:val="16"/>
            <w:lang w:eastAsia="en-US"/>
          </w:rPr>
          <w:tab/>
          <w:t xml:space="preserve">dUFSlotformatIndex </w:t>
        </w:r>
        <w:r w:rsidRPr="00883886">
          <w:rPr>
            <w:rFonts w:ascii="Courier New" w:hAnsi="Courier New" w:cs="Courier New"/>
            <w:snapToGrid w:val="0"/>
            <w:sz w:val="16"/>
            <w:lang w:eastAsia="en-US"/>
          </w:rPr>
          <w:tab/>
        </w:r>
        <w:r w:rsidRPr="00883886">
          <w:rPr>
            <w:rFonts w:ascii="Courier New" w:hAnsi="Courier New" w:cs="Courier New"/>
            <w:snapToGrid w:val="0"/>
            <w:sz w:val="16"/>
            <w:lang w:eastAsia="en-US"/>
          </w:rPr>
          <w:tab/>
        </w:r>
        <w:r w:rsidRPr="00883886">
          <w:rPr>
            <w:rFonts w:ascii="Courier New" w:hAnsi="Courier New" w:cs="Courier New"/>
            <w:snapToGrid w:val="0"/>
            <w:sz w:val="16"/>
            <w:lang w:eastAsia="en-US"/>
          </w:rPr>
          <w:tab/>
          <w:t>DUFSlotformatIndex,</w:t>
        </w:r>
      </w:ins>
    </w:p>
    <w:p w14:paraId="2B9E0FA7" w14:textId="14DBD1A8" w:rsid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8488" w:author="Samsung" w:date="2022-03-04T22:30:00Z"/>
          <w:rFonts w:ascii="Courier New" w:hAnsi="Courier New" w:cs="Courier New"/>
          <w:snapToGrid w:val="0"/>
          <w:sz w:val="16"/>
          <w:lang w:eastAsia="en-US"/>
        </w:rPr>
      </w:pPr>
      <w:ins w:id="28489" w:author="R3-222860" w:date="2022-03-04T20:55:00Z">
        <w:r w:rsidRPr="00883886">
          <w:rPr>
            <w:rFonts w:ascii="Courier New" w:hAnsi="Courier New" w:cs="Courier New"/>
            <w:snapToGrid w:val="0"/>
            <w:sz w:val="16"/>
            <w:lang w:eastAsia="en-US"/>
          </w:rPr>
          <w:tab/>
          <w:t>iE-Extensions</w:t>
        </w:r>
        <w:r w:rsidRPr="00883886">
          <w:rPr>
            <w:rFonts w:ascii="Courier New" w:hAnsi="Courier New" w:cs="Courier New"/>
            <w:snapToGrid w:val="0"/>
            <w:sz w:val="16"/>
            <w:lang w:eastAsia="en-US"/>
          </w:rPr>
          <w:tab/>
        </w:r>
        <w:r w:rsidRPr="00883886">
          <w:rPr>
            <w:rFonts w:ascii="Courier New" w:hAnsi="Courier New" w:cs="Courier New"/>
            <w:snapToGrid w:val="0"/>
            <w:sz w:val="16"/>
            <w:lang w:eastAsia="en-US"/>
          </w:rPr>
          <w:tab/>
          <w:t>ProtocolExtensionContainer { { ImplicitFormat-ExtIEs } } OPTIONAL</w:t>
        </w:r>
      </w:ins>
      <w:ins w:id="28490" w:author="Samsung" w:date="2022-03-04T22:30:00Z">
        <w:r w:rsidR="00FC0452">
          <w:rPr>
            <w:rFonts w:ascii="Courier New" w:hAnsi="Courier New" w:cs="Courier New"/>
            <w:snapToGrid w:val="0"/>
            <w:sz w:val="16"/>
            <w:lang w:eastAsia="en-US"/>
          </w:rPr>
          <w:t>,</w:t>
        </w:r>
      </w:ins>
    </w:p>
    <w:p w14:paraId="5006E748" w14:textId="689C552A" w:rsidR="00FC0452" w:rsidRPr="00883886" w:rsidRDefault="00FC0452"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8491" w:author="R3-222860" w:date="2022-03-04T20:55:00Z"/>
          <w:rFonts w:ascii="Courier New" w:hAnsi="Courier New" w:cs="Courier New"/>
          <w:snapToGrid w:val="0"/>
          <w:sz w:val="16"/>
          <w:lang w:eastAsia="en-US"/>
        </w:rPr>
      </w:pPr>
      <w:ins w:id="28492" w:author="Samsung" w:date="2022-03-04T22:30:00Z">
        <w:r>
          <w:rPr>
            <w:rFonts w:ascii="Courier New" w:hAnsi="Courier New" w:cs="Courier New"/>
            <w:snapToGrid w:val="0"/>
            <w:sz w:val="16"/>
            <w:lang w:eastAsia="en-US"/>
          </w:rPr>
          <w:tab/>
        </w:r>
        <w:r w:rsidRPr="00883886">
          <w:rPr>
            <w:rFonts w:ascii="Courier New" w:hAnsi="Courier New" w:cs="Courier New"/>
            <w:snapToGrid w:val="0"/>
            <w:sz w:val="16"/>
            <w:lang w:eastAsia="en-US"/>
          </w:rPr>
          <w:t>...</w:t>
        </w:r>
      </w:ins>
    </w:p>
    <w:p w14:paraId="69CB505C" w14:textId="77777777"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8493" w:author="R3-222860" w:date="2022-03-04T20:55:00Z"/>
          <w:rFonts w:ascii="Courier New" w:hAnsi="Courier New" w:cs="Courier New"/>
          <w:snapToGrid w:val="0"/>
          <w:sz w:val="16"/>
          <w:lang w:eastAsia="en-US"/>
        </w:rPr>
      </w:pPr>
      <w:ins w:id="28494" w:author="R3-222860" w:date="2022-03-04T20:55:00Z">
        <w:r w:rsidRPr="00883886">
          <w:rPr>
            <w:rFonts w:ascii="Courier New" w:hAnsi="Courier New" w:cs="Courier New"/>
            <w:snapToGrid w:val="0"/>
            <w:sz w:val="16"/>
            <w:lang w:eastAsia="en-US"/>
          </w:rPr>
          <w:t>}</w:t>
        </w:r>
      </w:ins>
    </w:p>
    <w:p w14:paraId="37D6B955" w14:textId="77777777"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8495" w:author="R3-222860" w:date="2022-03-04T20:55:00Z"/>
          <w:rFonts w:ascii="Courier New" w:hAnsi="Courier New" w:cs="Courier New"/>
          <w:snapToGrid w:val="0"/>
          <w:sz w:val="16"/>
          <w:lang w:eastAsia="en-US"/>
        </w:rPr>
      </w:pPr>
    </w:p>
    <w:p w14:paraId="4390B889" w14:textId="45DD1400"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8496" w:author="R3-222860" w:date="2022-03-04T20:55:00Z"/>
          <w:rFonts w:ascii="Courier New" w:hAnsi="Courier New" w:cs="Courier New"/>
          <w:snapToGrid w:val="0"/>
          <w:sz w:val="16"/>
          <w:lang w:eastAsia="en-US"/>
        </w:rPr>
      </w:pPr>
      <w:ins w:id="28497" w:author="R3-222860" w:date="2022-03-04T20:55:00Z">
        <w:r w:rsidRPr="00883886">
          <w:rPr>
            <w:rFonts w:ascii="Courier New" w:hAnsi="Courier New" w:cs="Courier New"/>
            <w:snapToGrid w:val="0"/>
            <w:sz w:val="16"/>
            <w:lang w:eastAsia="en-US"/>
          </w:rPr>
          <w:t xml:space="preserve">ImplicitFormat-ExtIEs </w:t>
        </w:r>
        <w:del w:id="28498" w:author="Samsung" w:date="2022-03-05T00:50:00Z">
          <w:r w:rsidRPr="00883886" w:rsidDel="00703650">
            <w:rPr>
              <w:rFonts w:ascii="Courier New" w:hAnsi="Courier New" w:cs="Courier New"/>
              <w:snapToGrid w:val="0"/>
              <w:sz w:val="16"/>
              <w:lang w:eastAsia="en-US"/>
            </w:rPr>
            <w:delText>F1</w:delText>
          </w:r>
        </w:del>
      </w:ins>
      <w:ins w:id="28499" w:author="Samsung" w:date="2022-03-05T00:50:00Z">
        <w:r w:rsidR="00703650">
          <w:rPr>
            <w:rFonts w:ascii="Courier New" w:hAnsi="Courier New" w:cs="Courier New"/>
            <w:snapToGrid w:val="0"/>
            <w:sz w:val="16"/>
            <w:lang w:eastAsia="en-US"/>
          </w:rPr>
          <w:t>XN</w:t>
        </w:r>
      </w:ins>
      <w:ins w:id="28500" w:author="R3-222860" w:date="2022-03-04T20:55:00Z">
        <w:r w:rsidRPr="00883886">
          <w:rPr>
            <w:rFonts w:ascii="Courier New" w:hAnsi="Courier New" w:cs="Courier New"/>
            <w:snapToGrid w:val="0"/>
            <w:sz w:val="16"/>
            <w:lang w:eastAsia="en-US"/>
          </w:rPr>
          <w:t>AP-PROTOCOL-EXTENSION ::= {</w:t>
        </w:r>
      </w:ins>
    </w:p>
    <w:p w14:paraId="220444A0" w14:textId="77777777"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8501" w:author="R3-222860" w:date="2022-03-04T20:55:00Z"/>
          <w:rFonts w:ascii="Courier New" w:hAnsi="Courier New" w:cs="Courier New"/>
          <w:snapToGrid w:val="0"/>
          <w:sz w:val="16"/>
          <w:lang w:eastAsia="en-US"/>
        </w:rPr>
      </w:pPr>
      <w:ins w:id="28502" w:author="R3-222860" w:date="2022-03-04T20:55:00Z">
        <w:r w:rsidRPr="00883886">
          <w:rPr>
            <w:rFonts w:ascii="Courier New" w:hAnsi="Courier New" w:cs="Courier New"/>
            <w:snapToGrid w:val="0"/>
            <w:sz w:val="16"/>
            <w:lang w:eastAsia="en-US"/>
          </w:rPr>
          <w:tab/>
          <w:t>...</w:t>
        </w:r>
      </w:ins>
    </w:p>
    <w:p w14:paraId="18C97456" w14:textId="77777777"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28503" w:author="R3-222860" w:date="2022-03-04T20:55:00Z"/>
          <w:rFonts w:ascii="Courier New" w:hAnsi="Courier New" w:cs="Courier New"/>
          <w:snapToGrid w:val="0"/>
          <w:sz w:val="16"/>
          <w:lang w:eastAsia="en-US"/>
        </w:rPr>
      </w:pPr>
      <w:ins w:id="28504" w:author="R3-222860" w:date="2022-03-04T20:55:00Z">
        <w:r w:rsidRPr="00883886">
          <w:rPr>
            <w:rFonts w:ascii="Courier New" w:hAnsi="Courier New" w:cs="Courier New"/>
            <w:snapToGrid w:val="0"/>
            <w:sz w:val="16"/>
            <w:lang w:eastAsia="en-US"/>
          </w:rPr>
          <w:t>}</w:t>
        </w:r>
      </w:ins>
    </w:p>
    <w:p w14:paraId="774D89D6" w14:textId="396C026B" w:rsidR="00883886" w:rsidRPr="00B65C3C" w:rsidRDefault="00883886" w:rsidP="004B7699">
      <w:pPr>
        <w:pStyle w:val="PL"/>
        <w:rPr>
          <w:ins w:id="28505" w:author="R3-222860" w:date="2022-03-04T20:55:00Z"/>
          <w:lang w:val="en-GB" w:eastAsia="zh-CN"/>
          <w:rPrChange w:id="28506" w:author="Ericsson User" w:date="2022-03-08T15:41:00Z">
            <w:rPr>
              <w:ins w:id="28507" w:author="R3-222860" w:date="2022-03-04T20:55:00Z"/>
              <w:lang w:eastAsia="zh-CN"/>
            </w:rPr>
          </w:rPrChange>
        </w:rPr>
      </w:pPr>
    </w:p>
    <w:p w14:paraId="7FA59297" w14:textId="77777777" w:rsidR="00883886" w:rsidRPr="00B65C3C" w:rsidRDefault="00883886" w:rsidP="004B7699">
      <w:pPr>
        <w:pStyle w:val="PL"/>
        <w:rPr>
          <w:lang w:val="en-GB" w:eastAsia="zh-CN"/>
          <w:rPrChange w:id="28508" w:author="Ericsson User" w:date="2022-03-08T15:41:00Z">
            <w:rPr>
              <w:lang w:eastAsia="zh-CN"/>
            </w:rPr>
          </w:rPrChange>
        </w:rPr>
      </w:pPr>
    </w:p>
    <w:p w14:paraId="4230586D" w14:textId="77777777" w:rsidR="004B7699" w:rsidRPr="00B65C3C" w:rsidRDefault="004B7699" w:rsidP="004B7699">
      <w:pPr>
        <w:pStyle w:val="PL"/>
        <w:rPr>
          <w:snapToGrid w:val="0"/>
          <w:lang w:val="en-GB"/>
          <w:rPrChange w:id="28509" w:author="Ericsson User" w:date="2022-03-08T15:41:00Z">
            <w:rPr>
              <w:snapToGrid w:val="0"/>
            </w:rPr>
          </w:rPrChange>
        </w:rPr>
      </w:pPr>
      <w:r w:rsidRPr="00B65C3C">
        <w:rPr>
          <w:snapToGrid w:val="0"/>
          <w:lang w:val="en-GB"/>
          <w:rPrChange w:id="28510" w:author="Ericsson User" w:date="2022-03-08T15:41:00Z">
            <w:rPr>
              <w:snapToGrid w:val="0"/>
            </w:rPr>
          </w:rPrChange>
        </w:rPr>
        <w:t>InitiatingCondition-FailureIndication ::= CHOICE {</w:t>
      </w:r>
    </w:p>
    <w:p w14:paraId="53BD2291" w14:textId="77777777" w:rsidR="004B7699" w:rsidRPr="00B65C3C" w:rsidRDefault="004B7699" w:rsidP="004B7699">
      <w:pPr>
        <w:pStyle w:val="PL"/>
        <w:rPr>
          <w:snapToGrid w:val="0"/>
          <w:lang w:val="en-GB"/>
          <w:rPrChange w:id="28511" w:author="Ericsson User" w:date="2022-03-08T15:41:00Z">
            <w:rPr>
              <w:snapToGrid w:val="0"/>
            </w:rPr>
          </w:rPrChange>
        </w:rPr>
      </w:pPr>
      <w:r w:rsidRPr="00B65C3C">
        <w:rPr>
          <w:snapToGrid w:val="0"/>
          <w:lang w:val="en-GB"/>
          <w:rPrChange w:id="28512" w:author="Ericsson User" w:date="2022-03-08T15:41:00Z">
            <w:rPr>
              <w:snapToGrid w:val="0"/>
            </w:rPr>
          </w:rPrChange>
        </w:rPr>
        <w:tab/>
        <w:t>rRCReestab</w:t>
      </w:r>
      <w:r w:rsidRPr="00B65C3C">
        <w:rPr>
          <w:snapToGrid w:val="0"/>
          <w:lang w:val="en-GB"/>
          <w:rPrChange w:id="28513" w:author="Ericsson User" w:date="2022-03-08T15:41:00Z">
            <w:rPr>
              <w:snapToGrid w:val="0"/>
            </w:rPr>
          </w:rPrChange>
        </w:rPr>
        <w:tab/>
      </w:r>
      <w:r w:rsidRPr="00B65C3C">
        <w:rPr>
          <w:snapToGrid w:val="0"/>
          <w:lang w:val="en-GB"/>
          <w:rPrChange w:id="28514" w:author="Ericsson User" w:date="2022-03-08T15:41:00Z">
            <w:rPr>
              <w:snapToGrid w:val="0"/>
            </w:rPr>
          </w:rPrChange>
        </w:rPr>
        <w:tab/>
      </w:r>
      <w:r w:rsidRPr="00B65C3C">
        <w:rPr>
          <w:snapToGrid w:val="0"/>
          <w:lang w:val="en-GB"/>
          <w:rPrChange w:id="28515" w:author="Ericsson User" w:date="2022-03-08T15:41:00Z">
            <w:rPr>
              <w:snapToGrid w:val="0"/>
            </w:rPr>
          </w:rPrChange>
        </w:rPr>
        <w:tab/>
      </w:r>
      <w:r w:rsidRPr="00B65C3C">
        <w:rPr>
          <w:snapToGrid w:val="0"/>
          <w:lang w:val="en-GB"/>
          <w:rPrChange w:id="28516" w:author="Ericsson User" w:date="2022-03-08T15:41:00Z">
            <w:rPr>
              <w:snapToGrid w:val="0"/>
            </w:rPr>
          </w:rPrChange>
        </w:rPr>
        <w:tab/>
      </w:r>
      <w:r w:rsidRPr="00B65C3C">
        <w:rPr>
          <w:snapToGrid w:val="0"/>
          <w:lang w:val="en-GB"/>
          <w:rPrChange w:id="28517" w:author="Ericsson User" w:date="2022-03-08T15:41:00Z">
            <w:rPr>
              <w:snapToGrid w:val="0"/>
            </w:rPr>
          </w:rPrChange>
        </w:rPr>
        <w:tab/>
        <w:t>RRCReestab-initiated</w:t>
      </w:r>
      <w:r w:rsidRPr="00B65C3C">
        <w:rPr>
          <w:lang w:val="en-GB"/>
          <w:rPrChange w:id="28518" w:author="Ericsson User" w:date="2022-03-08T15:41:00Z">
            <w:rPr/>
          </w:rPrChange>
        </w:rPr>
        <w:t>,</w:t>
      </w:r>
    </w:p>
    <w:p w14:paraId="19E3EDC5" w14:textId="77777777" w:rsidR="004B7699" w:rsidRPr="00B65C3C" w:rsidRDefault="004B7699" w:rsidP="004B7699">
      <w:pPr>
        <w:pStyle w:val="PL"/>
        <w:tabs>
          <w:tab w:val="left" w:pos="3028"/>
          <w:tab w:val="left" w:pos="3404"/>
        </w:tabs>
        <w:rPr>
          <w:snapToGrid w:val="0"/>
          <w:lang w:val="en-GB"/>
          <w:rPrChange w:id="28519" w:author="Ericsson User" w:date="2022-03-08T15:41:00Z">
            <w:rPr>
              <w:snapToGrid w:val="0"/>
            </w:rPr>
          </w:rPrChange>
        </w:rPr>
      </w:pPr>
      <w:r w:rsidRPr="00B65C3C">
        <w:rPr>
          <w:snapToGrid w:val="0"/>
          <w:lang w:val="en-GB"/>
          <w:rPrChange w:id="28520" w:author="Ericsson User" w:date="2022-03-08T15:41:00Z">
            <w:rPr>
              <w:snapToGrid w:val="0"/>
            </w:rPr>
          </w:rPrChange>
        </w:rPr>
        <w:tab/>
        <w:t>rRCSetup</w:t>
      </w:r>
      <w:r w:rsidRPr="00B65C3C">
        <w:rPr>
          <w:snapToGrid w:val="0"/>
          <w:lang w:val="en-GB"/>
          <w:rPrChange w:id="28521" w:author="Ericsson User" w:date="2022-03-08T15:41:00Z">
            <w:rPr>
              <w:snapToGrid w:val="0"/>
            </w:rPr>
          </w:rPrChange>
        </w:rPr>
        <w:tab/>
      </w:r>
      <w:r w:rsidRPr="00B65C3C">
        <w:rPr>
          <w:snapToGrid w:val="0"/>
          <w:lang w:val="en-GB"/>
          <w:rPrChange w:id="28522" w:author="Ericsson User" w:date="2022-03-08T15:41:00Z">
            <w:rPr>
              <w:snapToGrid w:val="0"/>
            </w:rPr>
          </w:rPrChange>
        </w:rPr>
        <w:tab/>
      </w:r>
      <w:r w:rsidRPr="00B65C3C">
        <w:rPr>
          <w:snapToGrid w:val="0"/>
          <w:lang w:val="en-GB"/>
          <w:rPrChange w:id="28523" w:author="Ericsson User" w:date="2022-03-08T15:41:00Z">
            <w:rPr>
              <w:snapToGrid w:val="0"/>
            </w:rPr>
          </w:rPrChange>
        </w:rPr>
        <w:tab/>
      </w:r>
      <w:r w:rsidRPr="00B65C3C">
        <w:rPr>
          <w:snapToGrid w:val="0"/>
          <w:lang w:val="en-GB"/>
          <w:rPrChange w:id="28524" w:author="Ericsson User" w:date="2022-03-08T15:41:00Z">
            <w:rPr>
              <w:snapToGrid w:val="0"/>
            </w:rPr>
          </w:rPrChange>
        </w:rPr>
        <w:tab/>
      </w:r>
      <w:r w:rsidRPr="00B65C3C">
        <w:rPr>
          <w:snapToGrid w:val="0"/>
          <w:lang w:val="en-GB"/>
          <w:rPrChange w:id="28525" w:author="Ericsson User" w:date="2022-03-08T15:41:00Z">
            <w:rPr>
              <w:snapToGrid w:val="0"/>
            </w:rPr>
          </w:rPrChange>
        </w:rPr>
        <w:tab/>
        <w:t>RRCSetup-initiated</w:t>
      </w:r>
      <w:r w:rsidRPr="00B65C3C">
        <w:rPr>
          <w:lang w:val="en-GB"/>
          <w:rPrChange w:id="28526" w:author="Ericsson User" w:date="2022-03-08T15:41:00Z">
            <w:rPr/>
          </w:rPrChange>
        </w:rPr>
        <w:t>,</w:t>
      </w:r>
    </w:p>
    <w:p w14:paraId="582550EB" w14:textId="77777777" w:rsidR="004B7699" w:rsidRPr="00B65C3C" w:rsidRDefault="004B7699" w:rsidP="004B7699">
      <w:pPr>
        <w:pStyle w:val="PL"/>
        <w:tabs>
          <w:tab w:val="left" w:pos="3376"/>
        </w:tabs>
        <w:rPr>
          <w:snapToGrid w:val="0"/>
          <w:lang w:val="en-GB"/>
          <w:rPrChange w:id="28527" w:author="Ericsson User" w:date="2022-03-08T15:41:00Z">
            <w:rPr>
              <w:snapToGrid w:val="0"/>
            </w:rPr>
          </w:rPrChange>
        </w:rPr>
      </w:pPr>
      <w:r w:rsidRPr="00B65C3C">
        <w:rPr>
          <w:snapToGrid w:val="0"/>
          <w:lang w:val="en-GB"/>
          <w:rPrChange w:id="28528" w:author="Ericsson User" w:date="2022-03-08T15:41:00Z">
            <w:rPr>
              <w:snapToGrid w:val="0"/>
            </w:rPr>
          </w:rPrChange>
        </w:rPr>
        <w:tab/>
        <w:t>choice-extension</w:t>
      </w:r>
      <w:r w:rsidRPr="00B65C3C">
        <w:rPr>
          <w:snapToGrid w:val="0"/>
          <w:lang w:val="en-GB"/>
          <w:rPrChange w:id="28529" w:author="Ericsson User" w:date="2022-03-08T15:41:00Z">
            <w:rPr>
              <w:snapToGrid w:val="0"/>
            </w:rPr>
          </w:rPrChange>
        </w:rPr>
        <w:tab/>
      </w:r>
      <w:r w:rsidRPr="00B65C3C">
        <w:rPr>
          <w:snapToGrid w:val="0"/>
          <w:lang w:val="en-GB"/>
          <w:rPrChange w:id="28530" w:author="Ericsson User" w:date="2022-03-08T15:41:00Z">
            <w:rPr>
              <w:snapToGrid w:val="0"/>
            </w:rPr>
          </w:rPrChange>
        </w:rPr>
        <w:tab/>
      </w:r>
      <w:r w:rsidRPr="00B65C3C">
        <w:rPr>
          <w:snapToGrid w:val="0"/>
          <w:lang w:val="en-GB"/>
          <w:rPrChange w:id="28531" w:author="Ericsson User" w:date="2022-03-08T15:41:00Z">
            <w:rPr>
              <w:snapToGrid w:val="0"/>
            </w:rPr>
          </w:rPrChange>
        </w:rPr>
        <w:tab/>
      </w:r>
      <w:r w:rsidRPr="00B65C3C">
        <w:rPr>
          <w:snapToGrid w:val="0"/>
          <w:lang w:val="en-GB"/>
          <w:rPrChange w:id="28532" w:author="Ericsson User" w:date="2022-03-08T15:41:00Z">
            <w:rPr>
              <w:snapToGrid w:val="0"/>
            </w:rPr>
          </w:rPrChange>
        </w:rPr>
        <w:tab/>
      </w:r>
      <w:r w:rsidRPr="00B65C3C">
        <w:rPr>
          <w:lang w:val="en-GB"/>
          <w:rPrChange w:id="28533" w:author="Ericsson User" w:date="2022-03-08T15:41:00Z">
            <w:rPr/>
          </w:rPrChange>
        </w:rPr>
        <w:t>ProtocolIE-Single-Container</w:t>
      </w:r>
      <w:r w:rsidRPr="00B65C3C">
        <w:rPr>
          <w:snapToGrid w:val="0"/>
          <w:lang w:val="en-GB"/>
          <w:rPrChange w:id="28534" w:author="Ericsson User" w:date="2022-03-08T15:41:00Z">
            <w:rPr>
              <w:snapToGrid w:val="0"/>
            </w:rPr>
          </w:rPrChange>
        </w:rPr>
        <w:t xml:space="preserve"> { {InitiatingCondition-FailureIndication-ExtIEs} }</w:t>
      </w:r>
    </w:p>
    <w:p w14:paraId="2A9E239C" w14:textId="77777777" w:rsidR="004B7699" w:rsidRPr="00B65C3C" w:rsidRDefault="004B7699" w:rsidP="004B7699">
      <w:pPr>
        <w:pStyle w:val="PL"/>
        <w:rPr>
          <w:snapToGrid w:val="0"/>
          <w:lang w:val="en-GB"/>
          <w:rPrChange w:id="28535" w:author="Ericsson User" w:date="2022-03-08T15:41:00Z">
            <w:rPr>
              <w:snapToGrid w:val="0"/>
            </w:rPr>
          </w:rPrChange>
        </w:rPr>
      </w:pPr>
      <w:r w:rsidRPr="00B65C3C">
        <w:rPr>
          <w:snapToGrid w:val="0"/>
          <w:lang w:val="en-GB"/>
          <w:rPrChange w:id="28536" w:author="Ericsson User" w:date="2022-03-08T15:41:00Z">
            <w:rPr>
              <w:snapToGrid w:val="0"/>
            </w:rPr>
          </w:rPrChange>
        </w:rPr>
        <w:t>}</w:t>
      </w:r>
    </w:p>
    <w:p w14:paraId="0FC8E227" w14:textId="77777777" w:rsidR="004B7699" w:rsidRPr="00B65C3C" w:rsidRDefault="004B7699" w:rsidP="004B7699">
      <w:pPr>
        <w:pStyle w:val="PL"/>
        <w:rPr>
          <w:snapToGrid w:val="0"/>
          <w:lang w:val="en-GB"/>
          <w:rPrChange w:id="28537" w:author="Ericsson User" w:date="2022-03-08T15:41:00Z">
            <w:rPr>
              <w:snapToGrid w:val="0"/>
            </w:rPr>
          </w:rPrChange>
        </w:rPr>
      </w:pPr>
    </w:p>
    <w:p w14:paraId="2898BAC6" w14:textId="77777777" w:rsidR="004B7699" w:rsidRPr="00B65C3C" w:rsidRDefault="004B7699" w:rsidP="004B7699">
      <w:pPr>
        <w:pStyle w:val="PL"/>
        <w:rPr>
          <w:snapToGrid w:val="0"/>
          <w:lang w:val="en-GB"/>
          <w:rPrChange w:id="28538" w:author="Ericsson User" w:date="2022-03-08T15:41:00Z">
            <w:rPr>
              <w:snapToGrid w:val="0"/>
            </w:rPr>
          </w:rPrChange>
        </w:rPr>
      </w:pPr>
      <w:r w:rsidRPr="00B65C3C">
        <w:rPr>
          <w:snapToGrid w:val="0"/>
          <w:lang w:val="en-GB"/>
          <w:rPrChange w:id="28539" w:author="Ericsson User" w:date="2022-03-08T15:41:00Z">
            <w:rPr>
              <w:snapToGrid w:val="0"/>
            </w:rPr>
          </w:rPrChange>
        </w:rPr>
        <w:t>InitiatingCondition-FailureIndication-ExtIEs XNAP-PROTOCOL-IES ::= {</w:t>
      </w:r>
    </w:p>
    <w:p w14:paraId="06421826" w14:textId="77777777" w:rsidR="004B7699" w:rsidRPr="00B65C3C" w:rsidRDefault="004B7699" w:rsidP="004B7699">
      <w:pPr>
        <w:pStyle w:val="PL"/>
        <w:rPr>
          <w:snapToGrid w:val="0"/>
          <w:lang w:val="en-GB"/>
          <w:rPrChange w:id="28540" w:author="Ericsson User" w:date="2022-03-08T15:41:00Z">
            <w:rPr>
              <w:snapToGrid w:val="0"/>
            </w:rPr>
          </w:rPrChange>
        </w:rPr>
      </w:pPr>
      <w:r w:rsidRPr="00B65C3C">
        <w:rPr>
          <w:snapToGrid w:val="0"/>
          <w:lang w:val="en-GB"/>
          <w:rPrChange w:id="28541" w:author="Ericsson User" w:date="2022-03-08T15:41:00Z">
            <w:rPr>
              <w:snapToGrid w:val="0"/>
            </w:rPr>
          </w:rPrChange>
        </w:rPr>
        <w:tab/>
        <w:t>...</w:t>
      </w:r>
    </w:p>
    <w:p w14:paraId="30A51198" w14:textId="77777777" w:rsidR="004B7699" w:rsidRPr="00B65C3C" w:rsidRDefault="004B7699" w:rsidP="004B7699">
      <w:pPr>
        <w:pStyle w:val="PL"/>
        <w:rPr>
          <w:snapToGrid w:val="0"/>
          <w:lang w:val="en-GB"/>
          <w:rPrChange w:id="28542" w:author="Ericsson User" w:date="2022-03-08T15:41:00Z">
            <w:rPr>
              <w:snapToGrid w:val="0"/>
            </w:rPr>
          </w:rPrChange>
        </w:rPr>
      </w:pPr>
      <w:r w:rsidRPr="00B65C3C">
        <w:rPr>
          <w:snapToGrid w:val="0"/>
          <w:lang w:val="en-GB"/>
          <w:rPrChange w:id="28543" w:author="Ericsson User" w:date="2022-03-08T15:41:00Z">
            <w:rPr>
              <w:snapToGrid w:val="0"/>
            </w:rPr>
          </w:rPrChange>
        </w:rPr>
        <w:t>}</w:t>
      </w:r>
    </w:p>
    <w:p w14:paraId="47A0B901" w14:textId="77777777" w:rsidR="004B7699" w:rsidRPr="00B65C3C" w:rsidRDefault="004B7699" w:rsidP="004B7699">
      <w:pPr>
        <w:pStyle w:val="PL"/>
        <w:rPr>
          <w:lang w:val="en-GB"/>
          <w:rPrChange w:id="28544" w:author="Ericsson User" w:date="2022-03-08T15:41:00Z">
            <w:rPr/>
          </w:rPrChange>
        </w:rPr>
      </w:pPr>
    </w:p>
    <w:p w14:paraId="7BE62B75" w14:textId="77777777" w:rsidR="004B7699" w:rsidRPr="00B65C3C" w:rsidRDefault="004B7699" w:rsidP="004B7699">
      <w:pPr>
        <w:pStyle w:val="PL"/>
        <w:rPr>
          <w:lang w:val="en-GB"/>
          <w:rPrChange w:id="28545" w:author="Ericsson User" w:date="2022-03-08T15:41:00Z">
            <w:rPr/>
          </w:rPrChange>
        </w:rPr>
      </w:pPr>
      <w:r w:rsidRPr="00B65C3C">
        <w:rPr>
          <w:lang w:val="en-GB"/>
          <w:rPrChange w:id="28546" w:author="Ericsson User" w:date="2022-03-08T15:41:00Z">
            <w:rPr/>
          </w:rPrChange>
        </w:rPr>
        <w:t>IntendedTDD-DL-ULConfiguration-NR ::= SEQUENCE {</w:t>
      </w:r>
    </w:p>
    <w:p w14:paraId="481E2E60" w14:textId="77777777" w:rsidR="004B7699" w:rsidRPr="00B65C3C" w:rsidRDefault="004B7699" w:rsidP="004B7699">
      <w:pPr>
        <w:pStyle w:val="PL"/>
        <w:rPr>
          <w:lang w:val="en-GB"/>
          <w:rPrChange w:id="28547" w:author="Ericsson User" w:date="2022-03-08T15:41:00Z">
            <w:rPr/>
          </w:rPrChange>
        </w:rPr>
      </w:pPr>
      <w:r w:rsidRPr="00B65C3C">
        <w:rPr>
          <w:lang w:val="en-GB"/>
          <w:rPrChange w:id="28548" w:author="Ericsson User" w:date="2022-03-08T15:41:00Z">
            <w:rPr/>
          </w:rPrChange>
        </w:rPr>
        <w:tab/>
        <w:t>nrscs</w:t>
      </w:r>
      <w:r w:rsidRPr="00B65C3C">
        <w:rPr>
          <w:lang w:val="en-GB"/>
          <w:rPrChange w:id="28549" w:author="Ericsson User" w:date="2022-03-08T15:41:00Z">
            <w:rPr/>
          </w:rPrChange>
        </w:rPr>
        <w:tab/>
      </w:r>
      <w:r w:rsidRPr="00B65C3C">
        <w:rPr>
          <w:lang w:val="en-GB"/>
          <w:rPrChange w:id="28550" w:author="Ericsson User" w:date="2022-03-08T15:41:00Z">
            <w:rPr/>
          </w:rPrChange>
        </w:rPr>
        <w:tab/>
      </w:r>
      <w:r w:rsidRPr="00B65C3C">
        <w:rPr>
          <w:lang w:val="en-GB"/>
          <w:rPrChange w:id="28551" w:author="Ericsson User" w:date="2022-03-08T15:41:00Z">
            <w:rPr/>
          </w:rPrChange>
        </w:rPr>
        <w:tab/>
      </w:r>
      <w:r w:rsidRPr="00B65C3C">
        <w:rPr>
          <w:lang w:val="en-GB"/>
          <w:rPrChange w:id="28552" w:author="Ericsson User" w:date="2022-03-08T15:41:00Z">
            <w:rPr/>
          </w:rPrChange>
        </w:rPr>
        <w:tab/>
      </w:r>
      <w:r w:rsidRPr="00B65C3C">
        <w:rPr>
          <w:lang w:val="en-GB"/>
          <w:rPrChange w:id="28553" w:author="Ericsson User" w:date="2022-03-08T15:41:00Z">
            <w:rPr/>
          </w:rPrChange>
        </w:rPr>
        <w:tab/>
      </w:r>
      <w:r w:rsidRPr="00B65C3C">
        <w:rPr>
          <w:lang w:val="en-GB"/>
          <w:rPrChange w:id="28554" w:author="Ericsson User" w:date="2022-03-08T15:41:00Z">
            <w:rPr/>
          </w:rPrChange>
        </w:rPr>
        <w:tab/>
      </w:r>
      <w:r w:rsidRPr="00B65C3C">
        <w:rPr>
          <w:lang w:val="en-GB"/>
          <w:rPrChange w:id="28555" w:author="Ericsson User" w:date="2022-03-08T15:41:00Z">
            <w:rPr/>
          </w:rPrChange>
        </w:rPr>
        <w:tab/>
        <w:t>NRSCS,</w:t>
      </w:r>
    </w:p>
    <w:p w14:paraId="48E5F0EA" w14:textId="77777777" w:rsidR="004B7699" w:rsidRPr="00B65C3C" w:rsidRDefault="004B7699" w:rsidP="004B7699">
      <w:pPr>
        <w:pStyle w:val="PL"/>
        <w:rPr>
          <w:lang w:val="en-GB"/>
          <w:rPrChange w:id="28556" w:author="Ericsson User" w:date="2022-03-08T15:41:00Z">
            <w:rPr/>
          </w:rPrChange>
        </w:rPr>
      </w:pPr>
      <w:r w:rsidRPr="00B65C3C">
        <w:rPr>
          <w:lang w:val="en-GB"/>
          <w:rPrChange w:id="28557" w:author="Ericsson User" w:date="2022-03-08T15:41:00Z">
            <w:rPr/>
          </w:rPrChange>
        </w:rPr>
        <w:tab/>
        <w:t>nrCyclicPrefix</w:t>
      </w:r>
      <w:r w:rsidRPr="00B65C3C">
        <w:rPr>
          <w:lang w:val="en-GB"/>
          <w:rPrChange w:id="28558" w:author="Ericsson User" w:date="2022-03-08T15:41:00Z">
            <w:rPr/>
          </w:rPrChange>
        </w:rPr>
        <w:tab/>
      </w:r>
      <w:r w:rsidRPr="00B65C3C">
        <w:rPr>
          <w:lang w:val="en-GB"/>
          <w:rPrChange w:id="28559" w:author="Ericsson User" w:date="2022-03-08T15:41:00Z">
            <w:rPr/>
          </w:rPrChange>
        </w:rPr>
        <w:tab/>
      </w:r>
      <w:r w:rsidRPr="00B65C3C">
        <w:rPr>
          <w:lang w:val="en-GB"/>
          <w:rPrChange w:id="28560" w:author="Ericsson User" w:date="2022-03-08T15:41:00Z">
            <w:rPr/>
          </w:rPrChange>
        </w:rPr>
        <w:tab/>
      </w:r>
      <w:r w:rsidRPr="00B65C3C">
        <w:rPr>
          <w:lang w:val="en-GB"/>
          <w:rPrChange w:id="28561" w:author="Ericsson User" w:date="2022-03-08T15:41:00Z">
            <w:rPr/>
          </w:rPrChange>
        </w:rPr>
        <w:tab/>
      </w:r>
      <w:r w:rsidRPr="00B65C3C">
        <w:rPr>
          <w:lang w:val="en-GB"/>
          <w:rPrChange w:id="28562" w:author="Ericsson User" w:date="2022-03-08T15:41:00Z">
            <w:rPr/>
          </w:rPrChange>
        </w:rPr>
        <w:tab/>
        <w:t>NRCyclicPrefix,</w:t>
      </w:r>
    </w:p>
    <w:p w14:paraId="38582B42" w14:textId="77777777" w:rsidR="004B7699" w:rsidRPr="00B65C3C" w:rsidRDefault="004B7699" w:rsidP="004B7699">
      <w:pPr>
        <w:pStyle w:val="PL"/>
        <w:rPr>
          <w:lang w:val="en-GB"/>
          <w:rPrChange w:id="28563" w:author="Ericsson User" w:date="2022-03-08T15:41:00Z">
            <w:rPr/>
          </w:rPrChange>
        </w:rPr>
      </w:pPr>
      <w:r w:rsidRPr="00B65C3C">
        <w:rPr>
          <w:lang w:val="en-GB"/>
          <w:rPrChange w:id="28564" w:author="Ericsson User" w:date="2022-03-08T15:41:00Z">
            <w:rPr/>
          </w:rPrChange>
        </w:rPr>
        <w:tab/>
        <w:t>nrDL-ULTransmissionPeriodicity</w:t>
      </w:r>
      <w:r w:rsidRPr="00B65C3C">
        <w:rPr>
          <w:lang w:val="en-GB"/>
          <w:rPrChange w:id="28565" w:author="Ericsson User" w:date="2022-03-08T15:41:00Z">
            <w:rPr/>
          </w:rPrChange>
        </w:rPr>
        <w:tab/>
        <w:t>NRDL-ULTransmissionPeriodicity,</w:t>
      </w:r>
    </w:p>
    <w:p w14:paraId="29804C2F" w14:textId="77777777" w:rsidR="004B7699" w:rsidRPr="00B65C3C" w:rsidRDefault="004B7699" w:rsidP="004B7699">
      <w:pPr>
        <w:pStyle w:val="PL"/>
        <w:rPr>
          <w:lang w:val="en-GB"/>
          <w:rPrChange w:id="28566" w:author="Ericsson User" w:date="2022-03-08T15:41:00Z">
            <w:rPr/>
          </w:rPrChange>
        </w:rPr>
      </w:pPr>
      <w:r w:rsidRPr="00B65C3C">
        <w:rPr>
          <w:lang w:val="en-GB"/>
          <w:rPrChange w:id="28567" w:author="Ericsson User" w:date="2022-03-08T15:41:00Z">
            <w:rPr/>
          </w:rPrChange>
        </w:rPr>
        <w:tab/>
        <w:t>slotConfiguration-List</w:t>
      </w:r>
      <w:r w:rsidRPr="00B65C3C">
        <w:rPr>
          <w:lang w:val="en-GB"/>
          <w:rPrChange w:id="28568" w:author="Ericsson User" w:date="2022-03-08T15:41:00Z">
            <w:rPr/>
          </w:rPrChange>
        </w:rPr>
        <w:tab/>
      </w:r>
      <w:r w:rsidRPr="00B65C3C">
        <w:rPr>
          <w:lang w:val="en-GB"/>
          <w:rPrChange w:id="28569" w:author="Ericsson User" w:date="2022-03-08T15:41:00Z">
            <w:rPr/>
          </w:rPrChange>
        </w:rPr>
        <w:tab/>
      </w:r>
      <w:r w:rsidRPr="00B65C3C">
        <w:rPr>
          <w:lang w:val="en-GB"/>
          <w:rPrChange w:id="28570" w:author="Ericsson User" w:date="2022-03-08T15:41:00Z">
            <w:rPr/>
          </w:rPrChange>
        </w:rPr>
        <w:tab/>
        <w:t>SlotConfiguration-List,</w:t>
      </w:r>
    </w:p>
    <w:p w14:paraId="39F76C4F" w14:textId="77777777" w:rsidR="004B7699" w:rsidRPr="00B65C3C" w:rsidRDefault="004B7699" w:rsidP="004B7699">
      <w:pPr>
        <w:pStyle w:val="PL"/>
        <w:rPr>
          <w:lang w:val="en-GB"/>
          <w:rPrChange w:id="28571" w:author="Ericsson User" w:date="2022-03-08T15:41:00Z">
            <w:rPr/>
          </w:rPrChange>
        </w:rPr>
      </w:pPr>
      <w:r w:rsidRPr="00B65C3C">
        <w:rPr>
          <w:lang w:val="en-GB"/>
          <w:rPrChange w:id="28572" w:author="Ericsson User" w:date="2022-03-08T15:41:00Z">
            <w:rPr/>
          </w:rPrChange>
        </w:rPr>
        <w:tab/>
        <w:t>iE-Extensions</w:t>
      </w:r>
      <w:r w:rsidRPr="00B65C3C">
        <w:rPr>
          <w:lang w:val="en-GB"/>
          <w:rPrChange w:id="28573" w:author="Ericsson User" w:date="2022-03-08T15:41:00Z">
            <w:rPr/>
          </w:rPrChange>
        </w:rPr>
        <w:tab/>
      </w:r>
      <w:r w:rsidRPr="00B65C3C">
        <w:rPr>
          <w:lang w:val="en-GB"/>
          <w:rPrChange w:id="28574" w:author="Ericsson User" w:date="2022-03-08T15:41:00Z">
            <w:rPr/>
          </w:rPrChange>
        </w:rPr>
        <w:tab/>
      </w:r>
      <w:r w:rsidRPr="00B65C3C">
        <w:rPr>
          <w:lang w:val="en-GB"/>
          <w:rPrChange w:id="28575" w:author="Ericsson User" w:date="2022-03-08T15:41:00Z">
            <w:rPr/>
          </w:rPrChange>
        </w:rPr>
        <w:tab/>
      </w:r>
      <w:r w:rsidRPr="00B65C3C">
        <w:rPr>
          <w:lang w:val="en-GB"/>
          <w:rPrChange w:id="28576" w:author="Ericsson User" w:date="2022-03-08T15:41:00Z">
            <w:rPr/>
          </w:rPrChange>
        </w:rPr>
        <w:tab/>
      </w:r>
      <w:r w:rsidRPr="00B65C3C">
        <w:rPr>
          <w:lang w:val="en-GB"/>
          <w:rPrChange w:id="28577" w:author="Ericsson User" w:date="2022-03-08T15:41:00Z">
            <w:rPr/>
          </w:rPrChange>
        </w:rPr>
        <w:tab/>
        <w:t>ProtocolExtensionContainer { {IntendedTDD-DL-ULConfiguration-NR-ExtIEs} }</w:t>
      </w:r>
      <w:r w:rsidRPr="00B65C3C">
        <w:rPr>
          <w:lang w:val="en-GB"/>
          <w:rPrChange w:id="28578" w:author="Ericsson User" w:date="2022-03-08T15:41:00Z">
            <w:rPr/>
          </w:rPrChange>
        </w:rPr>
        <w:tab/>
        <w:t>OPTIONAL,</w:t>
      </w:r>
    </w:p>
    <w:p w14:paraId="6402E63E" w14:textId="77777777" w:rsidR="004B7699" w:rsidRPr="00B65C3C" w:rsidRDefault="004B7699" w:rsidP="004B7699">
      <w:pPr>
        <w:pStyle w:val="PL"/>
        <w:rPr>
          <w:lang w:val="en-GB"/>
          <w:rPrChange w:id="28579" w:author="Ericsson User" w:date="2022-03-08T15:41:00Z">
            <w:rPr/>
          </w:rPrChange>
        </w:rPr>
      </w:pPr>
      <w:r w:rsidRPr="00B65C3C">
        <w:rPr>
          <w:lang w:val="en-GB"/>
          <w:rPrChange w:id="28580" w:author="Ericsson User" w:date="2022-03-08T15:41:00Z">
            <w:rPr/>
          </w:rPrChange>
        </w:rPr>
        <w:tab/>
        <w:t>...</w:t>
      </w:r>
    </w:p>
    <w:p w14:paraId="5E47C6AB" w14:textId="77777777" w:rsidR="004B7699" w:rsidRPr="00B65C3C" w:rsidRDefault="004B7699" w:rsidP="004B7699">
      <w:pPr>
        <w:pStyle w:val="PL"/>
        <w:rPr>
          <w:lang w:val="en-GB"/>
          <w:rPrChange w:id="28581" w:author="Ericsson User" w:date="2022-03-08T15:41:00Z">
            <w:rPr/>
          </w:rPrChange>
        </w:rPr>
      </w:pPr>
      <w:r w:rsidRPr="00B65C3C">
        <w:rPr>
          <w:lang w:val="en-GB"/>
          <w:rPrChange w:id="28582" w:author="Ericsson User" w:date="2022-03-08T15:41:00Z">
            <w:rPr/>
          </w:rPrChange>
        </w:rPr>
        <w:lastRenderedPageBreak/>
        <w:t>}</w:t>
      </w:r>
    </w:p>
    <w:p w14:paraId="029D686A" w14:textId="77777777" w:rsidR="004B7699" w:rsidRPr="00B65C3C" w:rsidRDefault="004B7699" w:rsidP="004B7699">
      <w:pPr>
        <w:pStyle w:val="PL"/>
        <w:rPr>
          <w:lang w:val="en-GB"/>
          <w:rPrChange w:id="28583" w:author="Ericsson User" w:date="2022-03-08T15:41:00Z">
            <w:rPr/>
          </w:rPrChange>
        </w:rPr>
      </w:pPr>
    </w:p>
    <w:p w14:paraId="6BBB5943" w14:textId="77777777" w:rsidR="004B7699" w:rsidRPr="00B65C3C" w:rsidRDefault="004B7699" w:rsidP="004B7699">
      <w:pPr>
        <w:pStyle w:val="PL"/>
        <w:rPr>
          <w:lang w:val="en-GB"/>
          <w:rPrChange w:id="28584" w:author="Ericsson User" w:date="2022-03-08T15:41:00Z">
            <w:rPr/>
          </w:rPrChange>
        </w:rPr>
      </w:pPr>
      <w:r w:rsidRPr="00B65C3C">
        <w:rPr>
          <w:lang w:val="en-GB"/>
          <w:rPrChange w:id="28585" w:author="Ericsson User" w:date="2022-03-08T15:41:00Z">
            <w:rPr/>
          </w:rPrChange>
        </w:rPr>
        <w:t>IntendedTDD-DL-ULConfiguration-NR-ExtIEs XNAP-PROTOCOL-EXTENSION ::= {</w:t>
      </w:r>
    </w:p>
    <w:p w14:paraId="0D5C465F" w14:textId="77777777" w:rsidR="004B7699" w:rsidRPr="00B65C3C" w:rsidRDefault="004B7699" w:rsidP="004B7699">
      <w:pPr>
        <w:pStyle w:val="PL"/>
        <w:rPr>
          <w:lang w:val="en-GB"/>
          <w:rPrChange w:id="28586" w:author="Ericsson User" w:date="2022-03-08T15:41:00Z">
            <w:rPr/>
          </w:rPrChange>
        </w:rPr>
      </w:pPr>
      <w:r w:rsidRPr="00B65C3C">
        <w:rPr>
          <w:lang w:val="en-GB"/>
          <w:rPrChange w:id="28587" w:author="Ericsson User" w:date="2022-03-08T15:41:00Z">
            <w:rPr/>
          </w:rPrChange>
        </w:rPr>
        <w:tab/>
        <w:t>...</w:t>
      </w:r>
    </w:p>
    <w:p w14:paraId="28046BA0" w14:textId="77777777" w:rsidR="004B7699" w:rsidRPr="00B65C3C" w:rsidRDefault="004B7699" w:rsidP="004B7699">
      <w:pPr>
        <w:pStyle w:val="PL"/>
        <w:rPr>
          <w:lang w:val="en-GB"/>
          <w:rPrChange w:id="28588" w:author="Ericsson User" w:date="2022-03-08T15:41:00Z">
            <w:rPr/>
          </w:rPrChange>
        </w:rPr>
      </w:pPr>
      <w:r w:rsidRPr="00B65C3C">
        <w:rPr>
          <w:lang w:val="en-GB"/>
          <w:rPrChange w:id="28589" w:author="Ericsson User" w:date="2022-03-08T15:41:00Z">
            <w:rPr/>
          </w:rPrChange>
        </w:rPr>
        <w:t>}</w:t>
      </w:r>
    </w:p>
    <w:p w14:paraId="4CA1AD0B" w14:textId="77777777" w:rsidR="004B7699" w:rsidRPr="00B65C3C" w:rsidRDefault="004B7699" w:rsidP="004B7699">
      <w:pPr>
        <w:pStyle w:val="PL"/>
        <w:rPr>
          <w:lang w:val="en-GB"/>
          <w:rPrChange w:id="28590" w:author="Ericsson User" w:date="2022-03-08T15:41:00Z">
            <w:rPr/>
          </w:rPrChange>
        </w:rPr>
      </w:pPr>
    </w:p>
    <w:p w14:paraId="7178699E" w14:textId="77777777" w:rsidR="004B7699" w:rsidRPr="00B65C3C" w:rsidRDefault="004B7699" w:rsidP="004B7699">
      <w:pPr>
        <w:pStyle w:val="PL"/>
        <w:rPr>
          <w:noProof w:val="0"/>
          <w:lang w:val="en-GB"/>
          <w:rPrChange w:id="28591" w:author="Ericsson User" w:date="2022-03-08T15:41:00Z">
            <w:rPr>
              <w:noProof w:val="0"/>
            </w:rPr>
          </w:rPrChange>
        </w:rPr>
      </w:pPr>
      <w:r w:rsidRPr="00B65C3C">
        <w:rPr>
          <w:noProof w:val="0"/>
          <w:snapToGrid w:val="0"/>
          <w:lang w:val="en-GB" w:eastAsia="zh-CN"/>
          <w:rPrChange w:id="28592" w:author="Ericsson User" w:date="2022-03-08T15:41:00Z">
            <w:rPr>
              <w:noProof w:val="0"/>
              <w:snapToGrid w:val="0"/>
              <w:lang w:eastAsia="zh-CN"/>
            </w:rPr>
          </w:rPrChange>
        </w:rPr>
        <w:t xml:space="preserve">InterfaceInstanceIndication ::= </w:t>
      </w:r>
      <w:r w:rsidRPr="00B65C3C">
        <w:rPr>
          <w:noProof w:val="0"/>
          <w:lang w:val="en-GB"/>
          <w:rPrChange w:id="28593" w:author="Ericsson User" w:date="2022-03-08T15:41:00Z">
            <w:rPr>
              <w:noProof w:val="0"/>
            </w:rPr>
          </w:rPrChange>
        </w:rPr>
        <w:t>INTEGER (0..255, ...)</w:t>
      </w:r>
    </w:p>
    <w:p w14:paraId="3378BE72" w14:textId="77777777" w:rsidR="004B7699" w:rsidRPr="00B65C3C" w:rsidRDefault="004B7699" w:rsidP="004B7699">
      <w:pPr>
        <w:pStyle w:val="PL"/>
        <w:rPr>
          <w:noProof w:val="0"/>
          <w:snapToGrid w:val="0"/>
          <w:lang w:val="en-GB"/>
          <w:rPrChange w:id="28594" w:author="Ericsson User" w:date="2022-03-08T15:41:00Z">
            <w:rPr>
              <w:noProof w:val="0"/>
              <w:snapToGrid w:val="0"/>
            </w:rPr>
          </w:rPrChange>
        </w:rPr>
      </w:pPr>
    </w:p>
    <w:p w14:paraId="3A2EF28E" w14:textId="77777777" w:rsidR="004B7699" w:rsidRPr="00B65C3C" w:rsidRDefault="004B7699" w:rsidP="004B7699">
      <w:pPr>
        <w:pStyle w:val="PL"/>
        <w:rPr>
          <w:noProof w:val="0"/>
          <w:snapToGrid w:val="0"/>
          <w:lang w:val="en-GB" w:eastAsia="zh-CN"/>
          <w:rPrChange w:id="28595" w:author="Ericsson User" w:date="2022-03-08T15:41:00Z">
            <w:rPr>
              <w:noProof w:val="0"/>
              <w:snapToGrid w:val="0"/>
              <w:lang w:eastAsia="zh-CN"/>
            </w:rPr>
          </w:rPrChange>
        </w:rPr>
      </w:pPr>
      <w:r w:rsidRPr="00B65C3C">
        <w:rPr>
          <w:noProof w:val="0"/>
          <w:snapToGrid w:val="0"/>
          <w:lang w:val="en-GB"/>
          <w:rPrChange w:id="28596" w:author="Ericsson User" w:date="2022-03-08T15:41:00Z">
            <w:rPr>
              <w:noProof w:val="0"/>
              <w:snapToGrid w:val="0"/>
            </w:rPr>
          </w:rPrChange>
        </w:rPr>
        <w:t xml:space="preserve">InterfacesToTrace ::= </w:t>
      </w:r>
      <w:r w:rsidRPr="00B65C3C">
        <w:rPr>
          <w:lang w:val="en-GB"/>
          <w:rPrChange w:id="28597" w:author="Ericsson User" w:date="2022-03-08T15:41:00Z">
            <w:rPr/>
          </w:rPrChange>
        </w:rPr>
        <w:t>BIT STRING { ng-c (0), x-nc (1), uu (2), f1-c (3), e1 (4)} (SIZE(8))</w:t>
      </w:r>
    </w:p>
    <w:p w14:paraId="361C14F1" w14:textId="77777777" w:rsidR="004B7699" w:rsidRPr="00B65C3C" w:rsidRDefault="004B7699" w:rsidP="004B7699">
      <w:pPr>
        <w:pStyle w:val="PL"/>
        <w:rPr>
          <w:noProof w:val="0"/>
          <w:snapToGrid w:val="0"/>
          <w:lang w:val="en-GB" w:eastAsia="zh-CN"/>
          <w:rPrChange w:id="28598" w:author="Ericsson User" w:date="2022-03-08T15:41:00Z">
            <w:rPr>
              <w:noProof w:val="0"/>
              <w:snapToGrid w:val="0"/>
              <w:lang w:eastAsia="zh-CN"/>
            </w:rPr>
          </w:rPrChange>
        </w:rPr>
      </w:pPr>
    </w:p>
    <w:p w14:paraId="6E5C35D8" w14:textId="77777777" w:rsidR="004B7699" w:rsidRPr="00B65C3C" w:rsidRDefault="004B7699" w:rsidP="004B7699">
      <w:pPr>
        <w:pStyle w:val="PL"/>
        <w:rPr>
          <w:lang w:val="en-GB"/>
          <w:rPrChange w:id="28599" w:author="Ericsson User" w:date="2022-03-08T15:41:00Z">
            <w:rPr/>
          </w:rPrChange>
        </w:rPr>
      </w:pPr>
    </w:p>
    <w:p w14:paraId="628A8691" w14:textId="77777777" w:rsidR="004B7699" w:rsidRPr="00B65C3C" w:rsidRDefault="004B7699" w:rsidP="004B7699">
      <w:pPr>
        <w:pStyle w:val="PL"/>
        <w:rPr>
          <w:lang w:val="en-GB"/>
          <w:rPrChange w:id="28600" w:author="Ericsson User" w:date="2022-03-08T15:41:00Z">
            <w:rPr/>
          </w:rPrChange>
        </w:rPr>
      </w:pPr>
      <w:r w:rsidRPr="00B65C3C">
        <w:rPr>
          <w:lang w:val="en-GB"/>
          <w:rPrChange w:id="28601" w:author="Ericsson User" w:date="2022-03-08T15:41:00Z">
            <w:rPr/>
          </w:rPrChange>
        </w:rPr>
        <w:t>I-RNTI ::= CHOICE {</w:t>
      </w:r>
    </w:p>
    <w:p w14:paraId="7759667A" w14:textId="77777777" w:rsidR="004B7699" w:rsidRPr="00B65C3C" w:rsidRDefault="004B7699" w:rsidP="004B7699">
      <w:pPr>
        <w:pStyle w:val="PL"/>
        <w:rPr>
          <w:lang w:val="en-GB"/>
          <w:rPrChange w:id="28602" w:author="Ericsson User" w:date="2022-03-08T15:41:00Z">
            <w:rPr/>
          </w:rPrChange>
        </w:rPr>
      </w:pPr>
      <w:r w:rsidRPr="00B65C3C">
        <w:rPr>
          <w:lang w:val="en-GB"/>
          <w:rPrChange w:id="28603" w:author="Ericsson User" w:date="2022-03-08T15:41:00Z">
            <w:rPr/>
          </w:rPrChange>
        </w:rPr>
        <w:tab/>
        <w:t>i-RNTI-full</w:t>
      </w:r>
      <w:r w:rsidRPr="00B65C3C">
        <w:rPr>
          <w:lang w:val="en-GB"/>
          <w:rPrChange w:id="28604" w:author="Ericsson User" w:date="2022-03-08T15:41:00Z">
            <w:rPr/>
          </w:rPrChange>
        </w:rPr>
        <w:tab/>
      </w:r>
      <w:r w:rsidRPr="00B65C3C">
        <w:rPr>
          <w:lang w:val="en-GB"/>
          <w:rPrChange w:id="28605" w:author="Ericsson User" w:date="2022-03-08T15:41:00Z">
            <w:rPr/>
          </w:rPrChange>
        </w:rPr>
        <w:tab/>
      </w:r>
      <w:r w:rsidRPr="00B65C3C">
        <w:rPr>
          <w:lang w:val="en-GB"/>
          <w:rPrChange w:id="28606" w:author="Ericsson User" w:date="2022-03-08T15:41:00Z">
            <w:rPr/>
          </w:rPrChange>
        </w:rPr>
        <w:tab/>
        <w:t xml:space="preserve">BIT STRING (SIZE(40)), </w:t>
      </w:r>
    </w:p>
    <w:p w14:paraId="3BBD558D" w14:textId="77777777" w:rsidR="004B7699" w:rsidRPr="00B65C3C" w:rsidRDefault="004B7699" w:rsidP="004B7699">
      <w:pPr>
        <w:pStyle w:val="PL"/>
        <w:rPr>
          <w:lang w:val="en-GB"/>
          <w:rPrChange w:id="28607" w:author="Ericsson User" w:date="2022-03-08T15:41:00Z">
            <w:rPr/>
          </w:rPrChange>
        </w:rPr>
      </w:pPr>
      <w:r w:rsidRPr="00B65C3C">
        <w:rPr>
          <w:lang w:val="en-GB"/>
          <w:rPrChange w:id="28608" w:author="Ericsson User" w:date="2022-03-08T15:41:00Z">
            <w:rPr/>
          </w:rPrChange>
        </w:rPr>
        <w:tab/>
        <w:t>i-RNTI-short</w:t>
      </w:r>
      <w:r w:rsidRPr="00B65C3C">
        <w:rPr>
          <w:lang w:val="en-GB"/>
          <w:rPrChange w:id="28609" w:author="Ericsson User" w:date="2022-03-08T15:41:00Z">
            <w:rPr/>
          </w:rPrChange>
        </w:rPr>
        <w:tab/>
      </w:r>
      <w:r w:rsidRPr="00B65C3C">
        <w:rPr>
          <w:lang w:val="en-GB"/>
          <w:rPrChange w:id="28610" w:author="Ericsson User" w:date="2022-03-08T15:41:00Z">
            <w:rPr/>
          </w:rPrChange>
        </w:rPr>
        <w:tab/>
        <w:t>BIT STRING (SIZE(24)),</w:t>
      </w:r>
    </w:p>
    <w:p w14:paraId="6987C62E" w14:textId="77777777" w:rsidR="004B7699" w:rsidRPr="00B65C3C" w:rsidRDefault="004B7699" w:rsidP="004B7699">
      <w:pPr>
        <w:pStyle w:val="PL"/>
        <w:rPr>
          <w:lang w:val="en-GB"/>
          <w:rPrChange w:id="28611" w:author="Ericsson User" w:date="2022-03-08T15:41:00Z">
            <w:rPr/>
          </w:rPrChange>
        </w:rPr>
      </w:pPr>
      <w:r w:rsidRPr="00B65C3C">
        <w:rPr>
          <w:lang w:val="en-GB"/>
          <w:rPrChange w:id="28612" w:author="Ericsson User" w:date="2022-03-08T15:41:00Z">
            <w:rPr/>
          </w:rPrChange>
        </w:rPr>
        <w:tab/>
        <w:t>choice-extension</w:t>
      </w:r>
      <w:r w:rsidRPr="00B65C3C">
        <w:rPr>
          <w:lang w:val="en-GB"/>
          <w:rPrChange w:id="28613" w:author="Ericsson User" w:date="2022-03-08T15:41:00Z">
            <w:rPr/>
          </w:rPrChange>
        </w:rPr>
        <w:tab/>
      </w:r>
      <w:r w:rsidRPr="00B65C3C">
        <w:rPr>
          <w:snapToGrid w:val="0"/>
          <w:lang w:val="en-GB" w:eastAsia="zh-CN"/>
          <w:rPrChange w:id="28614" w:author="Ericsson User" w:date="2022-03-08T15:41:00Z">
            <w:rPr>
              <w:snapToGrid w:val="0"/>
              <w:lang w:eastAsia="zh-CN"/>
            </w:rPr>
          </w:rPrChange>
        </w:rPr>
        <w:t>ProtocolIE-Single-Container</w:t>
      </w:r>
      <w:r w:rsidRPr="00B65C3C">
        <w:rPr>
          <w:noProof w:val="0"/>
          <w:snapToGrid w:val="0"/>
          <w:lang w:val="en-GB" w:eastAsia="zh-CN"/>
          <w:rPrChange w:id="28615" w:author="Ericsson User" w:date="2022-03-08T15:41:00Z">
            <w:rPr>
              <w:noProof w:val="0"/>
              <w:snapToGrid w:val="0"/>
              <w:lang w:eastAsia="zh-CN"/>
            </w:rPr>
          </w:rPrChange>
        </w:rPr>
        <w:t xml:space="preserve"> { {I-RNT</w:t>
      </w:r>
      <w:r w:rsidRPr="00B65C3C">
        <w:rPr>
          <w:lang w:val="en-GB"/>
          <w:rPrChange w:id="28616" w:author="Ericsson User" w:date="2022-03-08T15:41:00Z">
            <w:rPr/>
          </w:rPrChange>
        </w:rPr>
        <w:t>I</w:t>
      </w:r>
      <w:r w:rsidRPr="00B65C3C">
        <w:rPr>
          <w:noProof w:val="0"/>
          <w:snapToGrid w:val="0"/>
          <w:lang w:val="en-GB" w:eastAsia="zh-CN"/>
          <w:rPrChange w:id="28617" w:author="Ericsson User" w:date="2022-03-08T15:41:00Z">
            <w:rPr>
              <w:noProof w:val="0"/>
              <w:snapToGrid w:val="0"/>
              <w:lang w:eastAsia="zh-CN"/>
            </w:rPr>
          </w:rPrChange>
        </w:rPr>
        <w:t>-ExtIEs} }</w:t>
      </w:r>
    </w:p>
    <w:p w14:paraId="18CAC940" w14:textId="77777777" w:rsidR="004B7699" w:rsidRPr="00B65C3C" w:rsidRDefault="004B7699" w:rsidP="004B7699">
      <w:pPr>
        <w:pStyle w:val="PL"/>
        <w:rPr>
          <w:lang w:val="en-GB"/>
          <w:rPrChange w:id="28618" w:author="Ericsson User" w:date="2022-03-08T15:41:00Z">
            <w:rPr/>
          </w:rPrChange>
        </w:rPr>
      </w:pPr>
      <w:r w:rsidRPr="00B65C3C">
        <w:rPr>
          <w:lang w:val="en-GB"/>
          <w:rPrChange w:id="28619" w:author="Ericsson User" w:date="2022-03-08T15:41:00Z">
            <w:rPr/>
          </w:rPrChange>
        </w:rPr>
        <w:t>}</w:t>
      </w:r>
    </w:p>
    <w:p w14:paraId="36975D5D" w14:textId="77777777" w:rsidR="004B7699" w:rsidRPr="00B65C3C" w:rsidRDefault="004B7699" w:rsidP="004B7699">
      <w:pPr>
        <w:pStyle w:val="PL"/>
        <w:rPr>
          <w:lang w:val="en-GB"/>
          <w:rPrChange w:id="28620" w:author="Ericsson User" w:date="2022-03-08T15:41:00Z">
            <w:rPr/>
          </w:rPrChange>
        </w:rPr>
      </w:pPr>
    </w:p>
    <w:p w14:paraId="67E58CB4" w14:textId="77777777" w:rsidR="004B7699" w:rsidRPr="00B65C3C" w:rsidRDefault="004B7699" w:rsidP="004B7699">
      <w:pPr>
        <w:pStyle w:val="PL"/>
        <w:rPr>
          <w:noProof w:val="0"/>
          <w:snapToGrid w:val="0"/>
          <w:lang w:val="en-GB" w:eastAsia="zh-CN"/>
          <w:rPrChange w:id="28621" w:author="Ericsson User" w:date="2022-03-08T15:41:00Z">
            <w:rPr>
              <w:noProof w:val="0"/>
              <w:snapToGrid w:val="0"/>
              <w:lang w:eastAsia="zh-CN"/>
            </w:rPr>
          </w:rPrChange>
        </w:rPr>
      </w:pPr>
      <w:r w:rsidRPr="00B65C3C">
        <w:rPr>
          <w:noProof w:val="0"/>
          <w:snapToGrid w:val="0"/>
          <w:lang w:val="en-GB" w:eastAsia="zh-CN"/>
          <w:rPrChange w:id="28622" w:author="Ericsson User" w:date="2022-03-08T15:41:00Z">
            <w:rPr>
              <w:noProof w:val="0"/>
              <w:snapToGrid w:val="0"/>
              <w:lang w:eastAsia="zh-CN"/>
            </w:rPr>
          </w:rPrChange>
        </w:rPr>
        <w:t>I-RNT</w:t>
      </w:r>
      <w:r w:rsidRPr="00B65C3C">
        <w:rPr>
          <w:lang w:val="en-GB"/>
          <w:rPrChange w:id="28623" w:author="Ericsson User" w:date="2022-03-08T15:41:00Z">
            <w:rPr/>
          </w:rPrChange>
        </w:rPr>
        <w:t>I</w:t>
      </w:r>
      <w:r w:rsidRPr="00B65C3C">
        <w:rPr>
          <w:noProof w:val="0"/>
          <w:snapToGrid w:val="0"/>
          <w:lang w:val="en-GB" w:eastAsia="zh-CN"/>
          <w:rPrChange w:id="28624" w:author="Ericsson User" w:date="2022-03-08T15:41:00Z">
            <w:rPr>
              <w:noProof w:val="0"/>
              <w:snapToGrid w:val="0"/>
              <w:lang w:eastAsia="zh-CN"/>
            </w:rPr>
          </w:rPrChange>
        </w:rPr>
        <w:t>-ExtIEs XNAP-PROTOCOL-IES ::= {</w:t>
      </w:r>
    </w:p>
    <w:p w14:paraId="6C53C003" w14:textId="77777777" w:rsidR="004B7699" w:rsidRPr="00B65C3C" w:rsidRDefault="004B7699" w:rsidP="004B7699">
      <w:pPr>
        <w:pStyle w:val="PL"/>
        <w:rPr>
          <w:noProof w:val="0"/>
          <w:snapToGrid w:val="0"/>
          <w:lang w:val="en-GB" w:eastAsia="zh-CN"/>
          <w:rPrChange w:id="28625" w:author="Ericsson User" w:date="2022-03-08T15:41:00Z">
            <w:rPr>
              <w:noProof w:val="0"/>
              <w:snapToGrid w:val="0"/>
              <w:lang w:eastAsia="zh-CN"/>
            </w:rPr>
          </w:rPrChange>
        </w:rPr>
      </w:pPr>
      <w:r w:rsidRPr="00B65C3C">
        <w:rPr>
          <w:noProof w:val="0"/>
          <w:snapToGrid w:val="0"/>
          <w:lang w:val="en-GB" w:eastAsia="zh-CN"/>
          <w:rPrChange w:id="28626" w:author="Ericsson User" w:date="2022-03-08T15:41:00Z">
            <w:rPr>
              <w:noProof w:val="0"/>
              <w:snapToGrid w:val="0"/>
              <w:lang w:eastAsia="zh-CN"/>
            </w:rPr>
          </w:rPrChange>
        </w:rPr>
        <w:tab/>
        <w:t>...</w:t>
      </w:r>
    </w:p>
    <w:p w14:paraId="63FA1F22" w14:textId="77777777" w:rsidR="004B7699" w:rsidRPr="00B65C3C" w:rsidRDefault="004B7699" w:rsidP="004B7699">
      <w:pPr>
        <w:pStyle w:val="PL"/>
        <w:rPr>
          <w:lang w:val="en-GB"/>
          <w:rPrChange w:id="28627" w:author="Ericsson User" w:date="2022-03-08T15:41:00Z">
            <w:rPr/>
          </w:rPrChange>
        </w:rPr>
      </w:pPr>
      <w:r w:rsidRPr="00B65C3C">
        <w:rPr>
          <w:noProof w:val="0"/>
          <w:snapToGrid w:val="0"/>
          <w:lang w:val="en-GB" w:eastAsia="zh-CN"/>
          <w:rPrChange w:id="28628" w:author="Ericsson User" w:date="2022-03-08T15:41:00Z">
            <w:rPr>
              <w:noProof w:val="0"/>
              <w:snapToGrid w:val="0"/>
              <w:lang w:eastAsia="zh-CN"/>
            </w:rPr>
          </w:rPrChange>
        </w:rPr>
        <w:t>}</w:t>
      </w:r>
    </w:p>
    <w:p w14:paraId="0D8958DC" w14:textId="77777777" w:rsidR="004B7699" w:rsidRPr="00B65C3C" w:rsidRDefault="004B7699" w:rsidP="004B7699">
      <w:pPr>
        <w:pStyle w:val="PL"/>
        <w:rPr>
          <w:lang w:val="en-GB"/>
          <w:rPrChange w:id="28629" w:author="Ericsson User" w:date="2022-03-08T15:41:00Z">
            <w:rPr/>
          </w:rPrChange>
        </w:rPr>
      </w:pPr>
    </w:p>
    <w:p w14:paraId="6922ACE9" w14:textId="77777777" w:rsidR="004B7699" w:rsidRPr="00B65C3C" w:rsidRDefault="004B7699" w:rsidP="004B7699">
      <w:pPr>
        <w:pStyle w:val="PL"/>
        <w:rPr>
          <w:lang w:val="en-GB"/>
          <w:rPrChange w:id="28630" w:author="Ericsson User" w:date="2022-03-08T15:41:00Z">
            <w:rPr/>
          </w:rPrChange>
        </w:rPr>
      </w:pPr>
    </w:p>
    <w:p w14:paraId="7250614D" w14:textId="77777777" w:rsidR="004B7699" w:rsidRPr="00B65C3C" w:rsidRDefault="004B7699" w:rsidP="004B7699">
      <w:pPr>
        <w:pStyle w:val="PL"/>
        <w:outlineLvl w:val="3"/>
        <w:rPr>
          <w:lang w:val="en-GB"/>
          <w:rPrChange w:id="28631" w:author="Ericsson User" w:date="2022-03-08T15:41:00Z">
            <w:rPr/>
          </w:rPrChange>
        </w:rPr>
      </w:pPr>
      <w:r w:rsidRPr="00B65C3C">
        <w:rPr>
          <w:lang w:val="en-GB"/>
          <w:rPrChange w:id="28632" w:author="Ericsson User" w:date="2022-03-08T15:41:00Z">
            <w:rPr/>
          </w:rPrChange>
        </w:rPr>
        <w:t>-- J</w:t>
      </w:r>
    </w:p>
    <w:p w14:paraId="10B1AE14" w14:textId="77777777" w:rsidR="004B7699" w:rsidRPr="00B65C3C" w:rsidRDefault="004B7699" w:rsidP="004B7699">
      <w:pPr>
        <w:pStyle w:val="PL"/>
        <w:rPr>
          <w:lang w:val="en-GB"/>
          <w:rPrChange w:id="28633" w:author="Ericsson User" w:date="2022-03-08T15:41:00Z">
            <w:rPr/>
          </w:rPrChange>
        </w:rPr>
      </w:pPr>
    </w:p>
    <w:p w14:paraId="0B6FE659" w14:textId="77777777" w:rsidR="004B7699" w:rsidRPr="00B65C3C" w:rsidRDefault="004B7699" w:rsidP="004B7699">
      <w:pPr>
        <w:pStyle w:val="PL"/>
        <w:rPr>
          <w:lang w:val="en-GB"/>
          <w:rPrChange w:id="28634" w:author="Ericsson User" w:date="2022-03-08T15:41:00Z">
            <w:rPr/>
          </w:rPrChange>
        </w:rPr>
      </w:pPr>
    </w:p>
    <w:p w14:paraId="5EE496D5" w14:textId="77777777" w:rsidR="004B7699" w:rsidRPr="00B65C3C" w:rsidRDefault="004B7699" w:rsidP="004B7699">
      <w:pPr>
        <w:pStyle w:val="PL"/>
        <w:outlineLvl w:val="3"/>
        <w:rPr>
          <w:lang w:val="en-GB"/>
          <w:rPrChange w:id="28635" w:author="Ericsson User" w:date="2022-03-08T15:41:00Z">
            <w:rPr/>
          </w:rPrChange>
        </w:rPr>
      </w:pPr>
      <w:r w:rsidRPr="00B65C3C">
        <w:rPr>
          <w:lang w:val="en-GB"/>
          <w:rPrChange w:id="28636" w:author="Ericsson User" w:date="2022-03-08T15:41:00Z">
            <w:rPr/>
          </w:rPrChange>
        </w:rPr>
        <w:t>-- K</w:t>
      </w:r>
    </w:p>
    <w:p w14:paraId="027B538E" w14:textId="77777777" w:rsidR="004B7699" w:rsidRPr="00B65C3C" w:rsidRDefault="004B7699" w:rsidP="004B7699">
      <w:pPr>
        <w:pStyle w:val="PL"/>
        <w:rPr>
          <w:lang w:val="en-GB"/>
          <w:rPrChange w:id="28637" w:author="Ericsson User" w:date="2022-03-08T15:41:00Z">
            <w:rPr/>
          </w:rPrChange>
        </w:rPr>
      </w:pPr>
    </w:p>
    <w:p w14:paraId="504130D2" w14:textId="77777777" w:rsidR="004B7699" w:rsidRPr="00B65C3C" w:rsidRDefault="004B7699" w:rsidP="004B7699">
      <w:pPr>
        <w:pStyle w:val="PL"/>
        <w:rPr>
          <w:lang w:val="en-GB"/>
          <w:rPrChange w:id="28638" w:author="Ericsson User" w:date="2022-03-08T15:41:00Z">
            <w:rPr/>
          </w:rPrChange>
        </w:rPr>
      </w:pPr>
    </w:p>
    <w:p w14:paraId="6FFAD802" w14:textId="77777777" w:rsidR="004B7699" w:rsidRPr="00B65C3C" w:rsidRDefault="004B7699" w:rsidP="004B7699">
      <w:pPr>
        <w:pStyle w:val="PL"/>
        <w:outlineLvl w:val="3"/>
        <w:rPr>
          <w:lang w:val="en-GB"/>
          <w:rPrChange w:id="28639" w:author="Ericsson User" w:date="2022-03-08T15:41:00Z">
            <w:rPr/>
          </w:rPrChange>
        </w:rPr>
      </w:pPr>
      <w:r w:rsidRPr="00B65C3C">
        <w:rPr>
          <w:lang w:val="en-GB"/>
          <w:rPrChange w:id="28640" w:author="Ericsson User" w:date="2022-03-08T15:41:00Z">
            <w:rPr/>
          </w:rPrChange>
        </w:rPr>
        <w:t>-- L</w:t>
      </w:r>
    </w:p>
    <w:p w14:paraId="053DAEE7" w14:textId="77777777" w:rsidR="004B7699" w:rsidRPr="00B65C3C" w:rsidRDefault="004B7699" w:rsidP="004B7699">
      <w:pPr>
        <w:pStyle w:val="PL"/>
        <w:rPr>
          <w:lang w:val="en-GB"/>
          <w:rPrChange w:id="28641" w:author="Ericsson User" w:date="2022-03-08T15:41:00Z">
            <w:rPr/>
          </w:rPrChange>
        </w:rPr>
      </w:pPr>
    </w:p>
    <w:p w14:paraId="2A6B963B" w14:textId="77777777" w:rsidR="004B7699" w:rsidRPr="00B65C3C" w:rsidRDefault="004B7699" w:rsidP="004B7699">
      <w:pPr>
        <w:pStyle w:val="PL"/>
        <w:rPr>
          <w:snapToGrid w:val="0"/>
          <w:lang w:val="en-GB"/>
          <w:rPrChange w:id="28642" w:author="Ericsson User" w:date="2022-03-08T15:41:00Z">
            <w:rPr>
              <w:snapToGrid w:val="0"/>
            </w:rPr>
          </w:rPrChange>
        </w:rPr>
      </w:pPr>
    </w:p>
    <w:p w14:paraId="7C6F25C1" w14:textId="77777777" w:rsidR="004B7699" w:rsidRPr="00B65C3C" w:rsidRDefault="004B7699" w:rsidP="004B7699">
      <w:pPr>
        <w:pStyle w:val="PL"/>
        <w:rPr>
          <w:noProof w:val="0"/>
          <w:snapToGrid w:val="0"/>
          <w:lang w:val="en-GB"/>
          <w:rPrChange w:id="28643" w:author="Ericsson User" w:date="2022-03-08T15:41:00Z">
            <w:rPr>
              <w:noProof w:val="0"/>
              <w:snapToGrid w:val="0"/>
            </w:rPr>
          </w:rPrChange>
        </w:rPr>
      </w:pPr>
      <w:r w:rsidRPr="00B65C3C">
        <w:rPr>
          <w:noProof w:val="0"/>
          <w:snapToGrid w:val="0"/>
          <w:lang w:val="en-GB"/>
          <w:rPrChange w:id="28644" w:author="Ericsson User" w:date="2022-03-08T15:41:00Z">
            <w:rPr>
              <w:noProof w:val="0"/>
              <w:snapToGrid w:val="0"/>
            </w:rPr>
          </w:rPrChange>
        </w:rPr>
        <w:t>LastVisitedCell-Item ::= CHOICE {</w:t>
      </w:r>
    </w:p>
    <w:p w14:paraId="4F085286" w14:textId="77777777" w:rsidR="004B7699" w:rsidRPr="00B65C3C" w:rsidRDefault="004B7699" w:rsidP="004B7699">
      <w:pPr>
        <w:pStyle w:val="PL"/>
        <w:spacing w:line="0" w:lineRule="atLeast"/>
        <w:rPr>
          <w:noProof w:val="0"/>
          <w:snapToGrid w:val="0"/>
          <w:lang w:val="en-GB"/>
          <w:rPrChange w:id="28645" w:author="Ericsson User" w:date="2022-03-08T15:41:00Z">
            <w:rPr>
              <w:noProof w:val="0"/>
              <w:snapToGrid w:val="0"/>
            </w:rPr>
          </w:rPrChange>
        </w:rPr>
      </w:pPr>
      <w:r w:rsidRPr="00B65C3C">
        <w:rPr>
          <w:noProof w:val="0"/>
          <w:snapToGrid w:val="0"/>
          <w:lang w:val="en-GB"/>
          <w:rPrChange w:id="28646" w:author="Ericsson User" w:date="2022-03-08T15:41:00Z">
            <w:rPr>
              <w:noProof w:val="0"/>
              <w:snapToGrid w:val="0"/>
            </w:rPr>
          </w:rPrChange>
        </w:rPr>
        <w:tab/>
      </w:r>
      <w:r w:rsidRPr="00B65C3C">
        <w:rPr>
          <w:noProof w:val="0"/>
          <w:lang w:val="en-GB"/>
          <w:rPrChange w:id="28647" w:author="Ericsson User" w:date="2022-03-08T15:41:00Z">
            <w:rPr>
              <w:noProof w:val="0"/>
            </w:rPr>
          </w:rPrChange>
        </w:rPr>
        <w:t>nG-RAN-Cell</w:t>
      </w:r>
      <w:r w:rsidRPr="00B65C3C">
        <w:rPr>
          <w:noProof w:val="0"/>
          <w:snapToGrid w:val="0"/>
          <w:lang w:val="en-GB"/>
          <w:rPrChange w:id="28648" w:author="Ericsson User" w:date="2022-03-08T15:41:00Z">
            <w:rPr>
              <w:noProof w:val="0"/>
              <w:snapToGrid w:val="0"/>
            </w:rPr>
          </w:rPrChange>
        </w:rPr>
        <w:tab/>
      </w:r>
      <w:r w:rsidRPr="00B65C3C">
        <w:rPr>
          <w:noProof w:val="0"/>
          <w:snapToGrid w:val="0"/>
          <w:lang w:val="en-GB"/>
          <w:rPrChange w:id="28649" w:author="Ericsson User" w:date="2022-03-08T15:41:00Z">
            <w:rPr>
              <w:noProof w:val="0"/>
              <w:snapToGrid w:val="0"/>
            </w:rPr>
          </w:rPrChange>
        </w:rPr>
        <w:tab/>
      </w:r>
      <w:r w:rsidRPr="00B65C3C">
        <w:rPr>
          <w:noProof w:val="0"/>
          <w:snapToGrid w:val="0"/>
          <w:lang w:val="en-GB"/>
          <w:rPrChange w:id="28650" w:author="Ericsson User" w:date="2022-03-08T15:41:00Z">
            <w:rPr>
              <w:noProof w:val="0"/>
              <w:snapToGrid w:val="0"/>
            </w:rPr>
          </w:rPrChange>
        </w:rPr>
        <w:tab/>
      </w:r>
      <w:r w:rsidRPr="00B65C3C">
        <w:rPr>
          <w:noProof w:val="0"/>
          <w:snapToGrid w:val="0"/>
          <w:lang w:val="en-GB"/>
          <w:rPrChange w:id="28651" w:author="Ericsson User" w:date="2022-03-08T15:41:00Z">
            <w:rPr>
              <w:noProof w:val="0"/>
              <w:snapToGrid w:val="0"/>
            </w:rPr>
          </w:rPrChange>
        </w:rPr>
        <w:tab/>
      </w:r>
      <w:r w:rsidRPr="00B65C3C">
        <w:rPr>
          <w:noProof w:val="0"/>
          <w:snapToGrid w:val="0"/>
          <w:lang w:val="en-GB"/>
          <w:rPrChange w:id="28652" w:author="Ericsson User" w:date="2022-03-08T15:41:00Z">
            <w:rPr>
              <w:noProof w:val="0"/>
              <w:snapToGrid w:val="0"/>
            </w:rPr>
          </w:rPrChange>
        </w:rPr>
        <w:tab/>
      </w:r>
      <w:r w:rsidRPr="00B65C3C">
        <w:rPr>
          <w:noProof w:val="0"/>
          <w:snapToGrid w:val="0"/>
          <w:lang w:val="en-GB"/>
          <w:rPrChange w:id="28653" w:author="Ericsson User" w:date="2022-03-08T15:41:00Z">
            <w:rPr>
              <w:noProof w:val="0"/>
              <w:snapToGrid w:val="0"/>
            </w:rPr>
          </w:rPrChange>
        </w:rPr>
        <w:tab/>
      </w:r>
      <w:r w:rsidRPr="00B65C3C">
        <w:rPr>
          <w:noProof w:val="0"/>
          <w:lang w:val="en-GB"/>
          <w:rPrChange w:id="28654" w:author="Ericsson User" w:date="2022-03-08T15:41:00Z">
            <w:rPr>
              <w:noProof w:val="0"/>
            </w:rPr>
          </w:rPrChange>
        </w:rPr>
        <w:t>LastVisitedNGRANCell</w:t>
      </w:r>
      <w:r w:rsidRPr="00B65C3C">
        <w:rPr>
          <w:noProof w:val="0"/>
          <w:snapToGrid w:val="0"/>
          <w:lang w:val="en-GB"/>
          <w:rPrChange w:id="28655" w:author="Ericsson User" w:date="2022-03-08T15:41:00Z">
            <w:rPr>
              <w:noProof w:val="0"/>
              <w:snapToGrid w:val="0"/>
            </w:rPr>
          </w:rPrChange>
        </w:rPr>
        <w:t>Information,</w:t>
      </w:r>
    </w:p>
    <w:p w14:paraId="0D52D0CD" w14:textId="77777777" w:rsidR="004B7699" w:rsidRPr="00B65C3C" w:rsidRDefault="004B7699" w:rsidP="004B7699">
      <w:pPr>
        <w:pStyle w:val="PL"/>
        <w:rPr>
          <w:noProof w:val="0"/>
          <w:snapToGrid w:val="0"/>
          <w:lang w:val="en-GB"/>
          <w:rPrChange w:id="28656" w:author="Ericsson User" w:date="2022-03-08T15:41:00Z">
            <w:rPr>
              <w:noProof w:val="0"/>
              <w:snapToGrid w:val="0"/>
            </w:rPr>
          </w:rPrChange>
        </w:rPr>
      </w:pPr>
      <w:r w:rsidRPr="00B65C3C">
        <w:rPr>
          <w:noProof w:val="0"/>
          <w:snapToGrid w:val="0"/>
          <w:lang w:val="en-GB"/>
          <w:rPrChange w:id="28657" w:author="Ericsson User" w:date="2022-03-08T15:41:00Z">
            <w:rPr>
              <w:noProof w:val="0"/>
              <w:snapToGrid w:val="0"/>
            </w:rPr>
          </w:rPrChange>
        </w:rPr>
        <w:tab/>
        <w:t>e-UTRAN-Cell</w:t>
      </w:r>
      <w:r w:rsidRPr="00B65C3C">
        <w:rPr>
          <w:noProof w:val="0"/>
          <w:snapToGrid w:val="0"/>
          <w:lang w:val="en-GB"/>
          <w:rPrChange w:id="28658" w:author="Ericsson User" w:date="2022-03-08T15:41:00Z">
            <w:rPr>
              <w:noProof w:val="0"/>
              <w:snapToGrid w:val="0"/>
            </w:rPr>
          </w:rPrChange>
        </w:rPr>
        <w:tab/>
      </w:r>
      <w:r w:rsidRPr="00B65C3C">
        <w:rPr>
          <w:noProof w:val="0"/>
          <w:snapToGrid w:val="0"/>
          <w:lang w:val="en-GB"/>
          <w:rPrChange w:id="28659" w:author="Ericsson User" w:date="2022-03-08T15:41:00Z">
            <w:rPr>
              <w:noProof w:val="0"/>
              <w:snapToGrid w:val="0"/>
            </w:rPr>
          </w:rPrChange>
        </w:rPr>
        <w:tab/>
      </w:r>
      <w:r w:rsidRPr="00B65C3C">
        <w:rPr>
          <w:noProof w:val="0"/>
          <w:snapToGrid w:val="0"/>
          <w:lang w:val="en-GB"/>
          <w:rPrChange w:id="28660" w:author="Ericsson User" w:date="2022-03-08T15:41:00Z">
            <w:rPr>
              <w:noProof w:val="0"/>
              <w:snapToGrid w:val="0"/>
            </w:rPr>
          </w:rPrChange>
        </w:rPr>
        <w:tab/>
      </w:r>
      <w:r w:rsidRPr="00B65C3C">
        <w:rPr>
          <w:noProof w:val="0"/>
          <w:snapToGrid w:val="0"/>
          <w:lang w:val="en-GB"/>
          <w:rPrChange w:id="28661" w:author="Ericsson User" w:date="2022-03-08T15:41:00Z">
            <w:rPr>
              <w:noProof w:val="0"/>
              <w:snapToGrid w:val="0"/>
            </w:rPr>
          </w:rPrChange>
        </w:rPr>
        <w:tab/>
      </w:r>
      <w:r w:rsidRPr="00B65C3C">
        <w:rPr>
          <w:noProof w:val="0"/>
          <w:snapToGrid w:val="0"/>
          <w:lang w:val="en-GB"/>
          <w:rPrChange w:id="28662" w:author="Ericsson User" w:date="2022-03-08T15:41:00Z">
            <w:rPr>
              <w:noProof w:val="0"/>
              <w:snapToGrid w:val="0"/>
            </w:rPr>
          </w:rPrChange>
        </w:rPr>
        <w:tab/>
        <w:t>LastVisitedEUTRANCellInformation,</w:t>
      </w:r>
    </w:p>
    <w:p w14:paraId="3D20EE16" w14:textId="77777777" w:rsidR="004B7699" w:rsidRPr="00B65C3C" w:rsidRDefault="004B7699" w:rsidP="004B7699">
      <w:pPr>
        <w:pStyle w:val="PL"/>
        <w:rPr>
          <w:noProof w:val="0"/>
          <w:snapToGrid w:val="0"/>
          <w:lang w:val="en-GB"/>
          <w:rPrChange w:id="28663" w:author="Ericsson User" w:date="2022-03-08T15:41:00Z">
            <w:rPr>
              <w:noProof w:val="0"/>
              <w:snapToGrid w:val="0"/>
            </w:rPr>
          </w:rPrChange>
        </w:rPr>
      </w:pPr>
      <w:r w:rsidRPr="00B65C3C">
        <w:rPr>
          <w:noProof w:val="0"/>
          <w:snapToGrid w:val="0"/>
          <w:lang w:val="en-GB"/>
          <w:rPrChange w:id="28664" w:author="Ericsson User" w:date="2022-03-08T15:41:00Z">
            <w:rPr>
              <w:noProof w:val="0"/>
              <w:snapToGrid w:val="0"/>
            </w:rPr>
          </w:rPrChange>
        </w:rPr>
        <w:tab/>
        <w:t>uTRAN-Cell</w:t>
      </w:r>
      <w:r w:rsidRPr="00B65C3C">
        <w:rPr>
          <w:noProof w:val="0"/>
          <w:snapToGrid w:val="0"/>
          <w:lang w:val="en-GB"/>
          <w:rPrChange w:id="28665" w:author="Ericsson User" w:date="2022-03-08T15:41:00Z">
            <w:rPr>
              <w:noProof w:val="0"/>
              <w:snapToGrid w:val="0"/>
            </w:rPr>
          </w:rPrChange>
        </w:rPr>
        <w:tab/>
      </w:r>
      <w:r w:rsidRPr="00B65C3C">
        <w:rPr>
          <w:noProof w:val="0"/>
          <w:snapToGrid w:val="0"/>
          <w:lang w:val="en-GB"/>
          <w:rPrChange w:id="28666" w:author="Ericsson User" w:date="2022-03-08T15:41:00Z">
            <w:rPr>
              <w:noProof w:val="0"/>
              <w:snapToGrid w:val="0"/>
            </w:rPr>
          </w:rPrChange>
        </w:rPr>
        <w:tab/>
      </w:r>
      <w:r w:rsidRPr="00B65C3C">
        <w:rPr>
          <w:noProof w:val="0"/>
          <w:snapToGrid w:val="0"/>
          <w:lang w:val="en-GB"/>
          <w:rPrChange w:id="28667" w:author="Ericsson User" w:date="2022-03-08T15:41:00Z">
            <w:rPr>
              <w:noProof w:val="0"/>
              <w:snapToGrid w:val="0"/>
            </w:rPr>
          </w:rPrChange>
        </w:rPr>
        <w:tab/>
      </w:r>
      <w:r w:rsidRPr="00B65C3C">
        <w:rPr>
          <w:noProof w:val="0"/>
          <w:snapToGrid w:val="0"/>
          <w:lang w:val="en-GB"/>
          <w:rPrChange w:id="28668" w:author="Ericsson User" w:date="2022-03-08T15:41:00Z">
            <w:rPr>
              <w:noProof w:val="0"/>
              <w:snapToGrid w:val="0"/>
            </w:rPr>
          </w:rPrChange>
        </w:rPr>
        <w:tab/>
      </w:r>
      <w:r w:rsidRPr="00B65C3C">
        <w:rPr>
          <w:noProof w:val="0"/>
          <w:snapToGrid w:val="0"/>
          <w:lang w:val="en-GB"/>
          <w:rPrChange w:id="28669" w:author="Ericsson User" w:date="2022-03-08T15:41:00Z">
            <w:rPr>
              <w:noProof w:val="0"/>
              <w:snapToGrid w:val="0"/>
            </w:rPr>
          </w:rPrChange>
        </w:rPr>
        <w:tab/>
      </w:r>
      <w:r w:rsidRPr="00B65C3C">
        <w:rPr>
          <w:noProof w:val="0"/>
          <w:snapToGrid w:val="0"/>
          <w:lang w:val="en-GB"/>
          <w:rPrChange w:id="28670" w:author="Ericsson User" w:date="2022-03-08T15:41:00Z">
            <w:rPr>
              <w:noProof w:val="0"/>
              <w:snapToGrid w:val="0"/>
            </w:rPr>
          </w:rPrChange>
        </w:rPr>
        <w:tab/>
        <w:t>LastVisitedUTRANCellInformation,</w:t>
      </w:r>
    </w:p>
    <w:p w14:paraId="335AA2E0" w14:textId="77777777" w:rsidR="004B7699" w:rsidRPr="00B65C3C" w:rsidRDefault="004B7699" w:rsidP="004B7699">
      <w:pPr>
        <w:pStyle w:val="PL"/>
        <w:rPr>
          <w:noProof w:val="0"/>
          <w:snapToGrid w:val="0"/>
          <w:lang w:val="en-GB"/>
          <w:rPrChange w:id="28671" w:author="Ericsson User" w:date="2022-03-08T15:41:00Z">
            <w:rPr>
              <w:noProof w:val="0"/>
              <w:snapToGrid w:val="0"/>
            </w:rPr>
          </w:rPrChange>
        </w:rPr>
      </w:pPr>
      <w:r w:rsidRPr="00B65C3C">
        <w:rPr>
          <w:noProof w:val="0"/>
          <w:snapToGrid w:val="0"/>
          <w:lang w:val="en-GB"/>
          <w:rPrChange w:id="28672" w:author="Ericsson User" w:date="2022-03-08T15:41:00Z">
            <w:rPr>
              <w:noProof w:val="0"/>
              <w:snapToGrid w:val="0"/>
            </w:rPr>
          </w:rPrChange>
        </w:rPr>
        <w:tab/>
        <w:t>gERAN-Cell</w:t>
      </w:r>
      <w:r w:rsidRPr="00B65C3C">
        <w:rPr>
          <w:noProof w:val="0"/>
          <w:snapToGrid w:val="0"/>
          <w:lang w:val="en-GB"/>
          <w:rPrChange w:id="28673" w:author="Ericsson User" w:date="2022-03-08T15:41:00Z">
            <w:rPr>
              <w:noProof w:val="0"/>
              <w:snapToGrid w:val="0"/>
            </w:rPr>
          </w:rPrChange>
        </w:rPr>
        <w:tab/>
      </w:r>
      <w:r w:rsidRPr="00B65C3C">
        <w:rPr>
          <w:noProof w:val="0"/>
          <w:snapToGrid w:val="0"/>
          <w:lang w:val="en-GB"/>
          <w:rPrChange w:id="28674" w:author="Ericsson User" w:date="2022-03-08T15:41:00Z">
            <w:rPr>
              <w:noProof w:val="0"/>
              <w:snapToGrid w:val="0"/>
            </w:rPr>
          </w:rPrChange>
        </w:rPr>
        <w:tab/>
      </w:r>
      <w:r w:rsidRPr="00B65C3C">
        <w:rPr>
          <w:noProof w:val="0"/>
          <w:snapToGrid w:val="0"/>
          <w:lang w:val="en-GB"/>
          <w:rPrChange w:id="28675" w:author="Ericsson User" w:date="2022-03-08T15:41:00Z">
            <w:rPr>
              <w:noProof w:val="0"/>
              <w:snapToGrid w:val="0"/>
            </w:rPr>
          </w:rPrChange>
        </w:rPr>
        <w:tab/>
      </w:r>
      <w:r w:rsidRPr="00B65C3C">
        <w:rPr>
          <w:noProof w:val="0"/>
          <w:snapToGrid w:val="0"/>
          <w:lang w:val="en-GB"/>
          <w:rPrChange w:id="28676" w:author="Ericsson User" w:date="2022-03-08T15:41:00Z">
            <w:rPr>
              <w:noProof w:val="0"/>
              <w:snapToGrid w:val="0"/>
            </w:rPr>
          </w:rPrChange>
        </w:rPr>
        <w:tab/>
      </w:r>
      <w:r w:rsidRPr="00B65C3C">
        <w:rPr>
          <w:noProof w:val="0"/>
          <w:snapToGrid w:val="0"/>
          <w:lang w:val="en-GB"/>
          <w:rPrChange w:id="28677" w:author="Ericsson User" w:date="2022-03-08T15:41:00Z">
            <w:rPr>
              <w:noProof w:val="0"/>
              <w:snapToGrid w:val="0"/>
            </w:rPr>
          </w:rPrChange>
        </w:rPr>
        <w:tab/>
      </w:r>
      <w:r w:rsidRPr="00B65C3C">
        <w:rPr>
          <w:noProof w:val="0"/>
          <w:snapToGrid w:val="0"/>
          <w:lang w:val="en-GB"/>
          <w:rPrChange w:id="28678" w:author="Ericsson User" w:date="2022-03-08T15:41:00Z">
            <w:rPr>
              <w:noProof w:val="0"/>
              <w:snapToGrid w:val="0"/>
            </w:rPr>
          </w:rPrChange>
        </w:rPr>
        <w:tab/>
        <w:t>LastVisitedGERANCellInformation,</w:t>
      </w:r>
    </w:p>
    <w:p w14:paraId="37273FE5" w14:textId="77777777" w:rsidR="004B7699" w:rsidRPr="00B65C3C" w:rsidRDefault="004B7699" w:rsidP="004B7699">
      <w:pPr>
        <w:pStyle w:val="PL"/>
        <w:rPr>
          <w:noProof w:val="0"/>
          <w:snapToGrid w:val="0"/>
          <w:lang w:val="en-GB"/>
          <w:rPrChange w:id="28679" w:author="Ericsson User" w:date="2022-03-08T15:41:00Z">
            <w:rPr>
              <w:noProof w:val="0"/>
              <w:snapToGrid w:val="0"/>
            </w:rPr>
          </w:rPrChange>
        </w:rPr>
      </w:pPr>
      <w:r w:rsidRPr="00B65C3C">
        <w:rPr>
          <w:snapToGrid w:val="0"/>
          <w:lang w:val="en-GB"/>
          <w:rPrChange w:id="28680" w:author="Ericsson User" w:date="2022-03-08T15:41:00Z">
            <w:rPr>
              <w:snapToGrid w:val="0"/>
            </w:rPr>
          </w:rPrChange>
        </w:rPr>
        <w:tab/>
        <w:t>choice-extension</w:t>
      </w:r>
      <w:r w:rsidRPr="00B65C3C">
        <w:rPr>
          <w:snapToGrid w:val="0"/>
          <w:lang w:val="en-GB"/>
          <w:rPrChange w:id="28681" w:author="Ericsson User" w:date="2022-03-08T15:41:00Z">
            <w:rPr>
              <w:snapToGrid w:val="0"/>
            </w:rPr>
          </w:rPrChange>
        </w:rPr>
        <w:tab/>
      </w:r>
      <w:r w:rsidRPr="00B65C3C">
        <w:rPr>
          <w:snapToGrid w:val="0"/>
          <w:lang w:val="en-GB"/>
          <w:rPrChange w:id="28682" w:author="Ericsson User" w:date="2022-03-08T15:41:00Z">
            <w:rPr>
              <w:snapToGrid w:val="0"/>
            </w:rPr>
          </w:rPrChange>
        </w:rPr>
        <w:tab/>
      </w:r>
      <w:r w:rsidRPr="00B65C3C">
        <w:rPr>
          <w:snapToGrid w:val="0"/>
          <w:lang w:val="en-GB"/>
          <w:rPrChange w:id="28683" w:author="Ericsson User" w:date="2022-03-08T15:41:00Z">
            <w:rPr>
              <w:snapToGrid w:val="0"/>
            </w:rPr>
          </w:rPrChange>
        </w:rPr>
        <w:tab/>
      </w:r>
      <w:r w:rsidRPr="00B65C3C">
        <w:rPr>
          <w:snapToGrid w:val="0"/>
          <w:lang w:val="en-GB"/>
          <w:rPrChange w:id="28684" w:author="Ericsson User" w:date="2022-03-08T15:41:00Z">
            <w:rPr>
              <w:snapToGrid w:val="0"/>
            </w:rPr>
          </w:rPrChange>
        </w:rPr>
        <w:tab/>
        <w:t>ProtocolIE-Single-Container { {</w:t>
      </w:r>
      <w:r w:rsidRPr="00B65C3C">
        <w:rPr>
          <w:noProof w:val="0"/>
          <w:snapToGrid w:val="0"/>
          <w:lang w:val="en-GB"/>
          <w:rPrChange w:id="28685" w:author="Ericsson User" w:date="2022-03-08T15:41:00Z">
            <w:rPr>
              <w:noProof w:val="0"/>
              <w:snapToGrid w:val="0"/>
            </w:rPr>
          </w:rPrChange>
        </w:rPr>
        <w:t xml:space="preserve"> LastVisitedCell-Item</w:t>
      </w:r>
      <w:r w:rsidRPr="00B65C3C">
        <w:rPr>
          <w:snapToGrid w:val="0"/>
          <w:lang w:val="en-GB"/>
          <w:rPrChange w:id="28686" w:author="Ericsson User" w:date="2022-03-08T15:41:00Z">
            <w:rPr>
              <w:snapToGrid w:val="0"/>
            </w:rPr>
          </w:rPrChange>
        </w:rPr>
        <w:t>-ExtIEs} }</w:t>
      </w:r>
    </w:p>
    <w:p w14:paraId="77CB09D5" w14:textId="77777777" w:rsidR="004B7699" w:rsidRPr="00B65C3C" w:rsidRDefault="004B7699" w:rsidP="004B7699">
      <w:pPr>
        <w:pStyle w:val="PL"/>
        <w:rPr>
          <w:noProof w:val="0"/>
          <w:snapToGrid w:val="0"/>
          <w:lang w:val="en-GB"/>
          <w:rPrChange w:id="28687" w:author="Ericsson User" w:date="2022-03-08T15:41:00Z">
            <w:rPr>
              <w:noProof w:val="0"/>
              <w:snapToGrid w:val="0"/>
            </w:rPr>
          </w:rPrChange>
        </w:rPr>
      </w:pPr>
      <w:r w:rsidRPr="00B65C3C">
        <w:rPr>
          <w:noProof w:val="0"/>
          <w:snapToGrid w:val="0"/>
          <w:lang w:val="en-GB"/>
          <w:rPrChange w:id="28688" w:author="Ericsson User" w:date="2022-03-08T15:41:00Z">
            <w:rPr>
              <w:noProof w:val="0"/>
              <w:snapToGrid w:val="0"/>
            </w:rPr>
          </w:rPrChange>
        </w:rPr>
        <w:t>}</w:t>
      </w:r>
    </w:p>
    <w:p w14:paraId="434521D2" w14:textId="77777777" w:rsidR="004B7699" w:rsidRPr="00B65C3C" w:rsidRDefault="004B7699" w:rsidP="004B7699">
      <w:pPr>
        <w:pStyle w:val="PL"/>
        <w:rPr>
          <w:noProof w:val="0"/>
          <w:snapToGrid w:val="0"/>
          <w:lang w:val="en-GB"/>
          <w:rPrChange w:id="28689" w:author="Ericsson User" w:date="2022-03-08T15:41:00Z">
            <w:rPr>
              <w:noProof w:val="0"/>
              <w:snapToGrid w:val="0"/>
            </w:rPr>
          </w:rPrChange>
        </w:rPr>
      </w:pPr>
    </w:p>
    <w:p w14:paraId="4E2F4F6D" w14:textId="77777777" w:rsidR="004B7699" w:rsidRPr="00B65C3C" w:rsidRDefault="004B7699" w:rsidP="004B7699">
      <w:pPr>
        <w:pStyle w:val="PL"/>
        <w:rPr>
          <w:snapToGrid w:val="0"/>
          <w:lang w:val="en-GB"/>
          <w:rPrChange w:id="28690" w:author="Ericsson User" w:date="2022-03-08T15:41:00Z">
            <w:rPr>
              <w:snapToGrid w:val="0"/>
            </w:rPr>
          </w:rPrChange>
        </w:rPr>
      </w:pPr>
      <w:r w:rsidRPr="00B65C3C">
        <w:rPr>
          <w:noProof w:val="0"/>
          <w:snapToGrid w:val="0"/>
          <w:lang w:val="en-GB"/>
          <w:rPrChange w:id="28691" w:author="Ericsson User" w:date="2022-03-08T15:41:00Z">
            <w:rPr>
              <w:noProof w:val="0"/>
              <w:snapToGrid w:val="0"/>
            </w:rPr>
          </w:rPrChange>
        </w:rPr>
        <w:t>LastVisitedCell-Item</w:t>
      </w:r>
      <w:r w:rsidRPr="00B65C3C">
        <w:rPr>
          <w:snapToGrid w:val="0"/>
          <w:lang w:val="en-GB"/>
          <w:rPrChange w:id="28692" w:author="Ericsson User" w:date="2022-03-08T15:41:00Z">
            <w:rPr>
              <w:snapToGrid w:val="0"/>
            </w:rPr>
          </w:rPrChange>
        </w:rPr>
        <w:t>-ExtIEs XNAP-PROTOCOL-IES ::= {</w:t>
      </w:r>
    </w:p>
    <w:p w14:paraId="0806F626" w14:textId="77777777" w:rsidR="004B7699" w:rsidRPr="00B65C3C" w:rsidRDefault="004B7699" w:rsidP="004B7699">
      <w:pPr>
        <w:pStyle w:val="PL"/>
        <w:rPr>
          <w:snapToGrid w:val="0"/>
          <w:lang w:val="en-GB"/>
          <w:rPrChange w:id="28693" w:author="Ericsson User" w:date="2022-03-08T15:41:00Z">
            <w:rPr>
              <w:snapToGrid w:val="0"/>
            </w:rPr>
          </w:rPrChange>
        </w:rPr>
      </w:pPr>
      <w:r w:rsidRPr="00B65C3C">
        <w:rPr>
          <w:snapToGrid w:val="0"/>
          <w:lang w:val="en-GB"/>
          <w:rPrChange w:id="28694" w:author="Ericsson User" w:date="2022-03-08T15:41:00Z">
            <w:rPr>
              <w:snapToGrid w:val="0"/>
            </w:rPr>
          </w:rPrChange>
        </w:rPr>
        <w:tab/>
        <w:t>...</w:t>
      </w:r>
    </w:p>
    <w:p w14:paraId="0E1DB25A" w14:textId="77777777" w:rsidR="004B7699" w:rsidRPr="00B65C3C" w:rsidRDefault="004B7699" w:rsidP="004B7699">
      <w:pPr>
        <w:pStyle w:val="PL"/>
        <w:rPr>
          <w:snapToGrid w:val="0"/>
          <w:lang w:val="en-GB"/>
          <w:rPrChange w:id="28695" w:author="Ericsson User" w:date="2022-03-08T15:41:00Z">
            <w:rPr>
              <w:snapToGrid w:val="0"/>
            </w:rPr>
          </w:rPrChange>
        </w:rPr>
      </w:pPr>
      <w:r w:rsidRPr="00B65C3C">
        <w:rPr>
          <w:snapToGrid w:val="0"/>
          <w:lang w:val="en-GB"/>
          <w:rPrChange w:id="28696" w:author="Ericsson User" w:date="2022-03-08T15:41:00Z">
            <w:rPr>
              <w:snapToGrid w:val="0"/>
            </w:rPr>
          </w:rPrChange>
        </w:rPr>
        <w:t>}</w:t>
      </w:r>
    </w:p>
    <w:p w14:paraId="244FD00F" w14:textId="77777777" w:rsidR="004B7699" w:rsidRPr="00B65C3C" w:rsidRDefault="004B7699" w:rsidP="004B7699">
      <w:pPr>
        <w:pStyle w:val="PL"/>
        <w:rPr>
          <w:lang w:val="en-GB"/>
          <w:rPrChange w:id="28697" w:author="Ericsson User" w:date="2022-03-08T15:41:00Z">
            <w:rPr/>
          </w:rPrChange>
        </w:rPr>
      </w:pPr>
    </w:p>
    <w:p w14:paraId="24ED8D1E" w14:textId="77777777" w:rsidR="004B7699" w:rsidRPr="00B65C3C" w:rsidRDefault="004B7699" w:rsidP="004B7699">
      <w:pPr>
        <w:pStyle w:val="PL"/>
        <w:spacing w:line="0" w:lineRule="atLeast"/>
        <w:rPr>
          <w:noProof w:val="0"/>
          <w:lang w:val="en-GB"/>
          <w:rPrChange w:id="28698" w:author="Ericsson User" w:date="2022-03-08T15:41:00Z">
            <w:rPr>
              <w:noProof w:val="0"/>
            </w:rPr>
          </w:rPrChange>
        </w:rPr>
      </w:pPr>
      <w:r w:rsidRPr="00B65C3C">
        <w:rPr>
          <w:noProof w:val="0"/>
          <w:lang w:val="en-GB"/>
          <w:rPrChange w:id="28699" w:author="Ericsson User" w:date="2022-03-08T15:41:00Z">
            <w:rPr>
              <w:noProof w:val="0"/>
            </w:rPr>
          </w:rPrChange>
        </w:rPr>
        <w:t>LastVisitedEUTRANCell</w:t>
      </w:r>
      <w:r w:rsidRPr="00B65C3C">
        <w:rPr>
          <w:noProof w:val="0"/>
          <w:snapToGrid w:val="0"/>
          <w:lang w:val="en-GB"/>
          <w:rPrChange w:id="28700" w:author="Ericsson User" w:date="2022-03-08T15:41:00Z">
            <w:rPr>
              <w:noProof w:val="0"/>
              <w:snapToGrid w:val="0"/>
            </w:rPr>
          </w:rPrChange>
        </w:rPr>
        <w:t>Information ::= OCTET STRING</w:t>
      </w:r>
    </w:p>
    <w:p w14:paraId="484B7E2E" w14:textId="77777777" w:rsidR="004B7699" w:rsidRPr="00B65C3C" w:rsidRDefault="004B7699" w:rsidP="004B7699">
      <w:pPr>
        <w:pStyle w:val="PL"/>
        <w:rPr>
          <w:lang w:val="en-GB"/>
          <w:rPrChange w:id="28701" w:author="Ericsson User" w:date="2022-03-08T15:41:00Z">
            <w:rPr/>
          </w:rPrChange>
        </w:rPr>
      </w:pPr>
    </w:p>
    <w:p w14:paraId="13349317" w14:textId="77777777" w:rsidR="004B7699" w:rsidRPr="00B65C3C" w:rsidRDefault="004B7699" w:rsidP="004B7699">
      <w:pPr>
        <w:pStyle w:val="PL"/>
        <w:rPr>
          <w:noProof w:val="0"/>
          <w:snapToGrid w:val="0"/>
          <w:lang w:val="en-GB"/>
          <w:rPrChange w:id="28702" w:author="Ericsson User" w:date="2022-03-08T15:41:00Z">
            <w:rPr>
              <w:noProof w:val="0"/>
              <w:snapToGrid w:val="0"/>
            </w:rPr>
          </w:rPrChange>
        </w:rPr>
      </w:pPr>
      <w:r w:rsidRPr="00B65C3C">
        <w:rPr>
          <w:noProof w:val="0"/>
          <w:snapToGrid w:val="0"/>
          <w:lang w:val="en-GB"/>
          <w:rPrChange w:id="28703" w:author="Ericsson User" w:date="2022-03-08T15:41:00Z">
            <w:rPr>
              <w:noProof w:val="0"/>
              <w:snapToGrid w:val="0"/>
            </w:rPr>
          </w:rPrChange>
        </w:rPr>
        <w:t>LastVisitedGERANCellInformation</w:t>
      </w:r>
      <w:r w:rsidRPr="00B65C3C">
        <w:rPr>
          <w:noProof w:val="0"/>
          <w:snapToGrid w:val="0"/>
          <w:lang w:val="en-GB"/>
          <w:rPrChange w:id="28704" w:author="Ericsson User" w:date="2022-03-08T15:41:00Z">
            <w:rPr>
              <w:noProof w:val="0"/>
              <w:snapToGrid w:val="0"/>
            </w:rPr>
          </w:rPrChange>
        </w:rPr>
        <w:tab/>
        <w:t>::= OCTET STRING</w:t>
      </w:r>
    </w:p>
    <w:p w14:paraId="62FB8DCE" w14:textId="77777777" w:rsidR="004B7699" w:rsidRPr="00B65C3C" w:rsidRDefault="004B7699" w:rsidP="004B7699">
      <w:pPr>
        <w:pStyle w:val="PL"/>
        <w:rPr>
          <w:noProof w:val="0"/>
          <w:lang w:val="en-GB"/>
          <w:rPrChange w:id="28705" w:author="Ericsson User" w:date="2022-03-08T15:41:00Z">
            <w:rPr>
              <w:noProof w:val="0"/>
            </w:rPr>
          </w:rPrChange>
        </w:rPr>
      </w:pPr>
    </w:p>
    <w:p w14:paraId="677BF75E" w14:textId="77777777" w:rsidR="004B7699" w:rsidRPr="00B65C3C" w:rsidRDefault="004B7699" w:rsidP="004B7699">
      <w:pPr>
        <w:pStyle w:val="PL"/>
        <w:rPr>
          <w:snapToGrid w:val="0"/>
          <w:lang w:val="en-GB"/>
          <w:rPrChange w:id="28706" w:author="Ericsson User" w:date="2022-03-08T15:41:00Z">
            <w:rPr>
              <w:snapToGrid w:val="0"/>
            </w:rPr>
          </w:rPrChange>
        </w:rPr>
      </w:pPr>
      <w:r w:rsidRPr="00B65C3C">
        <w:rPr>
          <w:noProof w:val="0"/>
          <w:lang w:val="en-GB"/>
          <w:rPrChange w:id="28707" w:author="Ericsson User" w:date="2022-03-08T15:41:00Z">
            <w:rPr>
              <w:noProof w:val="0"/>
            </w:rPr>
          </w:rPrChange>
        </w:rPr>
        <w:t>LastVisitedNGRANCell</w:t>
      </w:r>
      <w:r w:rsidRPr="00B65C3C">
        <w:rPr>
          <w:noProof w:val="0"/>
          <w:snapToGrid w:val="0"/>
          <w:lang w:val="en-GB"/>
          <w:rPrChange w:id="28708" w:author="Ericsson User" w:date="2022-03-08T15:41:00Z">
            <w:rPr>
              <w:noProof w:val="0"/>
              <w:snapToGrid w:val="0"/>
            </w:rPr>
          </w:rPrChange>
        </w:rPr>
        <w:t>Information</w:t>
      </w:r>
      <w:r w:rsidRPr="00B65C3C">
        <w:rPr>
          <w:noProof w:val="0"/>
          <w:snapToGrid w:val="0"/>
          <w:lang w:val="en-GB"/>
          <w:rPrChange w:id="28709" w:author="Ericsson User" w:date="2022-03-08T15:41:00Z">
            <w:rPr>
              <w:noProof w:val="0"/>
              <w:snapToGrid w:val="0"/>
            </w:rPr>
          </w:rPrChange>
        </w:rPr>
        <w:tab/>
        <w:t>::= OCTET STRING</w:t>
      </w:r>
    </w:p>
    <w:p w14:paraId="19CDC1B2" w14:textId="77777777" w:rsidR="004B7699" w:rsidRPr="00B65C3C" w:rsidRDefault="004B7699" w:rsidP="004B7699">
      <w:pPr>
        <w:pStyle w:val="PL"/>
        <w:spacing w:line="0" w:lineRule="atLeast"/>
        <w:rPr>
          <w:noProof w:val="0"/>
          <w:lang w:val="en-GB"/>
          <w:rPrChange w:id="28710" w:author="Ericsson User" w:date="2022-03-08T15:41:00Z">
            <w:rPr>
              <w:noProof w:val="0"/>
            </w:rPr>
          </w:rPrChange>
        </w:rPr>
      </w:pPr>
    </w:p>
    <w:p w14:paraId="058C7666" w14:textId="77777777" w:rsidR="004B7699" w:rsidRPr="00B65C3C" w:rsidRDefault="004B7699" w:rsidP="004B7699">
      <w:pPr>
        <w:pStyle w:val="PL"/>
        <w:spacing w:line="0" w:lineRule="atLeast"/>
        <w:rPr>
          <w:noProof w:val="0"/>
          <w:snapToGrid w:val="0"/>
          <w:lang w:val="en-GB"/>
          <w:rPrChange w:id="28711" w:author="Ericsson User" w:date="2022-03-08T15:41:00Z">
            <w:rPr>
              <w:noProof w:val="0"/>
              <w:snapToGrid w:val="0"/>
            </w:rPr>
          </w:rPrChange>
        </w:rPr>
      </w:pPr>
      <w:r w:rsidRPr="00B65C3C">
        <w:rPr>
          <w:noProof w:val="0"/>
          <w:lang w:val="en-GB"/>
          <w:rPrChange w:id="28712" w:author="Ericsson User" w:date="2022-03-08T15:41:00Z">
            <w:rPr>
              <w:noProof w:val="0"/>
            </w:rPr>
          </w:rPrChange>
        </w:rPr>
        <w:t>LastVisitedUTRANCell</w:t>
      </w:r>
      <w:r w:rsidRPr="00B65C3C">
        <w:rPr>
          <w:noProof w:val="0"/>
          <w:snapToGrid w:val="0"/>
          <w:lang w:val="en-GB"/>
          <w:rPrChange w:id="28713" w:author="Ericsson User" w:date="2022-03-08T15:41:00Z">
            <w:rPr>
              <w:noProof w:val="0"/>
              <w:snapToGrid w:val="0"/>
            </w:rPr>
          </w:rPrChange>
        </w:rPr>
        <w:t>Information</w:t>
      </w:r>
      <w:r w:rsidRPr="00B65C3C">
        <w:rPr>
          <w:noProof w:val="0"/>
          <w:snapToGrid w:val="0"/>
          <w:lang w:val="en-GB"/>
          <w:rPrChange w:id="28714" w:author="Ericsson User" w:date="2022-03-08T15:41:00Z">
            <w:rPr>
              <w:noProof w:val="0"/>
              <w:snapToGrid w:val="0"/>
            </w:rPr>
          </w:rPrChange>
        </w:rPr>
        <w:tab/>
        <w:t>::= OCTET STRING</w:t>
      </w:r>
    </w:p>
    <w:p w14:paraId="78A6EB63" w14:textId="77777777" w:rsidR="004B7699" w:rsidRPr="00B65C3C" w:rsidRDefault="004B7699" w:rsidP="004B7699">
      <w:pPr>
        <w:pStyle w:val="PL"/>
        <w:spacing w:line="0" w:lineRule="atLeast"/>
        <w:rPr>
          <w:noProof w:val="0"/>
          <w:snapToGrid w:val="0"/>
          <w:lang w:val="en-GB"/>
          <w:rPrChange w:id="28715" w:author="Ericsson User" w:date="2022-03-08T15:41:00Z">
            <w:rPr>
              <w:noProof w:val="0"/>
              <w:snapToGrid w:val="0"/>
            </w:rPr>
          </w:rPrChange>
        </w:rPr>
      </w:pPr>
    </w:p>
    <w:p w14:paraId="36A127FB" w14:textId="77777777" w:rsidR="004B7699" w:rsidRPr="00B65C3C" w:rsidRDefault="004B7699" w:rsidP="004B7699">
      <w:pPr>
        <w:pStyle w:val="PL"/>
        <w:spacing w:line="0" w:lineRule="atLeast"/>
        <w:rPr>
          <w:noProof w:val="0"/>
          <w:snapToGrid w:val="0"/>
          <w:lang w:val="en-GB"/>
          <w:rPrChange w:id="28716" w:author="Ericsson User" w:date="2022-03-08T15:41:00Z">
            <w:rPr>
              <w:noProof w:val="0"/>
              <w:snapToGrid w:val="0"/>
            </w:rPr>
          </w:rPrChange>
        </w:rPr>
      </w:pPr>
    </w:p>
    <w:p w14:paraId="5F879B21" w14:textId="77777777" w:rsidR="004B7699" w:rsidRPr="00B65C3C" w:rsidRDefault="004B7699" w:rsidP="004B7699">
      <w:pPr>
        <w:pStyle w:val="PL"/>
        <w:spacing w:line="0" w:lineRule="atLeast"/>
        <w:rPr>
          <w:noProof w:val="0"/>
          <w:snapToGrid w:val="0"/>
          <w:lang w:val="en-GB"/>
          <w:rPrChange w:id="28717" w:author="Ericsson User" w:date="2022-03-08T15:41:00Z">
            <w:rPr>
              <w:noProof w:val="0"/>
              <w:snapToGrid w:val="0"/>
            </w:rPr>
          </w:rPrChange>
        </w:rPr>
      </w:pPr>
      <w:r w:rsidRPr="00B65C3C">
        <w:rPr>
          <w:noProof w:val="0"/>
          <w:snapToGrid w:val="0"/>
          <w:lang w:val="en-GB"/>
          <w:rPrChange w:id="28718" w:author="Ericsson User" w:date="2022-03-08T15:41:00Z">
            <w:rPr>
              <w:noProof w:val="0"/>
              <w:snapToGrid w:val="0"/>
            </w:rPr>
          </w:rPrChange>
        </w:rPr>
        <w:lastRenderedPageBreak/>
        <w:t>LCID ::= INTEGER (1..32, ...)</w:t>
      </w:r>
    </w:p>
    <w:p w14:paraId="70571DBF" w14:textId="77777777" w:rsidR="004B7699" w:rsidRPr="00B65C3C" w:rsidRDefault="004B7699" w:rsidP="004B7699">
      <w:pPr>
        <w:pStyle w:val="PL"/>
        <w:spacing w:line="0" w:lineRule="atLeast"/>
        <w:rPr>
          <w:noProof w:val="0"/>
          <w:snapToGrid w:val="0"/>
          <w:lang w:val="en-GB"/>
          <w:rPrChange w:id="28719" w:author="Ericsson User" w:date="2022-03-08T15:41:00Z">
            <w:rPr>
              <w:noProof w:val="0"/>
              <w:snapToGrid w:val="0"/>
            </w:rPr>
          </w:rPrChange>
        </w:rPr>
      </w:pPr>
    </w:p>
    <w:p w14:paraId="591D23A4" w14:textId="77777777" w:rsidR="004B7699" w:rsidRPr="00B65C3C" w:rsidRDefault="004B7699" w:rsidP="004B7699">
      <w:pPr>
        <w:pStyle w:val="PL"/>
        <w:rPr>
          <w:noProof w:val="0"/>
          <w:snapToGrid w:val="0"/>
          <w:lang w:val="en-GB"/>
          <w:rPrChange w:id="28720" w:author="Ericsson User" w:date="2022-03-08T15:41:00Z">
            <w:rPr>
              <w:noProof w:val="0"/>
              <w:snapToGrid w:val="0"/>
            </w:rPr>
          </w:rPrChange>
        </w:rPr>
      </w:pPr>
      <w:r w:rsidRPr="00B65C3C">
        <w:rPr>
          <w:noProof w:val="0"/>
          <w:snapToGrid w:val="0"/>
          <w:lang w:val="en-GB"/>
          <w:rPrChange w:id="28721" w:author="Ericsson User" w:date="2022-03-08T15:41:00Z">
            <w:rPr>
              <w:noProof w:val="0"/>
              <w:snapToGrid w:val="0"/>
            </w:rPr>
          </w:rPrChange>
        </w:rPr>
        <w:t>Links-to-log ::= ENUMERATED {uplink, downlink, both-uplink-and-downlink, ...}</w:t>
      </w:r>
      <w:r w:rsidRPr="00B65C3C">
        <w:rPr>
          <w:lang w:val="en-GB"/>
          <w:rPrChange w:id="28722" w:author="Ericsson User" w:date="2022-03-08T15:41:00Z">
            <w:rPr/>
          </w:rPrChange>
        </w:rPr>
        <w:t xml:space="preserve"> </w:t>
      </w:r>
    </w:p>
    <w:p w14:paraId="4DED4323" w14:textId="77777777" w:rsidR="004B7699" w:rsidRPr="00B65C3C" w:rsidRDefault="004B7699" w:rsidP="004B7699">
      <w:pPr>
        <w:pStyle w:val="PL"/>
        <w:spacing w:line="0" w:lineRule="atLeast"/>
        <w:rPr>
          <w:noProof w:val="0"/>
          <w:snapToGrid w:val="0"/>
          <w:lang w:val="en-GB"/>
          <w:rPrChange w:id="28723" w:author="Ericsson User" w:date="2022-03-08T15:41:00Z">
            <w:rPr>
              <w:noProof w:val="0"/>
              <w:snapToGrid w:val="0"/>
            </w:rPr>
          </w:rPrChange>
        </w:rPr>
      </w:pPr>
    </w:p>
    <w:p w14:paraId="22357985" w14:textId="77777777" w:rsidR="004B7699" w:rsidRPr="00B65C3C" w:rsidRDefault="004B7699" w:rsidP="004B7699">
      <w:pPr>
        <w:pStyle w:val="PL"/>
        <w:rPr>
          <w:noProof w:val="0"/>
          <w:snapToGrid w:val="0"/>
          <w:lang w:val="en-GB" w:eastAsia="zh-CN"/>
          <w:rPrChange w:id="28724" w:author="Ericsson User" w:date="2022-03-08T15:41:00Z">
            <w:rPr>
              <w:noProof w:val="0"/>
              <w:snapToGrid w:val="0"/>
              <w:lang w:eastAsia="zh-CN"/>
            </w:rPr>
          </w:rPrChange>
        </w:rPr>
      </w:pPr>
    </w:p>
    <w:p w14:paraId="7883BB0E" w14:textId="77777777" w:rsidR="004B7699" w:rsidRPr="00B65C3C" w:rsidRDefault="004B7699" w:rsidP="004B7699">
      <w:pPr>
        <w:pStyle w:val="PL"/>
        <w:rPr>
          <w:noProof w:val="0"/>
          <w:snapToGrid w:val="0"/>
          <w:lang w:val="en-GB" w:eastAsia="zh-CN"/>
          <w:rPrChange w:id="28725" w:author="Ericsson User" w:date="2022-03-08T15:41:00Z">
            <w:rPr>
              <w:noProof w:val="0"/>
              <w:snapToGrid w:val="0"/>
              <w:lang w:eastAsia="zh-CN"/>
            </w:rPr>
          </w:rPrChange>
        </w:rPr>
      </w:pPr>
      <w:r w:rsidRPr="00B65C3C">
        <w:rPr>
          <w:snapToGrid w:val="0"/>
          <w:lang w:val="en-GB"/>
          <w:rPrChange w:id="28726" w:author="Ericsson User" w:date="2022-03-08T15:41:00Z">
            <w:rPr>
              <w:snapToGrid w:val="0"/>
            </w:rPr>
          </w:rPrChange>
        </w:rPr>
        <w:t>ListOfCells</w:t>
      </w:r>
      <w:r w:rsidRPr="00B65C3C">
        <w:rPr>
          <w:noProof w:val="0"/>
          <w:snapToGrid w:val="0"/>
          <w:lang w:val="en-GB" w:eastAsia="zh-CN"/>
          <w:rPrChange w:id="28727" w:author="Ericsson User" w:date="2022-03-08T15:41:00Z">
            <w:rPr>
              <w:noProof w:val="0"/>
              <w:snapToGrid w:val="0"/>
              <w:lang w:eastAsia="zh-CN"/>
            </w:rPr>
          </w:rPrChange>
        </w:rPr>
        <w:t xml:space="preserve"> ::= SEQUENCE (SIZE(1..maxnoofCellsinAoI)) OF CellsinAoI-Item</w:t>
      </w:r>
    </w:p>
    <w:p w14:paraId="70ABFCD2" w14:textId="77777777" w:rsidR="004B7699" w:rsidRPr="00B65C3C" w:rsidRDefault="004B7699" w:rsidP="004B7699">
      <w:pPr>
        <w:pStyle w:val="PL"/>
        <w:rPr>
          <w:noProof w:val="0"/>
          <w:snapToGrid w:val="0"/>
          <w:lang w:val="en-GB" w:eastAsia="zh-CN"/>
          <w:rPrChange w:id="28728" w:author="Ericsson User" w:date="2022-03-08T15:41:00Z">
            <w:rPr>
              <w:noProof w:val="0"/>
              <w:snapToGrid w:val="0"/>
              <w:lang w:eastAsia="zh-CN"/>
            </w:rPr>
          </w:rPrChange>
        </w:rPr>
      </w:pPr>
    </w:p>
    <w:p w14:paraId="110F047F" w14:textId="77777777" w:rsidR="004B7699" w:rsidRPr="00B65C3C" w:rsidRDefault="004B7699" w:rsidP="004B7699">
      <w:pPr>
        <w:pStyle w:val="PL"/>
        <w:rPr>
          <w:noProof w:val="0"/>
          <w:snapToGrid w:val="0"/>
          <w:lang w:val="en-GB" w:eastAsia="zh-CN"/>
          <w:rPrChange w:id="28729" w:author="Ericsson User" w:date="2022-03-08T15:41:00Z">
            <w:rPr>
              <w:noProof w:val="0"/>
              <w:snapToGrid w:val="0"/>
              <w:lang w:eastAsia="zh-CN"/>
            </w:rPr>
          </w:rPrChange>
        </w:rPr>
      </w:pPr>
      <w:r w:rsidRPr="00B65C3C">
        <w:rPr>
          <w:noProof w:val="0"/>
          <w:snapToGrid w:val="0"/>
          <w:lang w:val="en-GB" w:eastAsia="zh-CN"/>
          <w:rPrChange w:id="28730" w:author="Ericsson User" w:date="2022-03-08T15:41:00Z">
            <w:rPr>
              <w:noProof w:val="0"/>
              <w:snapToGrid w:val="0"/>
              <w:lang w:eastAsia="zh-CN"/>
            </w:rPr>
          </w:rPrChange>
        </w:rPr>
        <w:t>CellsinAoI-Item ::= SEQUENCE {</w:t>
      </w:r>
    </w:p>
    <w:p w14:paraId="082C2786" w14:textId="77777777" w:rsidR="004B7699" w:rsidRPr="00B65C3C" w:rsidRDefault="004B7699" w:rsidP="004B7699">
      <w:pPr>
        <w:pStyle w:val="PL"/>
        <w:rPr>
          <w:noProof w:val="0"/>
          <w:snapToGrid w:val="0"/>
          <w:lang w:val="en-GB" w:eastAsia="zh-CN"/>
          <w:rPrChange w:id="28731" w:author="Ericsson User" w:date="2022-03-08T15:41:00Z">
            <w:rPr>
              <w:noProof w:val="0"/>
              <w:snapToGrid w:val="0"/>
              <w:lang w:eastAsia="zh-CN"/>
            </w:rPr>
          </w:rPrChange>
        </w:rPr>
      </w:pPr>
      <w:r w:rsidRPr="00B65C3C">
        <w:rPr>
          <w:noProof w:val="0"/>
          <w:snapToGrid w:val="0"/>
          <w:lang w:val="en-GB" w:eastAsia="zh-CN"/>
          <w:rPrChange w:id="28732" w:author="Ericsson User" w:date="2022-03-08T15:41:00Z">
            <w:rPr>
              <w:noProof w:val="0"/>
              <w:snapToGrid w:val="0"/>
              <w:lang w:eastAsia="zh-CN"/>
            </w:rPr>
          </w:rPrChange>
        </w:rPr>
        <w:tab/>
        <w:t>pLMN-Identity</w:t>
      </w:r>
      <w:r w:rsidRPr="00B65C3C">
        <w:rPr>
          <w:noProof w:val="0"/>
          <w:snapToGrid w:val="0"/>
          <w:lang w:val="en-GB" w:eastAsia="zh-CN"/>
          <w:rPrChange w:id="28733" w:author="Ericsson User" w:date="2022-03-08T15:41:00Z">
            <w:rPr>
              <w:noProof w:val="0"/>
              <w:snapToGrid w:val="0"/>
              <w:lang w:eastAsia="zh-CN"/>
            </w:rPr>
          </w:rPrChange>
        </w:rPr>
        <w:tab/>
      </w:r>
      <w:r w:rsidRPr="00B65C3C">
        <w:rPr>
          <w:noProof w:val="0"/>
          <w:snapToGrid w:val="0"/>
          <w:lang w:val="en-GB" w:eastAsia="zh-CN"/>
          <w:rPrChange w:id="28734" w:author="Ericsson User" w:date="2022-03-08T15:41:00Z">
            <w:rPr>
              <w:noProof w:val="0"/>
              <w:snapToGrid w:val="0"/>
              <w:lang w:eastAsia="zh-CN"/>
            </w:rPr>
          </w:rPrChange>
        </w:rPr>
        <w:tab/>
      </w:r>
      <w:r w:rsidRPr="00B65C3C">
        <w:rPr>
          <w:noProof w:val="0"/>
          <w:snapToGrid w:val="0"/>
          <w:lang w:val="en-GB" w:eastAsia="zh-CN"/>
          <w:rPrChange w:id="28735" w:author="Ericsson User" w:date="2022-03-08T15:41:00Z">
            <w:rPr>
              <w:noProof w:val="0"/>
              <w:snapToGrid w:val="0"/>
              <w:lang w:eastAsia="zh-CN"/>
            </w:rPr>
          </w:rPrChange>
        </w:rPr>
        <w:tab/>
        <w:t>PLMN-Identity,</w:t>
      </w:r>
    </w:p>
    <w:p w14:paraId="20F4F9AD" w14:textId="77777777" w:rsidR="004B7699" w:rsidRPr="00B65C3C" w:rsidRDefault="004B7699" w:rsidP="004B7699">
      <w:pPr>
        <w:pStyle w:val="PL"/>
        <w:rPr>
          <w:noProof w:val="0"/>
          <w:snapToGrid w:val="0"/>
          <w:lang w:val="en-GB" w:eastAsia="zh-CN"/>
          <w:rPrChange w:id="28736" w:author="Ericsson User" w:date="2022-03-08T15:41:00Z">
            <w:rPr>
              <w:noProof w:val="0"/>
              <w:snapToGrid w:val="0"/>
              <w:lang w:eastAsia="zh-CN"/>
            </w:rPr>
          </w:rPrChange>
        </w:rPr>
      </w:pPr>
      <w:r w:rsidRPr="00B65C3C">
        <w:rPr>
          <w:noProof w:val="0"/>
          <w:snapToGrid w:val="0"/>
          <w:lang w:val="en-GB" w:eastAsia="zh-CN"/>
          <w:rPrChange w:id="28737" w:author="Ericsson User" w:date="2022-03-08T15:41:00Z">
            <w:rPr>
              <w:noProof w:val="0"/>
              <w:snapToGrid w:val="0"/>
              <w:lang w:eastAsia="zh-CN"/>
            </w:rPr>
          </w:rPrChange>
        </w:rPr>
        <w:tab/>
        <w:t>ng-ran-cell-id</w:t>
      </w:r>
      <w:r w:rsidRPr="00B65C3C">
        <w:rPr>
          <w:noProof w:val="0"/>
          <w:snapToGrid w:val="0"/>
          <w:lang w:val="en-GB" w:eastAsia="zh-CN"/>
          <w:rPrChange w:id="28738" w:author="Ericsson User" w:date="2022-03-08T15:41:00Z">
            <w:rPr>
              <w:noProof w:val="0"/>
              <w:snapToGrid w:val="0"/>
              <w:lang w:eastAsia="zh-CN"/>
            </w:rPr>
          </w:rPrChange>
        </w:rPr>
        <w:tab/>
      </w:r>
      <w:r w:rsidRPr="00B65C3C">
        <w:rPr>
          <w:noProof w:val="0"/>
          <w:snapToGrid w:val="0"/>
          <w:lang w:val="en-GB" w:eastAsia="zh-CN"/>
          <w:rPrChange w:id="28739" w:author="Ericsson User" w:date="2022-03-08T15:41:00Z">
            <w:rPr>
              <w:noProof w:val="0"/>
              <w:snapToGrid w:val="0"/>
              <w:lang w:eastAsia="zh-CN"/>
            </w:rPr>
          </w:rPrChange>
        </w:rPr>
        <w:tab/>
      </w:r>
      <w:r w:rsidRPr="00B65C3C">
        <w:rPr>
          <w:noProof w:val="0"/>
          <w:snapToGrid w:val="0"/>
          <w:lang w:val="en-GB" w:eastAsia="zh-CN"/>
          <w:rPrChange w:id="28740" w:author="Ericsson User" w:date="2022-03-08T15:41:00Z">
            <w:rPr>
              <w:noProof w:val="0"/>
              <w:snapToGrid w:val="0"/>
              <w:lang w:eastAsia="zh-CN"/>
            </w:rPr>
          </w:rPrChange>
        </w:rPr>
        <w:tab/>
      </w:r>
      <w:r w:rsidRPr="00B65C3C">
        <w:rPr>
          <w:rStyle w:val="PLChar"/>
          <w:lang w:val="en-GB"/>
          <w:rPrChange w:id="28741" w:author="Ericsson User" w:date="2022-03-08T15:41:00Z">
            <w:rPr>
              <w:rStyle w:val="PLChar"/>
            </w:rPr>
          </w:rPrChange>
        </w:rPr>
        <w:t>NG-RAN-Cell-Identity</w:t>
      </w:r>
      <w:r w:rsidRPr="00B65C3C">
        <w:rPr>
          <w:noProof w:val="0"/>
          <w:snapToGrid w:val="0"/>
          <w:lang w:val="en-GB" w:eastAsia="zh-CN"/>
          <w:rPrChange w:id="28742" w:author="Ericsson User" w:date="2022-03-08T15:41:00Z">
            <w:rPr>
              <w:noProof w:val="0"/>
              <w:snapToGrid w:val="0"/>
              <w:lang w:eastAsia="zh-CN"/>
            </w:rPr>
          </w:rPrChange>
        </w:rPr>
        <w:t>,</w:t>
      </w:r>
    </w:p>
    <w:p w14:paraId="711B2BF3" w14:textId="77777777" w:rsidR="004B7699" w:rsidRPr="00B65C3C" w:rsidRDefault="004B7699" w:rsidP="004B7699">
      <w:pPr>
        <w:pStyle w:val="PL"/>
        <w:rPr>
          <w:noProof w:val="0"/>
          <w:snapToGrid w:val="0"/>
          <w:lang w:val="en-GB" w:eastAsia="zh-CN"/>
          <w:rPrChange w:id="28743" w:author="Ericsson User" w:date="2022-03-08T15:41:00Z">
            <w:rPr>
              <w:noProof w:val="0"/>
              <w:snapToGrid w:val="0"/>
              <w:lang w:eastAsia="zh-CN"/>
            </w:rPr>
          </w:rPrChange>
        </w:rPr>
      </w:pPr>
      <w:r w:rsidRPr="00B65C3C">
        <w:rPr>
          <w:noProof w:val="0"/>
          <w:snapToGrid w:val="0"/>
          <w:lang w:val="en-GB" w:eastAsia="zh-CN"/>
          <w:rPrChange w:id="28744" w:author="Ericsson User" w:date="2022-03-08T15:41:00Z">
            <w:rPr>
              <w:noProof w:val="0"/>
              <w:snapToGrid w:val="0"/>
              <w:lang w:eastAsia="zh-CN"/>
            </w:rPr>
          </w:rPrChange>
        </w:rPr>
        <w:tab/>
        <w:t>iE-Extensions</w:t>
      </w:r>
      <w:r w:rsidRPr="00B65C3C">
        <w:rPr>
          <w:noProof w:val="0"/>
          <w:snapToGrid w:val="0"/>
          <w:lang w:val="en-GB" w:eastAsia="zh-CN"/>
          <w:rPrChange w:id="28745" w:author="Ericsson User" w:date="2022-03-08T15:41:00Z">
            <w:rPr>
              <w:noProof w:val="0"/>
              <w:snapToGrid w:val="0"/>
              <w:lang w:eastAsia="zh-CN"/>
            </w:rPr>
          </w:rPrChange>
        </w:rPr>
        <w:tab/>
      </w:r>
      <w:r w:rsidRPr="00B65C3C">
        <w:rPr>
          <w:noProof w:val="0"/>
          <w:snapToGrid w:val="0"/>
          <w:lang w:val="en-GB" w:eastAsia="zh-CN"/>
          <w:rPrChange w:id="28746" w:author="Ericsson User" w:date="2022-03-08T15:41:00Z">
            <w:rPr>
              <w:noProof w:val="0"/>
              <w:snapToGrid w:val="0"/>
              <w:lang w:eastAsia="zh-CN"/>
            </w:rPr>
          </w:rPrChange>
        </w:rPr>
        <w:tab/>
      </w:r>
      <w:r w:rsidRPr="00B65C3C">
        <w:rPr>
          <w:noProof w:val="0"/>
          <w:snapToGrid w:val="0"/>
          <w:lang w:val="en-GB" w:eastAsia="zh-CN"/>
          <w:rPrChange w:id="28747" w:author="Ericsson User" w:date="2022-03-08T15:41:00Z">
            <w:rPr>
              <w:noProof w:val="0"/>
              <w:snapToGrid w:val="0"/>
              <w:lang w:eastAsia="zh-CN"/>
            </w:rPr>
          </w:rPrChange>
        </w:rPr>
        <w:tab/>
        <w:t>ProtocolExtensionContainer { {CellsinAoI-Item-ExtIEs} } OPTIONAL,</w:t>
      </w:r>
    </w:p>
    <w:p w14:paraId="3A71FBC5" w14:textId="77777777" w:rsidR="004B7699" w:rsidRPr="00B65C3C" w:rsidRDefault="004B7699" w:rsidP="004B7699">
      <w:pPr>
        <w:pStyle w:val="PL"/>
        <w:rPr>
          <w:noProof w:val="0"/>
          <w:snapToGrid w:val="0"/>
          <w:lang w:val="en-GB" w:eastAsia="zh-CN"/>
          <w:rPrChange w:id="28748" w:author="Ericsson User" w:date="2022-03-08T15:41:00Z">
            <w:rPr>
              <w:noProof w:val="0"/>
              <w:snapToGrid w:val="0"/>
              <w:lang w:eastAsia="zh-CN"/>
            </w:rPr>
          </w:rPrChange>
        </w:rPr>
      </w:pPr>
      <w:r w:rsidRPr="00B65C3C">
        <w:rPr>
          <w:noProof w:val="0"/>
          <w:snapToGrid w:val="0"/>
          <w:lang w:val="en-GB" w:eastAsia="zh-CN"/>
          <w:rPrChange w:id="28749" w:author="Ericsson User" w:date="2022-03-08T15:41:00Z">
            <w:rPr>
              <w:noProof w:val="0"/>
              <w:snapToGrid w:val="0"/>
              <w:lang w:eastAsia="zh-CN"/>
            </w:rPr>
          </w:rPrChange>
        </w:rPr>
        <w:tab/>
        <w:t>...</w:t>
      </w:r>
    </w:p>
    <w:p w14:paraId="41D47D06" w14:textId="77777777" w:rsidR="004B7699" w:rsidRPr="00B65C3C" w:rsidRDefault="004B7699" w:rsidP="004B7699">
      <w:pPr>
        <w:pStyle w:val="PL"/>
        <w:rPr>
          <w:noProof w:val="0"/>
          <w:snapToGrid w:val="0"/>
          <w:lang w:val="en-GB" w:eastAsia="zh-CN"/>
          <w:rPrChange w:id="28750" w:author="Ericsson User" w:date="2022-03-08T15:41:00Z">
            <w:rPr>
              <w:noProof w:val="0"/>
              <w:snapToGrid w:val="0"/>
              <w:lang w:eastAsia="zh-CN"/>
            </w:rPr>
          </w:rPrChange>
        </w:rPr>
      </w:pPr>
      <w:r w:rsidRPr="00B65C3C">
        <w:rPr>
          <w:noProof w:val="0"/>
          <w:snapToGrid w:val="0"/>
          <w:lang w:val="en-GB" w:eastAsia="zh-CN"/>
          <w:rPrChange w:id="28751" w:author="Ericsson User" w:date="2022-03-08T15:41:00Z">
            <w:rPr>
              <w:noProof w:val="0"/>
              <w:snapToGrid w:val="0"/>
              <w:lang w:eastAsia="zh-CN"/>
            </w:rPr>
          </w:rPrChange>
        </w:rPr>
        <w:t>}</w:t>
      </w:r>
    </w:p>
    <w:p w14:paraId="0FCD1B76" w14:textId="77777777" w:rsidR="004B7699" w:rsidRPr="00B65C3C" w:rsidRDefault="004B7699" w:rsidP="004B7699">
      <w:pPr>
        <w:pStyle w:val="PL"/>
        <w:rPr>
          <w:noProof w:val="0"/>
          <w:snapToGrid w:val="0"/>
          <w:lang w:val="en-GB" w:eastAsia="zh-CN"/>
          <w:rPrChange w:id="28752" w:author="Ericsson User" w:date="2022-03-08T15:41:00Z">
            <w:rPr>
              <w:noProof w:val="0"/>
              <w:snapToGrid w:val="0"/>
              <w:lang w:eastAsia="zh-CN"/>
            </w:rPr>
          </w:rPrChange>
        </w:rPr>
      </w:pPr>
    </w:p>
    <w:p w14:paraId="4AA32DE5" w14:textId="77777777" w:rsidR="004B7699" w:rsidRPr="00B65C3C" w:rsidRDefault="004B7699" w:rsidP="004B7699">
      <w:pPr>
        <w:pStyle w:val="PL"/>
        <w:rPr>
          <w:noProof w:val="0"/>
          <w:snapToGrid w:val="0"/>
          <w:lang w:val="en-GB" w:eastAsia="zh-CN"/>
          <w:rPrChange w:id="28753" w:author="Ericsson User" w:date="2022-03-08T15:41:00Z">
            <w:rPr>
              <w:noProof w:val="0"/>
              <w:snapToGrid w:val="0"/>
              <w:lang w:eastAsia="zh-CN"/>
            </w:rPr>
          </w:rPrChange>
        </w:rPr>
      </w:pPr>
      <w:r w:rsidRPr="00B65C3C">
        <w:rPr>
          <w:noProof w:val="0"/>
          <w:snapToGrid w:val="0"/>
          <w:lang w:val="en-GB" w:eastAsia="zh-CN"/>
          <w:rPrChange w:id="28754" w:author="Ericsson User" w:date="2022-03-08T15:41:00Z">
            <w:rPr>
              <w:noProof w:val="0"/>
              <w:snapToGrid w:val="0"/>
              <w:lang w:eastAsia="zh-CN"/>
            </w:rPr>
          </w:rPrChange>
        </w:rPr>
        <w:t>CellsinAoI-Item-ExtIEs XNAP-PROTOCOL-EXTENSION ::= {</w:t>
      </w:r>
    </w:p>
    <w:p w14:paraId="71249496" w14:textId="77777777" w:rsidR="004B7699" w:rsidRPr="00B65C3C" w:rsidRDefault="004B7699" w:rsidP="004B7699">
      <w:pPr>
        <w:pStyle w:val="PL"/>
        <w:rPr>
          <w:noProof w:val="0"/>
          <w:snapToGrid w:val="0"/>
          <w:lang w:val="en-GB" w:eastAsia="zh-CN"/>
          <w:rPrChange w:id="28755" w:author="Ericsson User" w:date="2022-03-08T15:41:00Z">
            <w:rPr>
              <w:noProof w:val="0"/>
              <w:snapToGrid w:val="0"/>
              <w:lang w:eastAsia="zh-CN"/>
            </w:rPr>
          </w:rPrChange>
        </w:rPr>
      </w:pPr>
      <w:r w:rsidRPr="00B65C3C">
        <w:rPr>
          <w:noProof w:val="0"/>
          <w:snapToGrid w:val="0"/>
          <w:lang w:val="en-GB" w:eastAsia="zh-CN"/>
          <w:rPrChange w:id="28756" w:author="Ericsson User" w:date="2022-03-08T15:41:00Z">
            <w:rPr>
              <w:noProof w:val="0"/>
              <w:snapToGrid w:val="0"/>
              <w:lang w:eastAsia="zh-CN"/>
            </w:rPr>
          </w:rPrChange>
        </w:rPr>
        <w:tab/>
        <w:t>...</w:t>
      </w:r>
    </w:p>
    <w:p w14:paraId="23653C00" w14:textId="77777777" w:rsidR="004B7699" w:rsidRPr="00B65C3C" w:rsidRDefault="004B7699" w:rsidP="004B7699">
      <w:pPr>
        <w:pStyle w:val="PL"/>
        <w:rPr>
          <w:noProof w:val="0"/>
          <w:snapToGrid w:val="0"/>
          <w:lang w:val="en-GB" w:eastAsia="zh-CN"/>
          <w:rPrChange w:id="28757" w:author="Ericsson User" w:date="2022-03-08T15:41:00Z">
            <w:rPr>
              <w:noProof w:val="0"/>
              <w:snapToGrid w:val="0"/>
              <w:lang w:eastAsia="zh-CN"/>
            </w:rPr>
          </w:rPrChange>
        </w:rPr>
      </w:pPr>
      <w:r w:rsidRPr="00B65C3C">
        <w:rPr>
          <w:noProof w:val="0"/>
          <w:snapToGrid w:val="0"/>
          <w:lang w:val="en-GB" w:eastAsia="zh-CN"/>
          <w:rPrChange w:id="28758" w:author="Ericsson User" w:date="2022-03-08T15:41:00Z">
            <w:rPr>
              <w:noProof w:val="0"/>
              <w:snapToGrid w:val="0"/>
              <w:lang w:eastAsia="zh-CN"/>
            </w:rPr>
          </w:rPrChange>
        </w:rPr>
        <w:t>}</w:t>
      </w:r>
    </w:p>
    <w:p w14:paraId="7DBB8910" w14:textId="77777777" w:rsidR="004B7699" w:rsidRPr="00B65C3C" w:rsidRDefault="004B7699" w:rsidP="004B7699">
      <w:pPr>
        <w:pStyle w:val="PL"/>
        <w:rPr>
          <w:noProof w:val="0"/>
          <w:snapToGrid w:val="0"/>
          <w:lang w:val="en-GB" w:eastAsia="zh-CN"/>
          <w:rPrChange w:id="28759" w:author="Ericsson User" w:date="2022-03-08T15:41:00Z">
            <w:rPr>
              <w:noProof w:val="0"/>
              <w:snapToGrid w:val="0"/>
              <w:lang w:eastAsia="zh-CN"/>
            </w:rPr>
          </w:rPrChange>
        </w:rPr>
      </w:pPr>
    </w:p>
    <w:p w14:paraId="1E862C71" w14:textId="77777777" w:rsidR="004B7699" w:rsidRPr="00B65C3C" w:rsidRDefault="004B7699" w:rsidP="004B7699">
      <w:pPr>
        <w:pStyle w:val="PL"/>
        <w:rPr>
          <w:noProof w:val="0"/>
          <w:snapToGrid w:val="0"/>
          <w:lang w:val="en-GB" w:eastAsia="zh-CN"/>
          <w:rPrChange w:id="28760" w:author="Ericsson User" w:date="2022-03-08T15:41:00Z">
            <w:rPr>
              <w:noProof w:val="0"/>
              <w:snapToGrid w:val="0"/>
              <w:lang w:eastAsia="zh-CN"/>
            </w:rPr>
          </w:rPrChange>
        </w:rPr>
      </w:pPr>
    </w:p>
    <w:p w14:paraId="1C63A7D2" w14:textId="77777777" w:rsidR="004B7699" w:rsidRPr="00B65C3C" w:rsidRDefault="004B7699" w:rsidP="004B7699">
      <w:pPr>
        <w:pStyle w:val="PL"/>
        <w:rPr>
          <w:noProof w:val="0"/>
          <w:snapToGrid w:val="0"/>
          <w:lang w:val="en-GB" w:eastAsia="zh-CN"/>
          <w:rPrChange w:id="28761" w:author="Ericsson User" w:date="2022-03-08T15:41:00Z">
            <w:rPr>
              <w:noProof w:val="0"/>
              <w:snapToGrid w:val="0"/>
              <w:lang w:eastAsia="zh-CN"/>
            </w:rPr>
          </w:rPrChange>
        </w:rPr>
      </w:pPr>
      <w:r w:rsidRPr="00B65C3C">
        <w:rPr>
          <w:noProof w:val="0"/>
          <w:snapToGrid w:val="0"/>
          <w:lang w:val="en-GB" w:eastAsia="zh-CN"/>
          <w:rPrChange w:id="28762" w:author="Ericsson User" w:date="2022-03-08T15:41:00Z">
            <w:rPr>
              <w:noProof w:val="0"/>
              <w:snapToGrid w:val="0"/>
              <w:lang w:eastAsia="zh-CN"/>
            </w:rPr>
          </w:rPrChange>
        </w:rPr>
        <w:t>ListOfRANNodesinAoI ::= SEQUENCE (SIZE(1..</w:t>
      </w:r>
      <w:r w:rsidRPr="00B65C3C">
        <w:rPr>
          <w:lang w:val="en-GB"/>
          <w:rPrChange w:id="28763" w:author="Ericsson User" w:date="2022-03-08T15:41:00Z">
            <w:rPr/>
          </w:rPrChange>
        </w:rPr>
        <w:t xml:space="preserve"> maxnoofRANNodesinAoI</w:t>
      </w:r>
      <w:r w:rsidRPr="00B65C3C">
        <w:rPr>
          <w:noProof w:val="0"/>
          <w:snapToGrid w:val="0"/>
          <w:lang w:val="en-GB" w:eastAsia="zh-CN"/>
          <w:rPrChange w:id="28764" w:author="Ericsson User" w:date="2022-03-08T15:41:00Z">
            <w:rPr>
              <w:noProof w:val="0"/>
              <w:snapToGrid w:val="0"/>
              <w:lang w:eastAsia="zh-CN"/>
            </w:rPr>
          </w:rPrChange>
        </w:rPr>
        <w:t>)) OF GlobalNG-RANNodesinAoI-Item</w:t>
      </w:r>
    </w:p>
    <w:p w14:paraId="3629E2AE" w14:textId="77777777" w:rsidR="004B7699" w:rsidRPr="00B65C3C" w:rsidRDefault="004B7699" w:rsidP="004B7699">
      <w:pPr>
        <w:pStyle w:val="PL"/>
        <w:rPr>
          <w:noProof w:val="0"/>
          <w:snapToGrid w:val="0"/>
          <w:lang w:val="en-GB" w:eastAsia="zh-CN"/>
          <w:rPrChange w:id="28765" w:author="Ericsson User" w:date="2022-03-08T15:41:00Z">
            <w:rPr>
              <w:noProof w:val="0"/>
              <w:snapToGrid w:val="0"/>
              <w:lang w:eastAsia="zh-CN"/>
            </w:rPr>
          </w:rPrChange>
        </w:rPr>
      </w:pPr>
    </w:p>
    <w:p w14:paraId="7FE9FA4F" w14:textId="77777777" w:rsidR="004B7699" w:rsidRPr="00B65C3C" w:rsidRDefault="004B7699" w:rsidP="004B7699">
      <w:pPr>
        <w:pStyle w:val="PL"/>
        <w:rPr>
          <w:noProof w:val="0"/>
          <w:snapToGrid w:val="0"/>
          <w:lang w:val="en-GB" w:eastAsia="zh-CN"/>
          <w:rPrChange w:id="28766" w:author="Ericsson User" w:date="2022-03-08T15:41:00Z">
            <w:rPr>
              <w:noProof w:val="0"/>
              <w:snapToGrid w:val="0"/>
              <w:lang w:eastAsia="zh-CN"/>
            </w:rPr>
          </w:rPrChange>
        </w:rPr>
      </w:pPr>
      <w:r w:rsidRPr="00B65C3C">
        <w:rPr>
          <w:noProof w:val="0"/>
          <w:snapToGrid w:val="0"/>
          <w:lang w:val="en-GB" w:eastAsia="zh-CN"/>
          <w:rPrChange w:id="28767" w:author="Ericsson User" w:date="2022-03-08T15:41:00Z">
            <w:rPr>
              <w:noProof w:val="0"/>
              <w:snapToGrid w:val="0"/>
              <w:lang w:eastAsia="zh-CN"/>
            </w:rPr>
          </w:rPrChange>
        </w:rPr>
        <w:t>GlobalNG-RANNodesinAoI-Item ::= SEQUENCE {</w:t>
      </w:r>
    </w:p>
    <w:p w14:paraId="4E34A561" w14:textId="77777777" w:rsidR="004B7699" w:rsidRPr="00B65C3C" w:rsidRDefault="004B7699" w:rsidP="004B7699">
      <w:pPr>
        <w:pStyle w:val="PL"/>
        <w:rPr>
          <w:noProof w:val="0"/>
          <w:snapToGrid w:val="0"/>
          <w:lang w:val="en-GB" w:eastAsia="zh-CN"/>
          <w:rPrChange w:id="28768" w:author="Ericsson User" w:date="2022-03-08T15:41:00Z">
            <w:rPr>
              <w:noProof w:val="0"/>
              <w:snapToGrid w:val="0"/>
              <w:lang w:eastAsia="zh-CN"/>
            </w:rPr>
          </w:rPrChange>
        </w:rPr>
      </w:pPr>
      <w:r w:rsidRPr="00B65C3C">
        <w:rPr>
          <w:noProof w:val="0"/>
          <w:snapToGrid w:val="0"/>
          <w:lang w:val="en-GB" w:eastAsia="zh-CN"/>
          <w:rPrChange w:id="28769" w:author="Ericsson User" w:date="2022-03-08T15:41:00Z">
            <w:rPr>
              <w:noProof w:val="0"/>
              <w:snapToGrid w:val="0"/>
              <w:lang w:eastAsia="zh-CN"/>
            </w:rPr>
          </w:rPrChange>
        </w:rPr>
        <w:tab/>
        <w:t>global-NG-RAN-Node-ID</w:t>
      </w:r>
      <w:r w:rsidRPr="00B65C3C">
        <w:rPr>
          <w:noProof w:val="0"/>
          <w:snapToGrid w:val="0"/>
          <w:lang w:val="en-GB" w:eastAsia="zh-CN"/>
          <w:rPrChange w:id="28770" w:author="Ericsson User" w:date="2022-03-08T15:41:00Z">
            <w:rPr>
              <w:noProof w:val="0"/>
              <w:snapToGrid w:val="0"/>
              <w:lang w:eastAsia="zh-CN"/>
            </w:rPr>
          </w:rPrChange>
        </w:rPr>
        <w:tab/>
      </w:r>
      <w:r w:rsidRPr="00B65C3C">
        <w:rPr>
          <w:noProof w:val="0"/>
          <w:snapToGrid w:val="0"/>
          <w:lang w:val="en-GB" w:eastAsia="zh-CN"/>
          <w:rPrChange w:id="28771" w:author="Ericsson User" w:date="2022-03-08T15:41:00Z">
            <w:rPr>
              <w:noProof w:val="0"/>
              <w:snapToGrid w:val="0"/>
              <w:lang w:eastAsia="zh-CN"/>
            </w:rPr>
          </w:rPrChange>
        </w:rPr>
        <w:tab/>
        <w:t>GlobalNG-RANNode-ID,</w:t>
      </w:r>
    </w:p>
    <w:p w14:paraId="54B95DAB" w14:textId="77777777" w:rsidR="004B7699" w:rsidRPr="00B65C3C" w:rsidRDefault="004B7699" w:rsidP="004B7699">
      <w:pPr>
        <w:pStyle w:val="PL"/>
        <w:rPr>
          <w:noProof w:val="0"/>
          <w:snapToGrid w:val="0"/>
          <w:lang w:val="en-GB" w:eastAsia="zh-CN"/>
          <w:rPrChange w:id="28772" w:author="Ericsson User" w:date="2022-03-08T15:41:00Z">
            <w:rPr>
              <w:noProof w:val="0"/>
              <w:snapToGrid w:val="0"/>
              <w:lang w:eastAsia="zh-CN"/>
            </w:rPr>
          </w:rPrChange>
        </w:rPr>
      </w:pPr>
      <w:r w:rsidRPr="00B65C3C">
        <w:rPr>
          <w:noProof w:val="0"/>
          <w:snapToGrid w:val="0"/>
          <w:lang w:val="en-GB" w:eastAsia="zh-CN"/>
          <w:rPrChange w:id="28773" w:author="Ericsson User" w:date="2022-03-08T15:41:00Z">
            <w:rPr>
              <w:noProof w:val="0"/>
              <w:snapToGrid w:val="0"/>
              <w:lang w:eastAsia="zh-CN"/>
            </w:rPr>
          </w:rPrChange>
        </w:rPr>
        <w:tab/>
        <w:t>iE-Extensions</w:t>
      </w:r>
      <w:r w:rsidRPr="00B65C3C">
        <w:rPr>
          <w:noProof w:val="0"/>
          <w:snapToGrid w:val="0"/>
          <w:lang w:val="en-GB" w:eastAsia="zh-CN"/>
          <w:rPrChange w:id="28774" w:author="Ericsson User" w:date="2022-03-08T15:41:00Z">
            <w:rPr>
              <w:noProof w:val="0"/>
              <w:snapToGrid w:val="0"/>
              <w:lang w:eastAsia="zh-CN"/>
            </w:rPr>
          </w:rPrChange>
        </w:rPr>
        <w:tab/>
      </w:r>
      <w:r w:rsidRPr="00B65C3C">
        <w:rPr>
          <w:noProof w:val="0"/>
          <w:snapToGrid w:val="0"/>
          <w:lang w:val="en-GB" w:eastAsia="zh-CN"/>
          <w:rPrChange w:id="28775" w:author="Ericsson User" w:date="2022-03-08T15:41:00Z">
            <w:rPr>
              <w:noProof w:val="0"/>
              <w:snapToGrid w:val="0"/>
              <w:lang w:eastAsia="zh-CN"/>
            </w:rPr>
          </w:rPrChange>
        </w:rPr>
        <w:tab/>
        <w:t>ProtocolExtensionContainer { {GlobalNG-RANNodesinAoI-Item-ExtIEs} } OPTIONAL,</w:t>
      </w:r>
    </w:p>
    <w:p w14:paraId="664B4462" w14:textId="77777777" w:rsidR="004B7699" w:rsidRPr="00B65C3C" w:rsidRDefault="004B7699" w:rsidP="004B7699">
      <w:pPr>
        <w:pStyle w:val="PL"/>
        <w:rPr>
          <w:noProof w:val="0"/>
          <w:snapToGrid w:val="0"/>
          <w:lang w:val="en-GB" w:eastAsia="zh-CN"/>
          <w:rPrChange w:id="28776" w:author="Ericsson User" w:date="2022-03-08T15:41:00Z">
            <w:rPr>
              <w:noProof w:val="0"/>
              <w:snapToGrid w:val="0"/>
              <w:lang w:eastAsia="zh-CN"/>
            </w:rPr>
          </w:rPrChange>
        </w:rPr>
      </w:pPr>
      <w:r w:rsidRPr="00B65C3C">
        <w:rPr>
          <w:noProof w:val="0"/>
          <w:snapToGrid w:val="0"/>
          <w:lang w:val="en-GB" w:eastAsia="zh-CN"/>
          <w:rPrChange w:id="28777" w:author="Ericsson User" w:date="2022-03-08T15:41:00Z">
            <w:rPr>
              <w:noProof w:val="0"/>
              <w:snapToGrid w:val="0"/>
              <w:lang w:eastAsia="zh-CN"/>
            </w:rPr>
          </w:rPrChange>
        </w:rPr>
        <w:tab/>
        <w:t>...</w:t>
      </w:r>
    </w:p>
    <w:p w14:paraId="708B4694" w14:textId="77777777" w:rsidR="004B7699" w:rsidRPr="00B65C3C" w:rsidRDefault="004B7699" w:rsidP="004B7699">
      <w:pPr>
        <w:pStyle w:val="PL"/>
        <w:rPr>
          <w:noProof w:val="0"/>
          <w:snapToGrid w:val="0"/>
          <w:lang w:val="en-GB" w:eastAsia="zh-CN"/>
          <w:rPrChange w:id="28778" w:author="Ericsson User" w:date="2022-03-08T15:41:00Z">
            <w:rPr>
              <w:noProof w:val="0"/>
              <w:snapToGrid w:val="0"/>
              <w:lang w:eastAsia="zh-CN"/>
            </w:rPr>
          </w:rPrChange>
        </w:rPr>
      </w:pPr>
      <w:r w:rsidRPr="00B65C3C">
        <w:rPr>
          <w:noProof w:val="0"/>
          <w:snapToGrid w:val="0"/>
          <w:lang w:val="en-GB" w:eastAsia="zh-CN"/>
          <w:rPrChange w:id="28779" w:author="Ericsson User" w:date="2022-03-08T15:41:00Z">
            <w:rPr>
              <w:noProof w:val="0"/>
              <w:snapToGrid w:val="0"/>
              <w:lang w:eastAsia="zh-CN"/>
            </w:rPr>
          </w:rPrChange>
        </w:rPr>
        <w:t>}</w:t>
      </w:r>
    </w:p>
    <w:p w14:paraId="2A1F99F2" w14:textId="77777777" w:rsidR="004B7699" w:rsidRPr="00B65C3C" w:rsidRDefault="004B7699" w:rsidP="004B7699">
      <w:pPr>
        <w:pStyle w:val="PL"/>
        <w:rPr>
          <w:noProof w:val="0"/>
          <w:snapToGrid w:val="0"/>
          <w:lang w:val="en-GB" w:eastAsia="zh-CN"/>
          <w:rPrChange w:id="28780" w:author="Ericsson User" w:date="2022-03-08T15:41:00Z">
            <w:rPr>
              <w:noProof w:val="0"/>
              <w:snapToGrid w:val="0"/>
              <w:lang w:eastAsia="zh-CN"/>
            </w:rPr>
          </w:rPrChange>
        </w:rPr>
      </w:pPr>
    </w:p>
    <w:p w14:paraId="1961AE43" w14:textId="77777777" w:rsidR="004B7699" w:rsidRPr="00B65C3C" w:rsidRDefault="004B7699" w:rsidP="004B7699">
      <w:pPr>
        <w:pStyle w:val="PL"/>
        <w:rPr>
          <w:noProof w:val="0"/>
          <w:snapToGrid w:val="0"/>
          <w:lang w:val="en-GB" w:eastAsia="zh-CN"/>
          <w:rPrChange w:id="28781" w:author="Ericsson User" w:date="2022-03-08T15:41:00Z">
            <w:rPr>
              <w:noProof w:val="0"/>
              <w:snapToGrid w:val="0"/>
              <w:lang w:eastAsia="zh-CN"/>
            </w:rPr>
          </w:rPrChange>
        </w:rPr>
      </w:pPr>
      <w:r w:rsidRPr="00B65C3C">
        <w:rPr>
          <w:noProof w:val="0"/>
          <w:snapToGrid w:val="0"/>
          <w:lang w:val="en-GB" w:eastAsia="zh-CN"/>
          <w:rPrChange w:id="28782" w:author="Ericsson User" w:date="2022-03-08T15:41:00Z">
            <w:rPr>
              <w:noProof w:val="0"/>
              <w:snapToGrid w:val="0"/>
              <w:lang w:eastAsia="zh-CN"/>
            </w:rPr>
          </w:rPrChange>
        </w:rPr>
        <w:t>GlobalNG-RANNodesinAoI-Item-ExtIEs XNAP-PROTOCOL-EXTENSION ::= {</w:t>
      </w:r>
    </w:p>
    <w:p w14:paraId="5366EF8B" w14:textId="77777777" w:rsidR="004B7699" w:rsidRPr="00B65C3C" w:rsidRDefault="004B7699" w:rsidP="004B7699">
      <w:pPr>
        <w:pStyle w:val="PL"/>
        <w:rPr>
          <w:noProof w:val="0"/>
          <w:snapToGrid w:val="0"/>
          <w:lang w:val="en-GB" w:eastAsia="zh-CN"/>
          <w:rPrChange w:id="28783" w:author="Ericsson User" w:date="2022-03-08T15:41:00Z">
            <w:rPr>
              <w:noProof w:val="0"/>
              <w:snapToGrid w:val="0"/>
              <w:lang w:eastAsia="zh-CN"/>
            </w:rPr>
          </w:rPrChange>
        </w:rPr>
      </w:pPr>
      <w:r w:rsidRPr="00B65C3C">
        <w:rPr>
          <w:noProof w:val="0"/>
          <w:snapToGrid w:val="0"/>
          <w:lang w:val="en-GB" w:eastAsia="zh-CN"/>
          <w:rPrChange w:id="28784" w:author="Ericsson User" w:date="2022-03-08T15:41:00Z">
            <w:rPr>
              <w:noProof w:val="0"/>
              <w:snapToGrid w:val="0"/>
              <w:lang w:eastAsia="zh-CN"/>
            </w:rPr>
          </w:rPrChange>
        </w:rPr>
        <w:tab/>
        <w:t>...</w:t>
      </w:r>
    </w:p>
    <w:p w14:paraId="2F0091F8" w14:textId="77777777" w:rsidR="004B7699" w:rsidRPr="00B65C3C" w:rsidRDefault="004B7699" w:rsidP="004B7699">
      <w:pPr>
        <w:pStyle w:val="PL"/>
        <w:rPr>
          <w:noProof w:val="0"/>
          <w:snapToGrid w:val="0"/>
          <w:lang w:val="en-GB" w:eastAsia="zh-CN"/>
          <w:rPrChange w:id="28785" w:author="Ericsson User" w:date="2022-03-08T15:41:00Z">
            <w:rPr>
              <w:noProof w:val="0"/>
              <w:snapToGrid w:val="0"/>
              <w:lang w:eastAsia="zh-CN"/>
            </w:rPr>
          </w:rPrChange>
        </w:rPr>
      </w:pPr>
      <w:r w:rsidRPr="00B65C3C">
        <w:rPr>
          <w:noProof w:val="0"/>
          <w:snapToGrid w:val="0"/>
          <w:lang w:val="en-GB" w:eastAsia="zh-CN"/>
          <w:rPrChange w:id="28786" w:author="Ericsson User" w:date="2022-03-08T15:41:00Z">
            <w:rPr>
              <w:noProof w:val="0"/>
              <w:snapToGrid w:val="0"/>
              <w:lang w:eastAsia="zh-CN"/>
            </w:rPr>
          </w:rPrChange>
        </w:rPr>
        <w:t>}</w:t>
      </w:r>
    </w:p>
    <w:p w14:paraId="43ECB534" w14:textId="77777777" w:rsidR="004B7699" w:rsidRPr="00B65C3C" w:rsidRDefault="004B7699" w:rsidP="004B7699">
      <w:pPr>
        <w:pStyle w:val="PL"/>
        <w:rPr>
          <w:noProof w:val="0"/>
          <w:snapToGrid w:val="0"/>
          <w:lang w:val="en-GB" w:eastAsia="zh-CN"/>
          <w:rPrChange w:id="28787" w:author="Ericsson User" w:date="2022-03-08T15:41:00Z">
            <w:rPr>
              <w:noProof w:val="0"/>
              <w:snapToGrid w:val="0"/>
              <w:lang w:eastAsia="zh-CN"/>
            </w:rPr>
          </w:rPrChange>
        </w:rPr>
      </w:pPr>
    </w:p>
    <w:p w14:paraId="6AF06B1F" w14:textId="77777777" w:rsidR="004B7699" w:rsidRPr="00B65C3C" w:rsidRDefault="004B7699" w:rsidP="004B7699">
      <w:pPr>
        <w:pStyle w:val="PL"/>
        <w:rPr>
          <w:noProof w:val="0"/>
          <w:snapToGrid w:val="0"/>
          <w:lang w:val="en-GB" w:eastAsia="zh-CN"/>
          <w:rPrChange w:id="28788" w:author="Ericsson User" w:date="2022-03-08T15:41:00Z">
            <w:rPr>
              <w:noProof w:val="0"/>
              <w:snapToGrid w:val="0"/>
              <w:lang w:eastAsia="zh-CN"/>
            </w:rPr>
          </w:rPrChange>
        </w:rPr>
      </w:pPr>
    </w:p>
    <w:p w14:paraId="244A7F4C" w14:textId="77777777" w:rsidR="004B7699" w:rsidRPr="00B65C3C" w:rsidRDefault="004B7699" w:rsidP="004B7699">
      <w:pPr>
        <w:pStyle w:val="PL"/>
        <w:rPr>
          <w:noProof w:val="0"/>
          <w:snapToGrid w:val="0"/>
          <w:lang w:val="en-GB" w:eastAsia="zh-CN"/>
          <w:rPrChange w:id="28789" w:author="Ericsson User" w:date="2022-03-08T15:41:00Z">
            <w:rPr>
              <w:noProof w:val="0"/>
              <w:snapToGrid w:val="0"/>
              <w:lang w:eastAsia="zh-CN"/>
            </w:rPr>
          </w:rPrChange>
        </w:rPr>
      </w:pPr>
      <w:r w:rsidRPr="00B65C3C">
        <w:rPr>
          <w:noProof w:val="0"/>
          <w:snapToGrid w:val="0"/>
          <w:lang w:val="en-GB" w:eastAsia="zh-CN"/>
          <w:rPrChange w:id="28790" w:author="Ericsson User" w:date="2022-03-08T15:41:00Z">
            <w:rPr>
              <w:noProof w:val="0"/>
              <w:snapToGrid w:val="0"/>
              <w:lang w:eastAsia="zh-CN"/>
            </w:rPr>
          </w:rPrChange>
        </w:rPr>
        <w:t>ListOfTAIsinAoI ::= SEQUENCE (SIZE(1..maxnoofTAIsinAoI)) OF TAIsinAoI-Item</w:t>
      </w:r>
    </w:p>
    <w:p w14:paraId="590243F9" w14:textId="77777777" w:rsidR="004B7699" w:rsidRPr="00B65C3C" w:rsidRDefault="004B7699" w:rsidP="004B7699">
      <w:pPr>
        <w:pStyle w:val="PL"/>
        <w:rPr>
          <w:noProof w:val="0"/>
          <w:snapToGrid w:val="0"/>
          <w:lang w:val="en-GB" w:eastAsia="zh-CN"/>
          <w:rPrChange w:id="28791" w:author="Ericsson User" w:date="2022-03-08T15:41:00Z">
            <w:rPr>
              <w:noProof w:val="0"/>
              <w:snapToGrid w:val="0"/>
              <w:lang w:eastAsia="zh-CN"/>
            </w:rPr>
          </w:rPrChange>
        </w:rPr>
      </w:pPr>
    </w:p>
    <w:p w14:paraId="46F69E98" w14:textId="77777777" w:rsidR="004B7699" w:rsidRPr="00B65C3C" w:rsidRDefault="004B7699" w:rsidP="004B7699">
      <w:pPr>
        <w:pStyle w:val="PL"/>
        <w:rPr>
          <w:noProof w:val="0"/>
          <w:snapToGrid w:val="0"/>
          <w:lang w:val="en-GB" w:eastAsia="zh-CN"/>
          <w:rPrChange w:id="28792" w:author="Ericsson User" w:date="2022-03-08T15:41:00Z">
            <w:rPr>
              <w:noProof w:val="0"/>
              <w:snapToGrid w:val="0"/>
              <w:lang w:eastAsia="zh-CN"/>
            </w:rPr>
          </w:rPrChange>
        </w:rPr>
      </w:pPr>
      <w:r w:rsidRPr="00B65C3C">
        <w:rPr>
          <w:noProof w:val="0"/>
          <w:snapToGrid w:val="0"/>
          <w:lang w:val="en-GB" w:eastAsia="zh-CN"/>
          <w:rPrChange w:id="28793" w:author="Ericsson User" w:date="2022-03-08T15:41:00Z">
            <w:rPr>
              <w:noProof w:val="0"/>
              <w:snapToGrid w:val="0"/>
              <w:lang w:eastAsia="zh-CN"/>
            </w:rPr>
          </w:rPrChange>
        </w:rPr>
        <w:t>TAIsinAoI-Item ::= SEQUENCE {</w:t>
      </w:r>
    </w:p>
    <w:p w14:paraId="7E2EFFB6" w14:textId="77777777" w:rsidR="004B7699" w:rsidRPr="00B65C3C" w:rsidRDefault="004B7699" w:rsidP="004B7699">
      <w:pPr>
        <w:pStyle w:val="PL"/>
        <w:rPr>
          <w:noProof w:val="0"/>
          <w:snapToGrid w:val="0"/>
          <w:lang w:val="en-GB" w:eastAsia="zh-CN"/>
          <w:rPrChange w:id="28794" w:author="Ericsson User" w:date="2022-03-08T15:41:00Z">
            <w:rPr>
              <w:noProof w:val="0"/>
              <w:snapToGrid w:val="0"/>
              <w:lang w:eastAsia="zh-CN"/>
            </w:rPr>
          </w:rPrChange>
        </w:rPr>
      </w:pPr>
      <w:r w:rsidRPr="00B65C3C">
        <w:rPr>
          <w:noProof w:val="0"/>
          <w:snapToGrid w:val="0"/>
          <w:lang w:val="en-GB" w:eastAsia="zh-CN"/>
          <w:rPrChange w:id="28795" w:author="Ericsson User" w:date="2022-03-08T15:41:00Z">
            <w:rPr>
              <w:noProof w:val="0"/>
              <w:snapToGrid w:val="0"/>
              <w:lang w:eastAsia="zh-CN"/>
            </w:rPr>
          </w:rPrChange>
        </w:rPr>
        <w:tab/>
        <w:t>pLMN-Identity</w:t>
      </w:r>
      <w:r w:rsidRPr="00B65C3C">
        <w:rPr>
          <w:noProof w:val="0"/>
          <w:snapToGrid w:val="0"/>
          <w:lang w:val="en-GB" w:eastAsia="zh-CN"/>
          <w:rPrChange w:id="28796" w:author="Ericsson User" w:date="2022-03-08T15:41:00Z">
            <w:rPr>
              <w:noProof w:val="0"/>
              <w:snapToGrid w:val="0"/>
              <w:lang w:eastAsia="zh-CN"/>
            </w:rPr>
          </w:rPrChange>
        </w:rPr>
        <w:tab/>
      </w:r>
      <w:r w:rsidRPr="00B65C3C">
        <w:rPr>
          <w:noProof w:val="0"/>
          <w:snapToGrid w:val="0"/>
          <w:lang w:val="en-GB" w:eastAsia="zh-CN"/>
          <w:rPrChange w:id="28797" w:author="Ericsson User" w:date="2022-03-08T15:41:00Z">
            <w:rPr>
              <w:noProof w:val="0"/>
              <w:snapToGrid w:val="0"/>
              <w:lang w:eastAsia="zh-CN"/>
            </w:rPr>
          </w:rPrChange>
        </w:rPr>
        <w:tab/>
        <w:t>PLMN-Identity,</w:t>
      </w:r>
    </w:p>
    <w:p w14:paraId="6C14E8CB" w14:textId="77777777" w:rsidR="004B7699" w:rsidRPr="00B65C3C" w:rsidRDefault="004B7699" w:rsidP="004B7699">
      <w:pPr>
        <w:pStyle w:val="PL"/>
        <w:rPr>
          <w:noProof w:val="0"/>
          <w:snapToGrid w:val="0"/>
          <w:lang w:val="en-GB" w:eastAsia="zh-CN"/>
          <w:rPrChange w:id="28798" w:author="Ericsson User" w:date="2022-03-08T15:41:00Z">
            <w:rPr>
              <w:noProof w:val="0"/>
              <w:snapToGrid w:val="0"/>
              <w:lang w:eastAsia="zh-CN"/>
            </w:rPr>
          </w:rPrChange>
        </w:rPr>
      </w:pPr>
      <w:r w:rsidRPr="00B65C3C">
        <w:rPr>
          <w:noProof w:val="0"/>
          <w:snapToGrid w:val="0"/>
          <w:lang w:val="en-GB" w:eastAsia="zh-CN"/>
          <w:rPrChange w:id="28799" w:author="Ericsson User" w:date="2022-03-08T15:41:00Z">
            <w:rPr>
              <w:noProof w:val="0"/>
              <w:snapToGrid w:val="0"/>
              <w:lang w:eastAsia="zh-CN"/>
            </w:rPr>
          </w:rPrChange>
        </w:rPr>
        <w:tab/>
        <w:t>tAC</w:t>
      </w:r>
      <w:r w:rsidRPr="00B65C3C">
        <w:rPr>
          <w:noProof w:val="0"/>
          <w:snapToGrid w:val="0"/>
          <w:lang w:val="en-GB" w:eastAsia="zh-CN"/>
          <w:rPrChange w:id="28800" w:author="Ericsson User" w:date="2022-03-08T15:41:00Z">
            <w:rPr>
              <w:noProof w:val="0"/>
              <w:snapToGrid w:val="0"/>
              <w:lang w:eastAsia="zh-CN"/>
            </w:rPr>
          </w:rPrChange>
        </w:rPr>
        <w:tab/>
      </w:r>
      <w:r w:rsidRPr="00B65C3C">
        <w:rPr>
          <w:noProof w:val="0"/>
          <w:snapToGrid w:val="0"/>
          <w:lang w:val="en-GB" w:eastAsia="zh-CN"/>
          <w:rPrChange w:id="28801" w:author="Ericsson User" w:date="2022-03-08T15:41:00Z">
            <w:rPr>
              <w:noProof w:val="0"/>
              <w:snapToGrid w:val="0"/>
              <w:lang w:eastAsia="zh-CN"/>
            </w:rPr>
          </w:rPrChange>
        </w:rPr>
        <w:tab/>
      </w:r>
      <w:r w:rsidRPr="00B65C3C">
        <w:rPr>
          <w:noProof w:val="0"/>
          <w:snapToGrid w:val="0"/>
          <w:lang w:val="en-GB" w:eastAsia="zh-CN"/>
          <w:rPrChange w:id="28802" w:author="Ericsson User" w:date="2022-03-08T15:41:00Z">
            <w:rPr>
              <w:noProof w:val="0"/>
              <w:snapToGrid w:val="0"/>
              <w:lang w:eastAsia="zh-CN"/>
            </w:rPr>
          </w:rPrChange>
        </w:rPr>
        <w:tab/>
      </w:r>
      <w:r w:rsidRPr="00B65C3C">
        <w:rPr>
          <w:noProof w:val="0"/>
          <w:snapToGrid w:val="0"/>
          <w:lang w:val="en-GB" w:eastAsia="zh-CN"/>
          <w:rPrChange w:id="28803" w:author="Ericsson User" w:date="2022-03-08T15:41:00Z">
            <w:rPr>
              <w:noProof w:val="0"/>
              <w:snapToGrid w:val="0"/>
              <w:lang w:eastAsia="zh-CN"/>
            </w:rPr>
          </w:rPrChange>
        </w:rPr>
        <w:tab/>
      </w:r>
      <w:r w:rsidRPr="00B65C3C">
        <w:rPr>
          <w:noProof w:val="0"/>
          <w:snapToGrid w:val="0"/>
          <w:lang w:val="en-GB" w:eastAsia="zh-CN"/>
          <w:rPrChange w:id="28804" w:author="Ericsson User" w:date="2022-03-08T15:41:00Z">
            <w:rPr>
              <w:noProof w:val="0"/>
              <w:snapToGrid w:val="0"/>
              <w:lang w:eastAsia="zh-CN"/>
            </w:rPr>
          </w:rPrChange>
        </w:rPr>
        <w:tab/>
        <w:t>TAC,</w:t>
      </w:r>
    </w:p>
    <w:p w14:paraId="7933A15D" w14:textId="77777777" w:rsidR="004B7699" w:rsidRPr="00B65C3C" w:rsidRDefault="004B7699" w:rsidP="004B7699">
      <w:pPr>
        <w:pStyle w:val="PL"/>
        <w:rPr>
          <w:noProof w:val="0"/>
          <w:snapToGrid w:val="0"/>
          <w:lang w:val="en-GB" w:eastAsia="zh-CN"/>
          <w:rPrChange w:id="28805" w:author="Ericsson User" w:date="2022-03-08T15:41:00Z">
            <w:rPr>
              <w:noProof w:val="0"/>
              <w:snapToGrid w:val="0"/>
              <w:lang w:eastAsia="zh-CN"/>
            </w:rPr>
          </w:rPrChange>
        </w:rPr>
      </w:pPr>
      <w:r w:rsidRPr="00B65C3C">
        <w:rPr>
          <w:noProof w:val="0"/>
          <w:snapToGrid w:val="0"/>
          <w:lang w:val="en-GB" w:eastAsia="zh-CN"/>
          <w:rPrChange w:id="28806" w:author="Ericsson User" w:date="2022-03-08T15:41:00Z">
            <w:rPr>
              <w:noProof w:val="0"/>
              <w:snapToGrid w:val="0"/>
              <w:lang w:eastAsia="zh-CN"/>
            </w:rPr>
          </w:rPrChange>
        </w:rPr>
        <w:tab/>
        <w:t>iE-Extensions</w:t>
      </w:r>
      <w:r w:rsidRPr="00B65C3C">
        <w:rPr>
          <w:noProof w:val="0"/>
          <w:snapToGrid w:val="0"/>
          <w:lang w:val="en-GB" w:eastAsia="zh-CN"/>
          <w:rPrChange w:id="28807" w:author="Ericsson User" w:date="2022-03-08T15:41:00Z">
            <w:rPr>
              <w:noProof w:val="0"/>
              <w:snapToGrid w:val="0"/>
              <w:lang w:eastAsia="zh-CN"/>
            </w:rPr>
          </w:rPrChange>
        </w:rPr>
        <w:tab/>
      </w:r>
      <w:r w:rsidRPr="00B65C3C">
        <w:rPr>
          <w:noProof w:val="0"/>
          <w:snapToGrid w:val="0"/>
          <w:lang w:val="en-GB" w:eastAsia="zh-CN"/>
          <w:rPrChange w:id="28808" w:author="Ericsson User" w:date="2022-03-08T15:41:00Z">
            <w:rPr>
              <w:noProof w:val="0"/>
              <w:snapToGrid w:val="0"/>
              <w:lang w:eastAsia="zh-CN"/>
            </w:rPr>
          </w:rPrChange>
        </w:rPr>
        <w:tab/>
        <w:t>ProtocolExtensionContainer { {TAIsinAoI-Item-ExtIEs} } OPTIONAL,</w:t>
      </w:r>
    </w:p>
    <w:p w14:paraId="4CC26319" w14:textId="77777777" w:rsidR="004B7699" w:rsidRPr="00B65C3C" w:rsidRDefault="004B7699" w:rsidP="004B7699">
      <w:pPr>
        <w:pStyle w:val="PL"/>
        <w:rPr>
          <w:noProof w:val="0"/>
          <w:snapToGrid w:val="0"/>
          <w:lang w:val="en-GB" w:eastAsia="zh-CN"/>
          <w:rPrChange w:id="28809" w:author="Ericsson User" w:date="2022-03-08T15:41:00Z">
            <w:rPr>
              <w:noProof w:val="0"/>
              <w:snapToGrid w:val="0"/>
              <w:lang w:eastAsia="zh-CN"/>
            </w:rPr>
          </w:rPrChange>
        </w:rPr>
      </w:pPr>
      <w:r w:rsidRPr="00B65C3C">
        <w:rPr>
          <w:noProof w:val="0"/>
          <w:snapToGrid w:val="0"/>
          <w:lang w:val="en-GB" w:eastAsia="zh-CN"/>
          <w:rPrChange w:id="28810" w:author="Ericsson User" w:date="2022-03-08T15:41:00Z">
            <w:rPr>
              <w:noProof w:val="0"/>
              <w:snapToGrid w:val="0"/>
              <w:lang w:eastAsia="zh-CN"/>
            </w:rPr>
          </w:rPrChange>
        </w:rPr>
        <w:tab/>
        <w:t>...</w:t>
      </w:r>
    </w:p>
    <w:p w14:paraId="586088BA" w14:textId="77777777" w:rsidR="004B7699" w:rsidRPr="00B65C3C" w:rsidRDefault="004B7699" w:rsidP="004B7699">
      <w:pPr>
        <w:pStyle w:val="PL"/>
        <w:rPr>
          <w:noProof w:val="0"/>
          <w:snapToGrid w:val="0"/>
          <w:lang w:val="en-GB" w:eastAsia="zh-CN"/>
          <w:rPrChange w:id="28811" w:author="Ericsson User" w:date="2022-03-08T15:41:00Z">
            <w:rPr>
              <w:noProof w:val="0"/>
              <w:snapToGrid w:val="0"/>
              <w:lang w:eastAsia="zh-CN"/>
            </w:rPr>
          </w:rPrChange>
        </w:rPr>
      </w:pPr>
      <w:r w:rsidRPr="00B65C3C">
        <w:rPr>
          <w:noProof w:val="0"/>
          <w:snapToGrid w:val="0"/>
          <w:lang w:val="en-GB" w:eastAsia="zh-CN"/>
          <w:rPrChange w:id="28812" w:author="Ericsson User" w:date="2022-03-08T15:41:00Z">
            <w:rPr>
              <w:noProof w:val="0"/>
              <w:snapToGrid w:val="0"/>
              <w:lang w:eastAsia="zh-CN"/>
            </w:rPr>
          </w:rPrChange>
        </w:rPr>
        <w:t>}</w:t>
      </w:r>
    </w:p>
    <w:p w14:paraId="0A6A2ED3" w14:textId="77777777" w:rsidR="004B7699" w:rsidRPr="00B65C3C" w:rsidRDefault="004B7699" w:rsidP="004B7699">
      <w:pPr>
        <w:pStyle w:val="PL"/>
        <w:rPr>
          <w:noProof w:val="0"/>
          <w:snapToGrid w:val="0"/>
          <w:lang w:val="en-GB" w:eastAsia="zh-CN"/>
          <w:rPrChange w:id="28813" w:author="Ericsson User" w:date="2022-03-08T15:41:00Z">
            <w:rPr>
              <w:noProof w:val="0"/>
              <w:snapToGrid w:val="0"/>
              <w:lang w:eastAsia="zh-CN"/>
            </w:rPr>
          </w:rPrChange>
        </w:rPr>
      </w:pPr>
    </w:p>
    <w:p w14:paraId="269313AB" w14:textId="77777777" w:rsidR="004B7699" w:rsidRPr="00B65C3C" w:rsidRDefault="004B7699" w:rsidP="004B7699">
      <w:pPr>
        <w:pStyle w:val="PL"/>
        <w:rPr>
          <w:noProof w:val="0"/>
          <w:snapToGrid w:val="0"/>
          <w:lang w:val="en-GB" w:eastAsia="zh-CN"/>
          <w:rPrChange w:id="28814" w:author="Ericsson User" w:date="2022-03-08T15:41:00Z">
            <w:rPr>
              <w:noProof w:val="0"/>
              <w:snapToGrid w:val="0"/>
              <w:lang w:eastAsia="zh-CN"/>
            </w:rPr>
          </w:rPrChange>
        </w:rPr>
      </w:pPr>
      <w:r w:rsidRPr="00B65C3C">
        <w:rPr>
          <w:noProof w:val="0"/>
          <w:snapToGrid w:val="0"/>
          <w:lang w:val="en-GB" w:eastAsia="zh-CN"/>
          <w:rPrChange w:id="28815" w:author="Ericsson User" w:date="2022-03-08T15:41:00Z">
            <w:rPr>
              <w:noProof w:val="0"/>
              <w:snapToGrid w:val="0"/>
              <w:lang w:eastAsia="zh-CN"/>
            </w:rPr>
          </w:rPrChange>
        </w:rPr>
        <w:t>TAIsinAoI-Item-ExtIEs XNAP-PROTOCOL-EXTENSION ::= {</w:t>
      </w:r>
    </w:p>
    <w:p w14:paraId="736657BE" w14:textId="77777777" w:rsidR="004B7699" w:rsidRPr="00B65C3C" w:rsidRDefault="004B7699" w:rsidP="004B7699">
      <w:pPr>
        <w:pStyle w:val="PL"/>
        <w:rPr>
          <w:noProof w:val="0"/>
          <w:snapToGrid w:val="0"/>
          <w:lang w:val="en-GB" w:eastAsia="zh-CN"/>
          <w:rPrChange w:id="28816" w:author="Ericsson User" w:date="2022-03-08T15:41:00Z">
            <w:rPr>
              <w:noProof w:val="0"/>
              <w:snapToGrid w:val="0"/>
              <w:lang w:eastAsia="zh-CN"/>
            </w:rPr>
          </w:rPrChange>
        </w:rPr>
      </w:pPr>
      <w:r w:rsidRPr="00B65C3C">
        <w:rPr>
          <w:noProof w:val="0"/>
          <w:snapToGrid w:val="0"/>
          <w:lang w:val="en-GB" w:eastAsia="zh-CN"/>
          <w:rPrChange w:id="28817" w:author="Ericsson User" w:date="2022-03-08T15:41:00Z">
            <w:rPr>
              <w:noProof w:val="0"/>
              <w:snapToGrid w:val="0"/>
              <w:lang w:eastAsia="zh-CN"/>
            </w:rPr>
          </w:rPrChange>
        </w:rPr>
        <w:tab/>
        <w:t>...</w:t>
      </w:r>
    </w:p>
    <w:p w14:paraId="3840FEF2" w14:textId="77777777" w:rsidR="004B7699" w:rsidRPr="00B65C3C" w:rsidRDefault="004B7699" w:rsidP="004B7699">
      <w:pPr>
        <w:pStyle w:val="PL"/>
        <w:rPr>
          <w:noProof w:val="0"/>
          <w:snapToGrid w:val="0"/>
          <w:lang w:val="en-GB" w:eastAsia="zh-CN"/>
          <w:rPrChange w:id="28818" w:author="Ericsson User" w:date="2022-03-08T15:41:00Z">
            <w:rPr>
              <w:noProof w:val="0"/>
              <w:snapToGrid w:val="0"/>
              <w:lang w:eastAsia="zh-CN"/>
            </w:rPr>
          </w:rPrChange>
        </w:rPr>
      </w:pPr>
      <w:r w:rsidRPr="00B65C3C">
        <w:rPr>
          <w:noProof w:val="0"/>
          <w:snapToGrid w:val="0"/>
          <w:lang w:val="en-GB" w:eastAsia="zh-CN"/>
          <w:rPrChange w:id="28819" w:author="Ericsson User" w:date="2022-03-08T15:41:00Z">
            <w:rPr>
              <w:noProof w:val="0"/>
              <w:snapToGrid w:val="0"/>
              <w:lang w:eastAsia="zh-CN"/>
            </w:rPr>
          </w:rPrChange>
        </w:rPr>
        <w:t>}</w:t>
      </w:r>
    </w:p>
    <w:p w14:paraId="30816B8C" w14:textId="77777777" w:rsidR="004B7699" w:rsidRPr="00B65C3C" w:rsidRDefault="004B7699" w:rsidP="004B7699">
      <w:pPr>
        <w:pStyle w:val="PL"/>
        <w:rPr>
          <w:noProof w:val="0"/>
          <w:snapToGrid w:val="0"/>
          <w:lang w:val="en-GB" w:eastAsia="zh-CN"/>
          <w:rPrChange w:id="28820" w:author="Ericsson User" w:date="2022-03-08T15:41:00Z">
            <w:rPr>
              <w:noProof w:val="0"/>
              <w:snapToGrid w:val="0"/>
              <w:lang w:eastAsia="zh-CN"/>
            </w:rPr>
          </w:rPrChange>
        </w:rPr>
      </w:pPr>
    </w:p>
    <w:p w14:paraId="7007A755" w14:textId="77777777" w:rsidR="004B7699" w:rsidRPr="00B65C3C" w:rsidRDefault="004B7699" w:rsidP="004B7699">
      <w:pPr>
        <w:pStyle w:val="PL"/>
        <w:rPr>
          <w:noProof w:val="0"/>
          <w:snapToGrid w:val="0"/>
          <w:lang w:val="en-GB" w:eastAsia="zh-CN"/>
          <w:rPrChange w:id="28821" w:author="Ericsson User" w:date="2022-03-08T15:41:00Z">
            <w:rPr>
              <w:noProof w:val="0"/>
              <w:snapToGrid w:val="0"/>
              <w:lang w:eastAsia="zh-CN"/>
            </w:rPr>
          </w:rPrChange>
        </w:rPr>
      </w:pPr>
      <w:r w:rsidRPr="00B65C3C">
        <w:rPr>
          <w:noProof w:val="0"/>
          <w:snapToGrid w:val="0"/>
          <w:lang w:val="en-GB" w:eastAsia="zh-CN"/>
          <w:rPrChange w:id="28822" w:author="Ericsson User" w:date="2022-03-08T15:41:00Z">
            <w:rPr>
              <w:noProof w:val="0"/>
              <w:snapToGrid w:val="0"/>
              <w:lang w:eastAsia="zh-CN"/>
            </w:rPr>
          </w:rPrChange>
        </w:rPr>
        <w:t>LocationInformationSNReporting ::= ENUMERATED {</w:t>
      </w:r>
    </w:p>
    <w:p w14:paraId="70AB6109" w14:textId="77777777" w:rsidR="004B7699" w:rsidRPr="00B65C3C" w:rsidRDefault="004B7699" w:rsidP="004B7699">
      <w:pPr>
        <w:pStyle w:val="PL"/>
        <w:rPr>
          <w:noProof w:val="0"/>
          <w:snapToGrid w:val="0"/>
          <w:lang w:val="en-GB" w:eastAsia="zh-CN"/>
          <w:rPrChange w:id="28823" w:author="Ericsson User" w:date="2022-03-08T15:41:00Z">
            <w:rPr>
              <w:noProof w:val="0"/>
              <w:snapToGrid w:val="0"/>
              <w:lang w:eastAsia="zh-CN"/>
            </w:rPr>
          </w:rPrChange>
        </w:rPr>
      </w:pPr>
      <w:r w:rsidRPr="00B65C3C">
        <w:rPr>
          <w:noProof w:val="0"/>
          <w:snapToGrid w:val="0"/>
          <w:lang w:val="en-GB" w:eastAsia="zh-CN"/>
          <w:rPrChange w:id="28824" w:author="Ericsson User" w:date="2022-03-08T15:41:00Z">
            <w:rPr>
              <w:noProof w:val="0"/>
              <w:snapToGrid w:val="0"/>
              <w:lang w:eastAsia="zh-CN"/>
            </w:rPr>
          </w:rPrChange>
        </w:rPr>
        <w:tab/>
        <w:t>pSCell,</w:t>
      </w:r>
    </w:p>
    <w:p w14:paraId="79B68B87" w14:textId="77777777" w:rsidR="004B7699" w:rsidRPr="00B65C3C" w:rsidRDefault="004B7699" w:rsidP="004B7699">
      <w:pPr>
        <w:pStyle w:val="PL"/>
        <w:rPr>
          <w:noProof w:val="0"/>
          <w:snapToGrid w:val="0"/>
          <w:lang w:val="en-GB" w:eastAsia="zh-CN"/>
          <w:rPrChange w:id="28825" w:author="Ericsson User" w:date="2022-03-08T15:41:00Z">
            <w:rPr>
              <w:noProof w:val="0"/>
              <w:snapToGrid w:val="0"/>
              <w:lang w:eastAsia="zh-CN"/>
            </w:rPr>
          </w:rPrChange>
        </w:rPr>
      </w:pPr>
      <w:r w:rsidRPr="00B65C3C">
        <w:rPr>
          <w:noProof w:val="0"/>
          <w:snapToGrid w:val="0"/>
          <w:lang w:val="en-GB" w:eastAsia="zh-CN"/>
          <w:rPrChange w:id="28826" w:author="Ericsson User" w:date="2022-03-08T15:41:00Z">
            <w:rPr>
              <w:noProof w:val="0"/>
              <w:snapToGrid w:val="0"/>
              <w:lang w:eastAsia="zh-CN"/>
            </w:rPr>
          </w:rPrChange>
        </w:rPr>
        <w:tab/>
        <w:t>...</w:t>
      </w:r>
    </w:p>
    <w:p w14:paraId="6B13C495" w14:textId="77777777" w:rsidR="004B7699" w:rsidRPr="00B65C3C" w:rsidRDefault="004B7699" w:rsidP="004B7699">
      <w:pPr>
        <w:pStyle w:val="PL"/>
        <w:rPr>
          <w:noProof w:val="0"/>
          <w:snapToGrid w:val="0"/>
          <w:lang w:val="en-GB" w:eastAsia="zh-CN"/>
          <w:rPrChange w:id="28827" w:author="Ericsson User" w:date="2022-03-08T15:41:00Z">
            <w:rPr>
              <w:noProof w:val="0"/>
              <w:snapToGrid w:val="0"/>
              <w:lang w:eastAsia="zh-CN"/>
            </w:rPr>
          </w:rPrChange>
        </w:rPr>
      </w:pPr>
      <w:r w:rsidRPr="00B65C3C">
        <w:rPr>
          <w:noProof w:val="0"/>
          <w:snapToGrid w:val="0"/>
          <w:lang w:val="en-GB" w:eastAsia="zh-CN"/>
          <w:rPrChange w:id="28828" w:author="Ericsson User" w:date="2022-03-08T15:41:00Z">
            <w:rPr>
              <w:noProof w:val="0"/>
              <w:snapToGrid w:val="0"/>
              <w:lang w:eastAsia="zh-CN"/>
            </w:rPr>
          </w:rPrChange>
        </w:rPr>
        <w:t>}</w:t>
      </w:r>
    </w:p>
    <w:p w14:paraId="706982C9" w14:textId="77777777" w:rsidR="004B7699" w:rsidRPr="00B65C3C" w:rsidRDefault="004B7699" w:rsidP="004B7699">
      <w:pPr>
        <w:pStyle w:val="PL"/>
        <w:rPr>
          <w:noProof w:val="0"/>
          <w:snapToGrid w:val="0"/>
          <w:lang w:val="en-GB" w:eastAsia="zh-CN"/>
          <w:rPrChange w:id="28829" w:author="Ericsson User" w:date="2022-03-08T15:41:00Z">
            <w:rPr>
              <w:noProof w:val="0"/>
              <w:snapToGrid w:val="0"/>
              <w:lang w:eastAsia="zh-CN"/>
            </w:rPr>
          </w:rPrChange>
        </w:rPr>
      </w:pPr>
    </w:p>
    <w:p w14:paraId="1ACB4033" w14:textId="77777777" w:rsidR="004B7699" w:rsidRPr="00B65C3C" w:rsidRDefault="004B7699" w:rsidP="004B7699">
      <w:pPr>
        <w:pStyle w:val="PL"/>
        <w:rPr>
          <w:noProof w:val="0"/>
          <w:snapToGrid w:val="0"/>
          <w:lang w:val="en-GB"/>
          <w:rPrChange w:id="28830" w:author="Ericsson User" w:date="2022-03-08T15:41:00Z">
            <w:rPr>
              <w:noProof w:val="0"/>
              <w:snapToGrid w:val="0"/>
            </w:rPr>
          </w:rPrChange>
        </w:rPr>
      </w:pPr>
      <w:bookmarkStart w:id="28831" w:name="_Hlk515439494"/>
      <w:r w:rsidRPr="00B65C3C">
        <w:rPr>
          <w:noProof w:val="0"/>
          <w:snapToGrid w:val="0"/>
          <w:lang w:val="en-GB"/>
          <w:rPrChange w:id="28832" w:author="Ericsson User" w:date="2022-03-08T15:41:00Z">
            <w:rPr>
              <w:noProof w:val="0"/>
              <w:snapToGrid w:val="0"/>
            </w:rPr>
          </w:rPrChange>
        </w:rPr>
        <w:t>LocationReportingInformation</w:t>
      </w:r>
      <w:bookmarkEnd w:id="28831"/>
      <w:r w:rsidRPr="00B65C3C">
        <w:rPr>
          <w:noProof w:val="0"/>
          <w:snapToGrid w:val="0"/>
          <w:lang w:val="en-GB"/>
          <w:rPrChange w:id="28833" w:author="Ericsson User" w:date="2022-03-08T15:41:00Z">
            <w:rPr>
              <w:noProof w:val="0"/>
              <w:snapToGrid w:val="0"/>
            </w:rPr>
          </w:rPrChange>
        </w:rPr>
        <w:t xml:space="preserve"> ::= SEQUENCE {</w:t>
      </w:r>
    </w:p>
    <w:p w14:paraId="026A9CA7" w14:textId="77777777" w:rsidR="004B7699" w:rsidRPr="00B65C3C" w:rsidRDefault="004B7699" w:rsidP="004B7699">
      <w:pPr>
        <w:pStyle w:val="PL"/>
        <w:rPr>
          <w:noProof w:val="0"/>
          <w:snapToGrid w:val="0"/>
          <w:lang w:val="en-GB"/>
          <w:rPrChange w:id="28834" w:author="Ericsson User" w:date="2022-03-08T15:41:00Z">
            <w:rPr>
              <w:noProof w:val="0"/>
              <w:snapToGrid w:val="0"/>
            </w:rPr>
          </w:rPrChange>
        </w:rPr>
      </w:pPr>
      <w:r w:rsidRPr="00B65C3C">
        <w:rPr>
          <w:noProof w:val="0"/>
          <w:snapToGrid w:val="0"/>
          <w:lang w:val="en-GB"/>
          <w:rPrChange w:id="28835" w:author="Ericsson User" w:date="2022-03-08T15:41:00Z">
            <w:rPr>
              <w:noProof w:val="0"/>
              <w:snapToGrid w:val="0"/>
            </w:rPr>
          </w:rPrChange>
        </w:rPr>
        <w:tab/>
        <w:t>eventType</w:t>
      </w:r>
      <w:r w:rsidRPr="00B65C3C">
        <w:rPr>
          <w:noProof w:val="0"/>
          <w:snapToGrid w:val="0"/>
          <w:lang w:val="en-GB"/>
          <w:rPrChange w:id="28836" w:author="Ericsson User" w:date="2022-03-08T15:41:00Z">
            <w:rPr>
              <w:noProof w:val="0"/>
              <w:snapToGrid w:val="0"/>
            </w:rPr>
          </w:rPrChange>
        </w:rPr>
        <w:tab/>
      </w:r>
      <w:r w:rsidRPr="00B65C3C">
        <w:rPr>
          <w:noProof w:val="0"/>
          <w:snapToGrid w:val="0"/>
          <w:lang w:val="en-GB"/>
          <w:rPrChange w:id="28837" w:author="Ericsson User" w:date="2022-03-08T15:41:00Z">
            <w:rPr>
              <w:noProof w:val="0"/>
              <w:snapToGrid w:val="0"/>
            </w:rPr>
          </w:rPrChange>
        </w:rPr>
        <w:tab/>
      </w:r>
      <w:r w:rsidRPr="00B65C3C">
        <w:rPr>
          <w:noProof w:val="0"/>
          <w:snapToGrid w:val="0"/>
          <w:lang w:val="en-GB"/>
          <w:rPrChange w:id="28838" w:author="Ericsson User" w:date="2022-03-08T15:41:00Z">
            <w:rPr>
              <w:noProof w:val="0"/>
              <w:snapToGrid w:val="0"/>
            </w:rPr>
          </w:rPrChange>
        </w:rPr>
        <w:tab/>
        <w:t>EventType,</w:t>
      </w:r>
    </w:p>
    <w:p w14:paraId="4F086804" w14:textId="77777777" w:rsidR="004B7699" w:rsidRPr="00B65C3C" w:rsidRDefault="004B7699" w:rsidP="004B7699">
      <w:pPr>
        <w:pStyle w:val="PL"/>
        <w:rPr>
          <w:noProof w:val="0"/>
          <w:snapToGrid w:val="0"/>
          <w:lang w:val="en-GB"/>
          <w:rPrChange w:id="28839" w:author="Ericsson User" w:date="2022-03-08T15:41:00Z">
            <w:rPr>
              <w:noProof w:val="0"/>
              <w:snapToGrid w:val="0"/>
            </w:rPr>
          </w:rPrChange>
        </w:rPr>
      </w:pPr>
      <w:r w:rsidRPr="00B65C3C">
        <w:rPr>
          <w:noProof w:val="0"/>
          <w:snapToGrid w:val="0"/>
          <w:lang w:val="en-GB"/>
          <w:rPrChange w:id="28840" w:author="Ericsson User" w:date="2022-03-08T15:41:00Z">
            <w:rPr>
              <w:noProof w:val="0"/>
              <w:snapToGrid w:val="0"/>
            </w:rPr>
          </w:rPrChange>
        </w:rPr>
        <w:lastRenderedPageBreak/>
        <w:tab/>
        <w:t>reportArea</w:t>
      </w:r>
      <w:r w:rsidRPr="00B65C3C">
        <w:rPr>
          <w:noProof w:val="0"/>
          <w:snapToGrid w:val="0"/>
          <w:lang w:val="en-GB"/>
          <w:rPrChange w:id="28841" w:author="Ericsson User" w:date="2022-03-08T15:41:00Z">
            <w:rPr>
              <w:noProof w:val="0"/>
              <w:snapToGrid w:val="0"/>
            </w:rPr>
          </w:rPrChange>
        </w:rPr>
        <w:tab/>
      </w:r>
      <w:r w:rsidRPr="00B65C3C">
        <w:rPr>
          <w:noProof w:val="0"/>
          <w:snapToGrid w:val="0"/>
          <w:lang w:val="en-GB"/>
          <w:rPrChange w:id="28842" w:author="Ericsson User" w:date="2022-03-08T15:41:00Z">
            <w:rPr>
              <w:noProof w:val="0"/>
              <w:snapToGrid w:val="0"/>
            </w:rPr>
          </w:rPrChange>
        </w:rPr>
        <w:tab/>
      </w:r>
      <w:r w:rsidRPr="00B65C3C">
        <w:rPr>
          <w:noProof w:val="0"/>
          <w:snapToGrid w:val="0"/>
          <w:lang w:val="en-GB"/>
          <w:rPrChange w:id="28843" w:author="Ericsson User" w:date="2022-03-08T15:41:00Z">
            <w:rPr>
              <w:noProof w:val="0"/>
              <w:snapToGrid w:val="0"/>
            </w:rPr>
          </w:rPrChange>
        </w:rPr>
        <w:tab/>
        <w:t>ReportArea,</w:t>
      </w:r>
    </w:p>
    <w:p w14:paraId="108B47E3" w14:textId="77777777" w:rsidR="004B7699" w:rsidRPr="00B65C3C" w:rsidRDefault="004B7699" w:rsidP="004B7699">
      <w:pPr>
        <w:pStyle w:val="PL"/>
        <w:rPr>
          <w:noProof w:val="0"/>
          <w:snapToGrid w:val="0"/>
          <w:lang w:val="en-GB"/>
          <w:rPrChange w:id="28844" w:author="Ericsson User" w:date="2022-03-08T15:41:00Z">
            <w:rPr>
              <w:noProof w:val="0"/>
              <w:snapToGrid w:val="0"/>
            </w:rPr>
          </w:rPrChange>
        </w:rPr>
      </w:pPr>
      <w:r w:rsidRPr="00B65C3C">
        <w:rPr>
          <w:noProof w:val="0"/>
          <w:snapToGrid w:val="0"/>
          <w:lang w:val="en-GB"/>
          <w:rPrChange w:id="28845" w:author="Ericsson User" w:date="2022-03-08T15:41:00Z">
            <w:rPr>
              <w:noProof w:val="0"/>
              <w:snapToGrid w:val="0"/>
            </w:rPr>
          </w:rPrChange>
        </w:rPr>
        <w:tab/>
        <w:t>areaOfInterest</w:t>
      </w:r>
      <w:r w:rsidRPr="00B65C3C">
        <w:rPr>
          <w:noProof w:val="0"/>
          <w:snapToGrid w:val="0"/>
          <w:lang w:val="en-GB"/>
          <w:rPrChange w:id="28846" w:author="Ericsson User" w:date="2022-03-08T15:41:00Z">
            <w:rPr>
              <w:noProof w:val="0"/>
              <w:snapToGrid w:val="0"/>
            </w:rPr>
          </w:rPrChange>
        </w:rPr>
        <w:tab/>
      </w:r>
      <w:r w:rsidRPr="00B65C3C">
        <w:rPr>
          <w:noProof w:val="0"/>
          <w:snapToGrid w:val="0"/>
          <w:lang w:val="en-GB"/>
          <w:rPrChange w:id="28847" w:author="Ericsson User" w:date="2022-03-08T15:41:00Z">
            <w:rPr>
              <w:noProof w:val="0"/>
              <w:snapToGrid w:val="0"/>
            </w:rPr>
          </w:rPrChange>
        </w:rPr>
        <w:tab/>
      </w:r>
      <w:r w:rsidRPr="00B65C3C">
        <w:rPr>
          <w:lang w:val="en-GB"/>
          <w:rPrChange w:id="28848" w:author="Ericsson User" w:date="2022-03-08T15:41:00Z">
            <w:rPr/>
          </w:rPrChange>
        </w:rPr>
        <w:t>AreaOfInterestInformation</w:t>
      </w:r>
      <w:r w:rsidRPr="00B65C3C">
        <w:rPr>
          <w:lang w:val="en-GB"/>
          <w:rPrChange w:id="28849" w:author="Ericsson User" w:date="2022-03-08T15:41:00Z">
            <w:rPr/>
          </w:rPrChange>
        </w:rPr>
        <w:tab/>
      </w:r>
      <w:r w:rsidRPr="00B65C3C">
        <w:rPr>
          <w:lang w:val="en-GB"/>
          <w:rPrChange w:id="28850" w:author="Ericsson User" w:date="2022-03-08T15:41:00Z">
            <w:rPr/>
          </w:rPrChange>
        </w:rPr>
        <w:tab/>
      </w:r>
      <w:r w:rsidRPr="00B65C3C">
        <w:rPr>
          <w:lang w:val="en-GB"/>
          <w:rPrChange w:id="28851" w:author="Ericsson User" w:date="2022-03-08T15:41:00Z">
            <w:rPr/>
          </w:rPrChange>
        </w:rPr>
        <w:tab/>
        <w:t>OPTIONAL,</w:t>
      </w:r>
    </w:p>
    <w:p w14:paraId="4A517F32" w14:textId="77777777" w:rsidR="004B7699" w:rsidRPr="00B65C3C" w:rsidRDefault="004B7699" w:rsidP="004B7699">
      <w:pPr>
        <w:pStyle w:val="PL"/>
        <w:rPr>
          <w:noProof w:val="0"/>
          <w:snapToGrid w:val="0"/>
          <w:lang w:val="en-GB"/>
          <w:rPrChange w:id="28852" w:author="Ericsson User" w:date="2022-03-08T15:41:00Z">
            <w:rPr>
              <w:noProof w:val="0"/>
              <w:snapToGrid w:val="0"/>
            </w:rPr>
          </w:rPrChange>
        </w:rPr>
      </w:pPr>
      <w:r w:rsidRPr="00B65C3C">
        <w:rPr>
          <w:noProof w:val="0"/>
          <w:snapToGrid w:val="0"/>
          <w:lang w:val="en-GB"/>
          <w:rPrChange w:id="28853" w:author="Ericsson User" w:date="2022-03-08T15:41:00Z">
            <w:rPr>
              <w:noProof w:val="0"/>
              <w:snapToGrid w:val="0"/>
            </w:rPr>
          </w:rPrChange>
        </w:rPr>
        <w:tab/>
        <w:t>iE-Extensions</w:t>
      </w:r>
      <w:r w:rsidRPr="00B65C3C">
        <w:rPr>
          <w:noProof w:val="0"/>
          <w:snapToGrid w:val="0"/>
          <w:lang w:val="en-GB"/>
          <w:rPrChange w:id="28854" w:author="Ericsson User" w:date="2022-03-08T15:41:00Z">
            <w:rPr>
              <w:noProof w:val="0"/>
              <w:snapToGrid w:val="0"/>
            </w:rPr>
          </w:rPrChange>
        </w:rPr>
        <w:tab/>
      </w:r>
      <w:r w:rsidRPr="00B65C3C">
        <w:rPr>
          <w:noProof w:val="0"/>
          <w:snapToGrid w:val="0"/>
          <w:lang w:val="en-GB"/>
          <w:rPrChange w:id="28855" w:author="Ericsson User" w:date="2022-03-08T15:41:00Z">
            <w:rPr>
              <w:noProof w:val="0"/>
              <w:snapToGrid w:val="0"/>
            </w:rPr>
          </w:rPrChange>
        </w:rPr>
        <w:tab/>
        <w:t>ProtocolExtensionContainer { {LocationReportingInformation-ExtIEs} } OPTIONAL,</w:t>
      </w:r>
    </w:p>
    <w:p w14:paraId="33896FB1" w14:textId="77777777" w:rsidR="004B7699" w:rsidRPr="00B65C3C" w:rsidRDefault="004B7699" w:rsidP="004B7699">
      <w:pPr>
        <w:pStyle w:val="PL"/>
        <w:rPr>
          <w:noProof w:val="0"/>
          <w:snapToGrid w:val="0"/>
          <w:lang w:val="en-GB"/>
          <w:rPrChange w:id="28856" w:author="Ericsson User" w:date="2022-03-08T15:41:00Z">
            <w:rPr>
              <w:noProof w:val="0"/>
              <w:snapToGrid w:val="0"/>
            </w:rPr>
          </w:rPrChange>
        </w:rPr>
      </w:pPr>
      <w:r w:rsidRPr="00B65C3C">
        <w:rPr>
          <w:noProof w:val="0"/>
          <w:snapToGrid w:val="0"/>
          <w:lang w:val="en-GB"/>
          <w:rPrChange w:id="28857" w:author="Ericsson User" w:date="2022-03-08T15:41:00Z">
            <w:rPr>
              <w:noProof w:val="0"/>
              <w:snapToGrid w:val="0"/>
            </w:rPr>
          </w:rPrChange>
        </w:rPr>
        <w:tab/>
        <w:t>...</w:t>
      </w:r>
    </w:p>
    <w:p w14:paraId="3A8E9A90" w14:textId="77777777" w:rsidR="004B7699" w:rsidRPr="00B65C3C" w:rsidRDefault="004B7699" w:rsidP="004B7699">
      <w:pPr>
        <w:pStyle w:val="PL"/>
        <w:rPr>
          <w:noProof w:val="0"/>
          <w:snapToGrid w:val="0"/>
          <w:lang w:val="en-GB"/>
          <w:rPrChange w:id="28858" w:author="Ericsson User" w:date="2022-03-08T15:41:00Z">
            <w:rPr>
              <w:noProof w:val="0"/>
              <w:snapToGrid w:val="0"/>
            </w:rPr>
          </w:rPrChange>
        </w:rPr>
      </w:pPr>
      <w:r w:rsidRPr="00B65C3C">
        <w:rPr>
          <w:noProof w:val="0"/>
          <w:snapToGrid w:val="0"/>
          <w:lang w:val="en-GB"/>
          <w:rPrChange w:id="28859" w:author="Ericsson User" w:date="2022-03-08T15:41:00Z">
            <w:rPr>
              <w:noProof w:val="0"/>
              <w:snapToGrid w:val="0"/>
            </w:rPr>
          </w:rPrChange>
        </w:rPr>
        <w:t>}</w:t>
      </w:r>
    </w:p>
    <w:p w14:paraId="0BCC682C" w14:textId="77777777" w:rsidR="004B7699" w:rsidRPr="00B65C3C" w:rsidRDefault="004B7699" w:rsidP="004B7699">
      <w:pPr>
        <w:pStyle w:val="PL"/>
        <w:rPr>
          <w:noProof w:val="0"/>
          <w:snapToGrid w:val="0"/>
          <w:lang w:val="en-GB"/>
          <w:rPrChange w:id="28860" w:author="Ericsson User" w:date="2022-03-08T15:41:00Z">
            <w:rPr>
              <w:noProof w:val="0"/>
              <w:snapToGrid w:val="0"/>
            </w:rPr>
          </w:rPrChange>
        </w:rPr>
      </w:pPr>
    </w:p>
    <w:p w14:paraId="3BC51C01" w14:textId="77777777" w:rsidR="004B7699" w:rsidRPr="00B65C3C" w:rsidRDefault="004B7699" w:rsidP="004B7699">
      <w:pPr>
        <w:pStyle w:val="PL"/>
        <w:rPr>
          <w:noProof w:val="0"/>
          <w:snapToGrid w:val="0"/>
          <w:lang w:val="en-GB"/>
          <w:rPrChange w:id="28861" w:author="Ericsson User" w:date="2022-03-08T15:41:00Z">
            <w:rPr>
              <w:noProof w:val="0"/>
              <w:snapToGrid w:val="0"/>
            </w:rPr>
          </w:rPrChange>
        </w:rPr>
      </w:pPr>
      <w:r w:rsidRPr="00B65C3C">
        <w:rPr>
          <w:noProof w:val="0"/>
          <w:snapToGrid w:val="0"/>
          <w:lang w:val="en-GB"/>
          <w:rPrChange w:id="28862" w:author="Ericsson User" w:date="2022-03-08T15:41:00Z">
            <w:rPr>
              <w:noProof w:val="0"/>
              <w:snapToGrid w:val="0"/>
            </w:rPr>
          </w:rPrChange>
        </w:rPr>
        <w:t>LocationReportingInformation-ExtIEs XNAP-PROTOCOL-EXTENSION ::={</w:t>
      </w:r>
    </w:p>
    <w:p w14:paraId="13D018CD" w14:textId="77777777" w:rsidR="004B7699" w:rsidRPr="00B65C3C" w:rsidRDefault="004B7699" w:rsidP="004B7699">
      <w:pPr>
        <w:pStyle w:val="PL"/>
        <w:rPr>
          <w:noProof w:val="0"/>
          <w:snapToGrid w:val="0"/>
          <w:lang w:val="en-GB"/>
          <w:rPrChange w:id="28863" w:author="Ericsson User" w:date="2022-03-08T15:41:00Z">
            <w:rPr>
              <w:noProof w:val="0"/>
              <w:snapToGrid w:val="0"/>
            </w:rPr>
          </w:rPrChange>
        </w:rPr>
      </w:pPr>
      <w:r w:rsidRPr="00B65C3C">
        <w:rPr>
          <w:noProof w:val="0"/>
          <w:snapToGrid w:val="0"/>
          <w:lang w:val="en-GB"/>
          <w:rPrChange w:id="28864" w:author="Ericsson User" w:date="2022-03-08T15:41:00Z">
            <w:rPr>
              <w:noProof w:val="0"/>
              <w:snapToGrid w:val="0"/>
            </w:rPr>
          </w:rPrChange>
        </w:rPr>
        <w:tab/>
        <w:t xml:space="preserve">{ ID </w:t>
      </w:r>
      <w:r w:rsidRPr="00B65C3C">
        <w:rPr>
          <w:snapToGrid w:val="0"/>
          <w:lang w:val="en-GB"/>
          <w:rPrChange w:id="28865" w:author="Ericsson User" w:date="2022-03-08T15:41:00Z">
            <w:rPr>
              <w:snapToGrid w:val="0"/>
            </w:rPr>
          </w:rPrChange>
        </w:rPr>
        <w:t>id-AdditionLocationInformation</w:t>
      </w:r>
      <w:r w:rsidRPr="00B65C3C">
        <w:rPr>
          <w:noProof w:val="0"/>
          <w:snapToGrid w:val="0"/>
          <w:lang w:val="en-GB"/>
          <w:rPrChange w:id="28866" w:author="Ericsson User" w:date="2022-03-08T15:41:00Z">
            <w:rPr>
              <w:noProof w:val="0"/>
              <w:snapToGrid w:val="0"/>
            </w:rPr>
          </w:rPrChange>
        </w:rPr>
        <w:tab/>
        <w:t>CRITICALITY ignore</w:t>
      </w:r>
      <w:r w:rsidRPr="00B65C3C">
        <w:rPr>
          <w:noProof w:val="0"/>
          <w:snapToGrid w:val="0"/>
          <w:lang w:val="en-GB"/>
          <w:rPrChange w:id="28867" w:author="Ericsson User" w:date="2022-03-08T15:41:00Z">
            <w:rPr>
              <w:noProof w:val="0"/>
              <w:snapToGrid w:val="0"/>
            </w:rPr>
          </w:rPrChange>
        </w:rPr>
        <w:tab/>
        <w:t xml:space="preserve">EXTENSION </w:t>
      </w:r>
      <w:r w:rsidRPr="00B65C3C">
        <w:rPr>
          <w:snapToGrid w:val="0"/>
          <w:lang w:val="en-GB"/>
          <w:rPrChange w:id="28868" w:author="Ericsson User" w:date="2022-03-08T15:41:00Z">
            <w:rPr>
              <w:snapToGrid w:val="0"/>
            </w:rPr>
          </w:rPrChange>
        </w:rPr>
        <w:t>AdditionLocationInformation</w:t>
      </w:r>
      <w:r w:rsidRPr="00B65C3C">
        <w:rPr>
          <w:noProof w:val="0"/>
          <w:snapToGrid w:val="0"/>
          <w:lang w:val="en-GB"/>
          <w:rPrChange w:id="28869" w:author="Ericsson User" w:date="2022-03-08T15:41:00Z">
            <w:rPr>
              <w:noProof w:val="0"/>
              <w:snapToGrid w:val="0"/>
            </w:rPr>
          </w:rPrChange>
        </w:rPr>
        <w:tab/>
        <w:t>PRESENCE optional},</w:t>
      </w:r>
    </w:p>
    <w:p w14:paraId="31541A0F" w14:textId="77777777" w:rsidR="004B7699" w:rsidRPr="00B65C3C" w:rsidRDefault="004B7699" w:rsidP="004B7699">
      <w:pPr>
        <w:pStyle w:val="PL"/>
        <w:rPr>
          <w:noProof w:val="0"/>
          <w:snapToGrid w:val="0"/>
          <w:lang w:val="en-GB"/>
          <w:rPrChange w:id="28870" w:author="Ericsson User" w:date="2022-03-08T15:41:00Z">
            <w:rPr>
              <w:noProof w:val="0"/>
              <w:snapToGrid w:val="0"/>
            </w:rPr>
          </w:rPrChange>
        </w:rPr>
      </w:pPr>
      <w:r w:rsidRPr="00B65C3C">
        <w:rPr>
          <w:noProof w:val="0"/>
          <w:snapToGrid w:val="0"/>
          <w:lang w:val="en-GB"/>
          <w:rPrChange w:id="28871" w:author="Ericsson User" w:date="2022-03-08T15:41:00Z">
            <w:rPr>
              <w:noProof w:val="0"/>
              <w:snapToGrid w:val="0"/>
            </w:rPr>
          </w:rPrChange>
        </w:rPr>
        <w:tab/>
        <w:t>...</w:t>
      </w:r>
    </w:p>
    <w:p w14:paraId="02788406" w14:textId="77777777" w:rsidR="004B7699" w:rsidRPr="00B65C3C" w:rsidRDefault="004B7699" w:rsidP="004B7699">
      <w:pPr>
        <w:pStyle w:val="PL"/>
        <w:rPr>
          <w:noProof w:val="0"/>
          <w:snapToGrid w:val="0"/>
          <w:lang w:val="en-GB"/>
          <w:rPrChange w:id="28872" w:author="Ericsson User" w:date="2022-03-08T15:41:00Z">
            <w:rPr>
              <w:noProof w:val="0"/>
              <w:snapToGrid w:val="0"/>
            </w:rPr>
          </w:rPrChange>
        </w:rPr>
      </w:pPr>
      <w:r w:rsidRPr="00B65C3C">
        <w:rPr>
          <w:noProof w:val="0"/>
          <w:snapToGrid w:val="0"/>
          <w:lang w:val="en-GB"/>
          <w:rPrChange w:id="28873" w:author="Ericsson User" w:date="2022-03-08T15:41:00Z">
            <w:rPr>
              <w:noProof w:val="0"/>
              <w:snapToGrid w:val="0"/>
            </w:rPr>
          </w:rPrChange>
        </w:rPr>
        <w:t>}</w:t>
      </w:r>
    </w:p>
    <w:p w14:paraId="646D9419" w14:textId="77777777" w:rsidR="004B7699" w:rsidRPr="00B65C3C" w:rsidRDefault="004B7699" w:rsidP="004B7699">
      <w:pPr>
        <w:pStyle w:val="PL"/>
        <w:rPr>
          <w:snapToGrid w:val="0"/>
          <w:lang w:val="en-GB"/>
          <w:rPrChange w:id="28874" w:author="Ericsson User" w:date="2022-03-08T15:41:00Z">
            <w:rPr>
              <w:snapToGrid w:val="0"/>
            </w:rPr>
          </w:rPrChange>
        </w:rPr>
      </w:pPr>
    </w:p>
    <w:p w14:paraId="5AD76C95" w14:textId="77777777" w:rsidR="004B7699" w:rsidRPr="00B65C3C" w:rsidRDefault="004B7699" w:rsidP="004B7699">
      <w:pPr>
        <w:pStyle w:val="PL"/>
        <w:rPr>
          <w:lang w:val="en-GB"/>
          <w:rPrChange w:id="28875" w:author="Ericsson User" w:date="2022-03-08T15:41:00Z">
            <w:rPr/>
          </w:rPrChange>
        </w:rPr>
      </w:pPr>
    </w:p>
    <w:p w14:paraId="156D7762" w14:textId="77777777" w:rsidR="004B7699" w:rsidRPr="00B65C3C" w:rsidRDefault="004B7699" w:rsidP="004B7699">
      <w:pPr>
        <w:pStyle w:val="PL"/>
        <w:rPr>
          <w:snapToGrid w:val="0"/>
          <w:lang w:val="en-GB"/>
          <w:rPrChange w:id="28876" w:author="Ericsson User" w:date="2022-03-08T15:41:00Z">
            <w:rPr>
              <w:snapToGrid w:val="0"/>
            </w:rPr>
          </w:rPrChange>
        </w:rPr>
      </w:pPr>
      <w:r w:rsidRPr="00B65C3C">
        <w:rPr>
          <w:snapToGrid w:val="0"/>
          <w:lang w:val="en-GB"/>
          <w:rPrChange w:id="28877" w:author="Ericsson User" w:date="2022-03-08T15:41:00Z">
            <w:rPr>
              <w:snapToGrid w:val="0"/>
            </w:rPr>
          </w:rPrChange>
        </w:rPr>
        <w:t>LoggedMDT-EUTRA ::= SEQUENCE {</w:t>
      </w:r>
    </w:p>
    <w:p w14:paraId="2389A99E" w14:textId="77777777" w:rsidR="004B7699" w:rsidRPr="00B65C3C" w:rsidRDefault="004B7699" w:rsidP="004B7699">
      <w:pPr>
        <w:pStyle w:val="PL"/>
        <w:rPr>
          <w:snapToGrid w:val="0"/>
          <w:lang w:val="en-GB"/>
          <w:rPrChange w:id="28878" w:author="Ericsson User" w:date="2022-03-08T15:41:00Z">
            <w:rPr>
              <w:snapToGrid w:val="0"/>
            </w:rPr>
          </w:rPrChange>
        </w:rPr>
      </w:pPr>
      <w:r w:rsidRPr="00B65C3C">
        <w:rPr>
          <w:snapToGrid w:val="0"/>
          <w:lang w:val="en-GB"/>
          <w:rPrChange w:id="28879" w:author="Ericsson User" w:date="2022-03-08T15:41:00Z">
            <w:rPr>
              <w:snapToGrid w:val="0"/>
            </w:rPr>
          </w:rPrChange>
        </w:rPr>
        <w:tab/>
        <w:t>loggingInterval</w:t>
      </w:r>
      <w:r w:rsidRPr="00B65C3C">
        <w:rPr>
          <w:snapToGrid w:val="0"/>
          <w:lang w:val="en-GB"/>
          <w:rPrChange w:id="28880" w:author="Ericsson User" w:date="2022-03-08T15:41:00Z">
            <w:rPr>
              <w:snapToGrid w:val="0"/>
            </w:rPr>
          </w:rPrChange>
        </w:rPr>
        <w:tab/>
      </w:r>
      <w:r w:rsidRPr="00B65C3C">
        <w:rPr>
          <w:snapToGrid w:val="0"/>
          <w:lang w:val="en-GB"/>
          <w:rPrChange w:id="28881" w:author="Ericsson User" w:date="2022-03-08T15:41:00Z">
            <w:rPr>
              <w:snapToGrid w:val="0"/>
            </w:rPr>
          </w:rPrChange>
        </w:rPr>
        <w:tab/>
      </w:r>
      <w:r w:rsidRPr="00B65C3C">
        <w:rPr>
          <w:snapToGrid w:val="0"/>
          <w:lang w:val="en-GB"/>
          <w:rPrChange w:id="28882" w:author="Ericsson User" w:date="2022-03-08T15:41:00Z">
            <w:rPr>
              <w:snapToGrid w:val="0"/>
            </w:rPr>
          </w:rPrChange>
        </w:rPr>
        <w:tab/>
      </w:r>
      <w:r w:rsidRPr="00B65C3C">
        <w:rPr>
          <w:snapToGrid w:val="0"/>
          <w:lang w:val="en-GB"/>
          <w:rPrChange w:id="28883" w:author="Ericsson User" w:date="2022-03-08T15:41:00Z">
            <w:rPr>
              <w:snapToGrid w:val="0"/>
            </w:rPr>
          </w:rPrChange>
        </w:rPr>
        <w:tab/>
      </w:r>
      <w:r w:rsidRPr="00B65C3C">
        <w:rPr>
          <w:snapToGrid w:val="0"/>
          <w:lang w:val="en-GB"/>
          <w:rPrChange w:id="28884" w:author="Ericsson User" w:date="2022-03-08T15:41:00Z">
            <w:rPr>
              <w:snapToGrid w:val="0"/>
            </w:rPr>
          </w:rPrChange>
        </w:rPr>
        <w:tab/>
      </w:r>
      <w:r w:rsidRPr="00B65C3C">
        <w:rPr>
          <w:snapToGrid w:val="0"/>
          <w:lang w:val="en-GB"/>
          <w:rPrChange w:id="28885" w:author="Ericsson User" w:date="2022-03-08T15:41:00Z">
            <w:rPr>
              <w:snapToGrid w:val="0"/>
            </w:rPr>
          </w:rPrChange>
        </w:rPr>
        <w:tab/>
      </w:r>
      <w:r w:rsidRPr="00B65C3C">
        <w:rPr>
          <w:snapToGrid w:val="0"/>
          <w:lang w:val="en-GB"/>
          <w:rPrChange w:id="28886" w:author="Ericsson User" w:date="2022-03-08T15:41:00Z">
            <w:rPr>
              <w:snapToGrid w:val="0"/>
            </w:rPr>
          </w:rPrChange>
        </w:rPr>
        <w:tab/>
      </w:r>
      <w:r w:rsidRPr="00B65C3C">
        <w:rPr>
          <w:snapToGrid w:val="0"/>
          <w:lang w:val="en-GB"/>
          <w:rPrChange w:id="28887" w:author="Ericsson User" w:date="2022-03-08T15:41:00Z">
            <w:rPr>
              <w:snapToGrid w:val="0"/>
            </w:rPr>
          </w:rPrChange>
        </w:rPr>
        <w:tab/>
        <w:t>LoggingInterval,</w:t>
      </w:r>
    </w:p>
    <w:p w14:paraId="733CE305" w14:textId="77777777" w:rsidR="004B7699" w:rsidRPr="00B65C3C" w:rsidRDefault="004B7699" w:rsidP="004B7699">
      <w:pPr>
        <w:pStyle w:val="PL"/>
        <w:rPr>
          <w:snapToGrid w:val="0"/>
          <w:lang w:val="en-GB"/>
          <w:rPrChange w:id="28888" w:author="Ericsson User" w:date="2022-03-08T15:41:00Z">
            <w:rPr>
              <w:snapToGrid w:val="0"/>
            </w:rPr>
          </w:rPrChange>
        </w:rPr>
      </w:pPr>
      <w:r w:rsidRPr="00B65C3C">
        <w:rPr>
          <w:snapToGrid w:val="0"/>
          <w:lang w:val="en-GB"/>
          <w:rPrChange w:id="28889" w:author="Ericsson User" w:date="2022-03-08T15:41:00Z">
            <w:rPr>
              <w:snapToGrid w:val="0"/>
            </w:rPr>
          </w:rPrChange>
        </w:rPr>
        <w:tab/>
        <w:t>loggingDuration</w:t>
      </w:r>
      <w:r w:rsidRPr="00B65C3C">
        <w:rPr>
          <w:snapToGrid w:val="0"/>
          <w:lang w:val="en-GB"/>
          <w:rPrChange w:id="28890" w:author="Ericsson User" w:date="2022-03-08T15:41:00Z">
            <w:rPr>
              <w:snapToGrid w:val="0"/>
            </w:rPr>
          </w:rPrChange>
        </w:rPr>
        <w:tab/>
      </w:r>
      <w:r w:rsidRPr="00B65C3C">
        <w:rPr>
          <w:snapToGrid w:val="0"/>
          <w:lang w:val="en-GB"/>
          <w:rPrChange w:id="28891" w:author="Ericsson User" w:date="2022-03-08T15:41:00Z">
            <w:rPr>
              <w:snapToGrid w:val="0"/>
            </w:rPr>
          </w:rPrChange>
        </w:rPr>
        <w:tab/>
      </w:r>
      <w:r w:rsidRPr="00B65C3C">
        <w:rPr>
          <w:snapToGrid w:val="0"/>
          <w:lang w:val="en-GB"/>
          <w:rPrChange w:id="28892" w:author="Ericsson User" w:date="2022-03-08T15:41:00Z">
            <w:rPr>
              <w:snapToGrid w:val="0"/>
            </w:rPr>
          </w:rPrChange>
        </w:rPr>
        <w:tab/>
      </w:r>
      <w:r w:rsidRPr="00B65C3C">
        <w:rPr>
          <w:snapToGrid w:val="0"/>
          <w:lang w:val="en-GB"/>
          <w:rPrChange w:id="28893" w:author="Ericsson User" w:date="2022-03-08T15:41:00Z">
            <w:rPr>
              <w:snapToGrid w:val="0"/>
            </w:rPr>
          </w:rPrChange>
        </w:rPr>
        <w:tab/>
      </w:r>
      <w:r w:rsidRPr="00B65C3C">
        <w:rPr>
          <w:snapToGrid w:val="0"/>
          <w:lang w:val="en-GB"/>
          <w:rPrChange w:id="28894" w:author="Ericsson User" w:date="2022-03-08T15:41:00Z">
            <w:rPr>
              <w:snapToGrid w:val="0"/>
            </w:rPr>
          </w:rPrChange>
        </w:rPr>
        <w:tab/>
      </w:r>
      <w:r w:rsidRPr="00B65C3C">
        <w:rPr>
          <w:snapToGrid w:val="0"/>
          <w:lang w:val="en-GB"/>
          <w:rPrChange w:id="28895" w:author="Ericsson User" w:date="2022-03-08T15:41:00Z">
            <w:rPr>
              <w:snapToGrid w:val="0"/>
            </w:rPr>
          </w:rPrChange>
        </w:rPr>
        <w:tab/>
      </w:r>
      <w:r w:rsidRPr="00B65C3C">
        <w:rPr>
          <w:snapToGrid w:val="0"/>
          <w:lang w:val="en-GB"/>
          <w:rPrChange w:id="28896" w:author="Ericsson User" w:date="2022-03-08T15:41:00Z">
            <w:rPr>
              <w:snapToGrid w:val="0"/>
            </w:rPr>
          </w:rPrChange>
        </w:rPr>
        <w:tab/>
      </w:r>
      <w:r w:rsidRPr="00B65C3C">
        <w:rPr>
          <w:snapToGrid w:val="0"/>
          <w:lang w:val="en-GB"/>
          <w:rPrChange w:id="28897" w:author="Ericsson User" w:date="2022-03-08T15:41:00Z">
            <w:rPr>
              <w:snapToGrid w:val="0"/>
            </w:rPr>
          </w:rPrChange>
        </w:rPr>
        <w:tab/>
        <w:t>LoggingDuration,</w:t>
      </w:r>
    </w:p>
    <w:p w14:paraId="01DE21BE" w14:textId="77777777" w:rsidR="004B7699" w:rsidRPr="00B65C3C" w:rsidRDefault="004B7699" w:rsidP="004B7699">
      <w:pPr>
        <w:pStyle w:val="PL"/>
        <w:rPr>
          <w:snapToGrid w:val="0"/>
          <w:lang w:val="en-GB"/>
          <w:rPrChange w:id="28898" w:author="Ericsson User" w:date="2022-03-08T15:41:00Z">
            <w:rPr>
              <w:snapToGrid w:val="0"/>
            </w:rPr>
          </w:rPrChange>
        </w:rPr>
      </w:pPr>
      <w:r w:rsidRPr="00B65C3C">
        <w:rPr>
          <w:rFonts w:cs="Arial"/>
          <w:szCs w:val="18"/>
          <w:lang w:val="en-GB" w:eastAsia="zh-CN"/>
          <w:rPrChange w:id="28899" w:author="Ericsson User" w:date="2022-03-08T15:41:00Z">
            <w:rPr>
              <w:rFonts w:cs="Arial"/>
              <w:szCs w:val="18"/>
              <w:lang w:eastAsia="zh-CN"/>
            </w:rPr>
          </w:rPrChange>
        </w:rPr>
        <w:tab/>
      </w:r>
      <w:r w:rsidRPr="00B65C3C">
        <w:rPr>
          <w:snapToGrid w:val="0"/>
          <w:lang w:val="en-GB"/>
          <w:rPrChange w:id="28900" w:author="Ericsson User" w:date="2022-03-08T15:41:00Z">
            <w:rPr>
              <w:snapToGrid w:val="0"/>
            </w:rPr>
          </w:rPrChange>
        </w:rPr>
        <w:t>bluetoothMeasurementConfiguration</w:t>
      </w:r>
      <w:r w:rsidRPr="00B65C3C">
        <w:rPr>
          <w:snapToGrid w:val="0"/>
          <w:lang w:val="en-GB"/>
          <w:rPrChange w:id="28901" w:author="Ericsson User" w:date="2022-03-08T15:41:00Z">
            <w:rPr>
              <w:snapToGrid w:val="0"/>
            </w:rPr>
          </w:rPrChange>
        </w:rPr>
        <w:tab/>
      </w:r>
      <w:r w:rsidRPr="00B65C3C">
        <w:rPr>
          <w:snapToGrid w:val="0"/>
          <w:lang w:val="en-GB"/>
          <w:rPrChange w:id="28902" w:author="Ericsson User" w:date="2022-03-08T15:41:00Z">
            <w:rPr>
              <w:snapToGrid w:val="0"/>
            </w:rPr>
          </w:rPrChange>
        </w:rPr>
        <w:tab/>
      </w:r>
      <w:r w:rsidRPr="00B65C3C">
        <w:rPr>
          <w:snapToGrid w:val="0"/>
          <w:lang w:val="en-GB"/>
          <w:rPrChange w:id="28903" w:author="Ericsson User" w:date="2022-03-08T15:41:00Z">
            <w:rPr>
              <w:snapToGrid w:val="0"/>
            </w:rPr>
          </w:rPrChange>
        </w:rPr>
        <w:tab/>
        <w:t>BluetoothMeasurementConfiguration</w:t>
      </w:r>
      <w:r w:rsidRPr="00B65C3C">
        <w:rPr>
          <w:snapToGrid w:val="0"/>
          <w:lang w:val="en-GB"/>
          <w:rPrChange w:id="28904" w:author="Ericsson User" w:date="2022-03-08T15:41:00Z">
            <w:rPr>
              <w:snapToGrid w:val="0"/>
            </w:rPr>
          </w:rPrChange>
        </w:rPr>
        <w:tab/>
      </w:r>
      <w:r w:rsidRPr="00B65C3C">
        <w:rPr>
          <w:snapToGrid w:val="0"/>
          <w:lang w:val="en-GB"/>
          <w:rPrChange w:id="28905" w:author="Ericsson User" w:date="2022-03-08T15:41:00Z">
            <w:rPr>
              <w:snapToGrid w:val="0"/>
            </w:rPr>
          </w:rPrChange>
        </w:rPr>
        <w:tab/>
        <w:t>OPTIONAL,</w:t>
      </w:r>
    </w:p>
    <w:p w14:paraId="41C1314B" w14:textId="77777777" w:rsidR="004B7699" w:rsidRPr="00B65C3C" w:rsidRDefault="004B7699" w:rsidP="004B7699">
      <w:pPr>
        <w:pStyle w:val="PL"/>
        <w:rPr>
          <w:snapToGrid w:val="0"/>
          <w:lang w:val="en-GB"/>
          <w:rPrChange w:id="28906" w:author="Ericsson User" w:date="2022-03-08T15:41:00Z">
            <w:rPr>
              <w:snapToGrid w:val="0"/>
            </w:rPr>
          </w:rPrChange>
        </w:rPr>
      </w:pPr>
      <w:r w:rsidRPr="00B65C3C">
        <w:rPr>
          <w:rFonts w:cs="Arial"/>
          <w:szCs w:val="18"/>
          <w:lang w:val="en-GB" w:eastAsia="zh-CN"/>
          <w:rPrChange w:id="28907" w:author="Ericsson User" w:date="2022-03-08T15:41:00Z">
            <w:rPr>
              <w:rFonts w:cs="Arial"/>
              <w:szCs w:val="18"/>
              <w:lang w:eastAsia="zh-CN"/>
            </w:rPr>
          </w:rPrChange>
        </w:rPr>
        <w:tab/>
      </w:r>
      <w:r w:rsidRPr="00B65C3C">
        <w:rPr>
          <w:snapToGrid w:val="0"/>
          <w:lang w:val="en-GB"/>
          <w:rPrChange w:id="28908" w:author="Ericsson User" w:date="2022-03-08T15:41:00Z">
            <w:rPr>
              <w:snapToGrid w:val="0"/>
            </w:rPr>
          </w:rPrChange>
        </w:rPr>
        <w:t>wLANMeasurementConfiguration</w:t>
      </w:r>
      <w:r w:rsidRPr="00B65C3C">
        <w:rPr>
          <w:snapToGrid w:val="0"/>
          <w:lang w:val="en-GB"/>
          <w:rPrChange w:id="28909" w:author="Ericsson User" w:date="2022-03-08T15:41:00Z">
            <w:rPr>
              <w:snapToGrid w:val="0"/>
            </w:rPr>
          </w:rPrChange>
        </w:rPr>
        <w:tab/>
      </w:r>
      <w:r w:rsidRPr="00B65C3C">
        <w:rPr>
          <w:snapToGrid w:val="0"/>
          <w:lang w:val="en-GB"/>
          <w:rPrChange w:id="28910" w:author="Ericsson User" w:date="2022-03-08T15:41:00Z">
            <w:rPr>
              <w:snapToGrid w:val="0"/>
            </w:rPr>
          </w:rPrChange>
        </w:rPr>
        <w:tab/>
      </w:r>
      <w:r w:rsidRPr="00B65C3C">
        <w:rPr>
          <w:snapToGrid w:val="0"/>
          <w:lang w:val="en-GB"/>
          <w:rPrChange w:id="28911" w:author="Ericsson User" w:date="2022-03-08T15:41:00Z">
            <w:rPr>
              <w:snapToGrid w:val="0"/>
            </w:rPr>
          </w:rPrChange>
        </w:rPr>
        <w:tab/>
      </w:r>
      <w:r w:rsidRPr="00B65C3C">
        <w:rPr>
          <w:snapToGrid w:val="0"/>
          <w:lang w:val="en-GB"/>
          <w:rPrChange w:id="28912" w:author="Ericsson User" w:date="2022-03-08T15:41:00Z">
            <w:rPr>
              <w:snapToGrid w:val="0"/>
            </w:rPr>
          </w:rPrChange>
        </w:rPr>
        <w:tab/>
        <w:t>WLANMeasurementConfiguration</w:t>
      </w:r>
      <w:r w:rsidRPr="00B65C3C">
        <w:rPr>
          <w:snapToGrid w:val="0"/>
          <w:lang w:val="en-GB"/>
          <w:rPrChange w:id="28913" w:author="Ericsson User" w:date="2022-03-08T15:41:00Z">
            <w:rPr>
              <w:snapToGrid w:val="0"/>
            </w:rPr>
          </w:rPrChange>
        </w:rPr>
        <w:tab/>
      </w:r>
      <w:r w:rsidRPr="00B65C3C">
        <w:rPr>
          <w:snapToGrid w:val="0"/>
          <w:lang w:val="en-GB"/>
          <w:rPrChange w:id="28914" w:author="Ericsson User" w:date="2022-03-08T15:41:00Z">
            <w:rPr>
              <w:snapToGrid w:val="0"/>
            </w:rPr>
          </w:rPrChange>
        </w:rPr>
        <w:tab/>
      </w:r>
      <w:r w:rsidRPr="00B65C3C">
        <w:rPr>
          <w:snapToGrid w:val="0"/>
          <w:lang w:val="en-GB"/>
          <w:rPrChange w:id="28915" w:author="Ericsson User" w:date="2022-03-08T15:41:00Z">
            <w:rPr>
              <w:snapToGrid w:val="0"/>
            </w:rPr>
          </w:rPrChange>
        </w:rPr>
        <w:tab/>
        <w:t>OPTIONAL,</w:t>
      </w:r>
    </w:p>
    <w:p w14:paraId="2B8CD7BA" w14:textId="77777777" w:rsidR="004B7699" w:rsidRPr="00B65C3C" w:rsidRDefault="004B7699" w:rsidP="004B7699">
      <w:pPr>
        <w:pStyle w:val="PL"/>
        <w:rPr>
          <w:snapToGrid w:val="0"/>
          <w:lang w:val="en-GB"/>
          <w:rPrChange w:id="28916" w:author="Ericsson User" w:date="2022-03-08T15:41:00Z">
            <w:rPr>
              <w:snapToGrid w:val="0"/>
            </w:rPr>
          </w:rPrChange>
        </w:rPr>
      </w:pPr>
      <w:r w:rsidRPr="00B65C3C">
        <w:rPr>
          <w:snapToGrid w:val="0"/>
          <w:lang w:val="en-GB"/>
          <w:rPrChange w:id="28917" w:author="Ericsson User" w:date="2022-03-08T15:41:00Z">
            <w:rPr>
              <w:snapToGrid w:val="0"/>
            </w:rPr>
          </w:rPrChange>
        </w:rPr>
        <w:tab/>
        <w:t>iE-Extensions</w:t>
      </w:r>
      <w:r w:rsidRPr="00B65C3C">
        <w:rPr>
          <w:snapToGrid w:val="0"/>
          <w:lang w:val="en-GB"/>
          <w:rPrChange w:id="28918" w:author="Ericsson User" w:date="2022-03-08T15:41:00Z">
            <w:rPr>
              <w:snapToGrid w:val="0"/>
            </w:rPr>
          </w:rPrChange>
        </w:rPr>
        <w:tab/>
      </w:r>
      <w:r w:rsidRPr="00B65C3C">
        <w:rPr>
          <w:snapToGrid w:val="0"/>
          <w:lang w:val="en-GB"/>
          <w:rPrChange w:id="28919" w:author="Ericsson User" w:date="2022-03-08T15:41:00Z">
            <w:rPr>
              <w:snapToGrid w:val="0"/>
            </w:rPr>
          </w:rPrChange>
        </w:rPr>
        <w:tab/>
      </w:r>
      <w:r w:rsidRPr="00B65C3C">
        <w:rPr>
          <w:snapToGrid w:val="0"/>
          <w:lang w:val="en-GB"/>
          <w:rPrChange w:id="28920" w:author="Ericsson User" w:date="2022-03-08T15:41:00Z">
            <w:rPr>
              <w:snapToGrid w:val="0"/>
            </w:rPr>
          </w:rPrChange>
        </w:rPr>
        <w:tab/>
      </w:r>
      <w:r w:rsidRPr="00B65C3C">
        <w:rPr>
          <w:snapToGrid w:val="0"/>
          <w:lang w:val="en-GB"/>
          <w:rPrChange w:id="28921" w:author="Ericsson User" w:date="2022-03-08T15:41:00Z">
            <w:rPr>
              <w:snapToGrid w:val="0"/>
            </w:rPr>
          </w:rPrChange>
        </w:rPr>
        <w:tab/>
        <w:t>ProtocolExtensionContainer { {LoggedMDT-EUTRA-ExtIEs} } OPTIONAL,</w:t>
      </w:r>
    </w:p>
    <w:p w14:paraId="553CBE01" w14:textId="77777777" w:rsidR="004B7699" w:rsidRPr="000A454D" w:rsidRDefault="004B7699" w:rsidP="004B7699">
      <w:pPr>
        <w:pStyle w:val="PL"/>
        <w:rPr>
          <w:snapToGrid w:val="0"/>
        </w:rPr>
      </w:pPr>
      <w:r w:rsidRPr="00B65C3C">
        <w:rPr>
          <w:snapToGrid w:val="0"/>
          <w:lang w:val="en-GB"/>
          <w:rPrChange w:id="28922" w:author="Ericsson User" w:date="2022-03-08T15:41:00Z">
            <w:rPr>
              <w:snapToGrid w:val="0"/>
            </w:rPr>
          </w:rPrChange>
        </w:rPr>
        <w:tab/>
      </w:r>
      <w:r w:rsidRPr="000A454D">
        <w:rPr>
          <w:snapToGrid w:val="0"/>
        </w:rPr>
        <w:t>...</w:t>
      </w:r>
    </w:p>
    <w:p w14:paraId="1652187D" w14:textId="77777777" w:rsidR="004B7699" w:rsidRPr="00346652" w:rsidRDefault="004B7699" w:rsidP="004B7699">
      <w:pPr>
        <w:pStyle w:val="PL"/>
        <w:rPr>
          <w:snapToGrid w:val="0"/>
        </w:rPr>
      </w:pPr>
      <w:r w:rsidRPr="00346652">
        <w:rPr>
          <w:snapToGrid w:val="0"/>
        </w:rPr>
        <w:t>}</w:t>
      </w:r>
    </w:p>
    <w:p w14:paraId="66822B01" w14:textId="77777777" w:rsidR="004B7699" w:rsidRPr="00346652" w:rsidRDefault="004B7699" w:rsidP="004B7699">
      <w:pPr>
        <w:pStyle w:val="PL"/>
        <w:rPr>
          <w:snapToGrid w:val="0"/>
        </w:rPr>
      </w:pPr>
    </w:p>
    <w:p w14:paraId="2AB8BD06" w14:textId="77777777" w:rsidR="004B7699" w:rsidRPr="00D51DB1" w:rsidRDefault="004B7699" w:rsidP="004B7699">
      <w:pPr>
        <w:pStyle w:val="PL"/>
        <w:rPr>
          <w:snapToGrid w:val="0"/>
        </w:rPr>
      </w:pPr>
      <w:r w:rsidRPr="00D51DB1">
        <w:rPr>
          <w:snapToGrid w:val="0"/>
        </w:rPr>
        <w:t>LoggedMDT-EUTRA-ExtIEs</w:t>
      </w:r>
      <w:r w:rsidRPr="00D51DB1">
        <w:rPr>
          <w:snapToGrid w:val="0"/>
        </w:rPr>
        <w:tab/>
      </w:r>
      <w:r>
        <w:rPr>
          <w:snapToGrid w:val="0"/>
        </w:rPr>
        <w:t>XNAP</w:t>
      </w:r>
      <w:r w:rsidRPr="00D51DB1">
        <w:rPr>
          <w:snapToGrid w:val="0"/>
        </w:rPr>
        <w:t>-PROTOCOL-EXTENSION ::= {</w:t>
      </w:r>
    </w:p>
    <w:p w14:paraId="0C386C18" w14:textId="77777777" w:rsidR="004B7699" w:rsidRPr="00B65C3C" w:rsidRDefault="004B7699" w:rsidP="004B7699">
      <w:pPr>
        <w:pStyle w:val="PL"/>
        <w:rPr>
          <w:snapToGrid w:val="0"/>
          <w:lang w:val="en-GB"/>
          <w:rPrChange w:id="28923" w:author="Ericsson User" w:date="2022-03-08T15:41:00Z">
            <w:rPr>
              <w:snapToGrid w:val="0"/>
            </w:rPr>
          </w:rPrChange>
        </w:rPr>
      </w:pPr>
      <w:r w:rsidRPr="00B65C3C">
        <w:rPr>
          <w:snapToGrid w:val="0"/>
          <w:lang w:val="en-GB"/>
          <w:rPrChange w:id="28924" w:author="Ericsson User" w:date="2022-03-08T15:41:00Z">
            <w:rPr>
              <w:snapToGrid w:val="0"/>
            </w:rPr>
          </w:rPrChange>
        </w:rPr>
        <w:t>...</w:t>
      </w:r>
    </w:p>
    <w:p w14:paraId="6B97912F" w14:textId="77777777" w:rsidR="004B7699" w:rsidRPr="00B65C3C" w:rsidRDefault="004B7699" w:rsidP="004B7699">
      <w:pPr>
        <w:pStyle w:val="PL"/>
        <w:rPr>
          <w:snapToGrid w:val="0"/>
          <w:lang w:val="en-GB"/>
          <w:rPrChange w:id="28925" w:author="Ericsson User" w:date="2022-03-08T15:41:00Z">
            <w:rPr>
              <w:snapToGrid w:val="0"/>
            </w:rPr>
          </w:rPrChange>
        </w:rPr>
      </w:pPr>
      <w:r w:rsidRPr="00B65C3C">
        <w:rPr>
          <w:snapToGrid w:val="0"/>
          <w:lang w:val="en-GB"/>
          <w:rPrChange w:id="28926" w:author="Ericsson User" w:date="2022-03-08T15:41:00Z">
            <w:rPr>
              <w:snapToGrid w:val="0"/>
            </w:rPr>
          </w:rPrChange>
        </w:rPr>
        <w:t>}</w:t>
      </w:r>
    </w:p>
    <w:p w14:paraId="30A9A851" w14:textId="77777777" w:rsidR="004B7699" w:rsidRPr="00B65C3C" w:rsidRDefault="004B7699" w:rsidP="004B7699">
      <w:pPr>
        <w:pStyle w:val="PL"/>
        <w:rPr>
          <w:snapToGrid w:val="0"/>
          <w:lang w:val="en-GB"/>
          <w:rPrChange w:id="28927" w:author="Ericsson User" w:date="2022-03-08T15:41:00Z">
            <w:rPr>
              <w:snapToGrid w:val="0"/>
            </w:rPr>
          </w:rPrChange>
        </w:rPr>
      </w:pPr>
    </w:p>
    <w:p w14:paraId="77AB0928" w14:textId="77777777" w:rsidR="004B7699" w:rsidRPr="00B65C3C" w:rsidRDefault="004B7699" w:rsidP="004B7699">
      <w:pPr>
        <w:pStyle w:val="PL"/>
        <w:rPr>
          <w:noProof w:val="0"/>
          <w:snapToGrid w:val="0"/>
          <w:lang w:val="en-GB"/>
          <w:rPrChange w:id="28928" w:author="Ericsson User" w:date="2022-03-08T15:41:00Z">
            <w:rPr>
              <w:noProof w:val="0"/>
              <w:snapToGrid w:val="0"/>
            </w:rPr>
          </w:rPrChange>
        </w:rPr>
      </w:pPr>
      <w:r w:rsidRPr="00B65C3C">
        <w:rPr>
          <w:noProof w:val="0"/>
          <w:snapToGrid w:val="0"/>
          <w:lang w:val="en-GB"/>
          <w:rPrChange w:id="28929" w:author="Ericsson User" w:date="2022-03-08T15:41:00Z">
            <w:rPr>
              <w:noProof w:val="0"/>
              <w:snapToGrid w:val="0"/>
            </w:rPr>
          </w:rPrChange>
        </w:rPr>
        <w:t>LoggedEventTriggeredConfig ::= SEQUENCE {</w:t>
      </w:r>
    </w:p>
    <w:p w14:paraId="778B4CA6" w14:textId="77777777" w:rsidR="004B7699" w:rsidRPr="00B65C3C" w:rsidRDefault="004B7699" w:rsidP="004B7699">
      <w:pPr>
        <w:pStyle w:val="PL"/>
        <w:rPr>
          <w:noProof w:val="0"/>
          <w:snapToGrid w:val="0"/>
          <w:lang w:val="en-GB"/>
          <w:rPrChange w:id="28930" w:author="Ericsson User" w:date="2022-03-08T15:41:00Z">
            <w:rPr>
              <w:noProof w:val="0"/>
              <w:snapToGrid w:val="0"/>
            </w:rPr>
          </w:rPrChange>
        </w:rPr>
      </w:pPr>
      <w:r w:rsidRPr="00B65C3C">
        <w:rPr>
          <w:noProof w:val="0"/>
          <w:snapToGrid w:val="0"/>
          <w:lang w:val="en-GB"/>
          <w:rPrChange w:id="28931" w:author="Ericsson User" w:date="2022-03-08T15:41:00Z">
            <w:rPr>
              <w:noProof w:val="0"/>
              <w:snapToGrid w:val="0"/>
            </w:rPr>
          </w:rPrChange>
        </w:rPr>
        <w:tab/>
        <w:t>eventTypeTrigger</w:t>
      </w:r>
      <w:r w:rsidRPr="00B65C3C">
        <w:rPr>
          <w:noProof w:val="0"/>
          <w:snapToGrid w:val="0"/>
          <w:lang w:val="en-GB"/>
          <w:rPrChange w:id="28932" w:author="Ericsson User" w:date="2022-03-08T15:41:00Z">
            <w:rPr>
              <w:noProof w:val="0"/>
              <w:snapToGrid w:val="0"/>
            </w:rPr>
          </w:rPrChange>
        </w:rPr>
        <w:tab/>
      </w:r>
      <w:r w:rsidRPr="00B65C3C">
        <w:rPr>
          <w:noProof w:val="0"/>
          <w:snapToGrid w:val="0"/>
          <w:lang w:val="en-GB"/>
          <w:rPrChange w:id="28933" w:author="Ericsson User" w:date="2022-03-08T15:41:00Z">
            <w:rPr>
              <w:noProof w:val="0"/>
              <w:snapToGrid w:val="0"/>
            </w:rPr>
          </w:rPrChange>
        </w:rPr>
        <w:tab/>
      </w:r>
      <w:r w:rsidRPr="00B65C3C">
        <w:rPr>
          <w:noProof w:val="0"/>
          <w:snapToGrid w:val="0"/>
          <w:lang w:val="en-GB"/>
          <w:rPrChange w:id="28934" w:author="Ericsson User" w:date="2022-03-08T15:41:00Z">
            <w:rPr>
              <w:noProof w:val="0"/>
              <w:snapToGrid w:val="0"/>
            </w:rPr>
          </w:rPrChange>
        </w:rPr>
        <w:tab/>
      </w:r>
      <w:r w:rsidRPr="00B65C3C">
        <w:rPr>
          <w:noProof w:val="0"/>
          <w:snapToGrid w:val="0"/>
          <w:lang w:val="en-GB"/>
          <w:rPrChange w:id="28935" w:author="Ericsson User" w:date="2022-03-08T15:41:00Z">
            <w:rPr>
              <w:noProof w:val="0"/>
              <w:snapToGrid w:val="0"/>
            </w:rPr>
          </w:rPrChange>
        </w:rPr>
        <w:tab/>
      </w:r>
      <w:r w:rsidRPr="00B65C3C">
        <w:rPr>
          <w:noProof w:val="0"/>
          <w:snapToGrid w:val="0"/>
          <w:lang w:val="en-GB"/>
          <w:rPrChange w:id="28936" w:author="Ericsson User" w:date="2022-03-08T15:41:00Z">
            <w:rPr>
              <w:noProof w:val="0"/>
              <w:snapToGrid w:val="0"/>
            </w:rPr>
          </w:rPrChange>
        </w:rPr>
        <w:tab/>
        <w:t>EventTypeTrigger,</w:t>
      </w:r>
    </w:p>
    <w:p w14:paraId="360865BB" w14:textId="77777777" w:rsidR="004B7699" w:rsidRPr="00B65C3C" w:rsidRDefault="004B7699" w:rsidP="004B7699">
      <w:pPr>
        <w:pStyle w:val="PL"/>
        <w:rPr>
          <w:noProof w:val="0"/>
          <w:snapToGrid w:val="0"/>
          <w:lang w:val="en-GB"/>
          <w:rPrChange w:id="28937" w:author="Ericsson User" w:date="2022-03-08T15:41:00Z">
            <w:rPr>
              <w:noProof w:val="0"/>
              <w:snapToGrid w:val="0"/>
            </w:rPr>
          </w:rPrChange>
        </w:rPr>
      </w:pPr>
      <w:r w:rsidRPr="00B65C3C">
        <w:rPr>
          <w:noProof w:val="0"/>
          <w:snapToGrid w:val="0"/>
          <w:lang w:val="en-GB"/>
          <w:rPrChange w:id="28938" w:author="Ericsson User" w:date="2022-03-08T15:41:00Z">
            <w:rPr>
              <w:noProof w:val="0"/>
              <w:snapToGrid w:val="0"/>
            </w:rPr>
          </w:rPrChange>
        </w:rPr>
        <w:tab/>
        <w:t>iE-Extensions</w:t>
      </w:r>
      <w:r w:rsidRPr="00B65C3C">
        <w:rPr>
          <w:noProof w:val="0"/>
          <w:snapToGrid w:val="0"/>
          <w:lang w:val="en-GB"/>
          <w:rPrChange w:id="28939" w:author="Ericsson User" w:date="2022-03-08T15:41:00Z">
            <w:rPr>
              <w:noProof w:val="0"/>
              <w:snapToGrid w:val="0"/>
            </w:rPr>
          </w:rPrChange>
        </w:rPr>
        <w:tab/>
      </w:r>
      <w:r w:rsidRPr="00B65C3C">
        <w:rPr>
          <w:noProof w:val="0"/>
          <w:snapToGrid w:val="0"/>
          <w:lang w:val="en-GB"/>
          <w:rPrChange w:id="28940" w:author="Ericsson User" w:date="2022-03-08T15:41:00Z">
            <w:rPr>
              <w:noProof w:val="0"/>
              <w:snapToGrid w:val="0"/>
            </w:rPr>
          </w:rPrChange>
        </w:rPr>
        <w:tab/>
        <w:t>ProtocolExtensionContainer { { LoggedEventTriggeredConfig-ExtIEs} } OPTIONAL,</w:t>
      </w:r>
    </w:p>
    <w:p w14:paraId="7B338049" w14:textId="77777777" w:rsidR="004B7699" w:rsidRPr="00B65C3C" w:rsidRDefault="004B7699" w:rsidP="004B7699">
      <w:pPr>
        <w:pStyle w:val="PL"/>
        <w:rPr>
          <w:noProof w:val="0"/>
          <w:snapToGrid w:val="0"/>
          <w:lang w:val="en-GB"/>
          <w:rPrChange w:id="28941" w:author="Ericsson User" w:date="2022-03-08T15:41:00Z">
            <w:rPr>
              <w:noProof w:val="0"/>
              <w:snapToGrid w:val="0"/>
            </w:rPr>
          </w:rPrChange>
        </w:rPr>
      </w:pPr>
      <w:r w:rsidRPr="00B65C3C">
        <w:rPr>
          <w:noProof w:val="0"/>
          <w:snapToGrid w:val="0"/>
          <w:lang w:val="en-GB"/>
          <w:rPrChange w:id="28942" w:author="Ericsson User" w:date="2022-03-08T15:41:00Z">
            <w:rPr>
              <w:noProof w:val="0"/>
              <w:snapToGrid w:val="0"/>
            </w:rPr>
          </w:rPrChange>
        </w:rPr>
        <w:tab/>
        <w:t>...</w:t>
      </w:r>
    </w:p>
    <w:p w14:paraId="01CD6A0F" w14:textId="77777777" w:rsidR="004B7699" w:rsidRPr="00B65C3C" w:rsidRDefault="004B7699" w:rsidP="004B7699">
      <w:pPr>
        <w:pStyle w:val="PL"/>
        <w:rPr>
          <w:noProof w:val="0"/>
          <w:snapToGrid w:val="0"/>
          <w:lang w:val="en-GB"/>
          <w:rPrChange w:id="28943" w:author="Ericsson User" w:date="2022-03-08T15:41:00Z">
            <w:rPr>
              <w:noProof w:val="0"/>
              <w:snapToGrid w:val="0"/>
            </w:rPr>
          </w:rPrChange>
        </w:rPr>
      </w:pPr>
      <w:r w:rsidRPr="00B65C3C">
        <w:rPr>
          <w:noProof w:val="0"/>
          <w:snapToGrid w:val="0"/>
          <w:lang w:val="en-GB"/>
          <w:rPrChange w:id="28944" w:author="Ericsson User" w:date="2022-03-08T15:41:00Z">
            <w:rPr>
              <w:noProof w:val="0"/>
              <w:snapToGrid w:val="0"/>
            </w:rPr>
          </w:rPrChange>
        </w:rPr>
        <w:t>}</w:t>
      </w:r>
    </w:p>
    <w:p w14:paraId="406A668A" w14:textId="77777777" w:rsidR="004B7699" w:rsidRPr="00B65C3C" w:rsidRDefault="004B7699" w:rsidP="004B7699">
      <w:pPr>
        <w:pStyle w:val="PL"/>
        <w:rPr>
          <w:noProof w:val="0"/>
          <w:snapToGrid w:val="0"/>
          <w:lang w:val="en-GB"/>
          <w:rPrChange w:id="28945" w:author="Ericsson User" w:date="2022-03-08T15:41:00Z">
            <w:rPr>
              <w:noProof w:val="0"/>
              <w:snapToGrid w:val="0"/>
            </w:rPr>
          </w:rPrChange>
        </w:rPr>
      </w:pPr>
    </w:p>
    <w:p w14:paraId="4CEC929A" w14:textId="77777777" w:rsidR="004B7699" w:rsidRPr="00B65C3C" w:rsidRDefault="004B7699" w:rsidP="004B7699">
      <w:pPr>
        <w:pStyle w:val="PL"/>
        <w:rPr>
          <w:noProof w:val="0"/>
          <w:snapToGrid w:val="0"/>
          <w:lang w:val="en-GB"/>
          <w:rPrChange w:id="28946" w:author="Ericsson User" w:date="2022-03-08T15:41:00Z">
            <w:rPr>
              <w:noProof w:val="0"/>
              <w:snapToGrid w:val="0"/>
            </w:rPr>
          </w:rPrChange>
        </w:rPr>
      </w:pPr>
      <w:r w:rsidRPr="00B65C3C">
        <w:rPr>
          <w:noProof w:val="0"/>
          <w:snapToGrid w:val="0"/>
          <w:lang w:val="en-GB"/>
          <w:rPrChange w:id="28947" w:author="Ericsson User" w:date="2022-03-08T15:41:00Z">
            <w:rPr>
              <w:noProof w:val="0"/>
              <w:snapToGrid w:val="0"/>
            </w:rPr>
          </w:rPrChange>
        </w:rPr>
        <w:t>LoggedEventTriggeredConfig-ExtIEs XNAP-PROTOCOL-EXTENSION ::= {</w:t>
      </w:r>
    </w:p>
    <w:p w14:paraId="2AC0FFF4" w14:textId="77777777" w:rsidR="004B7699" w:rsidRPr="00B65C3C" w:rsidRDefault="004B7699" w:rsidP="004B7699">
      <w:pPr>
        <w:pStyle w:val="PL"/>
        <w:rPr>
          <w:noProof w:val="0"/>
          <w:snapToGrid w:val="0"/>
          <w:lang w:val="en-GB"/>
          <w:rPrChange w:id="28948" w:author="Ericsson User" w:date="2022-03-08T15:41:00Z">
            <w:rPr>
              <w:noProof w:val="0"/>
              <w:snapToGrid w:val="0"/>
            </w:rPr>
          </w:rPrChange>
        </w:rPr>
      </w:pPr>
      <w:r w:rsidRPr="00B65C3C">
        <w:rPr>
          <w:noProof w:val="0"/>
          <w:snapToGrid w:val="0"/>
          <w:lang w:val="en-GB"/>
          <w:rPrChange w:id="28949" w:author="Ericsson User" w:date="2022-03-08T15:41:00Z">
            <w:rPr>
              <w:noProof w:val="0"/>
              <w:snapToGrid w:val="0"/>
            </w:rPr>
          </w:rPrChange>
        </w:rPr>
        <w:tab/>
        <w:t>...</w:t>
      </w:r>
    </w:p>
    <w:p w14:paraId="4927FD98" w14:textId="77777777" w:rsidR="004B7699" w:rsidRPr="00B65C3C" w:rsidRDefault="004B7699" w:rsidP="004B7699">
      <w:pPr>
        <w:pStyle w:val="PL"/>
        <w:rPr>
          <w:snapToGrid w:val="0"/>
          <w:lang w:val="en-GB"/>
          <w:rPrChange w:id="28950" w:author="Ericsson User" w:date="2022-03-08T15:41:00Z">
            <w:rPr>
              <w:snapToGrid w:val="0"/>
            </w:rPr>
          </w:rPrChange>
        </w:rPr>
      </w:pPr>
      <w:r w:rsidRPr="00B65C3C">
        <w:rPr>
          <w:noProof w:val="0"/>
          <w:snapToGrid w:val="0"/>
          <w:lang w:val="en-GB"/>
          <w:rPrChange w:id="28951" w:author="Ericsson User" w:date="2022-03-08T15:41:00Z">
            <w:rPr>
              <w:noProof w:val="0"/>
              <w:snapToGrid w:val="0"/>
            </w:rPr>
          </w:rPrChange>
        </w:rPr>
        <w:t>}</w:t>
      </w:r>
    </w:p>
    <w:p w14:paraId="1E3894C6" w14:textId="77777777" w:rsidR="004B7699" w:rsidRPr="00B65C3C" w:rsidRDefault="004B7699" w:rsidP="004B7699">
      <w:pPr>
        <w:pStyle w:val="PL"/>
        <w:rPr>
          <w:snapToGrid w:val="0"/>
          <w:lang w:val="en-GB"/>
          <w:rPrChange w:id="28952" w:author="Ericsson User" w:date="2022-03-08T15:41:00Z">
            <w:rPr>
              <w:snapToGrid w:val="0"/>
            </w:rPr>
          </w:rPrChange>
        </w:rPr>
      </w:pPr>
    </w:p>
    <w:p w14:paraId="7BB040A0" w14:textId="77777777" w:rsidR="004B7699" w:rsidRPr="00B65C3C" w:rsidRDefault="004B7699" w:rsidP="004B7699">
      <w:pPr>
        <w:pStyle w:val="PL"/>
        <w:rPr>
          <w:snapToGrid w:val="0"/>
          <w:lang w:val="en-GB"/>
          <w:rPrChange w:id="28953" w:author="Ericsson User" w:date="2022-03-08T15:41:00Z">
            <w:rPr>
              <w:snapToGrid w:val="0"/>
            </w:rPr>
          </w:rPrChange>
        </w:rPr>
      </w:pPr>
      <w:r w:rsidRPr="00B65C3C">
        <w:rPr>
          <w:snapToGrid w:val="0"/>
          <w:lang w:val="en-GB"/>
          <w:rPrChange w:id="28954" w:author="Ericsson User" w:date="2022-03-08T15:41:00Z">
            <w:rPr>
              <w:snapToGrid w:val="0"/>
            </w:rPr>
          </w:rPrChange>
        </w:rPr>
        <w:t>LoggedMDT-NR ::= SEQUENCE {</w:t>
      </w:r>
    </w:p>
    <w:p w14:paraId="33AC2C04" w14:textId="77777777" w:rsidR="004B7699" w:rsidRPr="00B65C3C" w:rsidRDefault="004B7699" w:rsidP="004B7699">
      <w:pPr>
        <w:pStyle w:val="PL"/>
        <w:rPr>
          <w:snapToGrid w:val="0"/>
          <w:lang w:val="en-GB"/>
          <w:rPrChange w:id="28955" w:author="Ericsson User" w:date="2022-03-08T15:41:00Z">
            <w:rPr>
              <w:snapToGrid w:val="0"/>
            </w:rPr>
          </w:rPrChange>
        </w:rPr>
      </w:pPr>
      <w:r w:rsidRPr="00B65C3C">
        <w:rPr>
          <w:snapToGrid w:val="0"/>
          <w:lang w:val="en-GB"/>
          <w:rPrChange w:id="28956" w:author="Ericsson User" w:date="2022-03-08T15:41:00Z">
            <w:rPr>
              <w:snapToGrid w:val="0"/>
            </w:rPr>
          </w:rPrChange>
        </w:rPr>
        <w:tab/>
        <w:t>loggingInterval</w:t>
      </w:r>
      <w:r w:rsidRPr="00B65C3C">
        <w:rPr>
          <w:snapToGrid w:val="0"/>
          <w:lang w:val="en-GB"/>
          <w:rPrChange w:id="28957" w:author="Ericsson User" w:date="2022-03-08T15:41:00Z">
            <w:rPr>
              <w:snapToGrid w:val="0"/>
            </w:rPr>
          </w:rPrChange>
        </w:rPr>
        <w:tab/>
      </w:r>
      <w:r w:rsidRPr="00B65C3C">
        <w:rPr>
          <w:snapToGrid w:val="0"/>
          <w:lang w:val="en-GB"/>
          <w:rPrChange w:id="28958" w:author="Ericsson User" w:date="2022-03-08T15:41:00Z">
            <w:rPr>
              <w:snapToGrid w:val="0"/>
            </w:rPr>
          </w:rPrChange>
        </w:rPr>
        <w:tab/>
      </w:r>
      <w:r w:rsidRPr="00B65C3C">
        <w:rPr>
          <w:snapToGrid w:val="0"/>
          <w:lang w:val="en-GB"/>
          <w:rPrChange w:id="28959" w:author="Ericsson User" w:date="2022-03-08T15:41:00Z">
            <w:rPr>
              <w:snapToGrid w:val="0"/>
            </w:rPr>
          </w:rPrChange>
        </w:rPr>
        <w:tab/>
      </w:r>
      <w:r w:rsidRPr="00B65C3C">
        <w:rPr>
          <w:snapToGrid w:val="0"/>
          <w:lang w:val="en-GB"/>
          <w:rPrChange w:id="28960" w:author="Ericsson User" w:date="2022-03-08T15:41:00Z">
            <w:rPr>
              <w:snapToGrid w:val="0"/>
            </w:rPr>
          </w:rPrChange>
        </w:rPr>
        <w:tab/>
      </w:r>
      <w:r w:rsidRPr="00B65C3C">
        <w:rPr>
          <w:snapToGrid w:val="0"/>
          <w:lang w:val="en-GB"/>
          <w:rPrChange w:id="28961" w:author="Ericsson User" w:date="2022-03-08T15:41:00Z">
            <w:rPr>
              <w:snapToGrid w:val="0"/>
            </w:rPr>
          </w:rPrChange>
        </w:rPr>
        <w:tab/>
      </w:r>
      <w:r w:rsidRPr="00B65C3C">
        <w:rPr>
          <w:snapToGrid w:val="0"/>
          <w:lang w:val="en-GB"/>
          <w:rPrChange w:id="28962" w:author="Ericsson User" w:date="2022-03-08T15:41:00Z">
            <w:rPr>
              <w:snapToGrid w:val="0"/>
            </w:rPr>
          </w:rPrChange>
        </w:rPr>
        <w:tab/>
        <w:t>LoggingInterval,</w:t>
      </w:r>
    </w:p>
    <w:p w14:paraId="6F2172E3" w14:textId="77777777" w:rsidR="004B7699" w:rsidRPr="00B02236" w:rsidRDefault="004B7699" w:rsidP="004B7699">
      <w:pPr>
        <w:pStyle w:val="PL"/>
        <w:rPr>
          <w:snapToGrid w:val="0"/>
          <w:lang w:val="en-GB"/>
          <w:rPrChange w:id="28963" w:author="Ericsson User" w:date="2022-03-08T15:41:00Z">
            <w:rPr>
              <w:snapToGrid w:val="0"/>
            </w:rPr>
          </w:rPrChange>
        </w:rPr>
      </w:pPr>
      <w:r w:rsidRPr="00B65C3C">
        <w:rPr>
          <w:snapToGrid w:val="0"/>
          <w:lang w:val="en-GB"/>
          <w:rPrChange w:id="28964" w:author="Ericsson User" w:date="2022-03-08T15:41:00Z">
            <w:rPr>
              <w:snapToGrid w:val="0"/>
            </w:rPr>
          </w:rPrChange>
        </w:rPr>
        <w:tab/>
      </w:r>
      <w:r w:rsidRPr="00B02236">
        <w:rPr>
          <w:snapToGrid w:val="0"/>
          <w:lang w:val="en-GB"/>
          <w:rPrChange w:id="28965" w:author="Ericsson User" w:date="2022-03-08T15:41:00Z">
            <w:rPr>
              <w:snapToGrid w:val="0"/>
            </w:rPr>
          </w:rPrChange>
        </w:rPr>
        <w:t>loggingDuration</w:t>
      </w:r>
      <w:r w:rsidRPr="00B02236">
        <w:rPr>
          <w:snapToGrid w:val="0"/>
          <w:lang w:val="en-GB"/>
          <w:rPrChange w:id="28966" w:author="Ericsson User" w:date="2022-03-08T15:41:00Z">
            <w:rPr>
              <w:snapToGrid w:val="0"/>
            </w:rPr>
          </w:rPrChange>
        </w:rPr>
        <w:tab/>
      </w:r>
      <w:r w:rsidRPr="00B02236">
        <w:rPr>
          <w:snapToGrid w:val="0"/>
          <w:lang w:val="en-GB"/>
          <w:rPrChange w:id="28967" w:author="Ericsson User" w:date="2022-03-08T15:41:00Z">
            <w:rPr>
              <w:snapToGrid w:val="0"/>
            </w:rPr>
          </w:rPrChange>
        </w:rPr>
        <w:tab/>
      </w:r>
      <w:r w:rsidRPr="00B02236">
        <w:rPr>
          <w:snapToGrid w:val="0"/>
          <w:lang w:val="en-GB"/>
          <w:rPrChange w:id="28968" w:author="Ericsson User" w:date="2022-03-08T15:41:00Z">
            <w:rPr>
              <w:snapToGrid w:val="0"/>
            </w:rPr>
          </w:rPrChange>
        </w:rPr>
        <w:tab/>
      </w:r>
      <w:r w:rsidRPr="00B02236">
        <w:rPr>
          <w:snapToGrid w:val="0"/>
          <w:lang w:val="en-GB"/>
          <w:rPrChange w:id="28969" w:author="Ericsson User" w:date="2022-03-08T15:41:00Z">
            <w:rPr>
              <w:snapToGrid w:val="0"/>
            </w:rPr>
          </w:rPrChange>
        </w:rPr>
        <w:tab/>
      </w:r>
      <w:r w:rsidRPr="00B02236">
        <w:rPr>
          <w:snapToGrid w:val="0"/>
          <w:lang w:val="en-GB"/>
          <w:rPrChange w:id="28970" w:author="Ericsson User" w:date="2022-03-08T15:41:00Z">
            <w:rPr>
              <w:snapToGrid w:val="0"/>
            </w:rPr>
          </w:rPrChange>
        </w:rPr>
        <w:tab/>
      </w:r>
      <w:r w:rsidRPr="00B02236">
        <w:rPr>
          <w:snapToGrid w:val="0"/>
          <w:lang w:val="en-GB"/>
          <w:rPrChange w:id="28971" w:author="Ericsson User" w:date="2022-03-08T15:41:00Z">
            <w:rPr>
              <w:snapToGrid w:val="0"/>
            </w:rPr>
          </w:rPrChange>
        </w:rPr>
        <w:tab/>
        <w:t>LoggingDuration,</w:t>
      </w:r>
    </w:p>
    <w:p w14:paraId="71415BB5" w14:textId="77777777" w:rsidR="004B7699" w:rsidRPr="00B02236" w:rsidRDefault="004B7699" w:rsidP="004B7699">
      <w:pPr>
        <w:pStyle w:val="PL"/>
        <w:rPr>
          <w:snapToGrid w:val="0"/>
          <w:lang w:val="en-GB"/>
          <w:rPrChange w:id="28972" w:author="Ericsson User" w:date="2022-03-08T15:41:00Z">
            <w:rPr>
              <w:snapToGrid w:val="0"/>
            </w:rPr>
          </w:rPrChange>
        </w:rPr>
      </w:pPr>
      <w:r w:rsidRPr="00B02236">
        <w:rPr>
          <w:noProof w:val="0"/>
          <w:snapToGrid w:val="0"/>
          <w:lang w:val="en-GB"/>
          <w:rPrChange w:id="28973" w:author="Ericsson User" w:date="2022-03-08T15:41:00Z">
            <w:rPr>
              <w:noProof w:val="0"/>
              <w:snapToGrid w:val="0"/>
            </w:rPr>
          </w:rPrChange>
        </w:rPr>
        <w:tab/>
        <w:t>reportType</w:t>
      </w:r>
      <w:r w:rsidRPr="00B02236">
        <w:rPr>
          <w:noProof w:val="0"/>
          <w:snapToGrid w:val="0"/>
          <w:lang w:val="en-GB"/>
          <w:rPrChange w:id="28974" w:author="Ericsson User" w:date="2022-03-08T15:41:00Z">
            <w:rPr>
              <w:noProof w:val="0"/>
              <w:snapToGrid w:val="0"/>
            </w:rPr>
          </w:rPrChange>
        </w:rPr>
        <w:tab/>
      </w:r>
      <w:r w:rsidRPr="00B02236">
        <w:rPr>
          <w:noProof w:val="0"/>
          <w:snapToGrid w:val="0"/>
          <w:lang w:val="en-GB"/>
          <w:rPrChange w:id="28975" w:author="Ericsson User" w:date="2022-03-08T15:41:00Z">
            <w:rPr>
              <w:noProof w:val="0"/>
              <w:snapToGrid w:val="0"/>
            </w:rPr>
          </w:rPrChange>
        </w:rPr>
        <w:tab/>
      </w:r>
      <w:r w:rsidRPr="00B02236">
        <w:rPr>
          <w:noProof w:val="0"/>
          <w:snapToGrid w:val="0"/>
          <w:lang w:val="en-GB"/>
          <w:rPrChange w:id="28976" w:author="Ericsson User" w:date="2022-03-08T15:41:00Z">
            <w:rPr>
              <w:noProof w:val="0"/>
              <w:snapToGrid w:val="0"/>
            </w:rPr>
          </w:rPrChange>
        </w:rPr>
        <w:tab/>
      </w:r>
      <w:r w:rsidRPr="00B02236">
        <w:rPr>
          <w:noProof w:val="0"/>
          <w:snapToGrid w:val="0"/>
          <w:lang w:val="en-GB"/>
          <w:rPrChange w:id="28977" w:author="Ericsson User" w:date="2022-03-08T15:41:00Z">
            <w:rPr>
              <w:noProof w:val="0"/>
              <w:snapToGrid w:val="0"/>
            </w:rPr>
          </w:rPrChange>
        </w:rPr>
        <w:tab/>
      </w:r>
      <w:r w:rsidRPr="00B02236">
        <w:rPr>
          <w:noProof w:val="0"/>
          <w:snapToGrid w:val="0"/>
          <w:lang w:val="en-GB"/>
          <w:rPrChange w:id="28978" w:author="Ericsson User" w:date="2022-03-08T15:41:00Z">
            <w:rPr>
              <w:noProof w:val="0"/>
              <w:snapToGrid w:val="0"/>
            </w:rPr>
          </w:rPrChange>
        </w:rPr>
        <w:tab/>
      </w:r>
      <w:r w:rsidRPr="00B02236">
        <w:rPr>
          <w:noProof w:val="0"/>
          <w:snapToGrid w:val="0"/>
          <w:lang w:val="en-GB"/>
          <w:rPrChange w:id="28979" w:author="Ericsson User" w:date="2022-03-08T15:41:00Z">
            <w:rPr>
              <w:noProof w:val="0"/>
              <w:snapToGrid w:val="0"/>
            </w:rPr>
          </w:rPrChange>
        </w:rPr>
        <w:tab/>
      </w:r>
      <w:r w:rsidRPr="00B02236">
        <w:rPr>
          <w:noProof w:val="0"/>
          <w:snapToGrid w:val="0"/>
          <w:lang w:val="en-GB"/>
          <w:rPrChange w:id="28980" w:author="Ericsson User" w:date="2022-03-08T15:41:00Z">
            <w:rPr>
              <w:noProof w:val="0"/>
              <w:snapToGrid w:val="0"/>
            </w:rPr>
          </w:rPrChange>
        </w:rPr>
        <w:tab/>
        <w:t>ReportType,</w:t>
      </w:r>
    </w:p>
    <w:p w14:paraId="736828A9" w14:textId="77777777" w:rsidR="004B7699" w:rsidRPr="00B02236" w:rsidRDefault="004B7699" w:rsidP="004B7699">
      <w:pPr>
        <w:pStyle w:val="PL"/>
        <w:rPr>
          <w:snapToGrid w:val="0"/>
          <w:lang w:val="en-GB"/>
          <w:rPrChange w:id="28981" w:author="Ericsson User" w:date="2022-03-08T15:41:00Z">
            <w:rPr>
              <w:snapToGrid w:val="0"/>
            </w:rPr>
          </w:rPrChange>
        </w:rPr>
      </w:pPr>
      <w:r w:rsidRPr="00B02236">
        <w:rPr>
          <w:rFonts w:cs="Arial"/>
          <w:szCs w:val="18"/>
          <w:lang w:val="en-GB" w:eastAsia="zh-CN"/>
          <w:rPrChange w:id="28982" w:author="Ericsson User" w:date="2022-03-08T15:41:00Z">
            <w:rPr>
              <w:rFonts w:cs="Arial"/>
              <w:szCs w:val="18"/>
              <w:lang w:eastAsia="zh-CN"/>
            </w:rPr>
          </w:rPrChange>
        </w:rPr>
        <w:tab/>
      </w:r>
      <w:r w:rsidRPr="00B02236">
        <w:rPr>
          <w:snapToGrid w:val="0"/>
          <w:lang w:val="en-GB"/>
          <w:rPrChange w:id="28983" w:author="Ericsson User" w:date="2022-03-08T15:41:00Z">
            <w:rPr>
              <w:snapToGrid w:val="0"/>
            </w:rPr>
          </w:rPrChange>
        </w:rPr>
        <w:t>bluetoothMeasurementConfiguration</w:t>
      </w:r>
      <w:r w:rsidRPr="00B02236">
        <w:rPr>
          <w:snapToGrid w:val="0"/>
          <w:lang w:val="en-GB"/>
          <w:rPrChange w:id="28984" w:author="Ericsson User" w:date="2022-03-08T15:41:00Z">
            <w:rPr>
              <w:snapToGrid w:val="0"/>
            </w:rPr>
          </w:rPrChange>
        </w:rPr>
        <w:tab/>
        <w:t>BluetoothMeasurementConfiguration</w:t>
      </w:r>
      <w:r w:rsidRPr="00B02236">
        <w:rPr>
          <w:snapToGrid w:val="0"/>
          <w:lang w:val="en-GB"/>
          <w:rPrChange w:id="28985" w:author="Ericsson User" w:date="2022-03-08T15:41:00Z">
            <w:rPr>
              <w:snapToGrid w:val="0"/>
            </w:rPr>
          </w:rPrChange>
        </w:rPr>
        <w:tab/>
      </w:r>
      <w:r w:rsidRPr="00B02236">
        <w:rPr>
          <w:snapToGrid w:val="0"/>
          <w:lang w:val="en-GB"/>
          <w:rPrChange w:id="28986" w:author="Ericsson User" w:date="2022-03-08T15:41:00Z">
            <w:rPr>
              <w:snapToGrid w:val="0"/>
            </w:rPr>
          </w:rPrChange>
        </w:rPr>
        <w:tab/>
      </w:r>
      <w:r w:rsidRPr="00B02236">
        <w:rPr>
          <w:snapToGrid w:val="0"/>
          <w:lang w:val="en-GB"/>
          <w:rPrChange w:id="28987" w:author="Ericsson User" w:date="2022-03-08T15:41:00Z">
            <w:rPr>
              <w:snapToGrid w:val="0"/>
            </w:rPr>
          </w:rPrChange>
        </w:rPr>
        <w:tab/>
        <w:t>OPTIONAL,</w:t>
      </w:r>
    </w:p>
    <w:p w14:paraId="7DECC99C" w14:textId="77777777" w:rsidR="004B7699" w:rsidRPr="00B02236" w:rsidRDefault="004B7699" w:rsidP="004B7699">
      <w:pPr>
        <w:pStyle w:val="PL"/>
        <w:rPr>
          <w:snapToGrid w:val="0"/>
          <w:lang w:val="en-GB"/>
          <w:rPrChange w:id="28988" w:author="Ericsson User" w:date="2022-03-08T15:41:00Z">
            <w:rPr>
              <w:snapToGrid w:val="0"/>
            </w:rPr>
          </w:rPrChange>
        </w:rPr>
      </w:pPr>
      <w:r w:rsidRPr="00B02236">
        <w:rPr>
          <w:rFonts w:cs="Arial"/>
          <w:szCs w:val="18"/>
          <w:lang w:val="en-GB" w:eastAsia="zh-CN"/>
          <w:rPrChange w:id="28989" w:author="Ericsson User" w:date="2022-03-08T15:41:00Z">
            <w:rPr>
              <w:rFonts w:cs="Arial"/>
              <w:szCs w:val="18"/>
              <w:lang w:eastAsia="zh-CN"/>
            </w:rPr>
          </w:rPrChange>
        </w:rPr>
        <w:tab/>
      </w:r>
      <w:r w:rsidRPr="00B02236">
        <w:rPr>
          <w:snapToGrid w:val="0"/>
          <w:lang w:val="en-GB"/>
          <w:rPrChange w:id="28990" w:author="Ericsson User" w:date="2022-03-08T15:41:00Z">
            <w:rPr>
              <w:snapToGrid w:val="0"/>
            </w:rPr>
          </w:rPrChange>
        </w:rPr>
        <w:t>wLANMeasurementConfiguration</w:t>
      </w:r>
      <w:r w:rsidRPr="00B02236">
        <w:rPr>
          <w:snapToGrid w:val="0"/>
          <w:lang w:val="en-GB"/>
          <w:rPrChange w:id="28991" w:author="Ericsson User" w:date="2022-03-08T15:41:00Z">
            <w:rPr>
              <w:snapToGrid w:val="0"/>
            </w:rPr>
          </w:rPrChange>
        </w:rPr>
        <w:tab/>
      </w:r>
      <w:r w:rsidRPr="00B02236">
        <w:rPr>
          <w:snapToGrid w:val="0"/>
          <w:lang w:val="en-GB"/>
          <w:rPrChange w:id="28992" w:author="Ericsson User" w:date="2022-03-08T15:41:00Z">
            <w:rPr>
              <w:snapToGrid w:val="0"/>
            </w:rPr>
          </w:rPrChange>
        </w:rPr>
        <w:tab/>
        <w:t>WLANMeasurementConfiguration</w:t>
      </w:r>
      <w:r w:rsidRPr="00B02236">
        <w:rPr>
          <w:snapToGrid w:val="0"/>
          <w:lang w:val="en-GB"/>
          <w:rPrChange w:id="28993" w:author="Ericsson User" w:date="2022-03-08T15:41:00Z">
            <w:rPr>
              <w:snapToGrid w:val="0"/>
            </w:rPr>
          </w:rPrChange>
        </w:rPr>
        <w:tab/>
      </w:r>
      <w:r w:rsidRPr="00B02236">
        <w:rPr>
          <w:snapToGrid w:val="0"/>
          <w:lang w:val="en-GB"/>
          <w:rPrChange w:id="28994" w:author="Ericsson User" w:date="2022-03-08T15:41:00Z">
            <w:rPr>
              <w:snapToGrid w:val="0"/>
            </w:rPr>
          </w:rPrChange>
        </w:rPr>
        <w:tab/>
      </w:r>
      <w:r w:rsidRPr="00B02236">
        <w:rPr>
          <w:snapToGrid w:val="0"/>
          <w:lang w:val="en-GB"/>
          <w:rPrChange w:id="28995" w:author="Ericsson User" w:date="2022-03-08T15:41:00Z">
            <w:rPr>
              <w:snapToGrid w:val="0"/>
            </w:rPr>
          </w:rPrChange>
        </w:rPr>
        <w:tab/>
      </w:r>
      <w:r w:rsidRPr="00B02236">
        <w:rPr>
          <w:snapToGrid w:val="0"/>
          <w:lang w:val="en-GB"/>
          <w:rPrChange w:id="28996" w:author="Ericsson User" w:date="2022-03-08T15:41:00Z">
            <w:rPr>
              <w:snapToGrid w:val="0"/>
            </w:rPr>
          </w:rPrChange>
        </w:rPr>
        <w:tab/>
        <w:t>OPTIONAL,</w:t>
      </w:r>
    </w:p>
    <w:p w14:paraId="7FFF6D5D" w14:textId="77777777" w:rsidR="004B7699" w:rsidRPr="00B02236" w:rsidRDefault="004B7699" w:rsidP="004B7699">
      <w:pPr>
        <w:pStyle w:val="PL"/>
        <w:rPr>
          <w:snapToGrid w:val="0"/>
          <w:lang w:val="en-GB"/>
          <w:rPrChange w:id="28997" w:author="Ericsson User" w:date="2022-03-08T15:41:00Z">
            <w:rPr>
              <w:snapToGrid w:val="0"/>
            </w:rPr>
          </w:rPrChange>
        </w:rPr>
      </w:pPr>
      <w:r w:rsidRPr="00B02236">
        <w:rPr>
          <w:rFonts w:cs="Arial"/>
          <w:szCs w:val="18"/>
          <w:lang w:val="en-GB" w:eastAsia="zh-CN"/>
          <w:rPrChange w:id="28998" w:author="Ericsson User" w:date="2022-03-08T15:41:00Z">
            <w:rPr>
              <w:rFonts w:cs="Arial"/>
              <w:szCs w:val="18"/>
              <w:lang w:eastAsia="zh-CN"/>
            </w:rPr>
          </w:rPrChange>
        </w:rPr>
        <w:tab/>
      </w:r>
      <w:r w:rsidRPr="00B02236">
        <w:rPr>
          <w:snapToGrid w:val="0"/>
          <w:lang w:val="en-GB"/>
          <w:rPrChange w:id="28999" w:author="Ericsson User" w:date="2022-03-08T15:41:00Z">
            <w:rPr>
              <w:snapToGrid w:val="0"/>
            </w:rPr>
          </w:rPrChange>
        </w:rPr>
        <w:t>sensorMeasurementConfiguration</w:t>
      </w:r>
      <w:r w:rsidRPr="00B02236">
        <w:rPr>
          <w:snapToGrid w:val="0"/>
          <w:lang w:val="en-GB"/>
          <w:rPrChange w:id="29000" w:author="Ericsson User" w:date="2022-03-08T15:41:00Z">
            <w:rPr>
              <w:snapToGrid w:val="0"/>
            </w:rPr>
          </w:rPrChange>
        </w:rPr>
        <w:tab/>
      </w:r>
      <w:r w:rsidRPr="00B02236">
        <w:rPr>
          <w:snapToGrid w:val="0"/>
          <w:lang w:val="en-GB"/>
          <w:rPrChange w:id="29001" w:author="Ericsson User" w:date="2022-03-08T15:41:00Z">
            <w:rPr>
              <w:snapToGrid w:val="0"/>
            </w:rPr>
          </w:rPrChange>
        </w:rPr>
        <w:tab/>
        <w:t>SensorMeasurementConfiguration</w:t>
      </w:r>
      <w:r w:rsidRPr="00B02236">
        <w:rPr>
          <w:snapToGrid w:val="0"/>
          <w:lang w:val="en-GB"/>
          <w:rPrChange w:id="29002" w:author="Ericsson User" w:date="2022-03-08T15:41:00Z">
            <w:rPr>
              <w:snapToGrid w:val="0"/>
            </w:rPr>
          </w:rPrChange>
        </w:rPr>
        <w:tab/>
      </w:r>
      <w:r w:rsidRPr="00B02236">
        <w:rPr>
          <w:snapToGrid w:val="0"/>
          <w:lang w:val="en-GB"/>
          <w:rPrChange w:id="29003" w:author="Ericsson User" w:date="2022-03-08T15:41:00Z">
            <w:rPr>
              <w:snapToGrid w:val="0"/>
            </w:rPr>
          </w:rPrChange>
        </w:rPr>
        <w:tab/>
      </w:r>
      <w:r w:rsidRPr="00B02236">
        <w:rPr>
          <w:snapToGrid w:val="0"/>
          <w:lang w:val="en-GB"/>
          <w:rPrChange w:id="29004" w:author="Ericsson User" w:date="2022-03-08T15:41:00Z">
            <w:rPr>
              <w:snapToGrid w:val="0"/>
            </w:rPr>
          </w:rPrChange>
        </w:rPr>
        <w:tab/>
      </w:r>
      <w:r w:rsidRPr="00B02236">
        <w:rPr>
          <w:snapToGrid w:val="0"/>
          <w:lang w:val="en-GB"/>
          <w:rPrChange w:id="29005" w:author="Ericsson User" w:date="2022-03-08T15:41:00Z">
            <w:rPr>
              <w:snapToGrid w:val="0"/>
            </w:rPr>
          </w:rPrChange>
        </w:rPr>
        <w:tab/>
        <w:t>OPTIONAL,</w:t>
      </w:r>
    </w:p>
    <w:p w14:paraId="05138731" w14:textId="77777777" w:rsidR="004B7699" w:rsidRPr="00B02236" w:rsidRDefault="004B7699" w:rsidP="004B7699">
      <w:pPr>
        <w:pStyle w:val="PL"/>
        <w:rPr>
          <w:snapToGrid w:val="0"/>
          <w:lang w:val="en-GB"/>
          <w:rPrChange w:id="29006" w:author="Ericsson User" w:date="2022-03-08T15:41:00Z">
            <w:rPr>
              <w:snapToGrid w:val="0"/>
            </w:rPr>
          </w:rPrChange>
        </w:rPr>
      </w:pPr>
      <w:r w:rsidRPr="00B02236">
        <w:rPr>
          <w:rFonts w:cs="Arial"/>
          <w:szCs w:val="18"/>
          <w:lang w:val="en-GB" w:eastAsia="zh-CN"/>
          <w:rPrChange w:id="29007" w:author="Ericsson User" w:date="2022-03-08T15:41:00Z">
            <w:rPr>
              <w:rFonts w:cs="Arial"/>
              <w:szCs w:val="18"/>
              <w:lang w:eastAsia="zh-CN"/>
            </w:rPr>
          </w:rPrChange>
        </w:rPr>
        <w:tab/>
        <w:t>areaScopeOfNeighCellsList</w:t>
      </w:r>
      <w:r w:rsidRPr="00B02236">
        <w:rPr>
          <w:rFonts w:cs="Arial"/>
          <w:szCs w:val="18"/>
          <w:lang w:val="en-GB" w:eastAsia="zh-CN"/>
          <w:rPrChange w:id="29008" w:author="Ericsson User" w:date="2022-03-08T15:41:00Z">
            <w:rPr>
              <w:rFonts w:cs="Arial"/>
              <w:szCs w:val="18"/>
              <w:lang w:eastAsia="zh-CN"/>
            </w:rPr>
          </w:rPrChange>
        </w:rPr>
        <w:tab/>
      </w:r>
      <w:r w:rsidRPr="00B02236">
        <w:rPr>
          <w:rFonts w:cs="Arial"/>
          <w:szCs w:val="18"/>
          <w:lang w:val="en-GB" w:eastAsia="zh-CN"/>
          <w:rPrChange w:id="29009" w:author="Ericsson User" w:date="2022-03-08T15:41:00Z">
            <w:rPr>
              <w:rFonts w:cs="Arial"/>
              <w:szCs w:val="18"/>
              <w:lang w:eastAsia="zh-CN"/>
            </w:rPr>
          </w:rPrChange>
        </w:rPr>
        <w:tab/>
      </w:r>
      <w:r w:rsidRPr="00B02236">
        <w:rPr>
          <w:rFonts w:cs="Arial"/>
          <w:szCs w:val="18"/>
          <w:lang w:val="en-GB" w:eastAsia="zh-CN"/>
          <w:rPrChange w:id="29010" w:author="Ericsson User" w:date="2022-03-08T15:41:00Z">
            <w:rPr>
              <w:rFonts w:cs="Arial"/>
              <w:szCs w:val="18"/>
              <w:lang w:eastAsia="zh-CN"/>
            </w:rPr>
          </w:rPrChange>
        </w:rPr>
        <w:tab/>
        <w:t>AreaScopeOfNeighCellsList</w:t>
      </w:r>
      <w:r w:rsidRPr="00B02236">
        <w:rPr>
          <w:rFonts w:cs="Arial"/>
          <w:szCs w:val="18"/>
          <w:lang w:val="en-GB" w:eastAsia="zh-CN"/>
          <w:rPrChange w:id="29011" w:author="Ericsson User" w:date="2022-03-08T15:41:00Z">
            <w:rPr>
              <w:rFonts w:cs="Arial"/>
              <w:szCs w:val="18"/>
              <w:lang w:eastAsia="zh-CN"/>
            </w:rPr>
          </w:rPrChange>
        </w:rPr>
        <w:tab/>
      </w:r>
      <w:r w:rsidRPr="00B02236">
        <w:rPr>
          <w:rFonts w:cs="Arial"/>
          <w:szCs w:val="18"/>
          <w:lang w:val="en-GB" w:eastAsia="zh-CN"/>
          <w:rPrChange w:id="29012" w:author="Ericsson User" w:date="2022-03-08T15:41:00Z">
            <w:rPr>
              <w:rFonts w:cs="Arial"/>
              <w:szCs w:val="18"/>
              <w:lang w:eastAsia="zh-CN"/>
            </w:rPr>
          </w:rPrChange>
        </w:rPr>
        <w:tab/>
      </w:r>
      <w:r w:rsidRPr="00B02236">
        <w:rPr>
          <w:rFonts w:cs="Arial"/>
          <w:szCs w:val="18"/>
          <w:lang w:val="en-GB" w:eastAsia="zh-CN"/>
          <w:rPrChange w:id="29013" w:author="Ericsson User" w:date="2022-03-08T15:41:00Z">
            <w:rPr>
              <w:rFonts w:cs="Arial"/>
              <w:szCs w:val="18"/>
              <w:lang w:eastAsia="zh-CN"/>
            </w:rPr>
          </w:rPrChange>
        </w:rPr>
        <w:tab/>
      </w:r>
      <w:r w:rsidRPr="00B02236">
        <w:rPr>
          <w:rFonts w:cs="Arial"/>
          <w:szCs w:val="18"/>
          <w:lang w:val="en-GB" w:eastAsia="zh-CN"/>
          <w:rPrChange w:id="29014" w:author="Ericsson User" w:date="2022-03-08T15:41:00Z">
            <w:rPr>
              <w:rFonts w:cs="Arial"/>
              <w:szCs w:val="18"/>
              <w:lang w:eastAsia="zh-CN"/>
            </w:rPr>
          </w:rPrChange>
        </w:rPr>
        <w:tab/>
      </w:r>
      <w:r w:rsidRPr="00B02236">
        <w:rPr>
          <w:rFonts w:cs="Arial"/>
          <w:szCs w:val="18"/>
          <w:lang w:val="en-GB" w:eastAsia="zh-CN"/>
          <w:rPrChange w:id="29015" w:author="Ericsson User" w:date="2022-03-08T15:41:00Z">
            <w:rPr>
              <w:rFonts w:cs="Arial"/>
              <w:szCs w:val="18"/>
              <w:lang w:eastAsia="zh-CN"/>
            </w:rPr>
          </w:rPrChange>
        </w:rPr>
        <w:tab/>
        <w:t>OPTIONAL,</w:t>
      </w:r>
      <w:r w:rsidRPr="00B02236">
        <w:rPr>
          <w:snapToGrid w:val="0"/>
          <w:lang w:val="en-GB"/>
          <w:rPrChange w:id="29016" w:author="Ericsson User" w:date="2022-03-08T15:41:00Z">
            <w:rPr>
              <w:snapToGrid w:val="0"/>
            </w:rPr>
          </w:rPrChange>
        </w:rPr>
        <w:tab/>
        <w:t>iE-Extensions</w:t>
      </w:r>
      <w:r w:rsidRPr="00B02236">
        <w:rPr>
          <w:snapToGrid w:val="0"/>
          <w:lang w:val="en-GB"/>
          <w:rPrChange w:id="29017" w:author="Ericsson User" w:date="2022-03-08T15:41:00Z">
            <w:rPr>
              <w:snapToGrid w:val="0"/>
            </w:rPr>
          </w:rPrChange>
        </w:rPr>
        <w:tab/>
      </w:r>
      <w:r w:rsidRPr="00B02236">
        <w:rPr>
          <w:snapToGrid w:val="0"/>
          <w:lang w:val="en-GB"/>
          <w:rPrChange w:id="29018" w:author="Ericsson User" w:date="2022-03-08T15:41:00Z">
            <w:rPr>
              <w:snapToGrid w:val="0"/>
            </w:rPr>
          </w:rPrChange>
        </w:rPr>
        <w:tab/>
      </w:r>
      <w:r w:rsidRPr="00B02236">
        <w:rPr>
          <w:snapToGrid w:val="0"/>
          <w:lang w:val="en-GB"/>
          <w:rPrChange w:id="29019" w:author="Ericsson User" w:date="2022-03-08T15:41:00Z">
            <w:rPr>
              <w:snapToGrid w:val="0"/>
            </w:rPr>
          </w:rPrChange>
        </w:rPr>
        <w:tab/>
      </w:r>
      <w:r w:rsidRPr="00B02236">
        <w:rPr>
          <w:snapToGrid w:val="0"/>
          <w:lang w:val="en-GB"/>
          <w:rPrChange w:id="29020" w:author="Ericsson User" w:date="2022-03-08T15:41:00Z">
            <w:rPr>
              <w:snapToGrid w:val="0"/>
            </w:rPr>
          </w:rPrChange>
        </w:rPr>
        <w:tab/>
      </w:r>
      <w:r w:rsidRPr="00B02236">
        <w:rPr>
          <w:snapToGrid w:val="0"/>
          <w:lang w:val="en-GB"/>
          <w:rPrChange w:id="29021" w:author="Ericsson User" w:date="2022-03-08T15:41:00Z">
            <w:rPr>
              <w:snapToGrid w:val="0"/>
            </w:rPr>
          </w:rPrChange>
        </w:rPr>
        <w:tab/>
      </w:r>
      <w:r w:rsidRPr="00B02236">
        <w:rPr>
          <w:snapToGrid w:val="0"/>
          <w:lang w:val="en-GB"/>
          <w:rPrChange w:id="29022" w:author="Ericsson User" w:date="2022-03-08T15:41:00Z">
            <w:rPr>
              <w:snapToGrid w:val="0"/>
            </w:rPr>
          </w:rPrChange>
        </w:rPr>
        <w:tab/>
        <w:t>ProtocolExtensionContainer { {LoggedMDT-NR-ExtIEs} } OPTIONAL,</w:t>
      </w:r>
    </w:p>
    <w:p w14:paraId="593626C2" w14:textId="77777777" w:rsidR="004B7699" w:rsidRPr="00B02236" w:rsidRDefault="004B7699" w:rsidP="004B7699">
      <w:pPr>
        <w:pStyle w:val="PL"/>
        <w:rPr>
          <w:snapToGrid w:val="0"/>
          <w:lang w:val="en-GB"/>
          <w:rPrChange w:id="29023" w:author="Ericsson User" w:date="2022-03-08T15:41:00Z">
            <w:rPr>
              <w:snapToGrid w:val="0"/>
            </w:rPr>
          </w:rPrChange>
        </w:rPr>
      </w:pPr>
      <w:r w:rsidRPr="00B02236">
        <w:rPr>
          <w:snapToGrid w:val="0"/>
          <w:lang w:val="en-GB"/>
          <w:rPrChange w:id="29024" w:author="Ericsson User" w:date="2022-03-08T15:41:00Z">
            <w:rPr>
              <w:snapToGrid w:val="0"/>
            </w:rPr>
          </w:rPrChange>
        </w:rPr>
        <w:tab/>
        <w:t>...</w:t>
      </w:r>
    </w:p>
    <w:p w14:paraId="0D79D704" w14:textId="77777777" w:rsidR="004B7699" w:rsidRPr="00B02236" w:rsidRDefault="004B7699" w:rsidP="004B7699">
      <w:pPr>
        <w:pStyle w:val="PL"/>
        <w:rPr>
          <w:snapToGrid w:val="0"/>
          <w:lang w:val="en-GB"/>
          <w:rPrChange w:id="29025" w:author="Ericsson User" w:date="2022-03-08T15:41:00Z">
            <w:rPr>
              <w:snapToGrid w:val="0"/>
            </w:rPr>
          </w:rPrChange>
        </w:rPr>
      </w:pPr>
      <w:r w:rsidRPr="00B02236">
        <w:rPr>
          <w:snapToGrid w:val="0"/>
          <w:lang w:val="en-GB"/>
          <w:rPrChange w:id="29026" w:author="Ericsson User" w:date="2022-03-08T15:41:00Z">
            <w:rPr>
              <w:snapToGrid w:val="0"/>
            </w:rPr>
          </w:rPrChange>
        </w:rPr>
        <w:t>}</w:t>
      </w:r>
    </w:p>
    <w:p w14:paraId="163A7592" w14:textId="77777777" w:rsidR="004B7699" w:rsidRPr="00B02236" w:rsidRDefault="004B7699" w:rsidP="004B7699">
      <w:pPr>
        <w:pStyle w:val="PL"/>
        <w:rPr>
          <w:snapToGrid w:val="0"/>
          <w:lang w:val="en-GB"/>
          <w:rPrChange w:id="29027" w:author="Ericsson User" w:date="2022-03-08T15:41:00Z">
            <w:rPr>
              <w:snapToGrid w:val="0"/>
            </w:rPr>
          </w:rPrChange>
        </w:rPr>
      </w:pPr>
    </w:p>
    <w:p w14:paraId="5BBD0F98" w14:textId="77777777" w:rsidR="004B7699" w:rsidRPr="00B02236" w:rsidRDefault="004B7699" w:rsidP="004B7699">
      <w:pPr>
        <w:pStyle w:val="PL"/>
        <w:rPr>
          <w:snapToGrid w:val="0"/>
          <w:lang w:val="en-GB"/>
          <w:rPrChange w:id="29028" w:author="Ericsson User" w:date="2022-03-08T15:41:00Z">
            <w:rPr>
              <w:snapToGrid w:val="0"/>
            </w:rPr>
          </w:rPrChange>
        </w:rPr>
      </w:pPr>
      <w:r w:rsidRPr="00B02236">
        <w:rPr>
          <w:snapToGrid w:val="0"/>
          <w:lang w:val="en-GB"/>
          <w:rPrChange w:id="29029" w:author="Ericsson User" w:date="2022-03-08T15:41:00Z">
            <w:rPr>
              <w:snapToGrid w:val="0"/>
            </w:rPr>
          </w:rPrChange>
        </w:rPr>
        <w:t>LoggedMDT-NR-ExtIEs</w:t>
      </w:r>
      <w:r w:rsidRPr="00B02236">
        <w:rPr>
          <w:snapToGrid w:val="0"/>
          <w:lang w:val="en-GB"/>
          <w:rPrChange w:id="29030" w:author="Ericsson User" w:date="2022-03-08T15:41:00Z">
            <w:rPr>
              <w:snapToGrid w:val="0"/>
            </w:rPr>
          </w:rPrChange>
        </w:rPr>
        <w:tab/>
        <w:t>XNAP-PROTOCOL-EXTENSION ::= {</w:t>
      </w:r>
    </w:p>
    <w:p w14:paraId="7F0C24D7" w14:textId="77777777" w:rsidR="004B7699" w:rsidRPr="00B02236" w:rsidRDefault="004B7699" w:rsidP="004B7699">
      <w:pPr>
        <w:pStyle w:val="PL"/>
        <w:rPr>
          <w:snapToGrid w:val="0"/>
          <w:lang w:val="en-GB"/>
          <w:rPrChange w:id="29031" w:author="Ericsson User" w:date="2022-03-08T15:41:00Z">
            <w:rPr>
              <w:snapToGrid w:val="0"/>
            </w:rPr>
          </w:rPrChange>
        </w:rPr>
      </w:pPr>
      <w:r w:rsidRPr="00B02236">
        <w:rPr>
          <w:snapToGrid w:val="0"/>
          <w:lang w:val="en-GB"/>
          <w:rPrChange w:id="29032" w:author="Ericsson User" w:date="2022-03-08T15:41:00Z">
            <w:rPr>
              <w:snapToGrid w:val="0"/>
            </w:rPr>
          </w:rPrChange>
        </w:rPr>
        <w:t>...</w:t>
      </w:r>
    </w:p>
    <w:p w14:paraId="0FEE3828" w14:textId="77777777" w:rsidR="004B7699" w:rsidRPr="00B02236" w:rsidRDefault="004B7699" w:rsidP="004B7699">
      <w:pPr>
        <w:pStyle w:val="PL"/>
        <w:rPr>
          <w:snapToGrid w:val="0"/>
          <w:lang w:val="en-GB"/>
          <w:rPrChange w:id="29033" w:author="Ericsson User" w:date="2022-03-08T15:41:00Z">
            <w:rPr>
              <w:snapToGrid w:val="0"/>
            </w:rPr>
          </w:rPrChange>
        </w:rPr>
      </w:pPr>
      <w:r w:rsidRPr="00B02236">
        <w:rPr>
          <w:snapToGrid w:val="0"/>
          <w:lang w:val="en-GB"/>
          <w:rPrChange w:id="29034" w:author="Ericsson User" w:date="2022-03-08T15:41:00Z">
            <w:rPr>
              <w:snapToGrid w:val="0"/>
            </w:rPr>
          </w:rPrChange>
        </w:rPr>
        <w:t>}</w:t>
      </w:r>
    </w:p>
    <w:p w14:paraId="40ED074F" w14:textId="77777777" w:rsidR="004B7699" w:rsidRPr="00B02236" w:rsidRDefault="004B7699" w:rsidP="004B7699">
      <w:pPr>
        <w:pStyle w:val="PL"/>
        <w:rPr>
          <w:snapToGrid w:val="0"/>
          <w:lang w:val="en-GB"/>
          <w:rPrChange w:id="29035" w:author="Ericsson User" w:date="2022-03-08T15:41:00Z">
            <w:rPr>
              <w:snapToGrid w:val="0"/>
            </w:rPr>
          </w:rPrChange>
        </w:rPr>
      </w:pPr>
    </w:p>
    <w:p w14:paraId="603E450D" w14:textId="77777777" w:rsidR="004B7699" w:rsidRPr="00B02236" w:rsidRDefault="004B7699" w:rsidP="004B7699">
      <w:pPr>
        <w:pStyle w:val="PL"/>
        <w:rPr>
          <w:snapToGrid w:val="0"/>
          <w:lang w:val="en-GB"/>
          <w:rPrChange w:id="29036" w:author="Ericsson User" w:date="2022-03-08T15:41:00Z">
            <w:rPr>
              <w:snapToGrid w:val="0"/>
            </w:rPr>
          </w:rPrChange>
        </w:rPr>
      </w:pPr>
      <w:r w:rsidRPr="00B02236">
        <w:rPr>
          <w:snapToGrid w:val="0"/>
          <w:lang w:val="en-GB"/>
          <w:rPrChange w:id="29037" w:author="Ericsson User" w:date="2022-03-08T15:41:00Z">
            <w:rPr>
              <w:snapToGrid w:val="0"/>
            </w:rPr>
          </w:rPrChange>
        </w:rPr>
        <w:t>LoggingInterval ::= ENUMERATED { ms320, ms640, ms1280, ms2560, ms5120, ms10240, ms20480, ms30720, ms40960, ms61440}</w:t>
      </w:r>
    </w:p>
    <w:p w14:paraId="4FEBFE61" w14:textId="77777777" w:rsidR="004B7699" w:rsidRPr="00B02236" w:rsidRDefault="004B7699" w:rsidP="004B7699">
      <w:pPr>
        <w:pStyle w:val="PL"/>
        <w:rPr>
          <w:snapToGrid w:val="0"/>
          <w:lang w:val="en-GB"/>
          <w:rPrChange w:id="29038" w:author="Ericsson User" w:date="2022-03-08T15:41:00Z">
            <w:rPr>
              <w:snapToGrid w:val="0"/>
            </w:rPr>
          </w:rPrChange>
        </w:rPr>
      </w:pPr>
    </w:p>
    <w:p w14:paraId="2B8AB657" w14:textId="77777777" w:rsidR="004B7699" w:rsidRPr="00B02236" w:rsidRDefault="004B7699" w:rsidP="004B7699">
      <w:pPr>
        <w:pStyle w:val="PL"/>
        <w:rPr>
          <w:snapToGrid w:val="0"/>
          <w:lang w:val="en-GB"/>
          <w:rPrChange w:id="29039" w:author="Ericsson User" w:date="2022-03-08T15:41:00Z">
            <w:rPr>
              <w:snapToGrid w:val="0"/>
            </w:rPr>
          </w:rPrChange>
        </w:rPr>
      </w:pPr>
      <w:r w:rsidRPr="00B02236">
        <w:rPr>
          <w:snapToGrid w:val="0"/>
          <w:lang w:val="en-GB"/>
          <w:rPrChange w:id="29040" w:author="Ericsson User" w:date="2022-03-08T15:41:00Z">
            <w:rPr>
              <w:snapToGrid w:val="0"/>
            </w:rPr>
          </w:rPrChange>
        </w:rPr>
        <w:t>LoggingDuration ::= ENUMERATED {m10, m20, m40, m60, m90, m120}</w:t>
      </w:r>
    </w:p>
    <w:p w14:paraId="0381FF0D" w14:textId="77777777" w:rsidR="004B7699" w:rsidRPr="00B02236" w:rsidRDefault="004B7699" w:rsidP="004B7699">
      <w:pPr>
        <w:pStyle w:val="PL"/>
        <w:rPr>
          <w:snapToGrid w:val="0"/>
          <w:lang w:val="en-GB"/>
          <w:rPrChange w:id="29041" w:author="Ericsson User" w:date="2022-03-08T15:41:00Z">
            <w:rPr>
              <w:snapToGrid w:val="0"/>
            </w:rPr>
          </w:rPrChange>
        </w:rPr>
      </w:pPr>
    </w:p>
    <w:p w14:paraId="2D22483A" w14:textId="77777777" w:rsidR="004B7699" w:rsidRPr="00B02236" w:rsidRDefault="004B7699" w:rsidP="004B7699">
      <w:pPr>
        <w:pStyle w:val="PL"/>
        <w:rPr>
          <w:bCs/>
          <w:iCs/>
          <w:lang w:val="en-GB" w:eastAsia="ja-JP"/>
          <w:rPrChange w:id="29042" w:author="Ericsson User" w:date="2022-03-08T15:41:00Z">
            <w:rPr>
              <w:bCs/>
              <w:iCs/>
              <w:lang w:eastAsia="ja-JP"/>
            </w:rPr>
          </w:rPrChange>
        </w:rPr>
      </w:pPr>
      <w:r w:rsidRPr="00B02236">
        <w:rPr>
          <w:bCs/>
          <w:iCs/>
          <w:lang w:val="en-GB" w:eastAsia="ja-JP"/>
          <w:rPrChange w:id="29043" w:author="Ericsson User" w:date="2022-03-08T15:41:00Z">
            <w:rPr>
              <w:bCs/>
              <w:iCs/>
              <w:lang w:eastAsia="ja-JP"/>
            </w:rPr>
          </w:rPrChange>
        </w:rPr>
        <w:t>LowerLayerPresenceStatusChange ::= ENUMERATED {</w:t>
      </w:r>
    </w:p>
    <w:p w14:paraId="17399CE2" w14:textId="77777777" w:rsidR="004B7699" w:rsidRPr="00B02236" w:rsidRDefault="004B7699" w:rsidP="004B7699">
      <w:pPr>
        <w:pStyle w:val="PL"/>
        <w:rPr>
          <w:lang w:val="en-GB" w:eastAsia="ja-JP"/>
          <w:rPrChange w:id="29044" w:author="Ericsson User" w:date="2022-03-08T15:41:00Z">
            <w:rPr>
              <w:lang w:eastAsia="ja-JP"/>
            </w:rPr>
          </w:rPrChange>
        </w:rPr>
      </w:pPr>
      <w:r w:rsidRPr="00B02236">
        <w:rPr>
          <w:lang w:val="en-GB"/>
          <w:rPrChange w:id="29045" w:author="Ericsson User" w:date="2022-03-08T15:41:00Z">
            <w:rPr/>
          </w:rPrChange>
        </w:rPr>
        <w:tab/>
      </w:r>
      <w:r w:rsidRPr="00B02236">
        <w:rPr>
          <w:lang w:val="en-GB" w:eastAsia="ja-JP"/>
          <w:rPrChange w:id="29046" w:author="Ericsson User" w:date="2022-03-08T15:41:00Z">
            <w:rPr>
              <w:lang w:eastAsia="ja-JP"/>
            </w:rPr>
          </w:rPrChange>
        </w:rPr>
        <w:t>release-lower-layers,</w:t>
      </w:r>
    </w:p>
    <w:p w14:paraId="18444C57" w14:textId="77777777" w:rsidR="004B7699" w:rsidRPr="00B02236" w:rsidRDefault="004B7699" w:rsidP="004B7699">
      <w:pPr>
        <w:pStyle w:val="PL"/>
        <w:rPr>
          <w:lang w:val="en-GB" w:eastAsia="ja-JP"/>
          <w:rPrChange w:id="29047" w:author="Ericsson User" w:date="2022-03-08T15:41:00Z">
            <w:rPr>
              <w:lang w:eastAsia="ja-JP"/>
            </w:rPr>
          </w:rPrChange>
        </w:rPr>
      </w:pPr>
      <w:r w:rsidRPr="00B02236">
        <w:rPr>
          <w:lang w:val="en-GB" w:eastAsia="ja-JP"/>
          <w:rPrChange w:id="29048" w:author="Ericsson User" w:date="2022-03-08T15:41:00Z">
            <w:rPr>
              <w:lang w:eastAsia="ja-JP"/>
            </w:rPr>
          </w:rPrChange>
        </w:rPr>
        <w:tab/>
        <w:t>re-establish-lower-layers,</w:t>
      </w:r>
    </w:p>
    <w:p w14:paraId="0F316EF7" w14:textId="77777777" w:rsidR="004B7699" w:rsidRPr="00B02236" w:rsidRDefault="004B7699" w:rsidP="004B7699">
      <w:pPr>
        <w:pStyle w:val="PL"/>
        <w:rPr>
          <w:lang w:val="en-GB"/>
          <w:rPrChange w:id="29049" w:author="Ericsson User" w:date="2022-03-08T15:41:00Z">
            <w:rPr/>
          </w:rPrChange>
        </w:rPr>
      </w:pPr>
      <w:r w:rsidRPr="00B02236">
        <w:rPr>
          <w:lang w:val="en-GB"/>
          <w:rPrChange w:id="29050" w:author="Ericsson User" w:date="2022-03-08T15:41:00Z">
            <w:rPr/>
          </w:rPrChange>
        </w:rPr>
        <w:tab/>
        <w:t>...,</w:t>
      </w:r>
    </w:p>
    <w:p w14:paraId="767AA689" w14:textId="77777777" w:rsidR="004B7699" w:rsidRPr="00B02236" w:rsidRDefault="004B7699" w:rsidP="004B7699">
      <w:pPr>
        <w:pStyle w:val="PL"/>
        <w:rPr>
          <w:lang w:val="en-GB"/>
          <w:rPrChange w:id="29051" w:author="Ericsson User" w:date="2022-03-08T15:41:00Z">
            <w:rPr/>
          </w:rPrChange>
        </w:rPr>
      </w:pPr>
      <w:r w:rsidRPr="00B02236">
        <w:rPr>
          <w:lang w:val="en-GB"/>
          <w:rPrChange w:id="29052" w:author="Ericsson User" w:date="2022-03-08T15:41:00Z">
            <w:rPr/>
          </w:rPrChange>
        </w:rPr>
        <w:tab/>
        <w:t xml:space="preserve">suspend-lower-layers, </w:t>
      </w:r>
    </w:p>
    <w:p w14:paraId="5A53C76F" w14:textId="77777777" w:rsidR="004B7699" w:rsidRPr="00B02236" w:rsidRDefault="004B7699" w:rsidP="004B7699">
      <w:pPr>
        <w:pStyle w:val="PL"/>
        <w:rPr>
          <w:lang w:val="en-GB"/>
          <w:rPrChange w:id="29053" w:author="Ericsson User" w:date="2022-03-08T15:41:00Z">
            <w:rPr/>
          </w:rPrChange>
        </w:rPr>
      </w:pPr>
      <w:r w:rsidRPr="00B02236">
        <w:rPr>
          <w:lang w:val="en-GB"/>
          <w:rPrChange w:id="29054" w:author="Ericsson User" w:date="2022-03-08T15:41:00Z">
            <w:rPr/>
          </w:rPrChange>
        </w:rPr>
        <w:tab/>
        <w:t>resume-lower-layers</w:t>
      </w:r>
    </w:p>
    <w:p w14:paraId="5B16DC4B" w14:textId="77777777" w:rsidR="004B7699" w:rsidRPr="00B02236" w:rsidRDefault="004B7699" w:rsidP="004B7699">
      <w:pPr>
        <w:pStyle w:val="PL"/>
        <w:rPr>
          <w:lang w:val="en-GB"/>
          <w:rPrChange w:id="29055" w:author="Ericsson User" w:date="2022-03-08T15:41:00Z">
            <w:rPr/>
          </w:rPrChange>
        </w:rPr>
      </w:pPr>
      <w:r w:rsidRPr="00B02236">
        <w:rPr>
          <w:lang w:val="en-GB"/>
          <w:rPrChange w:id="29056" w:author="Ericsson User" w:date="2022-03-08T15:41:00Z">
            <w:rPr/>
          </w:rPrChange>
        </w:rPr>
        <w:t>}</w:t>
      </w:r>
    </w:p>
    <w:p w14:paraId="170E0376" w14:textId="77777777" w:rsidR="004B7699" w:rsidRPr="00B02236" w:rsidRDefault="004B7699" w:rsidP="004B7699">
      <w:pPr>
        <w:pStyle w:val="PL"/>
        <w:rPr>
          <w:lang w:val="en-GB"/>
          <w:rPrChange w:id="29057" w:author="Ericsson User" w:date="2022-03-08T15:41:00Z">
            <w:rPr/>
          </w:rPrChange>
        </w:rPr>
      </w:pPr>
    </w:p>
    <w:p w14:paraId="0FA79405" w14:textId="77777777" w:rsidR="004B7699" w:rsidRPr="00B02236" w:rsidRDefault="004B7699" w:rsidP="004B7699">
      <w:pPr>
        <w:pStyle w:val="PL"/>
        <w:rPr>
          <w:lang w:val="en-GB"/>
          <w:rPrChange w:id="29058" w:author="Ericsson User" w:date="2022-03-08T15:41:00Z">
            <w:rPr/>
          </w:rPrChange>
        </w:rPr>
      </w:pPr>
      <w:r w:rsidRPr="00B02236">
        <w:rPr>
          <w:lang w:val="en-GB"/>
          <w:rPrChange w:id="29059" w:author="Ericsson User" w:date="2022-03-08T15:41:00Z">
            <w:rPr/>
          </w:rPrChange>
        </w:rPr>
        <w:t>LTEV2XServicesAuthorized ::= SEQUENCE {</w:t>
      </w:r>
    </w:p>
    <w:p w14:paraId="2AE6489A" w14:textId="77777777" w:rsidR="004B7699" w:rsidRPr="00B02236" w:rsidRDefault="004B7699" w:rsidP="004B7699">
      <w:pPr>
        <w:pStyle w:val="PL"/>
        <w:rPr>
          <w:lang w:val="en-GB"/>
          <w:rPrChange w:id="29060" w:author="Ericsson User" w:date="2022-03-08T15:41:00Z">
            <w:rPr/>
          </w:rPrChange>
        </w:rPr>
      </w:pPr>
      <w:r w:rsidRPr="00B02236">
        <w:rPr>
          <w:lang w:val="en-GB"/>
          <w:rPrChange w:id="29061" w:author="Ericsson User" w:date="2022-03-08T15:41:00Z">
            <w:rPr/>
          </w:rPrChange>
        </w:rPr>
        <w:tab/>
        <w:t>vehicleUE</w:t>
      </w:r>
      <w:r w:rsidRPr="00B02236">
        <w:rPr>
          <w:lang w:val="en-GB"/>
          <w:rPrChange w:id="29062" w:author="Ericsson User" w:date="2022-03-08T15:41:00Z">
            <w:rPr/>
          </w:rPrChange>
        </w:rPr>
        <w:tab/>
      </w:r>
      <w:r w:rsidRPr="00B02236">
        <w:rPr>
          <w:lang w:val="en-GB"/>
          <w:rPrChange w:id="29063" w:author="Ericsson User" w:date="2022-03-08T15:41:00Z">
            <w:rPr/>
          </w:rPrChange>
        </w:rPr>
        <w:tab/>
      </w:r>
      <w:r w:rsidRPr="00B02236">
        <w:rPr>
          <w:lang w:val="en-GB"/>
          <w:rPrChange w:id="29064" w:author="Ericsson User" w:date="2022-03-08T15:41:00Z">
            <w:rPr/>
          </w:rPrChange>
        </w:rPr>
        <w:tab/>
        <w:t>VehicleUE</w:t>
      </w:r>
      <w:r w:rsidRPr="00B02236">
        <w:rPr>
          <w:lang w:val="en-GB"/>
          <w:rPrChange w:id="29065" w:author="Ericsson User" w:date="2022-03-08T15:41:00Z">
            <w:rPr/>
          </w:rPrChange>
        </w:rPr>
        <w:tab/>
      </w:r>
      <w:r w:rsidRPr="00B02236">
        <w:rPr>
          <w:lang w:val="en-GB"/>
          <w:rPrChange w:id="29066" w:author="Ericsson User" w:date="2022-03-08T15:41:00Z">
            <w:rPr/>
          </w:rPrChange>
        </w:rPr>
        <w:tab/>
      </w:r>
      <w:r w:rsidRPr="00B02236">
        <w:rPr>
          <w:lang w:val="en-GB"/>
          <w:rPrChange w:id="29067" w:author="Ericsson User" w:date="2022-03-08T15:41:00Z">
            <w:rPr/>
          </w:rPrChange>
        </w:rPr>
        <w:tab/>
      </w:r>
      <w:r w:rsidRPr="00B02236">
        <w:rPr>
          <w:lang w:val="en-GB"/>
          <w:rPrChange w:id="29068" w:author="Ericsson User" w:date="2022-03-08T15:41:00Z">
            <w:rPr/>
          </w:rPrChange>
        </w:rPr>
        <w:tab/>
      </w:r>
      <w:r w:rsidRPr="00B02236">
        <w:rPr>
          <w:lang w:val="en-GB"/>
          <w:rPrChange w:id="29069" w:author="Ericsson User" w:date="2022-03-08T15:41:00Z">
            <w:rPr/>
          </w:rPrChange>
        </w:rPr>
        <w:tab/>
      </w:r>
      <w:r w:rsidRPr="00B02236">
        <w:rPr>
          <w:lang w:val="en-GB"/>
          <w:rPrChange w:id="29070" w:author="Ericsson User" w:date="2022-03-08T15:41:00Z">
            <w:rPr/>
          </w:rPrChange>
        </w:rPr>
        <w:tab/>
      </w:r>
      <w:r w:rsidRPr="00B02236">
        <w:rPr>
          <w:lang w:val="en-GB"/>
          <w:rPrChange w:id="29071" w:author="Ericsson User" w:date="2022-03-08T15:41:00Z">
            <w:rPr/>
          </w:rPrChange>
        </w:rPr>
        <w:tab/>
      </w:r>
      <w:r w:rsidRPr="00B02236">
        <w:rPr>
          <w:lang w:val="en-GB"/>
          <w:rPrChange w:id="29072" w:author="Ericsson User" w:date="2022-03-08T15:41:00Z">
            <w:rPr/>
          </w:rPrChange>
        </w:rPr>
        <w:tab/>
      </w:r>
      <w:r w:rsidRPr="00B02236">
        <w:rPr>
          <w:lang w:val="en-GB"/>
          <w:rPrChange w:id="29073" w:author="Ericsson User" w:date="2022-03-08T15:41:00Z">
            <w:rPr/>
          </w:rPrChange>
        </w:rPr>
        <w:tab/>
      </w:r>
      <w:r w:rsidRPr="00B02236">
        <w:rPr>
          <w:lang w:val="en-GB"/>
          <w:rPrChange w:id="29074" w:author="Ericsson User" w:date="2022-03-08T15:41:00Z">
            <w:rPr/>
          </w:rPrChange>
        </w:rPr>
        <w:tab/>
      </w:r>
      <w:r w:rsidRPr="00B02236">
        <w:rPr>
          <w:lang w:val="en-GB"/>
          <w:rPrChange w:id="29075" w:author="Ericsson User" w:date="2022-03-08T15:41:00Z">
            <w:rPr/>
          </w:rPrChange>
        </w:rPr>
        <w:tab/>
        <w:t>OPTIONAL,</w:t>
      </w:r>
    </w:p>
    <w:p w14:paraId="5F7C0C0B" w14:textId="77777777" w:rsidR="004B7699" w:rsidRPr="00B02236" w:rsidRDefault="004B7699" w:rsidP="004B7699">
      <w:pPr>
        <w:pStyle w:val="PL"/>
        <w:rPr>
          <w:lang w:val="en-GB"/>
          <w:rPrChange w:id="29076" w:author="Ericsson User" w:date="2022-03-08T15:41:00Z">
            <w:rPr/>
          </w:rPrChange>
        </w:rPr>
      </w:pPr>
      <w:r w:rsidRPr="00B02236">
        <w:rPr>
          <w:lang w:val="en-GB"/>
          <w:rPrChange w:id="29077" w:author="Ericsson User" w:date="2022-03-08T15:41:00Z">
            <w:rPr/>
          </w:rPrChange>
        </w:rPr>
        <w:tab/>
        <w:t xml:space="preserve">pedestrianUE </w:t>
      </w:r>
      <w:r w:rsidRPr="00B02236">
        <w:rPr>
          <w:lang w:val="en-GB"/>
          <w:rPrChange w:id="29078" w:author="Ericsson User" w:date="2022-03-08T15:41:00Z">
            <w:rPr/>
          </w:rPrChange>
        </w:rPr>
        <w:tab/>
      </w:r>
      <w:r w:rsidRPr="00B02236">
        <w:rPr>
          <w:lang w:val="en-GB"/>
          <w:rPrChange w:id="29079" w:author="Ericsson User" w:date="2022-03-08T15:41:00Z">
            <w:rPr/>
          </w:rPrChange>
        </w:rPr>
        <w:tab/>
        <w:t>PedestrianUE</w:t>
      </w:r>
      <w:r w:rsidRPr="00B02236">
        <w:rPr>
          <w:lang w:val="en-GB"/>
          <w:rPrChange w:id="29080" w:author="Ericsson User" w:date="2022-03-08T15:41:00Z">
            <w:rPr/>
          </w:rPrChange>
        </w:rPr>
        <w:tab/>
      </w:r>
      <w:r w:rsidRPr="00B02236">
        <w:rPr>
          <w:lang w:val="en-GB"/>
          <w:rPrChange w:id="29081" w:author="Ericsson User" w:date="2022-03-08T15:41:00Z">
            <w:rPr/>
          </w:rPrChange>
        </w:rPr>
        <w:tab/>
      </w:r>
      <w:r w:rsidRPr="00B02236">
        <w:rPr>
          <w:lang w:val="en-GB"/>
          <w:rPrChange w:id="29082" w:author="Ericsson User" w:date="2022-03-08T15:41:00Z">
            <w:rPr/>
          </w:rPrChange>
        </w:rPr>
        <w:tab/>
      </w:r>
      <w:r w:rsidRPr="00B02236">
        <w:rPr>
          <w:lang w:val="en-GB"/>
          <w:rPrChange w:id="29083" w:author="Ericsson User" w:date="2022-03-08T15:41:00Z">
            <w:rPr/>
          </w:rPrChange>
        </w:rPr>
        <w:tab/>
      </w:r>
      <w:r w:rsidRPr="00B02236">
        <w:rPr>
          <w:lang w:val="en-GB"/>
          <w:rPrChange w:id="29084" w:author="Ericsson User" w:date="2022-03-08T15:41:00Z">
            <w:rPr/>
          </w:rPrChange>
        </w:rPr>
        <w:tab/>
      </w:r>
      <w:r w:rsidRPr="00B02236">
        <w:rPr>
          <w:lang w:val="en-GB"/>
          <w:rPrChange w:id="29085" w:author="Ericsson User" w:date="2022-03-08T15:41:00Z">
            <w:rPr/>
          </w:rPrChange>
        </w:rPr>
        <w:tab/>
      </w:r>
      <w:r w:rsidRPr="00B02236">
        <w:rPr>
          <w:lang w:val="en-GB"/>
          <w:rPrChange w:id="29086" w:author="Ericsson User" w:date="2022-03-08T15:41:00Z">
            <w:rPr/>
          </w:rPrChange>
        </w:rPr>
        <w:tab/>
      </w:r>
      <w:r w:rsidRPr="00B02236">
        <w:rPr>
          <w:lang w:val="en-GB"/>
          <w:rPrChange w:id="29087" w:author="Ericsson User" w:date="2022-03-08T15:41:00Z">
            <w:rPr/>
          </w:rPrChange>
        </w:rPr>
        <w:tab/>
      </w:r>
      <w:r w:rsidRPr="00B02236">
        <w:rPr>
          <w:lang w:val="en-GB"/>
          <w:rPrChange w:id="29088" w:author="Ericsson User" w:date="2022-03-08T15:41:00Z">
            <w:rPr/>
          </w:rPrChange>
        </w:rPr>
        <w:tab/>
      </w:r>
      <w:r w:rsidRPr="00B02236">
        <w:rPr>
          <w:lang w:val="en-GB"/>
          <w:rPrChange w:id="29089" w:author="Ericsson User" w:date="2022-03-08T15:41:00Z">
            <w:rPr/>
          </w:rPrChange>
        </w:rPr>
        <w:tab/>
        <w:t>OPTIONAL,</w:t>
      </w:r>
    </w:p>
    <w:p w14:paraId="34E6E281" w14:textId="77777777" w:rsidR="004B7699" w:rsidRPr="00B02236" w:rsidRDefault="004B7699" w:rsidP="004B7699">
      <w:pPr>
        <w:pStyle w:val="PL"/>
        <w:rPr>
          <w:lang w:val="en-GB"/>
          <w:rPrChange w:id="29090" w:author="Ericsson User" w:date="2022-03-08T15:41:00Z">
            <w:rPr/>
          </w:rPrChange>
        </w:rPr>
      </w:pPr>
      <w:r w:rsidRPr="00B02236">
        <w:rPr>
          <w:lang w:val="en-GB"/>
          <w:rPrChange w:id="29091" w:author="Ericsson User" w:date="2022-03-08T15:41:00Z">
            <w:rPr/>
          </w:rPrChange>
        </w:rPr>
        <w:tab/>
        <w:t>iE-Extensions</w:t>
      </w:r>
      <w:r w:rsidRPr="00B02236">
        <w:rPr>
          <w:lang w:val="en-GB"/>
          <w:rPrChange w:id="29092" w:author="Ericsson User" w:date="2022-03-08T15:41:00Z">
            <w:rPr/>
          </w:rPrChange>
        </w:rPr>
        <w:tab/>
      </w:r>
      <w:r w:rsidRPr="00B02236">
        <w:rPr>
          <w:lang w:val="en-GB"/>
          <w:rPrChange w:id="29093" w:author="Ericsson User" w:date="2022-03-08T15:41:00Z">
            <w:rPr/>
          </w:rPrChange>
        </w:rPr>
        <w:tab/>
        <w:t>ProtocolExtensionContainer { {LTEV2XServicesAuthorized-ExtIEs} }</w:t>
      </w:r>
      <w:r w:rsidRPr="00B02236">
        <w:rPr>
          <w:lang w:val="en-GB"/>
          <w:rPrChange w:id="29094" w:author="Ericsson User" w:date="2022-03-08T15:41:00Z">
            <w:rPr/>
          </w:rPrChange>
        </w:rPr>
        <w:tab/>
        <w:t>OPTIONAL,</w:t>
      </w:r>
    </w:p>
    <w:p w14:paraId="188C46E8" w14:textId="77777777" w:rsidR="004B7699" w:rsidRPr="00B02236" w:rsidRDefault="004B7699" w:rsidP="004B7699">
      <w:pPr>
        <w:pStyle w:val="PL"/>
        <w:rPr>
          <w:lang w:val="en-GB"/>
          <w:rPrChange w:id="29095" w:author="Ericsson User" w:date="2022-03-08T15:41:00Z">
            <w:rPr/>
          </w:rPrChange>
        </w:rPr>
      </w:pPr>
      <w:r w:rsidRPr="00B02236">
        <w:rPr>
          <w:lang w:val="en-GB"/>
          <w:rPrChange w:id="29096" w:author="Ericsson User" w:date="2022-03-08T15:41:00Z">
            <w:rPr/>
          </w:rPrChange>
        </w:rPr>
        <w:tab/>
        <w:t>...</w:t>
      </w:r>
    </w:p>
    <w:p w14:paraId="5888F62A" w14:textId="77777777" w:rsidR="004B7699" w:rsidRPr="00B02236" w:rsidRDefault="004B7699" w:rsidP="004B7699">
      <w:pPr>
        <w:pStyle w:val="PL"/>
        <w:rPr>
          <w:lang w:val="en-GB"/>
          <w:rPrChange w:id="29097" w:author="Ericsson User" w:date="2022-03-08T15:41:00Z">
            <w:rPr/>
          </w:rPrChange>
        </w:rPr>
      </w:pPr>
      <w:r w:rsidRPr="00B02236">
        <w:rPr>
          <w:lang w:val="en-GB"/>
          <w:rPrChange w:id="29098" w:author="Ericsson User" w:date="2022-03-08T15:41:00Z">
            <w:rPr/>
          </w:rPrChange>
        </w:rPr>
        <w:t>}</w:t>
      </w:r>
    </w:p>
    <w:p w14:paraId="195898D4" w14:textId="77777777" w:rsidR="004B7699" w:rsidRPr="00B02236" w:rsidRDefault="004B7699" w:rsidP="004B7699">
      <w:pPr>
        <w:pStyle w:val="PL"/>
        <w:rPr>
          <w:lang w:val="en-GB"/>
          <w:rPrChange w:id="29099" w:author="Ericsson User" w:date="2022-03-08T15:41:00Z">
            <w:rPr/>
          </w:rPrChange>
        </w:rPr>
      </w:pPr>
    </w:p>
    <w:p w14:paraId="76EBC23F" w14:textId="77777777" w:rsidR="004B7699" w:rsidRPr="00B02236" w:rsidRDefault="004B7699" w:rsidP="004B7699">
      <w:pPr>
        <w:pStyle w:val="PL"/>
        <w:rPr>
          <w:lang w:val="en-GB"/>
          <w:rPrChange w:id="29100" w:author="Ericsson User" w:date="2022-03-08T15:41:00Z">
            <w:rPr/>
          </w:rPrChange>
        </w:rPr>
      </w:pPr>
      <w:r w:rsidRPr="00B02236">
        <w:rPr>
          <w:lang w:val="en-GB"/>
          <w:rPrChange w:id="29101" w:author="Ericsson User" w:date="2022-03-08T15:41:00Z">
            <w:rPr/>
          </w:rPrChange>
        </w:rPr>
        <w:t>LTEV2XServicesAuthorized-ExtIEs XNAP-PROTOCOL-EXTENSION ::= {</w:t>
      </w:r>
    </w:p>
    <w:p w14:paraId="4D87E4CB" w14:textId="77777777" w:rsidR="004B7699" w:rsidRPr="00B02236" w:rsidRDefault="004B7699" w:rsidP="004B7699">
      <w:pPr>
        <w:pStyle w:val="PL"/>
        <w:rPr>
          <w:lang w:val="en-GB"/>
          <w:rPrChange w:id="29102" w:author="Ericsson User" w:date="2022-03-08T15:41:00Z">
            <w:rPr/>
          </w:rPrChange>
        </w:rPr>
      </w:pPr>
      <w:r w:rsidRPr="00B02236">
        <w:rPr>
          <w:lang w:val="en-GB"/>
          <w:rPrChange w:id="29103" w:author="Ericsson User" w:date="2022-03-08T15:41:00Z">
            <w:rPr/>
          </w:rPrChange>
        </w:rPr>
        <w:tab/>
        <w:t>...</w:t>
      </w:r>
    </w:p>
    <w:p w14:paraId="71612DF7" w14:textId="77777777" w:rsidR="004B7699" w:rsidRPr="00B02236" w:rsidRDefault="004B7699" w:rsidP="004B7699">
      <w:pPr>
        <w:pStyle w:val="PL"/>
        <w:rPr>
          <w:lang w:val="en-GB"/>
          <w:rPrChange w:id="29104" w:author="Ericsson User" w:date="2022-03-08T15:41:00Z">
            <w:rPr/>
          </w:rPrChange>
        </w:rPr>
      </w:pPr>
      <w:r w:rsidRPr="00B02236">
        <w:rPr>
          <w:lang w:val="en-GB"/>
          <w:rPrChange w:id="29105" w:author="Ericsson User" w:date="2022-03-08T15:41:00Z">
            <w:rPr/>
          </w:rPrChange>
        </w:rPr>
        <w:t>}</w:t>
      </w:r>
    </w:p>
    <w:p w14:paraId="382D3DFD" w14:textId="77777777" w:rsidR="004B7699" w:rsidRPr="00B02236" w:rsidRDefault="004B7699" w:rsidP="004B7699">
      <w:pPr>
        <w:pStyle w:val="PL"/>
        <w:rPr>
          <w:lang w:val="en-GB"/>
          <w:rPrChange w:id="29106" w:author="Ericsson User" w:date="2022-03-08T15:41:00Z">
            <w:rPr/>
          </w:rPrChange>
        </w:rPr>
      </w:pPr>
    </w:p>
    <w:p w14:paraId="3AAFE40F" w14:textId="77777777" w:rsidR="004B7699" w:rsidRPr="00B02236" w:rsidRDefault="004B7699" w:rsidP="004B7699">
      <w:pPr>
        <w:pStyle w:val="PL"/>
        <w:rPr>
          <w:lang w:val="en-GB"/>
          <w:rPrChange w:id="29107" w:author="Ericsson User" w:date="2022-03-08T15:41:00Z">
            <w:rPr/>
          </w:rPrChange>
        </w:rPr>
      </w:pPr>
    </w:p>
    <w:p w14:paraId="08CCE26D" w14:textId="77777777" w:rsidR="004B7699" w:rsidRPr="00B02236" w:rsidRDefault="004B7699" w:rsidP="004B7699">
      <w:pPr>
        <w:pStyle w:val="PL"/>
        <w:rPr>
          <w:lang w:val="en-GB"/>
          <w:rPrChange w:id="29108" w:author="Ericsson User" w:date="2022-03-08T15:41:00Z">
            <w:rPr/>
          </w:rPrChange>
        </w:rPr>
      </w:pPr>
      <w:r w:rsidRPr="00B02236">
        <w:rPr>
          <w:lang w:val="en-GB"/>
          <w:rPrChange w:id="29109" w:author="Ericsson User" w:date="2022-03-08T15:41:00Z">
            <w:rPr/>
          </w:rPrChange>
        </w:rPr>
        <w:t>LTEUESidelinkAggregateMaximumBitRate ::= SEQUENCE {</w:t>
      </w:r>
    </w:p>
    <w:p w14:paraId="3717344F" w14:textId="77777777" w:rsidR="004B7699" w:rsidRPr="00B02236" w:rsidRDefault="004B7699" w:rsidP="004B7699">
      <w:pPr>
        <w:pStyle w:val="PL"/>
        <w:rPr>
          <w:lang w:val="en-GB"/>
          <w:rPrChange w:id="29110" w:author="Ericsson User" w:date="2022-03-08T15:41:00Z">
            <w:rPr/>
          </w:rPrChange>
        </w:rPr>
      </w:pPr>
      <w:r w:rsidRPr="00B02236">
        <w:rPr>
          <w:lang w:val="en-GB"/>
          <w:rPrChange w:id="29111" w:author="Ericsson User" w:date="2022-03-08T15:41:00Z">
            <w:rPr/>
          </w:rPrChange>
        </w:rPr>
        <w:tab/>
        <w:t>uESidelinkAggregateMaximumBitRate</w:t>
      </w:r>
      <w:r w:rsidRPr="00B02236">
        <w:rPr>
          <w:lang w:val="en-GB"/>
          <w:rPrChange w:id="29112" w:author="Ericsson User" w:date="2022-03-08T15:41:00Z">
            <w:rPr/>
          </w:rPrChange>
        </w:rPr>
        <w:tab/>
      </w:r>
      <w:r w:rsidRPr="00B02236">
        <w:rPr>
          <w:lang w:val="en-GB"/>
          <w:rPrChange w:id="29113" w:author="Ericsson User" w:date="2022-03-08T15:41:00Z">
            <w:rPr/>
          </w:rPrChange>
        </w:rPr>
        <w:tab/>
        <w:t>BitRate,</w:t>
      </w:r>
    </w:p>
    <w:p w14:paraId="103E83D5" w14:textId="77777777" w:rsidR="004B7699" w:rsidRPr="00B02236" w:rsidRDefault="004B7699" w:rsidP="004B7699">
      <w:pPr>
        <w:pStyle w:val="PL"/>
        <w:rPr>
          <w:lang w:val="en-GB"/>
          <w:rPrChange w:id="29114" w:author="Ericsson User" w:date="2022-03-08T15:41:00Z">
            <w:rPr/>
          </w:rPrChange>
        </w:rPr>
      </w:pPr>
      <w:r w:rsidRPr="00B02236">
        <w:rPr>
          <w:lang w:val="en-GB"/>
          <w:rPrChange w:id="29115" w:author="Ericsson User" w:date="2022-03-08T15:41:00Z">
            <w:rPr/>
          </w:rPrChange>
        </w:rPr>
        <w:tab/>
        <w:t>iE-Extensions</w:t>
      </w:r>
      <w:r w:rsidRPr="00B02236">
        <w:rPr>
          <w:lang w:val="en-GB"/>
          <w:rPrChange w:id="29116" w:author="Ericsson User" w:date="2022-03-08T15:41:00Z">
            <w:rPr/>
          </w:rPrChange>
        </w:rPr>
        <w:tab/>
      </w:r>
      <w:r w:rsidRPr="00B02236">
        <w:rPr>
          <w:lang w:val="en-GB"/>
          <w:rPrChange w:id="29117" w:author="Ericsson User" w:date="2022-03-08T15:41:00Z">
            <w:rPr/>
          </w:rPrChange>
        </w:rPr>
        <w:tab/>
      </w:r>
      <w:r w:rsidRPr="00B02236">
        <w:rPr>
          <w:lang w:val="en-GB"/>
          <w:rPrChange w:id="29118" w:author="Ericsson User" w:date="2022-03-08T15:41:00Z">
            <w:rPr/>
          </w:rPrChange>
        </w:rPr>
        <w:tab/>
      </w:r>
      <w:r w:rsidRPr="00B02236">
        <w:rPr>
          <w:lang w:val="en-GB"/>
          <w:rPrChange w:id="29119" w:author="Ericsson User" w:date="2022-03-08T15:41:00Z">
            <w:rPr/>
          </w:rPrChange>
        </w:rPr>
        <w:tab/>
      </w:r>
      <w:r w:rsidRPr="00B02236">
        <w:rPr>
          <w:lang w:val="en-GB"/>
          <w:rPrChange w:id="29120" w:author="Ericsson User" w:date="2022-03-08T15:41:00Z">
            <w:rPr/>
          </w:rPrChange>
        </w:rPr>
        <w:tab/>
        <w:t>ProtocolExtensionContainer { {LTEUESidelinkAggregateMaximumBitRate-ExtIEs} } OPTIONAL,</w:t>
      </w:r>
    </w:p>
    <w:p w14:paraId="495440A5" w14:textId="77777777" w:rsidR="004B7699" w:rsidRPr="00B02236" w:rsidRDefault="004B7699" w:rsidP="004B7699">
      <w:pPr>
        <w:pStyle w:val="PL"/>
        <w:rPr>
          <w:lang w:val="en-GB"/>
          <w:rPrChange w:id="29121" w:author="Ericsson User" w:date="2022-03-08T15:41:00Z">
            <w:rPr/>
          </w:rPrChange>
        </w:rPr>
      </w:pPr>
      <w:r w:rsidRPr="00B02236">
        <w:rPr>
          <w:lang w:val="en-GB"/>
          <w:rPrChange w:id="29122" w:author="Ericsson User" w:date="2022-03-08T15:41:00Z">
            <w:rPr/>
          </w:rPrChange>
        </w:rPr>
        <w:tab/>
        <w:t>...</w:t>
      </w:r>
    </w:p>
    <w:p w14:paraId="4040D19C" w14:textId="77777777" w:rsidR="004B7699" w:rsidRPr="00B02236" w:rsidRDefault="004B7699" w:rsidP="004B7699">
      <w:pPr>
        <w:pStyle w:val="PL"/>
        <w:rPr>
          <w:lang w:val="en-GB"/>
          <w:rPrChange w:id="29123" w:author="Ericsson User" w:date="2022-03-08T15:41:00Z">
            <w:rPr/>
          </w:rPrChange>
        </w:rPr>
      </w:pPr>
      <w:r w:rsidRPr="00B02236">
        <w:rPr>
          <w:lang w:val="en-GB"/>
          <w:rPrChange w:id="29124" w:author="Ericsson User" w:date="2022-03-08T15:41:00Z">
            <w:rPr/>
          </w:rPrChange>
        </w:rPr>
        <w:t>}</w:t>
      </w:r>
    </w:p>
    <w:p w14:paraId="11B61515" w14:textId="77777777" w:rsidR="004B7699" w:rsidRPr="00B02236" w:rsidRDefault="004B7699" w:rsidP="004B7699">
      <w:pPr>
        <w:pStyle w:val="PL"/>
        <w:rPr>
          <w:lang w:val="en-GB"/>
          <w:rPrChange w:id="29125" w:author="Ericsson User" w:date="2022-03-08T15:41:00Z">
            <w:rPr/>
          </w:rPrChange>
        </w:rPr>
      </w:pPr>
    </w:p>
    <w:p w14:paraId="11537E14" w14:textId="77777777" w:rsidR="004B7699" w:rsidRPr="00B02236" w:rsidRDefault="004B7699" w:rsidP="004B7699">
      <w:pPr>
        <w:pStyle w:val="PL"/>
        <w:rPr>
          <w:lang w:val="en-GB"/>
          <w:rPrChange w:id="29126" w:author="Ericsson User" w:date="2022-03-08T15:41:00Z">
            <w:rPr/>
          </w:rPrChange>
        </w:rPr>
      </w:pPr>
      <w:r w:rsidRPr="00B02236">
        <w:rPr>
          <w:lang w:val="en-GB"/>
          <w:rPrChange w:id="29127" w:author="Ericsson User" w:date="2022-03-08T15:41:00Z">
            <w:rPr/>
          </w:rPrChange>
        </w:rPr>
        <w:t>LTEUESidelinkAggregateMaximumBitRate-ExtIEs XNAP-PROTOCOL-EXTENSION ::= {</w:t>
      </w:r>
    </w:p>
    <w:p w14:paraId="4B1888A0" w14:textId="77777777" w:rsidR="004B7699" w:rsidRPr="00B02236" w:rsidRDefault="004B7699" w:rsidP="004B7699">
      <w:pPr>
        <w:pStyle w:val="PL"/>
        <w:rPr>
          <w:lang w:val="en-GB"/>
          <w:rPrChange w:id="29128" w:author="Ericsson User" w:date="2022-03-08T15:41:00Z">
            <w:rPr/>
          </w:rPrChange>
        </w:rPr>
      </w:pPr>
      <w:r w:rsidRPr="00B02236">
        <w:rPr>
          <w:lang w:val="en-GB"/>
          <w:rPrChange w:id="29129" w:author="Ericsson User" w:date="2022-03-08T15:41:00Z">
            <w:rPr/>
          </w:rPrChange>
        </w:rPr>
        <w:tab/>
        <w:t>...</w:t>
      </w:r>
    </w:p>
    <w:p w14:paraId="073E4748" w14:textId="77777777" w:rsidR="004B7699" w:rsidRPr="00B02236" w:rsidRDefault="004B7699" w:rsidP="004B7699">
      <w:pPr>
        <w:pStyle w:val="PL"/>
        <w:rPr>
          <w:lang w:val="en-GB"/>
          <w:rPrChange w:id="29130" w:author="Ericsson User" w:date="2022-03-08T15:41:00Z">
            <w:rPr/>
          </w:rPrChange>
        </w:rPr>
      </w:pPr>
      <w:r w:rsidRPr="00B02236">
        <w:rPr>
          <w:lang w:val="en-GB"/>
          <w:rPrChange w:id="29131" w:author="Ericsson User" w:date="2022-03-08T15:41:00Z">
            <w:rPr/>
          </w:rPrChange>
        </w:rPr>
        <w:t>}</w:t>
      </w:r>
    </w:p>
    <w:p w14:paraId="7B4150DF" w14:textId="77777777" w:rsidR="004B7699" w:rsidRPr="00DA6DDA" w:rsidRDefault="004B7699" w:rsidP="004B7699">
      <w:pPr>
        <w:pStyle w:val="PL"/>
        <w:rPr>
          <w:lang w:val="fr-FR"/>
        </w:rPr>
      </w:pPr>
    </w:p>
    <w:p w14:paraId="13C8724D" w14:textId="77777777" w:rsidR="004B7699" w:rsidRPr="00B02236" w:rsidRDefault="004B7699" w:rsidP="004B7699">
      <w:pPr>
        <w:pStyle w:val="PL"/>
        <w:rPr>
          <w:lang w:val="en-GB"/>
          <w:rPrChange w:id="29132" w:author="Ericsson User" w:date="2022-03-08T15:41:00Z">
            <w:rPr/>
          </w:rPrChange>
        </w:rPr>
      </w:pPr>
    </w:p>
    <w:p w14:paraId="0BD5AE0C" w14:textId="77777777" w:rsidR="004B7699" w:rsidRPr="00B02236" w:rsidRDefault="004B7699" w:rsidP="004B7699">
      <w:pPr>
        <w:pStyle w:val="PL"/>
        <w:outlineLvl w:val="3"/>
        <w:rPr>
          <w:lang w:val="en-GB"/>
          <w:rPrChange w:id="29133" w:author="Ericsson User" w:date="2022-03-08T15:41:00Z">
            <w:rPr/>
          </w:rPrChange>
        </w:rPr>
      </w:pPr>
      <w:r w:rsidRPr="00B02236">
        <w:rPr>
          <w:lang w:val="en-GB"/>
          <w:rPrChange w:id="29134" w:author="Ericsson User" w:date="2022-03-08T15:41:00Z">
            <w:rPr/>
          </w:rPrChange>
        </w:rPr>
        <w:t>-- M</w:t>
      </w:r>
    </w:p>
    <w:p w14:paraId="1F82AD12" w14:textId="77777777" w:rsidR="004B7699" w:rsidRPr="00B02236" w:rsidRDefault="004B7699" w:rsidP="004B7699">
      <w:pPr>
        <w:pStyle w:val="PL"/>
        <w:rPr>
          <w:lang w:val="en-GB"/>
          <w:rPrChange w:id="29135" w:author="Ericsson User" w:date="2022-03-08T15:41:00Z">
            <w:rPr/>
          </w:rPrChange>
        </w:rPr>
      </w:pPr>
    </w:p>
    <w:p w14:paraId="7336538B" w14:textId="77777777" w:rsidR="004B7699" w:rsidRPr="00B02236" w:rsidRDefault="004B7699" w:rsidP="004B7699">
      <w:pPr>
        <w:pStyle w:val="PL"/>
        <w:rPr>
          <w:lang w:val="en-GB"/>
          <w:rPrChange w:id="29136" w:author="Ericsson User" w:date="2022-03-08T15:41:00Z">
            <w:rPr/>
          </w:rPrChange>
        </w:rPr>
      </w:pPr>
    </w:p>
    <w:p w14:paraId="062FEAB2" w14:textId="77777777" w:rsidR="004B7699" w:rsidRPr="00B02236" w:rsidRDefault="004B7699" w:rsidP="004B7699">
      <w:pPr>
        <w:pStyle w:val="PL"/>
        <w:rPr>
          <w:rFonts w:eastAsia="MS Mincho" w:cs="Courier New"/>
          <w:snapToGrid w:val="0"/>
          <w:lang w:val="en-GB"/>
          <w:rPrChange w:id="29137" w:author="Ericsson User" w:date="2022-03-08T15:41:00Z">
            <w:rPr>
              <w:rFonts w:eastAsia="MS Mincho" w:cs="Courier New"/>
              <w:snapToGrid w:val="0"/>
            </w:rPr>
          </w:rPrChange>
        </w:rPr>
      </w:pPr>
      <w:r w:rsidRPr="00B02236">
        <w:rPr>
          <w:rFonts w:eastAsia="MS Mincho" w:cs="Courier New"/>
          <w:snapToGrid w:val="0"/>
          <w:lang w:val="en-GB"/>
          <w:rPrChange w:id="29138" w:author="Ericsson User" w:date="2022-03-08T15:41:00Z">
            <w:rPr>
              <w:rFonts w:eastAsia="MS Mincho" w:cs="Courier New"/>
              <w:snapToGrid w:val="0"/>
            </w:rPr>
          </w:rPrChange>
        </w:rPr>
        <w:t>M1Configuration ::= SEQUENCE {</w:t>
      </w:r>
    </w:p>
    <w:p w14:paraId="774B510E" w14:textId="77777777" w:rsidR="004B7699" w:rsidRPr="00B02236" w:rsidRDefault="004B7699" w:rsidP="004B7699">
      <w:pPr>
        <w:pStyle w:val="PL"/>
        <w:rPr>
          <w:rFonts w:eastAsia="MS Mincho" w:cs="Courier New"/>
          <w:snapToGrid w:val="0"/>
          <w:lang w:val="en-GB"/>
          <w:rPrChange w:id="29139" w:author="Ericsson User" w:date="2022-03-08T15:41:00Z">
            <w:rPr>
              <w:rFonts w:eastAsia="MS Mincho" w:cs="Courier New"/>
              <w:snapToGrid w:val="0"/>
            </w:rPr>
          </w:rPrChange>
        </w:rPr>
      </w:pPr>
      <w:r w:rsidRPr="00B02236">
        <w:rPr>
          <w:rFonts w:eastAsia="MS Mincho" w:cs="Courier New"/>
          <w:snapToGrid w:val="0"/>
          <w:lang w:val="en-GB"/>
          <w:rPrChange w:id="29140" w:author="Ericsson User" w:date="2022-03-08T15:41:00Z">
            <w:rPr>
              <w:rFonts w:eastAsia="MS Mincho" w:cs="Courier New"/>
              <w:snapToGrid w:val="0"/>
            </w:rPr>
          </w:rPrChange>
        </w:rPr>
        <w:tab/>
        <w:t>m1reportingTrigger</w:t>
      </w:r>
      <w:r w:rsidRPr="00B02236">
        <w:rPr>
          <w:rFonts w:eastAsia="MS Mincho" w:cs="Courier New"/>
          <w:snapToGrid w:val="0"/>
          <w:lang w:val="en-GB"/>
          <w:rPrChange w:id="29141" w:author="Ericsson User" w:date="2022-03-08T15:41:00Z">
            <w:rPr>
              <w:rFonts w:eastAsia="MS Mincho" w:cs="Courier New"/>
              <w:snapToGrid w:val="0"/>
            </w:rPr>
          </w:rPrChange>
        </w:rPr>
        <w:tab/>
      </w:r>
      <w:r w:rsidRPr="00B02236">
        <w:rPr>
          <w:rFonts w:eastAsia="MS Mincho" w:cs="Courier New"/>
          <w:snapToGrid w:val="0"/>
          <w:lang w:val="en-GB"/>
          <w:rPrChange w:id="29142" w:author="Ericsson User" w:date="2022-03-08T15:41:00Z">
            <w:rPr>
              <w:rFonts w:eastAsia="MS Mincho" w:cs="Courier New"/>
              <w:snapToGrid w:val="0"/>
            </w:rPr>
          </w:rPrChange>
        </w:rPr>
        <w:tab/>
      </w:r>
      <w:r w:rsidRPr="00B02236">
        <w:rPr>
          <w:rFonts w:eastAsia="MS Mincho" w:cs="Courier New"/>
          <w:snapToGrid w:val="0"/>
          <w:lang w:val="en-GB"/>
          <w:rPrChange w:id="29143" w:author="Ericsson User" w:date="2022-03-08T15:41:00Z">
            <w:rPr>
              <w:rFonts w:eastAsia="MS Mincho" w:cs="Courier New"/>
              <w:snapToGrid w:val="0"/>
            </w:rPr>
          </w:rPrChange>
        </w:rPr>
        <w:tab/>
        <w:t>M1ReportingTrigger,</w:t>
      </w:r>
    </w:p>
    <w:p w14:paraId="1F716E3D" w14:textId="77777777" w:rsidR="004B7699" w:rsidRPr="00B02236" w:rsidRDefault="004B7699" w:rsidP="004B7699">
      <w:pPr>
        <w:pStyle w:val="PL"/>
        <w:rPr>
          <w:rFonts w:eastAsia="MS Mincho" w:cs="Courier New"/>
          <w:snapToGrid w:val="0"/>
          <w:lang w:val="en-GB"/>
          <w:rPrChange w:id="29144" w:author="Ericsson User" w:date="2022-03-08T15:41:00Z">
            <w:rPr>
              <w:rFonts w:eastAsia="MS Mincho" w:cs="Courier New"/>
              <w:snapToGrid w:val="0"/>
            </w:rPr>
          </w:rPrChange>
        </w:rPr>
      </w:pPr>
      <w:r w:rsidRPr="00B02236">
        <w:rPr>
          <w:rFonts w:eastAsia="MS Mincho" w:cs="Courier New"/>
          <w:snapToGrid w:val="0"/>
          <w:lang w:val="en-GB"/>
          <w:rPrChange w:id="29145" w:author="Ericsson User" w:date="2022-03-08T15:41:00Z">
            <w:rPr>
              <w:rFonts w:eastAsia="MS Mincho" w:cs="Courier New"/>
              <w:snapToGrid w:val="0"/>
            </w:rPr>
          </w:rPrChange>
        </w:rPr>
        <w:tab/>
        <w:t>m1thresholdeventA2</w:t>
      </w:r>
      <w:r w:rsidRPr="00B02236">
        <w:rPr>
          <w:rFonts w:eastAsia="MS Mincho" w:cs="Courier New"/>
          <w:snapToGrid w:val="0"/>
          <w:lang w:val="en-GB"/>
          <w:rPrChange w:id="29146" w:author="Ericsson User" w:date="2022-03-08T15:41:00Z">
            <w:rPr>
              <w:rFonts w:eastAsia="MS Mincho" w:cs="Courier New"/>
              <w:snapToGrid w:val="0"/>
            </w:rPr>
          </w:rPrChange>
        </w:rPr>
        <w:tab/>
      </w:r>
      <w:r w:rsidRPr="00B02236">
        <w:rPr>
          <w:rFonts w:eastAsia="MS Mincho" w:cs="Courier New"/>
          <w:snapToGrid w:val="0"/>
          <w:lang w:val="en-GB"/>
          <w:rPrChange w:id="29147" w:author="Ericsson User" w:date="2022-03-08T15:41:00Z">
            <w:rPr>
              <w:rFonts w:eastAsia="MS Mincho" w:cs="Courier New"/>
              <w:snapToGrid w:val="0"/>
            </w:rPr>
          </w:rPrChange>
        </w:rPr>
        <w:tab/>
      </w:r>
      <w:r w:rsidRPr="00B02236">
        <w:rPr>
          <w:rFonts w:eastAsia="MS Mincho" w:cs="Courier New"/>
          <w:snapToGrid w:val="0"/>
          <w:lang w:val="en-GB"/>
          <w:rPrChange w:id="29148" w:author="Ericsson User" w:date="2022-03-08T15:41:00Z">
            <w:rPr>
              <w:rFonts w:eastAsia="MS Mincho" w:cs="Courier New"/>
              <w:snapToGrid w:val="0"/>
            </w:rPr>
          </w:rPrChange>
        </w:rPr>
        <w:tab/>
      </w:r>
      <w:bookmarkStart w:id="29149" w:name="OLE_LINK105"/>
      <w:r w:rsidRPr="00B02236">
        <w:rPr>
          <w:rFonts w:eastAsia="MS Mincho" w:cs="Courier New"/>
          <w:snapToGrid w:val="0"/>
          <w:lang w:val="en-GB"/>
          <w:rPrChange w:id="29150" w:author="Ericsson User" w:date="2022-03-08T15:41:00Z">
            <w:rPr>
              <w:rFonts w:eastAsia="MS Mincho" w:cs="Courier New"/>
              <w:snapToGrid w:val="0"/>
            </w:rPr>
          </w:rPrChange>
        </w:rPr>
        <w:t>M1ThresholdEventA2</w:t>
      </w:r>
      <w:bookmarkEnd w:id="29149"/>
      <w:r w:rsidRPr="00B02236">
        <w:rPr>
          <w:rFonts w:eastAsia="MS Mincho" w:cs="Courier New"/>
          <w:snapToGrid w:val="0"/>
          <w:lang w:val="en-GB"/>
          <w:rPrChange w:id="29151" w:author="Ericsson User" w:date="2022-03-08T15:41:00Z">
            <w:rPr>
              <w:rFonts w:eastAsia="MS Mincho" w:cs="Courier New"/>
              <w:snapToGrid w:val="0"/>
            </w:rPr>
          </w:rPrChange>
        </w:rPr>
        <w:tab/>
      </w:r>
      <w:r w:rsidRPr="00B02236">
        <w:rPr>
          <w:rFonts w:eastAsia="MS Mincho" w:cs="Courier New"/>
          <w:snapToGrid w:val="0"/>
          <w:lang w:val="en-GB"/>
          <w:rPrChange w:id="29152" w:author="Ericsson User" w:date="2022-03-08T15:41:00Z">
            <w:rPr>
              <w:rFonts w:eastAsia="MS Mincho" w:cs="Courier New"/>
              <w:snapToGrid w:val="0"/>
            </w:rPr>
          </w:rPrChange>
        </w:rPr>
        <w:tab/>
      </w:r>
      <w:r w:rsidRPr="00B02236">
        <w:rPr>
          <w:rFonts w:eastAsia="MS Mincho" w:cs="Courier New"/>
          <w:snapToGrid w:val="0"/>
          <w:lang w:val="en-GB"/>
          <w:rPrChange w:id="29153" w:author="Ericsson User" w:date="2022-03-08T15:41:00Z">
            <w:rPr>
              <w:rFonts w:eastAsia="MS Mincho" w:cs="Courier New"/>
              <w:snapToGrid w:val="0"/>
            </w:rPr>
          </w:rPrChange>
        </w:rPr>
        <w:tab/>
      </w:r>
      <w:r w:rsidRPr="00B02236">
        <w:rPr>
          <w:rFonts w:eastAsia="MS Mincho" w:cs="Courier New"/>
          <w:snapToGrid w:val="0"/>
          <w:lang w:val="en-GB"/>
          <w:rPrChange w:id="29154" w:author="Ericsson User" w:date="2022-03-08T15:41:00Z">
            <w:rPr>
              <w:rFonts w:eastAsia="MS Mincho" w:cs="Courier New"/>
              <w:snapToGrid w:val="0"/>
            </w:rPr>
          </w:rPrChange>
        </w:rPr>
        <w:tab/>
        <w:t>OPTIONAL,</w:t>
      </w:r>
    </w:p>
    <w:p w14:paraId="5D9EE037" w14:textId="77777777" w:rsidR="004B7699" w:rsidRPr="00B02236" w:rsidRDefault="004B7699" w:rsidP="004B7699">
      <w:pPr>
        <w:pStyle w:val="PL"/>
        <w:rPr>
          <w:rFonts w:eastAsia="MS Mincho" w:cs="Arial"/>
          <w:szCs w:val="18"/>
          <w:lang w:val="en-GB"/>
          <w:rPrChange w:id="29155" w:author="Ericsson User" w:date="2022-03-08T15:41:00Z">
            <w:rPr>
              <w:rFonts w:eastAsia="MS Mincho" w:cs="Arial"/>
              <w:szCs w:val="18"/>
            </w:rPr>
          </w:rPrChange>
        </w:rPr>
      </w:pPr>
      <w:r w:rsidRPr="00B02236">
        <w:rPr>
          <w:rFonts w:eastAsia="MS Mincho" w:cs="Courier New"/>
          <w:snapToGrid w:val="0"/>
          <w:lang w:val="en-GB"/>
          <w:rPrChange w:id="29156" w:author="Ericsson User" w:date="2022-03-08T15:41:00Z">
            <w:rPr>
              <w:rFonts w:eastAsia="MS Mincho" w:cs="Courier New"/>
              <w:snapToGrid w:val="0"/>
            </w:rPr>
          </w:rPrChange>
        </w:rPr>
        <w:t>--</w:t>
      </w:r>
      <w:r w:rsidRPr="00B02236">
        <w:rPr>
          <w:rFonts w:eastAsia="MS Mincho" w:cs="Arial"/>
          <w:szCs w:val="18"/>
          <w:lang w:val="en-GB"/>
          <w:rPrChange w:id="29157" w:author="Ericsson User" w:date="2022-03-08T15:41:00Z">
            <w:rPr>
              <w:rFonts w:eastAsia="MS Mincho" w:cs="Arial"/>
              <w:szCs w:val="18"/>
            </w:rPr>
          </w:rPrChange>
        </w:rPr>
        <w:t xml:space="preserve"> Included in case of event-triggered, or event-triggered periodic reporting for measurement M1</w:t>
      </w:r>
    </w:p>
    <w:p w14:paraId="330C97D1" w14:textId="77777777" w:rsidR="004B7699" w:rsidRPr="00B02236" w:rsidRDefault="004B7699" w:rsidP="004B7699">
      <w:pPr>
        <w:pStyle w:val="PL"/>
        <w:rPr>
          <w:rFonts w:eastAsia="MS Mincho"/>
          <w:snapToGrid w:val="0"/>
          <w:lang w:val="en-GB"/>
          <w:rPrChange w:id="29158" w:author="Ericsson User" w:date="2022-03-08T15:41:00Z">
            <w:rPr>
              <w:rFonts w:eastAsia="MS Mincho"/>
              <w:snapToGrid w:val="0"/>
            </w:rPr>
          </w:rPrChange>
        </w:rPr>
      </w:pPr>
      <w:r w:rsidRPr="00B02236">
        <w:rPr>
          <w:rFonts w:eastAsia="MS Mincho" w:cs="Courier New"/>
          <w:snapToGrid w:val="0"/>
          <w:lang w:val="en-GB"/>
          <w:rPrChange w:id="29159" w:author="Ericsson User" w:date="2022-03-08T15:41:00Z">
            <w:rPr>
              <w:rFonts w:eastAsia="MS Mincho" w:cs="Courier New"/>
              <w:snapToGrid w:val="0"/>
            </w:rPr>
          </w:rPrChange>
        </w:rPr>
        <w:tab/>
        <w:t>m1periodicReporting</w:t>
      </w:r>
      <w:r w:rsidRPr="00B02236">
        <w:rPr>
          <w:rFonts w:eastAsia="MS Mincho" w:cs="Courier New"/>
          <w:snapToGrid w:val="0"/>
          <w:lang w:val="en-GB"/>
          <w:rPrChange w:id="29160" w:author="Ericsson User" w:date="2022-03-08T15:41:00Z">
            <w:rPr>
              <w:rFonts w:eastAsia="MS Mincho" w:cs="Courier New"/>
              <w:snapToGrid w:val="0"/>
            </w:rPr>
          </w:rPrChange>
        </w:rPr>
        <w:tab/>
      </w:r>
      <w:r w:rsidRPr="00B02236">
        <w:rPr>
          <w:rFonts w:eastAsia="MS Mincho" w:cs="Courier New"/>
          <w:snapToGrid w:val="0"/>
          <w:lang w:val="en-GB"/>
          <w:rPrChange w:id="29161" w:author="Ericsson User" w:date="2022-03-08T15:41:00Z">
            <w:rPr>
              <w:rFonts w:eastAsia="MS Mincho" w:cs="Courier New"/>
              <w:snapToGrid w:val="0"/>
            </w:rPr>
          </w:rPrChange>
        </w:rPr>
        <w:tab/>
      </w:r>
      <w:r w:rsidRPr="00B02236">
        <w:rPr>
          <w:rFonts w:eastAsia="MS Mincho" w:cs="Courier New"/>
          <w:snapToGrid w:val="0"/>
          <w:lang w:val="en-GB"/>
          <w:rPrChange w:id="29162" w:author="Ericsson User" w:date="2022-03-08T15:41:00Z">
            <w:rPr>
              <w:rFonts w:eastAsia="MS Mincho" w:cs="Courier New"/>
              <w:snapToGrid w:val="0"/>
            </w:rPr>
          </w:rPrChange>
        </w:rPr>
        <w:tab/>
      </w:r>
      <w:bookmarkStart w:id="29163" w:name="OLE_LINK107"/>
      <w:r w:rsidRPr="00B02236">
        <w:rPr>
          <w:rFonts w:eastAsia="MS Mincho" w:cs="Courier New"/>
          <w:snapToGrid w:val="0"/>
          <w:lang w:val="en-GB"/>
          <w:rPrChange w:id="29164" w:author="Ericsson User" w:date="2022-03-08T15:41:00Z">
            <w:rPr>
              <w:rFonts w:eastAsia="MS Mincho" w:cs="Courier New"/>
              <w:snapToGrid w:val="0"/>
            </w:rPr>
          </w:rPrChange>
        </w:rPr>
        <w:t>M1PeriodicReporting</w:t>
      </w:r>
      <w:bookmarkEnd w:id="29163"/>
      <w:r w:rsidRPr="00B02236">
        <w:rPr>
          <w:rFonts w:eastAsia="MS Mincho" w:cs="Courier New"/>
          <w:snapToGrid w:val="0"/>
          <w:lang w:val="en-GB"/>
          <w:rPrChange w:id="29165" w:author="Ericsson User" w:date="2022-03-08T15:41:00Z">
            <w:rPr>
              <w:rFonts w:eastAsia="MS Mincho" w:cs="Courier New"/>
              <w:snapToGrid w:val="0"/>
            </w:rPr>
          </w:rPrChange>
        </w:rPr>
        <w:tab/>
      </w:r>
      <w:r w:rsidRPr="00B02236">
        <w:rPr>
          <w:rFonts w:eastAsia="MS Mincho" w:cs="Courier New"/>
          <w:snapToGrid w:val="0"/>
          <w:lang w:val="en-GB"/>
          <w:rPrChange w:id="29166" w:author="Ericsson User" w:date="2022-03-08T15:41:00Z">
            <w:rPr>
              <w:rFonts w:eastAsia="MS Mincho" w:cs="Courier New"/>
              <w:snapToGrid w:val="0"/>
            </w:rPr>
          </w:rPrChange>
        </w:rPr>
        <w:tab/>
      </w:r>
      <w:r w:rsidRPr="00B02236">
        <w:rPr>
          <w:rFonts w:eastAsia="MS Mincho" w:cs="Courier New"/>
          <w:snapToGrid w:val="0"/>
          <w:lang w:val="en-GB"/>
          <w:rPrChange w:id="29167" w:author="Ericsson User" w:date="2022-03-08T15:41:00Z">
            <w:rPr>
              <w:rFonts w:eastAsia="MS Mincho" w:cs="Courier New"/>
              <w:snapToGrid w:val="0"/>
            </w:rPr>
          </w:rPrChange>
        </w:rPr>
        <w:tab/>
      </w:r>
      <w:r w:rsidRPr="00B02236">
        <w:rPr>
          <w:rFonts w:eastAsia="MS Mincho" w:cs="Courier New"/>
          <w:snapToGrid w:val="0"/>
          <w:lang w:val="en-GB"/>
          <w:rPrChange w:id="29168" w:author="Ericsson User" w:date="2022-03-08T15:41:00Z">
            <w:rPr>
              <w:rFonts w:eastAsia="MS Mincho" w:cs="Courier New"/>
              <w:snapToGrid w:val="0"/>
            </w:rPr>
          </w:rPrChange>
        </w:rPr>
        <w:tab/>
        <w:t>OPTIONAL,</w:t>
      </w:r>
    </w:p>
    <w:p w14:paraId="0528EDBE" w14:textId="77777777" w:rsidR="004B7699" w:rsidRPr="00B02236" w:rsidRDefault="004B7699" w:rsidP="004B7699">
      <w:pPr>
        <w:pStyle w:val="PL"/>
        <w:rPr>
          <w:rFonts w:eastAsia="MS Mincho" w:cs="Courier New"/>
          <w:snapToGrid w:val="0"/>
          <w:lang w:val="en-GB"/>
          <w:rPrChange w:id="29169" w:author="Ericsson User" w:date="2022-03-08T15:41:00Z">
            <w:rPr>
              <w:rFonts w:eastAsia="MS Mincho" w:cs="Courier New"/>
              <w:snapToGrid w:val="0"/>
            </w:rPr>
          </w:rPrChange>
        </w:rPr>
      </w:pPr>
      <w:r w:rsidRPr="00B02236">
        <w:rPr>
          <w:rFonts w:eastAsia="MS Mincho" w:cs="Courier New"/>
          <w:snapToGrid w:val="0"/>
          <w:lang w:val="en-GB"/>
          <w:rPrChange w:id="29170" w:author="Ericsson User" w:date="2022-03-08T15:41:00Z">
            <w:rPr>
              <w:rFonts w:eastAsia="MS Mincho" w:cs="Courier New"/>
              <w:snapToGrid w:val="0"/>
            </w:rPr>
          </w:rPrChange>
        </w:rPr>
        <w:t>--</w:t>
      </w:r>
      <w:r w:rsidRPr="00B02236">
        <w:rPr>
          <w:rFonts w:eastAsia="MS Mincho" w:cs="Arial"/>
          <w:szCs w:val="18"/>
          <w:lang w:val="en-GB"/>
          <w:rPrChange w:id="29171" w:author="Ericsson User" w:date="2022-03-08T15:41:00Z">
            <w:rPr>
              <w:rFonts w:eastAsia="MS Mincho" w:cs="Arial"/>
              <w:szCs w:val="18"/>
            </w:rPr>
          </w:rPrChange>
        </w:rPr>
        <w:t xml:space="preserve"> </w:t>
      </w:r>
      <w:r w:rsidRPr="00B02236">
        <w:rPr>
          <w:rFonts w:eastAsia="MS Mincho" w:cs="Arial"/>
          <w:szCs w:val="18"/>
          <w:lang w:val="en-GB" w:eastAsia="zh-CN"/>
          <w:rPrChange w:id="29172" w:author="Ericsson User" w:date="2022-03-08T15:41:00Z">
            <w:rPr>
              <w:rFonts w:eastAsia="MS Mincho" w:cs="Arial"/>
              <w:szCs w:val="18"/>
              <w:lang w:eastAsia="zh-CN"/>
            </w:rPr>
          </w:rPrChange>
        </w:rPr>
        <w:t>Included in case of periodic or event-triggered periodic reporting</w:t>
      </w:r>
    </w:p>
    <w:p w14:paraId="0E354A13" w14:textId="77777777" w:rsidR="004B7699" w:rsidRPr="00B02236" w:rsidRDefault="004B7699" w:rsidP="004B7699">
      <w:pPr>
        <w:pStyle w:val="PL"/>
        <w:rPr>
          <w:rFonts w:eastAsia="MS Mincho" w:cs="Courier New"/>
          <w:snapToGrid w:val="0"/>
          <w:lang w:val="en-GB"/>
          <w:rPrChange w:id="29173" w:author="Ericsson User" w:date="2022-03-08T15:41:00Z">
            <w:rPr>
              <w:rFonts w:eastAsia="MS Mincho" w:cs="Courier New"/>
              <w:snapToGrid w:val="0"/>
            </w:rPr>
          </w:rPrChange>
        </w:rPr>
      </w:pPr>
      <w:r w:rsidRPr="00B02236">
        <w:rPr>
          <w:rFonts w:eastAsia="MS Mincho" w:cs="Courier New"/>
          <w:snapToGrid w:val="0"/>
          <w:lang w:val="en-GB"/>
          <w:rPrChange w:id="29174" w:author="Ericsson User" w:date="2022-03-08T15:41:00Z">
            <w:rPr>
              <w:rFonts w:eastAsia="MS Mincho" w:cs="Courier New"/>
              <w:snapToGrid w:val="0"/>
            </w:rPr>
          </w:rPrChange>
        </w:rPr>
        <w:tab/>
        <w:t>iE-Extensions</w:t>
      </w:r>
      <w:r w:rsidRPr="00B02236">
        <w:rPr>
          <w:rFonts w:eastAsia="MS Mincho" w:cs="Courier New"/>
          <w:snapToGrid w:val="0"/>
          <w:lang w:val="en-GB"/>
          <w:rPrChange w:id="29175" w:author="Ericsson User" w:date="2022-03-08T15:41:00Z">
            <w:rPr>
              <w:rFonts w:eastAsia="MS Mincho" w:cs="Courier New"/>
              <w:snapToGrid w:val="0"/>
            </w:rPr>
          </w:rPrChange>
        </w:rPr>
        <w:tab/>
      </w:r>
      <w:r w:rsidRPr="00B02236">
        <w:rPr>
          <w:rFonts w:eastAsia="MS Mincho" w:cs="Courier New"/>
          <w:snapToGrid w:val="0"/>
          <w:lang w:val="en-GB"/>
          <w:rPrChange w:id="29176" w:author="Ericsson User" w:date="2022-03-08T15:41:00Z">
            <w:rPr>
              <w:rFonts w:eastAsia="MS Mincho" w:cs="Courier New"/>
              <w:snapToGrid w:val="0"/>
            </w:rPr>
          </w:rPrChange>
        </w:rPr>
        <w:tab/>
      </w:r>
      <w:r w:rsidRPr="00B02236">
        <w:rPr>
          <w:rFonts w:eastAsia="MS Mincho" w:cs="Courier New"/>
          <w:snapToGrid w:val="0"/>
          <w:lang w:val="en-GB"/>
          <w:rPrChange w:id="29177" w:author="Ericsson User" w:date="2022-03-08T15:41:00Z">
            <w:rPr>
              <w:rFonts w:eastAsia="MS Mincho" w:cs="Courier New"/>
              <w:snapToGrid w:val="0"/>
            </w:rPr>
          </w:rPrChange>
        </w:rPr>
        <w:tab/>
      </w:r>
      <w:r w:rsidRPr="00B02236">
        <w:rPr>
          <w:rFonts w:eastAsia="MS Mincho" w:cs="Courier New"/>
          <w:snapToGrid w:val="0"/>
          <w:lang w:val="en-GB"/>
          <w:rPrChange w:id="29178" w:author="Ericsson User" w:date="2022-03-08T15:41:00Z">
            <w:rPr>
              <w:rFonts w:eastAsia="MS Mincho" w:cs="Courier New"/>
              <w:snapToGrid w:val="0"/>
            </w:rPr>
          </w:rPrChange>
        </w:rPr>
        <w:tab/>
        <w:t>ProtocolExtensionContainer { { M1Configuration-ExtIEs} } OPTIONAL,</w:t>
      </w:r>
    </w:p>
    <w:p w14:paraId="2D676949" w14:textId="77777777" w:rsidR="004B7699" w:rsidRPr="00B02236" w:rsidRDefault="004B7699" w:rsidP="004B7699">
      <w:pPr>
        <w:pStyle w:val="PL"/>
        <w:rPr>
          <w:rFonts w:eastAsia="MS Mincho" w:cs="Courier New"/>
          <w:snapToGrid w:val="0"/>
          <w:lang w:val="en-GB"/>
          <w:rPrChange w:id="29179" w:author="Ericsson User" w:date="2022-03-08T15:41:00Z">
            <w:rPr>
              <w:rFonts w:eastAsia="MS Mincho" w:cs="Courier New"/>
              <w:snapToGrid w:val="0"/>
            </w:rPr>
          </w:rPrChange>
        </w:rPr>
      </w:pPr>
      <w:r w:rsidRPr="00B02236">
        <w:rPr>
          <w:rFonts w:eastAsia="MS Mincho" w:cs="Courier New"/>
          <w:snapToGrid w:val="0"/>
          <w:lang w:val="en-GB"/>
          <w:rPrChange w:id="29180" w:author="Ericsson User" w:date="2022-03-08T15:41:00Z">
            <w:rPr>
              <w:rFonts w:eastAsia="MS Mincho" w:cs="Courier New"/>
              <w:snapToGrid w:val="0"/>
            </w:rPr>
          </w:rPrChange>
        </w:rPr>
        <w:tab/>
        <w:t>...</w:t>
      </w:r>
    </w:p>
    <w:p w14:paraId="733ED9B4" w14:textId="77777777" w:rsidR="004B7699" w:rsidRPr="00B02236" w:rsidRDefault="004B7699" w:rsidP="004B7699">
      <w:pPr>
        <w:pStyle w:val="PL"/>
        <w:rPr>
          <w:rFonts w:eastAsia="MS Mincho" w:cs="Courier New"/>
          <w:snapToGrid w:val="0"/>
          <w:lang w:val="en-GB"/>
          <w:rPrChange w:id="29181" w:author="Ericsson User" w:date="2022-03-08T15:41:00Z">
            <w:rPr>
              <w:rFonts w:eastAsia="MS Mincho" w:cs="Courier New"/>
              <w:snapToGrid w:val="0"/>
            </w:rPr>
          </w:rPrChange>
        </w:rPr>
      </w:pPr>
      <w:r w:rsidRPr="00B02236">
        <w:rPr>
          <w:rFonts w:eastAsia="MS Mincho" w:cs="Courier New"/>
          <w:snapToGrid w:val="0"/>
          <w:lang w:val="en-GB"/>
          <w:rPrChange w:id="29182" w:author="Ericsson User" w:date="2022-03-08T15:41:00Z">
            <w:rPr>
              <w:rFonts w:eastAsia="MS Mincho" w:cs="Courier New"/>
              <w:snapToGrid w:val="0"/>
            </w:rPr>
          </w:rPrChange>
        </w:rPr>
        <w:t>}</w:t>
      </w:r>
    </w:p>
    <w:p w14:paraId="4D32B378" w14:textId="77777777" w:rsidR="004B7699" w:rsidRPr="00B02236" w:rsidRDefault="004B7699" w:rsidP="004B7699">
      <w:pPr>
        <w:pStyle w:val="PL"/>
        <w:rPr>
          <w:rFonts w:eastAsia="MS Mincho" w:cs="Courier New"/>
          <w:snapToGrid w:val="0"/>
          <w:lang w:val="en-GB"/>
          <w:rPrChange w:id="29183" w:author="Ericsson User" w:date="2022-03-08T15:41:00Z">
            <w:rPr>
              <w:rFonts w:eastAsia="MS Mincho" w:cs="Courier New"/>
              <w:snapToGrid w:val="0"/>
            </w:rPr>
          </w:rPrChange>
        </w:rPr>
      </w:pPr>
    </w:p>
    <w:p w14:paraId="2D1BDDC8" w14:textId="77777777" w:rsidR="004B7699" w:rsidRPr="00B02236" w:rsidRDefault="004B7699" w:rsidP="004B7699">
      <w:pPr>
        <w:pStyle w:val="PL"/>
        <w:rPr>
          <w:rFonts w:eastAsia="MS Mincho" w:cs="Courier New"/>
          <w:snapToGrid w:val="0"/>
          <w:lang w:val="en-GB"/>
          <w:rPrChange w:id="29184" w:author="Ericsson User" w:date="2022-03-08T15:41:00Z">
            <w:rPr>
              <w:rFonts w:eastAsia="MS Mincho" w:cs="Courier New"/>
              <w:snapToGrid w:val="0"/>
            </w:rPr>
          </w:rPrChange>
        </w:rPr>
      </w:pPr>
      <w:r w:rsidRPr="00B02236">
        <w:rPr>
          <w:rFonts w:eastAsia="MS Mincho" w:cs="Courier New"/>
          <w:snapToGrid w:val="0"/>
          <w:lang w:val="en-GB"/>
          <w:rPrChange w:id="29185" w:author="Ericsson User" w:date="2022-03-08T15:41:00Z">
            <w:rPr>
              <w:rFonts w:eastAsia="MS Mincho" w:cs="Courier New"/>
              <w:snapToGrid w:val="0"/>
            </w:rPr>
          </w:rPrChange>
        </w:rPr>
        <w:t>M1Configuration-ExtIEs XNAP-PROTOCOL-EXTENSION ::= {</w:t>
      </w:r>
    </w:p>
    <w:p w14:paraId="21181DAC" w14:textId="77777777" w:rsidR="004B7699" w:rsidRPr="00B02236" w:rsidRDefault="004B7699" w:rsidP="004B7699">
      <w:pPr>
        <w:pStyle w:val="PL"/>
        <w:rPr>
          <w:rFonts w:eastAsia="MS Mincho" w:cs="Courier New"/>
          <w:snapToGrid w:val="0"/>
          <w:lang w:val="en-GB"/>
          <w:rPrChange w:id="29186" w:author="Ericsson User" w:date="2022-03-08T15:41:00Z">
            <w:rPr>
              <w:rFonts w:eastAsia="MS Mincho" w:cs="Courier New"/>
              <w:snapToGrid w:val="0"/>
            </w:rPr>
          </w:rPrChange>
        </w:rPr>
      </w:pPr>
      <w:r w:rsidRPr="00B02236">
        <w:rPr>
          <w:rFonts w:eastAsia="MS Mincho" w:cs="Courier New"/>
          <w:snapToGrid w:val="0"/>
          <w:lang w:val="en-GB"/>
          <w:rPrChange w:id="29187" w:author="Ericsson User" w:date="2022-03-08T15:41:00Z">
            <w:rPr>
              <w:rFonts w:eastAsia="MS Mincho" w:cs="Courier New"/>
              <w:snapToGrid w:val="0"/>
            </w:rPr>
          </w:rPrChange>
        </w:rPr>
        <w:tab/>
        <w:t>...</w:t>
      </w:r>
    </w:p>
    <w:p w14:paraId="3537050F" w14:textId="77777777" w:rsidR="004B7699" w:rsidRPr="00B02236" w:rsidRDefault="004B7699" w:rsidP="004B7699">
      <w:pPr>
        <w:pStyle w:val="PL"/>
        <w:rPr>
          <w:rFonts w:eastAsia="MS Mincho" w:cs="Courier New"/>
          <w:snapToGrid w:val="0"/>
          <w:lang w:val="en-GB"/>
          <w:rPrChange w:id="29188" w:author="Ericsson User" w:date="2022-03-08T15:41:00Z">
            <w:rPr>
              <w:rFonts w:eastAsia="MS Mincho" w:cs="Courier New"/>
              <w:snapToGrid w:val="0"/>
            </w:rPr>
          </w:rPrChange>
        </w:rPr>
      </w:pPr>
      <w:r w:rsidRPr="00B02236">
        <w:rPr>
          <w:rFonts w:eastAsia="MS Mincho" w:cs="Courier New"/>
          <w:snapToGrid w:val="0"/>
          <w:lang w:val="en-GB"/>
          <w:rPrChange w:id="29189" w:author="Ericsson User" w:date="2022-03-08T15:41:00Z">
            <w:rPr>
              <w:rFonts w:eastAsia="MS Mincho" w:cs="Courier New"/>
              <w:snapToGrid w:val="0"/>
            </w:rPr>
          </w:rPrChange>
        </w:rPr>
        <w:t>}</w:t>
      </w:r>
    </w:p>
    <w:p w14:paraId="1AC9E56C" w14:textId="77777777" w:rsidR="004B7699" w:rsidRPr="00B02236" w:rsidRDefault="004B7699" w:rsidP="004B7699">
      <w:pPr>
        <w:pStyle w:val="PL"/>
        <w:rPr>
          <w:noProof w:val="0"/>
          <w:snapToGrid w:val="0"/>
          <w:lang w:val="en-GB"/>
          <w:rPrChange w:id="29190" w:author="Ericsson User" w:date="2022-03-08T15:41:00Z">
            <w:rPr>
              <w:noProof w:val="0"/>
              <w:snapToGrid w:val="0"/>
            </w:rPr>
          </w:rPrChange>
        </w:rPr>
      </w:pPr>
    </w:p>
    <w:p w14:paraId="4E7312F6" w14:textId="77777777" w:rsidR="004B7699" w:rsidRPr="00B02236" w:rsidRDefault="004B7699" w:rsidP="004B7699">
      <w:pPr>
        <w:pStyle w:val="PL"/>
        <w:spacing w:line="0" w:lineRule="atLeast"/>
        <w:rPr>
          <w:noProof w:val="0"/>
          <w:snapToGrid w:val="0"/>
          <w:lang w:val="en-GB"/>
          <w:rPrChange w:id="29191" w:author="Ericsson User" w:date="2022-03-08T15:41:00Z">
            <w:rPr>
              <w:noProof w:val="0"/>
              <w:snapToGrid w:val="0"/>
            </w:rPr>
          </w:rPrChange>
        </w:rPr>
      </w:pPr>
    </w:p>
    <w:p w14:paraId="2FAB4015" w14:textId="77777777" w:rsidR="004B7699" w:rsidRPr="00B02236" w:rsidRDefault="004B7699" w:rsidP="004B7699">
      <w:pPr>
        <w:pStyle w:val="PL"/>
        <w:spacing w:line="0" w:lineRule="atLeast"/>
        <w:rPr>
          <w:noProof w:val="0"/>
          <w:lang w:val="en-GB"/>
          <w:rPrChange w:id="29192" w:author="Ericsson User" w:date="2022-03-08T15:41:00Z">
            <w:rPr>
              <w:noProof w:val="0"/>
            </w:rPr>
          </w:rPrChange>
        </w:rPr>
      </w:pPr>
      <w:r w:rsidRPr="00B02236">
        <w:rPr>
          <w:noProof w:val="0"/>
          <w:snapToGrid w:val="0"/>
          <w:lang w:val="en-GB"/>
          <w:rPrChange w:id="29193" w:author="Ericsson User" w:date="2022-03-08T15:41:00Z">
            <w:rPr>
              <w:noProof w:val="0"/>
              <w:snapToGrid w:val="0"/>
            </w:rPr>
          </w:rPrChange>
        </w:rPr>
        <w:lastRenderedPageBreak/>
        <w:t xml:space="preserve">M1PeriodicReporting </w:t>
      </w:r>
      <w:r w:rsidRPr="00B02236">
        <w:rPr>
          <w:noProof w:val="0"/>
          <w:lang w:val="en-GB"/>
          <w:rPrChange w:id="29194" w:author="Ericsson User" w:date="2022-03-08T15:41:00Z">
            <w:rPr>
              <w:noProof w:val="0"/>
            </w:rPr>
          </w:rPrChange>
        </w:rPr>
        <w:t xml:space="preserve">::= SEQUENCE { </w:t>
      </w:r>
    </w:p>
    <w:p w14:paraId="57C641DD" w14:textId="77777777" w:rsidR="004B7699" w:rsidRPr="00B02236" w:rsidRDefault="004B7699" w:rsidP="004B7699">
      <w:pPr>
        <w:pStyle w:val="PL"/>
        <w:spacing w:line="0" w:lineRule="atLeast"/>
        <w:rPr>
          <w:noProof w:val="0"/>
          <w:lang w:val="en-GB"/>
          <w:rPrChange w:id="29195" w:author="Ericsson User" w:date="2022-03-08T15:41:00Z">
            <w:rPr>
              <w:noProof w:val="0"/>
            </w:rPr>
          </w:rPrChange>
        </w:rPr>
      </w:pPr>
      <w:r w:rsidRPr="00B02236">
        <w:rPr>
          <w:noProof w:val="0"/>
          <w:lang w:val="en-GB"/>
          <w:rPrChange w:id="29196" w:author="Ericsson User" w:date="2022-03-08T15:41:00Z">
            <w:rPr>
              <w:noProof w:val="0"/>
            </w:rPr>
          </w:rPrChange>
        </w:rPr>
        <w:tab/>
        <w:t>reportInterval</w:t>
      </w:r>
      <w:r w:rsidRPr="00B02236">
        <w:rPr>
          <w:noProof w:val="0"/>
          <w:lang w:val="en-GB"/>
          <w:rPrChange w:id="29197" w:author="Ericsson User" w:date="2022-03-08T15:41:00Z">
            <w:rPr>
              <w:noProof w:val="0"/>
            </w:rPr>
          </w:rPrChange>
        </w:rPr>
        <w:tab/>
      </w:r>
      <w:r w:rsidRPr="00B02236">
        <w:rPr>
          <w:noProof w:val="0"/>
          <w:lang w:val="en-GB"/>
          <w:rPrChange w:id="29198" w:author="Ericsson User" w:date="2022-03-08T15:41:00Z">
            <w:rPr>
              <w:noProof w:val="0"/>
            </w:rPr>
          </w:rPrChange>
        </w:rPr>
        <w:tab/>
      </w:r>
      <w:r w:rsidRPr="00B02236">
        <w:rPr>
          <w:noProof w:val="0"/>
          <w:lang w:val="en-GB"/>
          <w:rPrChange w:id="29199" w:author="Ericsson User" w:date="2022-03-08T15:41:00Z">
            <w:rPr>
              <w:noProof w:val="0"/>
            </w:rPr>
          </w:rPrChange>
        </w:rPr>
        <w:tab/>
      </w:r>
      <w:r w:rsidRPr="00B02236">
        <w:rPr>
          <w:noProof w:val="0"/>
          <w:lang w:val="en-GB"/>
          <w:rPrChange w:id="29200" w:author="Ericsson User" w:date="2022-03-08T15:41:00Z">
            <w:rPr>
              <w:noProof w:val="0"/>
            </w:rPr>
          </w:rPrChange>
        </w:rPr>
        <w:tab/>
        <w:t>ReportIntervalMDT,</w:t>
      </w:r>
    </w:p>
    <w:p w14:paraId="6BD9AC20" w14:textId="77777777" w:rsidR="004B7699" w:rsidRPr="00B02236" w:rsidRDefault="004B7699" w:rsidP="004B7699">
      <w:pPr>
        <w:pStyle w:val="PL"/>
        <w:spacing w:line="0" w:lineRule="atLeast"/>
        <w:rPr>
          <w:noProof w:val="0"/>
          <w:lang w:val="en-GB"/>
          <w:rPrChange w:id="29201" w:author="Ericsson User" w:date="2022-03-08T15:41:00Z">
            <w:rPr>
              <w:noProof w:val="0"/>
            </w:rPr>
          </w:rPrChange>
        </w:rPr>
      </w:pPr>
      <w:r w:rsidRPr="00B02236">
        <w:rPr>
          <w:noProof w:val="0"/>
          <w:lang w:val="en-GB"/>
          <w:rPrChange w:id="29202" w:author="Ericsson User" w:date="2022-03-08T15:41:00Z">
            <w:rPr>
              <w:noProof w:val="0"/>
            </w:rPr>
          </w:rPrChange>
        </w:rPr>
        <w:tab/>
        <w:t>reportAmount</w:t>
      </w:r>
      <w:r w:rsidRPr="00B02236">
        <w:rPr>
          <w:noProof w:val="0"/>
          <w:lang w:val="en-GB"/>
          <w:rPrChange w:id="29203" w:author="Ericsson User" w:date="2022-03-08T15:41:00Z">
            <w:rPr>
              <w:noProof w:val="0"/>
            </w:rPr>
          </w:rPrChange>
        </w:rPr>
        <w:tab/>
      </w:r>
      <w:r w:rsidRPr="00B02236">
        <w:rPr>
          <w:noProof w:val="0"/>
          <w:lang w:val="en-GB"/>
          <w:rPrChange w:id="29204" w:author="Ericsson User" w:date="2022-03-08T15:41:00Z">
            <w:rPr>
              <w:noProof w:val="0"/>
            </w:rPr>
          </w:rPrChange>
        </w:rPr>
        <w:tab/>
      </w:r>
      <w:r w:rsidRPr="00B02236">
        <w:rPr>
          <w:noProof w:val="0"/>
          <w:lang w:val="en-GB"/>
          <w:rPrChange w:id="29205" w:author="Ericsson User" w:date="2022-03-08T15:41:00Z">
            <w:rPr>
              <w:noProof w:val="0"/>
            </w:rPr>
          </w:rPrChange>
        </w:rPr>
        <w:tab/>
      </w:r>
      <w:r w:rsidRPr="00B02236">
        <w:rPr>
          <w:noProof w:val="0"/>
          <w:lang w:val="en-GB"/>
          <w:rPrChange w:id="29206" w:author="Ericsson User" w:date="2022-03-08T15:41:00Z">
            <w:rPr>
              <w:noProof w:val="0"/>
            </w:rPr>
          </w:rPrChange>
        </w:rPr>
        <w:tab/>
        <w:t>ReportAmountMDT,</w:t>
      </w:r>
    </w:p>
    <w:p w14:paraId="18AD3699" w14:textId="77777777" w:rsidR="004B7699" w:rsidRPr="00B02236" w:rsidRDefault="004B7699" w:rsidP="004B7699">
      <w:pPr>
        <w:pStyle w:val="PL"/>
        <w:spacing w:line="0" w:lineRule="atLeast"/>
        <w:rPr>
          <w:noProof w:val="0"/>
          <w:lang w:val="en-GB"/>
          <w:rPrChange w:id="29207" w:author="Ericsson User" w:date="2022-03-08T15:41:00Z">
            <w:rPr>
              <w:noProof w:val="0"/>
            </w:rPr>
          </w:rPrChange>
        </w:rPr>
      </w:pPr>
      <w:r w:rsidRPr="00B02236">
        <w:rPr>
          <w:noProof w:val="0"/>
          <w:lang w:val="en-GB"/>
          <w:rPrChange w:id="29208" w:author="Ericsson User" w:date="2022-03-08T15:41:00Z">
            <w:rPr>
              <w:noProof w:val="0"/>
            </w:rPr>
          </w:rPrChange>
        </w:rPr>
        <w:tab/>
        <w:t>iE-Extensions</w:t>
      </w:r>
      <w:r w:rsidRPr="00B02236">
        <w:rPr>
          <w:noProof w:val="0"/>
          <w:lang w:val="en-GB"/>
          <w:rPrChange w:id="29209" w:author="Ericsson User" w:date="2022-03-08T15:41:00Z">
            <w:rPr>
              <w:noProof w:val="0"/>
            </w:rPr>
          </w:rPrChange>
        </w:rPr>
        <w:tab/>
      </w:r>
      <w:r w:rsidRPr="00B02236">
        <w:rPr>
          <w:noProof w:val="0"/>
          <w:lang w:val="en-GB"/>
          <w:rPrChange w:id="29210" w:author="Ericsson User" w:date="2022-03-08T15:41:00Z">
            <w:rPr>
              <w:noProof w:val="0"/>
            </w:rPr>
          </w:rPrChange>
        </w:rPr>
        <w:tab/>
      </w:r>
      <w:r w:rsidRPr="00B02236">
        <w:rPr>
          <w:noProof w:val="0"/>
          <w:lang w:val="en-GB"/>
          <w:rPrChange w:id="29211" w:author="Ericsson User" w:date="2022-03-08T15:41:00Z">
            <w:rPr>
              <w:noProof w:val="0"/>
            </w:rPr>
          </w:rPrChange>
        </w:rPr>
        <w:tab/>
      </w:r>
      <w:r w:rsidRPr="00B02236">
        <w:rPr>
          <w:noProof w:val="0"/>
          <w:lang w:val="en-GB"/>
          <w:rPrChange w:id="29212" w:author="Ericsson User" w:date="2022-03-08T15:41:00Z">
            <w:rPr>
              <w:noProof w:val="0"/>
            </w:rPr>
          </w:rPrChange>
        </w:rPr>
        <w:tab/>
        <w:t>ProtocolExtensionContainer { { M1</w:t>
      </w:r>
      <w:r w:rsidRPr="00B02236">
        <w:rPr>
          <w:noProof w:val="0"/>
          <w:snapToGrid w:val="0"/>
          <w:lang w:val="en-GB"/>
          <w:rPrChange w:id="29213" w:author="Ericsson User" w:date="2022-03-08T15:41:00Z">
            <w:rPr>
              <w:noProof w:val="0"/>
              <w:snapToGrid w:val="0"/>
            </w:rPr>
          </w:rPrChange>
        </w:rPr>
        <w:t>PeriodicReporting</w:t>
      </w:r>
      <w:r w:rsidRPr="00B02236">
        <w:rPr>
          <w:noProof w:val="0"/>
          <w:lang w:val="en-GB"/>
          <w:rPrChange w:id="29214" w:author="Ericsson User" w:date="2022-03-08T15:41:00Z">
            <w:rPr>
              <w:noProof w:val="0"/>
            </w:rPr>
          </w:rPrChange>
        </w:rPr>
        <w:t>-ExtIEs} } OPTIONAL,</w:t>
      </w:r>
    </w:p>
    <w:p w14:paraId="48143F82" w14:textId="77777777" w:rsidR="004B7699" w:rsidRPr="00B02236" w:rsidRDefault="004B7699" w:rsidP="004B7699">
      <w:pPr>
        <w:pStyle w:val="PL"/>
        <w:spacing w:line="0" w:lineRule="atLeast"/>
        <w:rPr>
          <w:noProof w:val="0"/>
          <w:lang w:val="en-GB"/>
          <w:rPrChange w:id="29215" w:author="Ericsson User" w:date="2022-03-08T15:41:00Z">
            <w:rPr>
              <w:noProof w:val="0"/>
            </w:rPr>
          </w:rPrChange>
        </w:rPr>
      </w:pPr>
      <w:r w:rsidRPr="00B02236">
        <w:rPr>
          <w:noProof w:val="0"/>
          <w:lang w:val="en-GB"/>
          <w:rPrChange w:id="29216" w:author="Ericsson User" w:date="2022-03-08T15:41:00Z">
            <w:rPr>
              <w:noProof w:val="0"/>
            </w:rPr>
          </w:rPrChange>
        </w:rPr>
        <w:tab/>
        <w:t>...</w:t>
      </w:r>
    </w:p>
    <w:p w14:paraId="4BD53358" w14:textId="77777777" w:rsidR="004B7699" w:rsidRPr="00B02236" w:rsidRDefault="004B7699" w:rsidP="004B7699">
      <w:pPr>
        <w:pStyle w:val="PL"/>
        <w:spacing w:line="0" w:lineRule="atLeast"/>
        <w:rPr>
          <w:noProof w:val="0"/>
          <w:lang w:val="en-GB"/>
          <w:rPrChange w:id="29217" w:author="Ericsson User" w:date="2022-03-08T15:41:00Z">
            <w:rPr>
              <w:noProof w:val="0"/>
            </w:rPr>
          </w:rPrChange>
        </w:rPr>
      </w:pPr>
      <w:r w:rsidRPr="00B02236">
        <w:rPr>
          <w:noProof w:val="0"/>
          <w:lang w:val="en-GB"/>
          <w:rPrChange w:id="29218" w:author="Ericsson User" w:date="2022-03-08T15:41:00Z">
            <w:rPr>
              <w:noProof w:val="0"/>
            </w:rPr>
          </w:rPrChange>
        </w:rPr>
        <w:t>}</w:t>
      </w:r>
    </w:p>
    <w:p w14:paraId="4D1F9DFF" w14:textId="77777777" w:rsidR="004B7699" w:rsidRPr="00B02236" w:rsidRDefault="004B7699" w:rsidP="004B7699">
      <w:pPr>
        <w:pStyle w:val="PL"/>
        <w:spacing w:line="0" w:lineRule="atLeast"/>
        <w:rPr>
          <w:noProof w:val="0"/>
          <w:lang w:val="en-GB"/>
          <w:rPrChange w:id="29219" w:author="Ericsson User" w:date="2022-03-08T15:41:00Z">
            <w:rPr>
              <w:noProof w:val="0"/>
            </w:rPr>
          </w:rPrChange>
        </w:rPr>
      </w:pPr>
    </w:p>
    <w:p w14:paraId="50FD101C" w14:textId="77777777" w:rsidR="004B7699" w:rsidRPr="00B02236" w:rsidRDefault="004B7699" w:rsidP="004B7699">
      <w:pPr>
        <w:pStyle w:val="PL"/>
        <w:spacing w:line="0" w:lineRule="atLeast"/>
        <w:rPr>
          <w:noProof w:val="0"/>
          <w:lang w:val="en-GB"/>
          <w:rPrChange w:id="29220" w:author="Ericsson User" w:date="2022-03-08T15:41:00Z">
            <w:rPr>
              <w:noProof w:val="0"/>
            </w:rPr>
          </w:rPrChange>
        </w:rPr>
      </w:pPr>
      <w:r w:rsidRPr="00B02236">
        <w:rPr>
          <w:noProof w:val="0"/>
          <w:snapToGrid w:val="0"/>
          <w:lang w:val="en-GB"/>
          <w:rPrChange w:id="29221" w:author="Ericsson User" w:date="2022-03-08T15:41:00Z">
            <w:rPr>
              <w:noProof w:val="0"/>
              <w:snapToGrid w:val="0"/>
            </w:rPr>
          </w:rPrChange>
        </w:rPr>
        <w:t>M1PeriodicReporting</w:t>
      </w:r>
      <w:r w:rsidRPr="00B02236">
        <w:rPr>
          <w:noProof w:val="0"/>
          <w:lang w:val="en-GB"/>
          <w:rPrChange w:id="29222" w:author="Ericsson User" w:date="2022-03-08T15:41:00Z">
            <w:rPr>
              <w:noProof w:val="0"/>
            </w:rPr>
          </w:rPrChange>
        </w:rPr>
        <w:t>-ExtIEs XNAP-PROTOCOL-EXTENSION ::= {</w:t>
      </w:r>
    </w:p>
    <w:p w14:paraId="175FDF29" w14:textId="77777777" w:rsidR="004B7699" w:rsidRPr="00B02236" w:rsidRDefault="004B7699" w:rsidP="004B7699">
      <w:pPr>
        <w:pStyle w:val="PL"/>
        <w:spacing w:line="0" w:lineRule="atLeast"/>
        <w:rPr>
          <w:noProof w:val="0"/>
          <w:lang w:val="en-GB"/>
          <w:rPrChange w:id="29223" w:author="Ericsson User" w:date="2022-03-08T15:41:00Z">
            <w:rPr>
              <w:noProof w:val="0"/>
            </w:rPr>
          </w:rPrChange>
        </w:rPr>
      </w:pPr>
      <w:r w:rsidRPr="00B02236">
        <w:rPr>
          <w:noProof w:val="0"/>
          <w:lang w:val="en-GB"/>
          <w:rPrChange w:id="29224" w:author="Ericsson User" w:date="2022-03-08T15:41:00Z">
            <w:rPr>
              <w:noProof w:val="0"/>
            </w:rPr>
          </w:rPrChange>
        </w:rPr>
        <w:tab/>
        <w:t>...</w:t>
      </w:r>
    </w:p>
    <w:p w14:paraId="5400EB54" w14:textId="77777777" w:rsidR="004B7699" w:rsidRPr="00B02236" w:rsidRDefault="004B7699" w:rsidP="004B7699">
      <w:pPr>
        <w:pStyle w:val="PL"/>
        <w:spacing w:line="0" w:lineRule="atLeast"/>
        <w:rPr>
          <w:noProof w:val="0"/>
          <w:lang w:val="en-GB"/>
          <w:rPrChange w:id="29225" w:author="Ericsson User" w:date="2022-03-08T15:41:00Z">
            <w:rPr>
              <w:noProof w:val="0"/>
            </w:rPr>
          </w:rPrChange>
        </w:rPr>
      </w:pPr>
      <w:r w:rsidRPr="00B02236">
        <w:rPr>
          <w:noProof w:val="0"/>
          <w:lang w:val="en-GB"/>
          <w:rPrChange w:id="29226" w:author="Ericsson User" w:date="2022-03-08T15:41:00Z">
            <w:rPr>
              <w:noProof w:val="0"/>
            </w:rPr>
          </w:rPrChange>
        </w:rPr>
        <w:t>}</w:t>
      </w:r>
    </w:p>
    <w:p w14:paraId="4250E1A3" w14:textId="77777777" w:rsidR="004B7699" w:rsidRPr="00B02236" w:rsidRDefault="004B7699" w:rsidP="004B7699">
      <w:pPr>
        <w:pStyle w:val="PL"/>
        <w:spacing w:line="0" w:lineRule="atLeast"/>
        <w:rPr>
          <w:noProof w:val="0"/>
          <w:lang w:val="en-GB"/>
          <w:rPrChange w:id="29227" w:author="Ericsson User" w:date="2022-03-08T15:41:00Z">
            <w:rPr>
              <w:noProof w:val="0"/>
            </w:rPr>
          </w:rPrChange>
        </w:rPr>
      </w:pPr>
    </w:p>
    <w:p w14:paraId="33ED082D" w14:textId="77777777" w:rsidR="004B7699" w:rsidRPr="00B02236" w:rsidRDefault="004B7699" w:rsidP="004B7699">
      <w:pPr>
        <w:pStyle w:val="PL"/>
        <w:spacing w:line="0" w:lineRule="atLeast"/>
        <w:rPr>
          <w:noProof w:val="0"/>
          <w:snapToGrid w:val="0"/>
          <w:lang w:val="en-GB"/>
          <w:rPrChange w:id="29228" w:author="Ericsson User" w:date="2022-03-08T15:41:00Z">
            <w:rPr>
              <w:noProof w:val="0"/>
              <w:snapToGrid w:val="0"/>
            </w:rPr>
          </w:rPrChange>
        </w:rPr>
      </w:pPr>
      <w:r w:rsidRPr="00B02236">
        <w:rPr>
          <w:noProof w:val="0"/>
          <w:snapToGrid w:val="0"/>
          <w:lang w:val="en-GB"/>
          <w:rPrChange w:id="29229" w:author="Ericsson User" w:date="2022-03-08T15:41:00Z">
            <w:rPr>
              <w:noProof w:val="0"/>
              <w:snapToGrid w:val="0"/>
            </w:rPr>
          </w:rPrChange>
        </w:rPr>
        <w:t>M1ReportingTrigger ::= ENUMERATED{</w:t>
      </w:r>
    </w:p>
    <w:p w14:paraId="275F77A6" w14:textId="77777777" w:rsidR="004B7699" w:rsidRPr="00B02236" w:rsidRDefault="004B7699" w:rsidP="004B7699">
      <w:pPr>
        <w:pStyle w:val="PL"/>
        <w:spacing w:line="0" w:lineRule="atLeast"/>
        <w:rPr>
          <w:noProof w:val="0"/>
          <w:snapToGrid w:val="0"/>
          <w:lang w:val="en-GB"/>
          <w:rPrChange w:id="29230" w:author="Ericsson User" w:date="2022-03-08T15:41:00Z">
            <w:rPr>
              <w:noProof w:val="0"/>
              <w:snapToGrid w:val="0"/>
            </w:rPr>
          </w:rPrChange>
        </w:rPr>
      </w:pPr>
      <w:r w:rsidRPr="00B02236">
        <w:rPr>
          <w:noProof w:val="0"/>
          <w:snapToGrid w:val="0"/>
          <w:lang w:val="en-GB"/>
          <w:rPrChange w:id="29231" w:author="Ericsson User" w:date="2022-03-08T15:41:00Z">
            <w:rPr>
              <w:noProof w:val="0"/>
              <w:snapToGrid w:val="0"/>
            </w:rPr>
          </w:rPrChange>
        </w:rPr>
        <w:tab/>
        <w:t>periodic,</w:t>
      </w:r>
    </w:p>
    <w:p w14:paraId="147DD1DB" w14:textId="77777777" w:rsidR="004B7699" w:rsidRPr="00B02236" w:rsidRDefault="004B7699" w:rsidP="004B7699">
      <w:pPr>
        <w:pStyle w:val="PL"/>
        <w:spacing w:line="0" w:lineRule="atLeast"/>
        <w:rPr>
          <w:noProof w:val="0"/>
          <w:snapToGrid w:val="0"/>
          <w:lang w:val="en-GB"/>
          <w:rPrChange w:id="29232" w:author="Ericsson User" w:date="2022-03-08T15:41:00Z">
            <w:rPr>
              <w:noProof w:val="0"/>
              <w:snapToGrid w:val="0"/>
            </w:rPr>
          </w:rPrChange>
        </w:rPr>
      </w:pPr>
      <w:r w:rsidRPr="00B02236">
        <w:rPr>
          <w:noProof w:val="0"/>
          <w:snapToGrid w:val="0"/>
          <w:lang w:val="en-GB"/>
          <w:rPrChange w:id="29233" w:author="Ericsson User" w:date="2022-03-08T15:41:00Z">
            <w:rPr>
              <w:noProof w:val="0"/>
              <w:snapToGrid w:val="0"/>
            </w:rPr>
          </w:rPrChange>
        </w:rPr>
        <w:tab/>
        <w:t>a2eventtriggered,</w:t>
      </w:r>
    </w:p>
    <w:p w14:paraId="39E87B07" w14:textId="77777777" w:rsidR="004B7699" w:rsidRPr="00B02236" w:rsidRDefault="004B7699" w:rsidP="004B7699">
      <w:pPr>
        <w:pStyle w:val="PL"/>
        <w:spacing w:line="0" w:lineRule="atLeast"/>
        <w:rPr>
          <w:noProof w:val="0"/>
          <w:snapToGrid w:val="0"/>
          <w:lang w:val="en-GB"/>
          <w:rPrChange w:id="29234" w:author="Ericsson User" w:date="2022-03-08T15:41:00Z">
            <w:rPr>
              <w:noProof w:val="0"/>
              <w:snapToGrid w:val="0"/>
            </w:rPr>
          </w:rPrChange>
        </w:rPr>
      </w:pPr>
      <w:r w:rsidRPr="00B02236">
        <w:rPr>
          <w:noProof w:val="0"/>
          <w:snapToGrid w:val="0"/>
          <w:lang w:val="en-GB"/>
          <w:rPrChange w:id="29235" w:author="Ericsson User" w:date="2022-03-08T15:41:00Z">
            <w:rPr>
              <w:noProof w:val="0"/>
              <w:snapToGrid w:val="0"/>
            </w:rPr>
          </w:rPrChange>
        </w:rPr>
        <w:tab/>
        <w:t>a2eventtriggered-periodic,</w:t>
      </w:r>
    </w:p>
    <w:p w14:paraId="26C4856D" w14:textId="77777777" w:rsidR="004B7699" w:rsidRPr="00B02236" w:rsidRDefault="004B7699" w:rsidP="004B7699">
      <w:pPr>
        <w:pStyle w:val="PL"/>
        <w:spacing w:line="0" w:lineRule="atLeast"/>
        <w:rPr>
          <w:noProof w:val="0"/>
          <w:snapToGrid w:val="0"/>
          <w:lang w:val="en-GB"/>
          <w:rPrChange w:id="29236" w:author="Ericsson User" w:date="2022-03-08T15:41:00Z">
            <w:rPr>
              <w:noProof w:val="0"/>
              <w:snapToGrid w:val="0"/>
            </w:rPr>
          </w:rPrChange>
        </w:rPr>
      </w:pPr>
      <w:r w:rsidRPr="00B02236">
        <w:rPr>
          <w:noProof w:val="0"/>
          <w:snapToGrid w:val="0"/>
          <w:lang w:val="en-GB"/>
          <w:rPrChange w:id="29237" w:author="Ericsson User" w:date="2022-03-08T15:41:00Z">
            <w:rPr>
              <w:noProof w:val="0"/>
              <w:snapToGrid w:val="0"/>
            </w:rPr>
          </w:rPrChange>
        </w:rPr>
        <w:tab/>
        <w:t>...</w:t>
      </w:r>
    </w:p>
    <w:p w14:paraId="5C3F5DD2" w14:textId="77777777" w:rsidR="004B7699" w:rsidRPr="00B02236" w:rsidRDefault="004B7699" w:rsidP="004B7699">
      <w:pPr>
        <w:pStyle w:val="PL"/>
        <w:spacing w:line="0" w:lineRule="atLeast"/>
        <w:rPr>
          <w:noProof w:val="0"/>
          <w:snapToGrid w:val="0"/>
          <w:lang w:val="en-GB"/>
          <w:rPrChange w:id="29238" w:author="Ericsson User" w:date="2022-03-08T15:41:00Z">
            <w:rPr>
              <w:noProof w:val="0"/>
              <w:snapToGrid w:val="0"/>
            </w:rPr>
          </w:rPrChange>
        </w:rPr>
      </w:pPr>
      <w:r w:rsidRPr="00B02236">
        <w:rPr>
          <w:noProof w:val="0"/>
          <w:snapToGrid w:val="0"/>
          <w:lang w:val="en-GB"/>
          <w:rPrChange w:id="29239" w:author="Ericsson User" w:date="2022-03-08T15:41:00Z">
            <w:rPr>
              <w:noProof w:val="0"/>
              <w:snapToGrid w:val="0"/>
            </w:rPr>
          </w:rPrChange>
        </w:rPr>
        <w:tab/>
      </w:r>
    </w:p>
    <w:p w14:paraId="05FF161D" w14:textId="77777777" w:rsidR="004B7699" w:rsidRPr="00B02236" w:rsidRDefault="004B7699" w:rsidP="004B7699">
      <w:pPr>
        <w:pStyle w:val="PL"/>
        <w:spacing w:line="0" w:lineRule="atLeast"/>
        <w:rPr>
          <w:noProof w:val="0"/>
          <w:snapToGrid w:val="0"/>
          <w:lang w:val="en-GB"/>
          <w:rPrChange w:id="29240" w:author="Ericsson User" w:date="2022-03-08T15:41:00Z">
            <w:rPr>
              <w:noProof w:val="0"/>
              <w:snapToGrid w:val="0"/>
            </w:rPr>
          </w:rPrChange>
        </w:rPr>
      </w:pPr>
      <w:r w:rsidRPr="00B02236">
        <w:rPr>
          <w:noProof w:val="0"/>
          <w:snapToGrid w:val="0"/>
          <w:lang w:val="en-GB"/>
          <w:rPrChange w:id="29241" w:author="Ericsson User" w:date="2022-03-08T15:41:00Z">
            <w:rPr>
              <w:noProof w:val="0"/>
              <w:snapToGrid w:val="0"/>
            </w:rPr>
          </w:rPrChange>
        </w:rPr>
        <w:t>}</w:t>
      </w:r>
    </w:p>
    <w:p w14:paraId="25FFFB54" w14:textId="77777777" w:rsidR="004B7699" w:rsidRPr="00B02236" w:rsidRDefault="004B7699" w:rsidP="004B7699">
      <w:pPr>
        <w:pStyle w:val="PL"/>
        <w:spacing w:line="0" w:lineRule="atLeast"/>
        <w:rPr>
          <w:noProof w:val="0"/>
          <w:snapToGrid w:val="0"/>
          <w:lang w:val="en-GB"/>
          <w:rPrChange w:id="29242" w:author="Ericsson User" w:date="2022-03-08T15:41:00Z">
            <w:rPr>
              <w:noProof w:val="0"/>
              <w:snapToGrid w:val="0"/>
            </w:rPr>
          </w:rPrChange>
        </w:rPr>
      </w:pPr>
    </w:p>
    <w:p w14:paraId="6859801B" w14:textId="77777777" w:rsidR="004B7699" w:rsidRPr="00B02236" w:rsidRDefault="004B7699" w:rsidP="004B7699">
      <w:pPr>
        <w:pStyle w:val="PL"/>
        <w:rPr>
          <w:noProof w:val="0"/>
          <w:snapToGrid w:val="0"/>
          <w:lang w:val="en-GB"/>
          <w:rPrChange w:id="29243" w:author="Ericsson User" w:date="2022-03-08T15:41:00Z">
            <w:rPr>
              <w:noProof w:val="0"/>
              <w:snapToGrid w:val="0"/>
            </w:rPr>
          </w:rPrChange>
        </w:rPr>
      </w:pPr>
      <w:r w:rsidRPr="00B02236">
        <w:rPr>
          <w:noProof w:val="0"/>
          <w:snapToGrid w:val="0"/>
          <w:lang w:val="en-GB"/>
          <w:rPrChange w:id="29244" w:author="Ericsson User" w:date="2022-03-08T15:41:00Z">
            <w:rPr>
              <w:noProof w:val="0"/>
              <w:snapToGrid w:val="0"/>
            </w:rPr>
          </w:rPrChange>
        </w:rPr>
        <w:t xml:space="preserve">M1ThresholdEventA2 ::= SEQUENCE { </w:t>
      </w:r>
    </w:p>
    <w:p w14:paraId="4C948DA9" w14:textId="77777777" w:rsidR="004B7699" w:rsidRPr="00B02236" w:rsidRDefault="004B7699" w:rsidP="004B7699">
      <w:pPr>
        <w:pStyle w:val="PL"/>
        <w:rPr>
          <w:noProof w:val="0"/>
          <w:snapToGrid w:val="0"/>
          <w:lang w:val="en-GB"/>
          <w:rPrChange w:id="29245" w:author="Ericsson User" w:date="2022-03-08T15:41:00Z">
            <w:rPr>
              <w:noProof w:val="0"/>
              <w:snapToGrid w:val="0"/>
            </w:rPr>
          </w:rPrChange>
        </w:rPr>
      </w:pPr>
      <w:r w:rsidRPr="00B02236">
        <w:rPr>
          <w:noProof w:val="0"/>
          <w:snapToGrid w:val="0"/>
          <w:lang w:val="en-GB"/>
          <w:rPrChange w:id="29246" w:author="Ericsson User" w:date="2022-03-08T15:41:00Z">
            <w:rPr>
              <w:noProof w:val="0"/>
              <w:snapToGrid w:val="0"/>
            </w:rPr>
          </w:rPrChange>
        </w:rPr>
        <w:tab/>
        <w:t>measurementThreshold</w:t>
      </w:r>
      <w:r w:rsidRPr="00B02236">
        <w:rPr>
          <w:noProof w:val="0"/>
          <w:snapToGrid w:val="0"/>
          <w:lang w:val="en-GB"/>
          <w:rPrChange w:id="29247" w:author="Ericsson User" w:date="2022-03-08T15:41:00Z">
            <w:rPr>
              <w:noProof w:val="0"/>
              <w:snapToGrid w:val="0"/>
            </w:rPr>
          </w:rPrChange>
        </w:rPr>
        <w:tab/>
        <w:t>MeasurementThresholdA2,</w:t>
      </w:r>
    </w:p>
    <w:p w14:paraId="7A0B5DEA" w14:textId="77777777" w:rsidR="004B7699" w:rsidRPr="00B02236" w:rsidRDefault="004B7699" w:rsidP="004B7699">
      <w:pPr>
        <w:pStyle w:val="PL"/>
        <w:rPr>
          <w:noProof w:val="0"/>
          <w:snapToGrid w:val="0"/>
          <w:lang w:val="en-GB"/>
          <w:rPrChange w:id="29248" w:author="Ericsson User" w:date="2022-03-08T15:41:00Z">
            <w:rPr>
              <w:noProof w:val="0"/>
              <w:snapToGrid w:val="0"/>
            </w:rPr>
          </w:rPrChange>
        </w:rPr>
      </w:pPr>
      <w:r w:rsidRPr="00B02236">
        <w:rPr>
          <w:noProof w:val="0"/>
          <w:snapToGrid w:val="0"/>
          <w:lang w:val="en-GB"/>
          <w:rPrChange w:id="29249" w:author="Ericsson User" w:date="2022-03-08T15:41:00Z">
            <w:rPr>
              <w:noProof w:val="0"/>
              <w:snapToGrid w:val="0"/>
            </w:rPr>
          </w:rPrChange>
        </w:rPr>
        <w:tab/>
        <w:t>iE-Extensions</w:t>
      </w:r>
      <w:r w:rsidRPr="00B02236">
        <w:rPr>
          <w:noProof w:val="0"/>
          <w:snapToGrid w:val="0"/>
          <w:lang w:val="en-GB"/>
          <w:rPrChange w:id="29250" w:author="Ericsson User" w:date="2022-03-08T15:41:00Z">
            <w:rPr>
              <w:noProof w:val="0"/>
              <w:snapToGrid w:val="0"/>
            </w:rPr>
          </w:rPrChange>
        </w:rPr>
        <w:tab/>
      </w:r>
      <w:r w:rsidRPr="00B02236">
        <w:rPr>
          <w:noProof w:val="0"/>
          <w:snapToGrid w:val="0"/>
          <w:lang w:val="en-GB"/>
          <w:rPrChange w:id="29251" w:author="Ericsson User" w:date="2022-03-08T15:41:00Z">
            <w:rPr>
              <w:noProof w:val="0"/>
              <w:snapToGrid w:val="0"/>
            </w:rPr>
          </w:rPrChange>
        </w:rPr>
        <w:tab/>
      </w:r>
      <w:r w:rsidRPr="00B02236">
        <w:rPr>
          <w:noProof w:val="0"/>
          <w:snapToGrid w:val="0"/>
          <w:lang w:val="en-GB"/>
          <w:rPrChange w:id="29252" w:author="Ericsson User" w:date="2022-03-08T15:41:00Z">
            <w:rPr>
              <w:noProof w:val="0"/>
              <w:snapToGrid w:val="0"/>
            </w:rPr>
          </w:rPrChange>
        </w:rPr>
        <w:tab/>
        <w:t>ProtocolExtensionContainer { { M1ThresholdEventA2-ExtIEs} } OPTIONAL,</w:t>
      </w:r>
    </w:p>
    <w:p w14:paraId="211ECBD3" w14:textId="77777777" w:rsidR="004B7699" w:rsidRPr="00B02236" w:rsidRDefault="004B7699" w:rsidP="004B7699">
      <w:pPr>
        <w:pStyle w:val="PL"/>
        <w:rPr>
          <w:noProof w:val="0"/>
          <w:snapToGrid w:val="0"/>
          <w:lang w:val="en-GB"/>
          <w:rPrChange w:id="29253" w:author="Ericsson User" w:date="2022-03-08T15:41:00Z">
            <w:rPr>
              <w:noProof w:val="0"/>
              <w:snapToGrid w:val="0"/>
            </w:rPr>
          </w:rPrChange>
        </w:rPr>
      </w:pPr>
      <w:r w:rsidRPr="00B02236">
        <w:rPr>
          <w:noProof w:val="0"/>
          <w:snapToGrid w:val="0"/>
          <w:lang w:val="en-GB"/>
          <w:rPrChange w:id="29254" w:author="Ericsson User" w:date="2022-03-08T15:41:00Z">
            <w:rPr>
              <w:noProof w:val="0"/>
              <w:snapToGrid w:val="0"/>
            </w:rPr>
          </w:rPrChange>
        </w:rPr>
        <w:tab/>
        <w:t>...</w:t>
      </w:r>
    </w:p>
    <w:p w14:paraId="357E3432" w14:textId="77777777" w:rsidR="004B7699" w:rsidRPr="00B02236" w:rsidRDefault="004B7699" w:rsidP="004B7699">
      <w:pPr>
        <w:pStyle w:val="PL"/>
        <w:rPr>
          <w:noProof w:val="0"/>
          <w:snapToGrid w:val="0"/>
          <w:lang w:val="en-GB"/>
          <w:rPrChange w:id="29255" w:author="Ericsson User" w:date="2022-03-08T15:41:00Z">
            <w:rPr>
              <w:noProof w:val="0"/>
              <w:snapToGrid w:val="0"/>
            </w:rPr>
          </w:rPrChange>
        </w:rPr>
      </w:pPr>
      <w:r w:rsidRPr="00B02236">
        <w:rPr>
          <w:noProof w:val="0"/>
          <w:snapToGrid w:val="0"/>
          <w:lang w:val="en-GB"/>
          <w:rPrChange w:id="29256" w:author="Ericsson User" w:date="2022-03-08T15:41:00Z">
            <w:rPr>
              <w:noProof w:val="0"/>
              <w:snapToGrid w:val="0"/>
            </w:rPr>
          </w:rPrChange>
        </w:rPr>
        <w:t>}</w:t>
      </w:r>
    </w:p>
    <w:p w14:paraId="45A53423" w14:textId="77777777" w:rsidR="004B7699" w:rsidRPr="00B02236" w:rsidRDefault="004B7699" w:rsidP="004B7699">
      <w:pPr>
        <w:pStyle w:val="PL"/>
        <w:rPr>
          <w:noProof w:val="0"/>
          <w:snapToGrid w:val="0"/>
          <w:lang w:val="en-GB"/>
          <w:rPrChange w:id="29257" w:author="Ericsson User" w:date="2022-03-08T15:41:00Z">
            <w:rPr>
              <w:noProof w:val="0"/>
              <w:snapToGrid w:val="0"/>
            </w:rPr>
          </w:rPrChange>
        </w:rPr>
      </w:pPr>
    </w:p>
    <w:p w14:paraId="6DCDF19D" w14:textId="77777777" w:rsidR="004B7699" w:rsidRPr="00B02236" w:rsidRDefault="004B7699" w:rsidP="004B7699">
      <w:pPr>
        <w:pStyle w:val="PL"/>
        <w:rPr>
          <w:noProof w:val="0"/>
          <w:snapToGrid w:val="0"/>
          <w:lang w:val="en-GB"/>
          <w:rPrChange w:id="29258" w:author="Ericsson User" w:date="2022-03-08T15:41:00Z">
            <w:rPr>
              <w:noProof w:val="0"/>
              <w:snapToGrid w:val="0"/>
            </w:rPr>
          </w:rPrChange>
        </w:rPr>
      </w:pPr>
      <w:r w:rsidRPr="00B02236">
        <w:rPr>
          <w:noProof w:val="0"/>
          <w:snapToGrid w:val="0"/>
          <w:lang w:val="en-GB"/>
          <w:rPrChange w:id="29259" w:author="Ericsson User" w:date="2022-03-08T15:41:00Z">
            <w:rPr>
              <w:noProof w:val="0"/>
              <w:snapToGrid w:val="0"/>
            </w:rPr>
          </w:rPrChange>
        </w:rPr>
        <w:t>M1ThresholdEventA2-ExtIEs XNAP-PROTOCOL-EXTENSION ::= {</w:t>
      </w:r>
    </w:p>
    <w:p w14:paraId="10BAF824" w14:textId="77777777" w:rsidR="004B7699" w:rsidRPr="00B02236" w:rsidRDefault="004B7699" w:rsidP="004B7699">
      <w:pPr>
        <w:pStyle w:val="PL"/>
        <w:rPr>
          <w:noProof w:val="0"/>
          <w:snapToGrid w:val="0"/>
          <w:lang w:val="en-GB"/>
          <w:rPrChange w:id="29260" w:author="Ericsson User" w:date="2022-03-08T15:41:00Z">
            <w:rPr>
              <w:noProof w:val="0"/>
              <w:snapToGrid w:val="0"/>
            </w:rPr>
          </w:rPrChange>
        </w:rPr>
      </w:pPr>
      <w:r w:rsidRPr="00B02236">
        <w:rPr>
          <w:noProof w:val="0"/>
          <w:snapToGrid w:val="0"/>
          <w:lang w:val="en-GB"/>
          <w:rPrChange w:id="29261" w:author="Ericsson User" w:date="2022-03-08T15:41:00Z">
            <w:rPr>
              <w:noProof w:val="0"/>
              <w:snapToGrid w:val="0"/>
            </w:rPr>
          </w:rPrChange>
        </w:rPr>
        <w:tab/>
        <w:t>...</w:t>
      </w:r>
    </w:p>
    <w:p w14:paraId="6FCE4A54" w14:textId="77777777" w:rsidR="004B7699" w:rsidRPr="00B02236" w:rsidRDefault="004B7699" w:rsidP="004B7699">
      <w:pPr>
        <w:pStyle w:val="PL"/>
        <w:rPr>
          <w:noProof w:val="0"/>
          <w:snapToGrid w:val="0"/>
          <w:lang w:val="en-GB"/>
          <w:rPrChange w:id="29262" w:author="Ericsson User" w:date="2022-03-08T15:41:00Z">
            <w:rPr>
              <w:noProof w:val="0"/>
              <w:snapToGrid w:val="0"/>
            </w:rPr>
          </w:rPrChange>
        </w:rPr>
      </w:pPr>
      <w:r w:rsidRPr="00B02236">
        <w:rPr>
          <w:noProof w:val="0"/>
          <w:snapToGrid w:val="0"/>
          <w:lang w:val="en-GB"/>
          <w:rPrChange w:id="29263" w:author="Ericsson User" w:date="2022-03-08T15:41:00Z">
            <w:rPr>
              <w:noProof w:val="0"/>
              <w:snapToGrid w:val="0"/>
            </w:rPr>
          </w:rPrChange>
        </w:rPr>
        <w:t>}</w:t>
      </w:r>
    </w:p>
    <w:p w14:paraId="58065CC5" w14:textId="77777777" w:rsidR="004B7699" w:rsidRPr="00B02236" w:rsidRDefault="004B7699" w:rsidP="004B7699">
      <w:pPr>
        <w:pStyle w:val="PL"/>
        <w:rPr>
          <w:noProof w:val="0"/>
          <w:snapToGrid w:val="0"/>
          <w:lang w:val="en-GB"/>
          <w:rPrChange w:id="29264" w:author="Ericsson User" w:date="2022-03-08T15:41:00Z">
            <w:rPr>
              <w:noProof w:val="0"/>
              <w:snapToGrid w:val="0"/>
            </w:rPr>
          </w:rPrChange>
        </w:rPr>
      </w:pPr>
    </w:p>
    <w:p w14:paraId="0721CCE8" w14:textId="77777777" w:rsidR="004B7699" w:rsidRPr="00B02236" w:rsidRDefault="004B7699" w:rsidP="004B7699">
      <w:pPr>
        <w:pStyle w:val="PL"/>
        <w:rPr>
          <w:noProof w:val="0"/>
          <w:snapToGrid w:val="0"/>
          <w:lang w:val="en-GB"/>
          <w:rPrChange w:id="29265" w:author="Ericsson User" w:date="2022-03-08T15:41:00Z">
            <w:rPr>
              <w:noProof w:val="0"/>
              <w:snapToGrid w:val="0"/>
            </w:rPr>
          </w:rPrChange>
        </w:rPr>
      </w:pPr>
    </w:p>
    <w:p w14:paraId="36BEA3DE" w14:textId="77777777" w:rsidR="004B7699" w:rsidRPr="00B02236" w:rsidRDefault="004B7699" w:rsidP="004B7699">
      <w:pPr>
        <w:pStyle w:val="PL"/>
        <w:rPr>
          <w:noProof w:val="0"/>
          <w:snapToGrid w:val="0"/>
          <w:lang w:val="en-GB"/>
          <w:rPrChange w:id="29266" w:author="Ericsson User" w:date="2022-03-08T15:41:00Z">
            <w:rPr>
              <w:noProof w:val="0"/>
              <w:snapToGrid w:val="0"/>
            </w:rPr>
          </w:rPrChange>
        </w:rPr>
      </w:pPr>
    </w:p>
    <w:p w14:paraId="4AA14F58" w14:textId="77777777" w:rsidR="004B7699" w:rsidRPr="00B02236" w:rsidRDefault="004B7699" w:rsidP="004B7699">
      <w:pPr>
        <w:pStyle w:val="PL"/>
        <w:rPr>
          <w:noProof w:val="0"/>
          <w:snapToGrid w:val="0"/>
          <w:lang w:val="en-GB"/>
          <w:rPrChange w:id="29267" w:author="Ericsson User" w:date="2022-03-08T15:41:00Z">
            <w:rPr>
              <w:noProof w:val="0"/>
              <w:snapToGrid w:val="0"/>
            </w:rPr>
          </w:rPrChange>
        </w:rPr>
      </w:pPr>
      <w:r w:rsidRPr="00B02236">
        <w:rPr>
          <w:noProof w:val="0"/>
          <w:snapToGrid w:val="0"/>
          <w:lang w:val="en-GB"/>
          <w:rPrChange w:id="29268" w:author="Ericsson User" w:date="2022-03-08T15:41:00Z">
            <w:rPr>
              <w:noProof w:val="0"/>
              <w:snapToGrid w:val="0"/>
            </w:rPr>
          </w:rPrChange>
        </w:rPr>
        <w:t>M4Configuration ::= SEQUENCE {</w:t>
      </w:r>
    </w:p>
    <w:p w14:paraId="296DB8B0" w14:textId="77777777" w:rsidR="004B7699" w:rsidRPr="00B02236" w:rsidRDefault="004B7699" w:rsidP="004B7699">
      <w:pPr>
        <w:pStyle w:val="PL"/>
        <w:rPr>
          <w:noProof w:val="0"/>
          <w:snapToGrid w:val="0"/>
          <w:lang w:val="en-GB"/>
          <w:rPrChange w:id="29269" w:author="Ericsson User" w:date="2022-03-08T15:41:00Z">
            <w:rPr>
              <w:noProof w:val="0"/>
              <w:snapToGrid w:val="0"/>
            </w:rPr>
          </w:rPrChange>
        </w:rPr>
      </w:pPr>
      <w:r w:rsidRPr="00B02236">
        <w:rPr>
          <w:noProof w:val="0"/>
          <w:snapToGrid w:val="0"/>
          <w:lang w:val="en-GB"/>
          <w:rPrChange w:id="29270" w:author="Ericsson User" w:date="2022-03-08T15:41:00Z">
            <w:rPr>
              <w:noProof w:val="0"/>
              <w:snapToGrid w:val="0"/>
            </w:rPr>
          </w:rPrChange>
        </w:rPr>
        <w:tab/>
        <w:t>m4period</w:t>
      </w:r>
      <w:r w:rsidRPr="00B02236">
        <w:rPr>
          <w:noProof w:val="0"/>
          <w:snapToGrid w:val="0"/>
          <w:lang w:val="en-GB"/>
          <w:rPrChange w:id="29271" w:author="Ericsson User" w:date="2022-03-08T15:41:00Z">
            <w:rPr>
              <w:noProof w:val="0"/>
              <w:snapToGrid w:val="0"/>
            </w:rPr>
          </w:rPrChange>
        </w:rPr>
        <w:tab/>
      </w:r>
      <w:r w:rsidRPr="00B02236">
        <w:rPr>
          <w:noProof w:val="0"/>
          <w:snapToGrid w:val="0"/>
          <w:lang w:val="en-GB"/>
          <w:rPrChange w:id="29272" w:author="Ericsson User" w:date="2022-03-08T15:41:00Z">
            <w:rPr>
              <w:noProof w:val="0"/>
              <w:snapToGrid w:val="0"/>
            </w:rPr>
          </w:rPrChange>
        </w:rPr>
        <w:tab/>
      </w:r>
      <w:r w:rsidRPr="00B02236">
        <w:rPr>
          <w:noProof w:val="0"/>
          <w:snapToGrid w:val="0"/>
          <w:lang w:val="en-GB"/>
          <w:rPrChange w:id="29273" w:author="Ericsson User" w:date="2022-03-08T15:41:00Z">
            <w:rPr>
              <w:noProof w:val="0"/>
              <w:snapToGrid w:val="0"/>
            </w:rPr>
          </w:rPrChange>
        </w:rPr>
        <w:tab/>
        <w:t>M4period,</w:t>
      </w:r>
    </w:p>
    <w:p w14:paraId="715309FB" w14:textId="77777777" w:rsidR="004B7699" w:rsidRPr="00B02236" w:rsidRDefault="004B7699" w:rsidP="004B7699">
      <w:pPr>
        <w:pStyle w:val="PL"/>
        <w:rPr>
          <w:noProof w:val="0"/>
          <w:snapToGrid w:val="0"/>
          <w:lang w:val="en-GB"/>
          <w:rPrChange w:id="29274" w:author="Ericsson User" w:date="2022-03-08T15:41:00Z">
            <w:rPr>
              <w:noProof w:val="0"/>
              <w:snapToGrid w:val="0"/>
            </w:rPr>
          </w:rPrChange>
        </w:rPr>
      </w:pPr>
      <w:r w:rsidRPr="00B02236">
        <w:rPr>
          <w:noProof w:val="0"/>
          <w:snapToGrid w:val="0"/>
          <w:lang w:val="en-GB"/>
          <w:rPrChange w:id="29275" w:author="Ericsson User" w:date="2022-03-08T15:41:00Z">
            <w:rPr>
              <w:noProof w:val="0"/>
              <w:snapToGrid w:val="0"/>
            </w:rPr>
          </w:rPrChange>
        </w:rPr>
        <w:tab/>
        <w:t>m4-links-to-log</w:t>
      </w:r>
      <w:r w:rsidRPr="00B02236">
        <w:rPr>
          <w:noProof w:val="0"/>
          <w:snapToGrid w:val="0"/>
          <w:lang w:val="en-GB"/>
          <w:rPrChange w:id="29276" w:author="Ericsson User" w:date="2022-03-08T15:41:00Z">
            <w:rPr>
              <w:noProof w:val="0"/>
              <w:snapToGrid w:val="0"/>
            </w:rPr>
          </w:rPrChange>
        </w:rPr>
        <w:tab/>
      </w:r>
      <w:r w:rsidRPr="00B02236">
        <w:rPr>
          <w:noProof w:val="0"/>
          <w:snapToGrid w:val="0"/>
          <w:lang w:val="en-GB"/>
          <w:rPrChange w:id="29277" w:author="Ericsson User" w:date="2022-03-08T15:41:00Z">
            <w:rPr>
              <w:noProof w:val="0"/>
              <w:snapToGrid w:val="0"/>
            </w:rPr>
          </w:rPrChange>
        </w:rPr>
        <w:tab/>
        <w:t>Links-to-log,</w:t>
      </w:r>
    </w:p>
    <w:p w14:paraId="19B2DE6B" w14:textId="77777777" w:rsidR="004B7699" w:rsidRPr="00B02236" w:rsidRDefault="004B7699" w:rsidP="004B7699">
      <w:pPr>
        <w:pStyle w:val="PL"/>
        <w:rPr>
          <w:noProof w:val="0"/>
          <w:snapToGrid w:val="0"/>
          <w:lang w:val="en-GB"/>
          <w:rPrChange w:id="29278" w:author="Ericsson User" w:date="2022-03-08T15:41:00Z">
            <w:rPr>
              <w:noProof w:val="0"/>
              <w:snapToGrid w:val="0"/>
            </w:rPr>
          </w:rPrChange>
        </w:rPr>
      </w:pPr>
      <w:r w:rsidRPr="00B02236">
        <w:rPr>
          <w:noProof w:val="0"/>
          <w:snapToGrid w:val="0"/>
          <w:lang w:val="en-GB"/>
          <w:rPrChange w:id="29279" w:author="Ericsson User" w:date="2022-03-08T15:41:00Z">
            <w:rPr>
              <w:noProof w:val="0"/>
              <w:snapToGrid w:val="0"/>
            </w:rPr>
          </w:rPrChange>
        </w:rPr>
        <w:tab/>
        <w:t>iE-Extensions</w:t>
      </w:r>
      <w:r w:rsidRPr="00B02236">
        <w:rPr>
          <w:noProof w:val="0"/>
          <w:snapToGrid w:val="0"/>
          <w:lang w:val="en-GB"/>
          <w:rPrChange w:id="29280" w:author="Ericsson User" w:date="2022-03-08T15:41:00Z">
            <w:rPr>
              <w:noProof w:val="0"/>
              <w:snapToGrid w:val="0"/>
            </w:rPr>
          </w:rPrChange>
        </w:rPr>
        <w:tab/>
      </w:r>
      <w:r w:rsidRPr="00B02236">
        <w:rPr>
          <w:noProof w:val="0"/>
          <w:snapToGrid w:val="0"/>
          <w:lang w:val="en-GB"/>
          <w:rPrChange w:id="29281" w:author="Ericsson User" w:date="2022-03-08T15:41:00Z">
            <w:rPr>
              <w:noProof w:val="0"/>
              <w:snapToGrid w:val="0"/>
            </w:rPr>
          </w:rPrChange>
        </w:rPr>
        <w:tab/>
        <w:t>ProtocolExtensionContainer { { M4Configuration-ExtIEs} } OPTIONAL,</w:t>
      </w:r>
    </w:p>
    <w:p w14:paraId="7E0B68A3" w14:textId="77777777" w:rsidR="004B7699" w:rsidRPr="00B02236" w:rsidRDefault="004B7699" w:rsidP="004B7699">
      <w:pPr>
        <w:pStyle w:val="PL"/>
        <w:rPr>
          <w:noProof w:val="0"/>
          <w:snapToGrid w:val="0"/>
          <w:lang w:val="en-GB"/>
          <w:rPrChange w:id="29282" w:author="Ericsson User" w:date="2022-03-08T15:41:00Z">
            <w:rPr>
              <w:noProof w:val="0"/>
              <w:snapToGrid w:val="0"/>
            </w:rPr>
          </w:rPrChange>
        </w:rPr>
      </w:pPr>
      <w:r w:rsidRPr="00B02236">
        <w:rPr>
          <w:noProof w:val="0"/>
          <w:snapToGrid w:val="0"/>
          <w:lang w:val="en-GB"/>
          <w:rPrChange w:id="29283" w:author="Ericsson User" w:date="2022-03-08T15:41:00Z">
            <w:rPr>
              <w:noProof w:val="0"/>
              <w:snapToGrid w:val="0"/>
            </w:rPr>
          </w:rPrChange>
        </w:rPr>
        <w:tab/>
        <w:t>...</w:t>
      </w:r>
    </w:p>
    <w:p w14:paraId="16BA3725" w14:textId="77777777" w:rsidR="004B7699" w:rsidRPr="00B02236" w:rsidRDefault="004B7699" w:rsidP="004B7699">
      <w:pPr>
        <w:pStyle w:val="PL"/>
        <w:rPr>
          <w:noProof w:val="0"/>
          <w:snapToGrid w:val="0"/>
          <w:lang w:val="en-GB"/>
          <w:rPrChange w:id="29284" w:author="Ericsson User" w:date="2022-03-08T15:41:00Z">
            <w:rPr>
              <w:noProof w:val="0"/>
              <w:snapToGrid w:val="0"/>
            </w:rPr>
          </w:rPrChange>
        </w:rPr>
      </w:pPr>
      <w:r w:rsidRPr="00B02236">
        <w:rPr>
          <w:noProof w:val="0"/>
          <w:snapToGrid w:val="0"/>
          <w:lang w:val="en-GB"/>
          <w:rPrChange w:id="29285" w:author="Ericsson User" w:date="2022-03-08T15:41:00Z">
            <w:rPr>
              <w:noProof w:val="0"/>
              <w:snapToGrid w:val="0"/>
            </w:rPr>
          </w:rPrChange>
        </w:rPr>
        <w:t>}</w:t>
      </w:r>
    </w:p>
    <w:p w14:paraId="00E238B9" w14:textId="77777777" w:rsidR="004B7699" w:rsidRPr="00B02236" w:rsidRDefault="004B7699" w:rsidP="004B7699">
      <w:pPr>
        <w:pStyle w:val="PL"/>
        <w:rPr>
          <w:noProof w:val="0"/>
          <w:snapToGrid w:val="0"/>
          <w:lang w:val="en-GB"/>
          <w:rPrChange w:id="29286" w:author="Ericsson User" w:date="2022-03-08T15:41:00Z">
            <w:rPr>
              <w:noProof w:val="0"/>
              <w:snapToGrid w:val="0"/>
            </w:rPr>
          </w:rPrChange>
        </w:rPr>
      </w:pPr>
    </w:p>
    <w:p w14:paraId="01A6C01E" w14:textId="77777777" w:rsidR="004B7699" w:rsidRPr="00B02236" w:rsidRDefault="004B7699" w:rsidP="004B7699">
      <w:pPr>
        <w:pStyle w:val="PL"/>
        <w:rPr>
          <w:noProof w:val="0"/>
          <w:snapToGrid w:val="0"/>
          <w:lang w:val="en-GB"/>
          <w:rPrChange w:id="29287" w:author="Ericsson User" w:date="2022-03-08T15:41:00Z">
            <w:rPr>
              <w:noProof w:val="0"/>
              <w:snapToGrid w:val="0"/>
            </w:rPr>
          </w:rPrChange>
        </w:rPr>
      </w:pPr>
      <w:r w:rsidRPr="00B02236">
        <w:rPr>
          <w:noProof w:val="0"/>
          <w:snapToGrid w:val="0"/>
          <w:lang w:val="en-GB"/>
          <w:rPrChange w:id="29288" w:author="Ericsson User" w:date="2022-03-08T15:41:00Z">
            <w:rPr>
              <w:noProof w:val="0"/>
              <w:snapToGrid w:val="0"/>
            </w:rPr>
          </w:rPrChange>
        </w:rPr>
        <w:t>M4Configuration-ExtIEs XNAP-PROTOCOL-EXTENSION ::= {</w:t>
      </w:r>
    </w:p>
    <w:p w14:paraId="7524E722" w14:textId="77777777" w:rsidR="004B7699" w:rsidRPr="00B02236" w:rsidRDefault="004B7699" w:rsidP="004B7699">
      <w:pPr>
        <w:pStyle w:val="PL"/>
        <w:rPr>
          <w:noProof w:val="0"/>
          <w:snapToGrid w:val="0"/>
          <w:lang w:val="en-GB"/>
          <w:rPrChange w:id="29289" w:author="Ericsson User" w:date="2022-03-08T15:41:00Z">
            <w:rPr>
              <w:noProof w:val="0"/>
              <w:snapToGrid w:val="0"/>
            </w:rPr>
          </w:rPrChange>
        </w:rPr>
      </w:pPr>
      <w:r w:rsidRPr="00B02236">
        <w:rPr>
          <w:noProof w:val="0"/>
          <w:snapToGrid w:val="0"/>
          <w:lang w:val="en-GB"/>
          <w:rPrChange w:id="29290" w:author="Ericsson User" w:date="2022-03-08T15:41:00Z">
            <w:rPr>
              <w:noProof w:val="0"/>
              <w:snapToGrid w:val="0"/>
            </w:rPr>
          </w:rPrChange>
        </w:rPr>
        <w:tab/>
        <w:t>...</w:t>
      </w:r>
    </w:p>
    <w:p w14:paraId="23C3FD72" w14:textId="77777777" w:rsidR="004B7699" w:rsidRPr="00B02236" w:rsidRDefault="004B7699" w:rsidP="004B7699">
      <w:pPr>
        <w:pStyle w:val="PL"/>
        <w:rPr>
          <w:noProof w:val="0"/>
          <w:snapToGrid w:val="0"/>
          <w:lang w:val="en-GB"/>
          <w:rPrChange w:id="29291" w:author="Ericsson User" w:date="2022-03-08T15:41:00Z">
            <w:rPr>
              <w:noProof w:val="0"/>
              <w:snapToGrid w:val="0"/>
            </w:rPr>
          </w:rPrChange>
        </w:rPr>
      </w:pPr>
      <w:r w:rsidRPr="00B02236">
        <w:rPr>
          <w:noProof w:val="0"/>
          <w:snapToGrid w:val="0"/>
          <w:lang w:val="en-GB"/>
          <w:rPrChange w:id="29292" w:author="Ericsson User" w:date="2022-03-08T15:41:00Z">
            <w:rPr>
              <w:noProof w:val="0"/>
              <w:snapToGrid w:val="0"/>
            </w:rPr>
          </w:rPrChange>
        </w:rPr>
        <w:t>}</w:t>
      </w:r>
    </w:p>
    <w:p w14:paraId="30DED3E9" w14:textId="77777777" w:rsidR="004B7699" w:rsidRPr="00B02236" w:rsidRDefault="004B7699" w:rsidP="004B7699">
      <w:pPr>
        <w:pStyle w:val="PL"/>
        <w:rPr>
          <w:noProof w:val="0"/>
          <w:snapToGrid w:val="0"/>
          <w:lang w:val="en-GB"/>
          <w:rPrChange w:id="29293" w:author="Ericsson User" w:date="2022-03-08T15:41:00Z">
            <w:rPr>
              <w:noProof w:val="0"/>
              <w:snapToGrid w:val="0"/>
            </w:rPr>
          </w:rPrChange>
        </w:rPr>
      </w:pPr>
    </w:p>
    <w:p w14:paraId="6F744EC9" w14:textId="77777777" w:rsidR="004B7699" w:rsidRPr="00B02236" w:rsidRDefault="004B7699" w:rsidP="004B7699">
      <w:pPr>
        <w:pStyle w:val="PL"/>
        <w:rPr>
          <w:noProof w:val="0"/>
          <w:snapToGrid w:val="0"/>
          <w:lang w:val="en-GB"/>
          <w:rPrChange w:id="29294" w:author="Ericsson User" w:date="2022-03-08T15:41:00Z">
            <w:rPr>
              <w:noProof w:val="0"/>
              <w:snapToGrid w:val="0"/>
            </w:rPr>
          </w:rPrChange>
        </w:rPr>
      </w:pPr>
      <w:r w:rsidRPr="00B02236">
        <w:rPr>
          <w:noProof w:val="0"/>
          <w:snapToGrid w:val="0"/>
          <w:lang w:val="en-GB"/>
          <w:rPrChange w:id="29295" w:author="Ericsson User" w:date="2022-03-08T15:41:00Z">
            <w:rPr>
              <w:noProof w:val="0"/>
              <w:snapToGrid w:val="0"/>
            </w:rPr>
          </w:rPrChange>
        </w:rPr>
        <w:t xml:space="preserve">M4period ::= ENUMERATED {ms1024, ms2048, ms5120, ms10240, min1, ... } </w:t>
      </w:r>
    </w:p>
    <w:p w14:paraId="5BFF5740" w14:textId="77777777" w:rsidR="004B7699" w:rsidRPr="00B02236" w:rsidRDefault="004B7699" w:rsidP="004B7699">
      <w:pPr>
        <w:pStyle w:val="PL"/>
        <w:rPr>
          <w:noProof w:val="0"/>
          <w:snapToGrid w:val="0"/>
          <w:lang w:val="en-GB"/>
          <w:rPrChange w:id="29296" w:author="Ericsson User" w:date="2022-03-08T15:41:00Z">
            <w:rPr>
              <w:noProof w:val="0"/>
              <w:snapToGrid w:val="0"/>
            </w:rPr>
          </w:rPrChange>
        </w:rPr>
      </w:pPr>
    </w:p>
    <w:p w14:paraId="6DC3112F" w14:textId="77777777" w:rsidR="004B7699" w:rsidRPr="00B02236" w:rsidRDefault="004B7699" w:rsidP="004B7699">
      <w:pPr>
        <w:pStyle w:val="PL"/>
        <w:rPr>
          <w:noProof w:val="0"/>
          <w:snapToGrid w:val="0"/>
          <w:lang w:val="en-GB"/>
          <w:rPrChange w:id="29297" w:author="Ericsson User" w:date="2022-03-08T15:41:00Z">
            <w:rPr>
              <w:noProof w:val="0"/>
              <w:snapToGrid w:val="0"/>
            </w:rPr>
          </w:rPrChange>
        </w:rPr>
      </w:pPr>
      <w:r w:rsidRPr="00B02236">
        <w:rPr>
          <w:noProof w:val="0"/>
          <w:snapToGrid w:val="0"/>
          <w:lang w:val="en-GB"/>
          <w:rPrChange w:id="29298" w:author="Ericsson User" w:date="2022-03-08T15:41:00Z">
            <w:rPr>
              <w:noProof w:val="0"/>
              <w:snapToGrid w:val="0"/>
            </w:rPr>
          </w:rPrChange>
        </w:rPr>
        <w:t>M5Configuration ::= SEQUENCE {</w:t>
      </w:r>
    </w:p>
    <w:p w14:paraId="6F77173B" w14:textId="77777777" w:rsidR="004B7699" w:rsidRPr="00B02236" w:rsidRDefault="004B7699" w:rsidP="004B7699">
      <w:pPr>
        <w:pStyle w:val="PL"/>
        <w:rPr>
          <w:noProof w:val="0"/>
          <w:snapToGrid w:val="0"/>
          <w:lang w:val="en-GB"/>
          <w:rPrChange w:id="29299" w:author="Ericsson User" w:date="2022-03-08T15:41:00Z">
            <w:rPr>
              <w:noProof w:val="0"/>
              <w:snapToGrid w:val="0"/>
            </w:rPr>
          </w:rPrChange>
        </w:rPr>
      </w:pPr>
      <w:r w:rsidRPr="00B02236">
        <w:rPr>
          <w:noProof w:val="0"/>
          <w:snapToGrid w:val="0"/>
          <w:lang w:val="en-GB"/>
          <w:rPrChange w:id="29300" w:author="Ericsson User" w:date="2022-03-08T15:41:00Z">
            <w:rPr>
              <w:noProof w:val="0"/>
              <w:snapToGrid w:val="0"/>
            </w:rPr>
          </w:rPrChange>
        </w:rPr>
        <w:tab/>
        <w:t>m5period</w:t>
      </w:r>
      <w:r w:rsidRPr="00B02236">
        <w:rPr>
          <w:noProof w:val="0"/>
          <w:snapToGrid w:val="0"/>
          <w:lang w:val="en-GB"/>
          <w:rPrChange w:id="29301" w:author="Ericsson User" w:date="2022-03-08T15:41:00Z">
            <w:rPr>
              <w:noProof w:val="0"/>
              <w:snapToGrid w:val="0"/>
            </w:rPr>
          </w:rPrChange>
        </w:rPr>
        <w:tab/>
      </w:r>
      <w:r w:rsidRPr="00B02236">
        <w:rPr>
          <w:noProof w:val="0"/>
          <w:snapToGrid w:val="0"/>
          <w:lang w:val="en-GB"/>
          <w:rPrChange w:id="29302" w:author="Ericsson User" w:date="2022-03-08T15:41:00Z">
            <w:rPr>
              <w:noProof w:val="0"/>
              <w:snapToGrid w:val="0"/>
            </w:rPr>
          </w:rPrChange>
        </w:rPr>
        <w:tab/>
      </w:r>
      <w:r w:rsidRPr="00B02236">
        <w:rPr>
          <w:noProof w:val="0"/>
          <w:snapToGrid w:val="0"/>
          <w:lang w:val="en-GB"/>
          <w:rPrChange w:id="29303" w:author="Ericsson User" w:date="2022-03-08T15:41:00Z">
            <w:rPr>
              <w:noProof w:val="0"/>
              <w:snapToGrid w:val="0"/>
            </w:rPr>
          </w:rPrChange>
        </w:rPr>
        <w:tab/>
        <w:t>M5period,</w:t>
      </w:r>
    </w:p>
    <w:p w14:paraId="46C326A6" w14:textId="77777777" w:rsidR="004B7699" w:rsidRPr="00B02236" w:rsidRDefault="004B7699" w:rsidP="004B7699">
      <w:pPr>
        <w:pStyle w:val="PL"/>
        <w:rPr>
          <w:noProof w:val="0"/>
          <w:snapToGrid w:val="0"/>
          <w:lang w:val="en-GB"/>
          <w:rPrChange w:id="29304" w:author="Ericsson User" w:date="2022-03-08T15:41:00Z">
            <w:rPr>
              <w:noProof w:val="0"/>
              <w:snapToGrid w:val="0"/>
            </w:rPr>
          </w:rPrChange>
        </w:rPr>
      </w:pPr>
      <w:r w:rsidRPr="00B02236">
        <w:rPr>
          <w:noProof w:val="0"/>
          <w:snapToGrid w:val="0"/>
          <w:lang w:val="en-GB"/>
          <w:rPrChange w:id="29305" w:author="Ericsson User" w:date="2022-03-08T15:41:00Z">
            <w:rPr>
              <w:noProof w:val="0"/>
              <w:snapToGrid w:val="0"/>
            </w:rPr>
          </w:rPrChange>
        </w:rPr>
        <w:tab/>
        <w:t>m5-links-to-log</w:t>
      </w:r>
      <w:r w:rsidRPr="00B02236">
        <w:rPr>
          <w:noProof w:val="0"/>
          <w:snapToGrid w:val="0"/>
          <w:lang w:val="en-GB"/>
          <w:rPrChange w:id="29306" w:author="Ericsson User" w:date="2022-03-08T15:41:00Z">
            <w:rPr>
              <w:noProof w:val="0"/>
              <w:snapToGrid w:val="0"/>
            </w:rPr>
          </w:rPrChange>
        </w:rPr>
        <w:tab/>
      </w:r>
      <w:r w:rsidRPr="00B02236">
        <w:rPr>
          <w:noProof w:val="0"/>
          <w:snapToGrid w:val="0"/>
          <w:lang w:val="en-GB"/>
          <w:rPrChange w:id="29307" w:author="Ericsson User" w:date="2022-03-08T15:41:00Z">
            <w:rPr>
              <w:noProof w:val="0"/>
              <w:snapToGrid w:val="0"/>
            </w:rPr>
          </w:rPrChange>
        </w:rPr>
        <w:tab/>
        <w:t>Links-to-log,</w:t>
      </w:r>
    </w:p>
    <w:p w14:paraId="47AE7DA7" w14:textId="77777777" w:rsidR="004B7699" w:rsidRPr="00B02236" w:rsidRDefault="004B7699" w:rsidP="004B7699">
      <w:pPr>
        <w:pStyle w:val="PL"/>
        <w:rPr>
          <w:noProof w:val="0"/>
          <w:snapToGrid w:val="0"/>
          <w:lang w:val="en-GB"/>
          <w:rPrChange w:id="29308" w:author="Ericsson User" w:date="2022-03-08T15:41:00Z">
            <w:rPr>
              <w:noProof w:val="0"/>
              <w:snapToGrid w:val="0"/>
            </w:rPr>
          </w:rPrChange>
        </w:rPr>
      </w:pPr>
      <w:r w:rsidRPr="00B02236">
        <w:rPr>
          <w:noProof w:val="0"/>
          <w:snapToGrid w:val="0"/>
          <w:lang w:val="en-GB"/>
          <w:rPrChange w:id="29309" w:author="Ericsson User" w:date="2022-03-08T15:41:00Z">
            <w:rPr>
              <w:noProof w:val="0"/>
              <w:snapToGrid w:val="0"/>
            </w:rPr>
          </w:rPrChange>
        </w:rPr>
        <w:tab/>
        <w:t>iE-Extensions</w:t>
      </w:r>
      <w:r w:rsidRPr="00B02236">
        <w:rPr>
          <w:noProof w:val="0"/>
          <w:snapToGrid w:val="0"/>
          <w:lang w:val="en-GB"/>
          <w:rPrChange w:id="29310" w:author="Ericsson User" w:date="2022-03-08T15:41:00Z">
            <w:rPr>
              <w:noProof w:val="0"/>
              <w:snapToGrid w:val="0"/>
            </w:rPr>
          </w:rPrChange>
        </w:rPr>
        <w:tab/>
      </w:r>
      <w:r w:rsidRPr="00B02236">
        <w:rPr>
          <w:noProof w:val="0"/>
          <w:snapToGrid w:val="0"/>
          <w:lang w:val="en-GB"/>
          <w:rPrChange w:id="29311" w:author="Ericsson User" w:date="2022-03-08T15:41:00Z">
            <w:rPr>
              <w:noProof w:val="0"/>
              <w:snapToGrid w:val="0"/>
            </w:rPr>
          </w:rPrChange>
        </w:rPr>
        <w:tab/>
        <w:t>ProtocolExtensionContainer { { M5Configuration-ExtIEs} } OPTIONAL,</w:t>
      </w:r>
    </w:p>
    <w:p w14:paraId="0C175739" w14:textId="77777777" w:rsidR="004B7699" w:rsidRPr="00B02236" w:rsidRDefault="004B7699" w:rsidP="004B7699">
      <w:pPr>
        <w:pStyle w:val="PL"/>
        <w:rPr>
          <w:noProof w:val="0"/>
          <w:snapToGrid w:val="0"/>
          <w:lang w:val="en-GB"/>
          <w:rPrChange w:id="29312" w:author="Ericsson User" w:date="2022-03-08T15:41:00Z">
            <w:rPr>
              <w:noProof w:val="0"/>
              <w:snapToGrid w:val="0"/>
            </w:rPr>
          </w:rPrChange>
        </w:rPr>
      </w:pPr>
      <w:r w:rsidRPr="00B02236">
        <w:rPr>
          <w:noProof w:val="0"/>
          <w:snapToGrid w:val="0"/>
          <w:lang w:val="en-GB"/>
          <w:rPrChange w:id="29313" w:author="Ericsson User" w:date="2022-03-08T15:41:00Z">
            <w:rPr>
              <w:noProof w:val="0"/>
              <w:snapToGrid w:val="0"/>
            </w:rPr>
          </w:rPrChange>
        </w:rPr>
        <w:tab/>
        <w:t>...</w:t>
      </w:r>
    </w:p>
    <w:p w14:paraId="7679DA3B" w14:textId="77777777" w:rsidR="004B7699" w:rsidRPr="00B02236" w:rsidRDefault="004B7699" w:rsidP="004B7699">
      <w:pPr>
        <w:pStyle w:val="PL"/>
        <w:rPr>
          <w:noProof w:val="0"/>
          <w:snapToGrid w:val="0"/>
          <w:lang w:val="en-GB"/>
          <w:rPrChange w:id="29314" w:author="Ericsson User" w:date="2022-03-08T15:41:00Z">
            <w:rPr>
              <w:noProof w:val="0"/>
              <w:snapToGrid w:val="0"/>
            </w:rPr>
          </w:rPrChange>
        </w:rPr>
      </w:pPr>
      <w:r w:rsidRPr="00B02236">
        <w:rPr>
          <w:noProof w:val="0"/>
          <w:snapToGrid w:val="0"/>
          <w:lang w:val="en-GB"/>
          <w:rPrChange w:id="29315" w:author="Ericsson User" w:date="2022-03-08T15:41:00Z">
            <w:rPr>
              <w:noProof w:val="0"/>
              <w:snapToGrid w:val="0"/>
            </w:rPr>
          </w:rPrChange>
        </w:rPr>
        <w:t>}</w:t>
      </w:r>
    </w:p>
    <w:p w14:paraId="3BB5EFF0" w14:textId="77777777" w:rsidR="004B7699" w:rsidRPr="00B02236" w:rsidRDefault="004B7699" w:rsidP="004B7699">
      <w:pPr>
        <w:pStyle w:val="PL"/>
        <w:rPr>
          <w:noProof w:val="0"/>
          <w:snapToGrid w:val="0"/>
          <w:lang w:val="en-GB"/>
          <w:rPrChange w:id="29316" w:author="Ericsson User" w:date="2022-03-08T15:41:00Z">
            <w:rPr>
              <w:noProof w:val="0"/>
              <w:snapToGrid w:val="0"/>
            </w:rPr>
          </w:rPrChange>
        </w:rPr>
      </w:pPr>
    </w:p>
    <w:p w14:paraId="4DC2903F" w14:textId="77777777" w:rsidR="004B7699" w:rsidRPr="00B02236" w:rsidRDefault="004B7699" w:rsidP="004B7699">
      <w:pPr>
        <w:pStyle w:val="PL"/>
        <w:rPr>
          <w:noProof w:val="0"/>
          <w:snapToGrid w:val="0"/>
          <w:lang w:val="en-GB"/>
          <w:rPrChange w:id="29317" w:author="Ericsson User" w:date="2022-03-08T15:41:00Z">
            <w:rPr>
              <w:noProof w:val="0"/>
              <w:snapToGrid w:val="0"/>
            </w:rPr>
          </w:rPrChange>
        </w:rPr>
      </w:pPr>
      <w:r w:rsidRPr="00B02236">
        <w:rPr>
          <w:noProof w:val="0"/>
          <w:snapToGrid w:val="0"/>
          <w:lang w:val="en-GB"/>
          <w:rPrChange w:id="29318" w:author="Ericsson User" w:date="2022-03-08T15:41:00Z">
            <w:rPr>
              <w:noProof w:val="0"/>
              <w:snapToGrid w:val="0"/>
            </w:rPr>
          </w:rPrChange>
        </w:rPr>
        <w:t>M5Configuration-ExtIEs XNAP-PROTOCOL-EXTENSION ::= {</w:t>
      </w:r>
    </w:p>
    <w:p w14:paraId="3C24945B" w14:textId="77777777" w:rsidR="004B7699" w:rsidRPr="00B02236" w:rsidRDefault="004B7699" w:rsidP="004B7699">
      <w:pPr>
        <w:pStyle w:val="PL"/>
        <w:rPr>
          <w:noProof w:val="0"/>
          <w:snapToGrid w:val="0"/>
          <w:lang w:val="en-GB"/>
          <w:rPrChange w:id="29319" w:author="Ericsson User" w:date="2022-03-08T15:41:00Z">
            <w:rPr>
              <w:noProof w:val="0"/>
              <w:snapToGrid w:val="0"/>
            </w:rPr>
          </w:rPrChange>
        </w:rPr>
      </w:pPr>
      <w:r w:rsidRPr="00B02236">
        <w:rPr>
          <w:noProof w:val="0"/>
          <w:snapToGrid w:val="0"/>
          <w:lang w:val="en-GB"/>
          <w:rPrChange w:id="29320" w:author="Ericsson User" w:date="2022-03-08T15:41:00Z">
            <w:rPr>
              <w:noProof w:val="0"/>
              <w:snapToGrid w:val="0"/>
            </w:rPr>
          </w:rPrChange>
        </w:rPr>
        <w:lastRenderedPageBreak/>
        <w:tab/>
        <w:t>...</w:t>
      </w:r>
    </w:p>
    <w:p w14:paraId="625C4E3C" w14:textId="77777777" w:rsidR="004B7699" w:rsidRPr="00B02236" w:rsidRDefault="004B7699" w:rsidP="004B7699">
      <w:pPr>
        <w:pStyle w:val="PL"/>
        <w:rPr>
          <w:noProof w:val="0"/>
          <w:snapToGrid w:val="0"/>
          <w:lang w:val="en-GB"/>
          <w:rPrChange w:id="29321" w:author="Ericsson User" w:date="2022-03-08T15:41:00Z">
            <w:rPr>
              <w:noProof w:val="0"/>
              <w:snapToGrid w:val="0"/>
            </w:rPr>
          </w:rPrChange>
        </w:rPr>
      </w:pPr>
      <w:r w:rsidRPr="00B02236">
        <w:rPr>
          <w:noProof w:val="0"/>
          <w:snapToGrid w:val="0"/>
          <w:lang w:val="en-GB"/>
          <w:rPrChange w:id="29322" w:author="Ericsson User" w:date="2022-03-08T15:41:00Z">
            <w:rPr>
              <w:noProof w:val="0"/>
              <w:snapToGrid w:val="0"/>
            </w:rPr>
          </w:rPrChange>
        </w:rPr>
        <w:t>}</w:t>
      </w:r>
    </w:p>
    <w:p w14:paraId="0A323236" w14:textId="77777777" w:rsidR="004B7699" w:rsidRPr="00B02236" w:rsidRDefault="004B7699" w:rsidP="004B7699">
      <w:pPr>
        <w:pStyle w:val="PL"/>
        <w:rPr>
          <w:noProof w:val="0"/>
          <w:snapToGrid w:val="0"/>
          <w:lang w:val="en-GB"/>
          <w:rPrChange w:id="29323" w:author="Ericsson User" w:date="2022-03-08T15:41:00Z">
            <w:rPr>
              <w:noProof w:val="0"/>
              <w:snapToGrid w:val="0"/>
            </w:rPr>
          </w:rPrChange>
        </w:rPr>
      </w:pPr>
    </w:p>
    <w:p w14:paraId="42BCEFFF" w14:textId="77777777" w:rsidR="004B7699" w:rsidRPr="00B02236" w:rsidRDefault="004B7699" w:rsidP="004B7699">
      <w:pPr>
        <w:pStyle w:val="PL"/>
        <w:rPr>
          <w:noProof w:val="0"/>
          <w:snapToGrid w:val="0"/>
          <w:lang w:val="en-GB"/>
          <w:rPrChange w:id="29324" w:author="Ericsson User" w:date="2022-03-08T15:41:00Z">
            <w:rPr>
              <w:noProof w:val="0"/>
              <w:snapToGrid w:val="0"/>
            </w:rPr>
          </w:rPrChange>
        </w:rPr>
      </w:pPr>
      <w:r w:rsidRPr="00B02236">
        <w:rPr>
          <w:noProof w:val="0"/>
          <w:snapToGrid w:val="0"/>
          <w:lang w:val="en-GB"/>
          <w:rPrChange w:id="29325" w:author="Ericsson User" w:date="2022-03-08T15:41:00Z">
            <w:rPr>
              <w:noProof w:val="0"/>
              <w:snapToGrid w:val="0"/>
            </w:rPr>
          </w:rPrChange>
        </w:rPr>
        <w:t xml:space="preserve">M5period ::= ENUMERATED {ms1024, ms2048, ms5120, ms10240, min1, ... } </w:t>
      </w:r>
    </w:p>
    <w:p w14:paraId="654FF42F" w14:textId="77777777" w:rsidR="004B7699" w:rsidRPr="00B02236" w:rsidRDefault="004B7699" w:rsidP="004B7699">
      <w:pPr>
        <w:pStyle w:val="PL"/>
        <w:rPr>
          <w:noProof w:val="0"/>
          <w:snapToGrid w:val="0"/>
          <w:lang w:val="en-GB"/>
          <w:rPrChange w:id="29326" w:author="Ericsson User" w:date="2022-03-08T15:41:00Z">
            <w:rPr>
              <w:noProof w:val="0"/>
              <w:snapToGrid w:val="0"/>
            </w:rPr>
          </w:rPrChange>
        </w:rPr>
      </w:pPr>
    </w:p>
    <w:p w14:paraId="47579427" w14:textId="77777777" w:rsidR="004B7699" w:rsidRPr="00B02236" w:rsidRDefault="004B7699" w:rsidP="004B7699">
      <w:pPr>
        <w:pStyle w:val="PL"/>
        <w:rPr>
          <w:noProof w:val="0"/>
          <w:snapToGrid w:val="0"/>
          <w:lang w:val="en-GB"/>
          <w:rPrChange w:id="29327" w:author="Ericsson User" w:date="2022-03-08T15:41:00Z">
            <w:rPr>
              <w:noProof w:val="0"/>
              <w:snapToGrid w:val="0"/>
            </w:rPr>
          </w:rPrChange>
        </w:rPr>
      </w:pPr>
      <w:r w:rsidRPr="00B02236">
        <w:rPr>
          <w:noProof w:val="0"/>
          <w:snapToGrid w:val="0"/>
          <w:lang w:val="en-GB"/>
          <w:rPrChange w:id="29328" w:author="Ericsson User" w:date="2022-03-08T15:41:00Z">
            <w:rPr>
              <w:noProof w:val="0"/>
              <w:snapToGrid w:val="0"/>
            </w:rPr>
          </w:rPrChange>
        </w:rPr>
        <w:t>M6Configuration ::= SEQUENCE {</w:t>
      </w:r>
    </w:p>
    <w:p w14:paraId="05DB7749" w14:textId="77777777" w:rsidR="004B7699" w:rsidRPr="00B02236" w:rsidRDefault="004B7699" w:rsidP="004B7699">
      <w:pPr>
        <w:pStyle w:val="PL"/>
        <w:rPr>
          <w:noProof w:val="0"/>
          <w:snapToGrid w:val="0"/>
          <w:lang w:val="en-GB"/>
          <w:rPrChange w:id="29329" w:author="Ericsson User" w:date="2022-03-08T15:41:00Z">
            <w:rPr>
              <w:noProof w:val="0"/>
              <w:snapToGrid w:val="0"/>
            </w:rPr>
          </w:rPrChange>
        </w:rPr>
      </w:pPr>
      <w:r w:rsidRPr="00B02236">
        <w:rPr>
          <w:noProof w:val="0"/>
          <w:snapToGrid w:val="0"/>
          <w:lang w:val="en-GB"/>
          <w:rPrChange w:id="29330" w:author="Ericsson User" w:date="2022-03-08T15:41:00Z">
            <w:rPr>
              <w:noProof w:val="0"/>
              <w:snapToGrid w:val="0"/>
            </w:rPr>
          </w:rPrChange>
        </w:rPr>
        <w:tab/>
        <w:t>m6report-Interval</w:t>
      </w:r>
      <w:r w:rsidRPr="00B02236">
        <w:rPr>
          <w:noProof w:val="0"/>
          <w:snapToGrid w:val="0"/>
          <w:lang w:val="en-GB"/>
          <w:rPrChange w:id="29331" w:author="Ericsson User" w:date="2022-03-08T15:41:00Z">
            <w:rPr>
              <w:noProof w:val="0"/>
              <w:snapToGrid w:val="0"/>
            </w:rPr>
          </w:rPrChange>
        </w:rPr>
        <w:tab/>
        <w:t>M6report-Interval,</w:t>
      </w:r>
    </w:p>
    <w:p w14:paraId="4F7BDA33" w14:textId="77777777" w:rsidR="004B7699" w:rsidRPr="00B02236" w:rsidRDefault="004B7699" w:rsidP="004B7699">
      <w:pPr>
        <w:pStyle w:val="PL"/>
        <w:rPr>
          <w:noProof w:val="0"/>
          <w:snapToGrid w:val="0"/>
          <w:lang w:val="en-GB"/>
          <w:rPrChange w:id="29332" w:author="Ericsson User" w:date="2022-03-08T15:41:00Z">
            <w:rPr>
              <w:noProof w:val="0"/>
              <w:snapToGrid w:val="0"/>
            </w:rPr>
          </w:rPrChange>
        </w:rPr>
      </w:pPr>
      <w:r w:rsidRPr="00B02236">
        <w:rPr>
          <w:noProof w:val="0"/>
          <w:snapToGrid w:val="0"/>
          <w:lang w:val="en-GB"/>
          <w:rPrChange w:id="29333" w:author="Ericsson User" w:date="2022-03-08T15:41:00Z">
            <w:rPr>
              <w:noProof w:val="0"/>
              <w:snapToGrid w:val="0"/>
            </w:rPr>
          </w:rPrChange>
        </w:rPr>
        <w:tab/>
        <w:t>m6-links-to-log</w:t>
      </w:r>
      <w:r w:rsidRPr="00B02236">
        <w:rPr>
          <w:noProof w:val="0"/>
          <w:snapToGrid w:val="0"/>
          <w:lang w:val="en-GB"/>
          <w:rPrChange w:id="29334" w:author="Ericsson User" w:date="2022-03-08T15:41:00Z">
            <w:rPr>
              <w:noProof w:val="0"/>
              <w:snapToGrid w:val="0"/>
            </w:rPr>
          </w:rPrChange>
        </w:rPr>
        <w:tab/>
      </w:r>
      <w:r w:rsidRPr="00B02236">
        <w:rPr>
          <w:noProof w:val="0"/>
          <w:snapToGrid w:val="0"/>
          <w:lang w:val="en-GB"/>
          <w:rPrChange w:id="29335" w:author="Ericsson User" w:date="2022-03-08T15:41:00Z">
            <w:rPr>
              <w:noProof w:val="0"/>
              <w:snapToGrid w:val="0"/>
            </w:rPr>
          </w:rPrChange>
        </w:rPr>
        <w:tab/>
        <w:t>Links-to-log,</w:t>
      </w:r>
    </w:p>
    <w:p w14:paraId="5D6EB695" w14:textId="77777777" w:rsidR="004B7699" w:rsidRPr="00B02236" w:rsidRDefault="004B7699" w:rsidP="004B7699">
      <w:pPr>
        <w:pStyle w:val="PL"/>
        <w:rPr>
          <w:noProof w:val="0"/>
          <w:snapToGrid w:val="0"/>
          <w:lang w:val="en-GB"/>
          <w:rPrChange w:id="29336" w:author="Ericsson User" w:date="2022-03-08T15:41:00Z">
            <w:rPr>
              <w:noProof w:val="0"/>
              <w:snapToGrid w:val="0"/>
            </w:rPr>
          </w:rPrChange>
        </w:rPr>
      </w:pPr>
      <w:r w:rsidRPr="00B02236">
        <w:rPr>
          <w:noProof w:val="0"/>
          <w:snapToGrid w:val="0"/>
          <w:lang w:val="en-GB"/>
          <w:rPrChange w:id="29337" w:author="Ericsson User" w:date="2022-03-08T15:41:00Z">
            <w:rPr>
              <w:noProof w:val="0"/>
              <w:snapToGrid w:val="0"/>
            </w:rPr>
          </w:rPrChange>
        </w:rPr>
        <w:tab/>
        <w:t>iE-Extensions</w:t>
      </w:r>
      <w:r w:rsidRPr="00B02236">
        <w:rPr>
          <w:noProof w:val="0"/>
          <w:snapToGrid w:val="0"/>
          <w:lang w:val="en-GB"/>
          <w:rPrChange w:id="29338" w:author="Ericsson User" w:date="2022-03-08T15:41:00Z">
            <w:rPr>
              <w:noProof w:val="0"/>
              <w:snapToGrid w:val="0"/>
            </w:rPr>
          </w:rPrChange>
        </w:rPr>
        <w:tab/>
      </w:r>
      <w:r w:rsidRPr="00B02236">
        <w:rPr>
          <w:noProof w:val="0"/>
          <w:snapToGrid w:val="0"/>
          <w:lang w:val="en-GB"/>
          <w:rPrChange w:id="29339" w:author="Ericsson User" w:date="2022-03-08T15:41:00Z">
            <w:rPr>
              <w:noProof w:val="0"/>
              <w:snapToGrid w:val="0"/>
            </w:rPr>
          </w:rPrChange>
        </w:rPr>
        <w:tab/>
        <w:t>ProtocolExtensionContainer { { M6Configuration-ExtIEs} } OPTIONAL,</w:t>
      </w:r>
    </w:p>
    <w:p w14:paraId="7B5F6D15" w14:textId="77777777" w:rsidR="004B7699" w:rsidRPr="00B02236" w:rsidRDefault="004B7699" w:rsidP="004B7699">
      <w:pPr>
        <w:pStyle w:val="PL"/>
        <w:rPr>
          <w:noProof w:val="0"/>
          <w:snapToGrid w:val="0"/>
          <w:lang w:val="en-GB"/>
          <w:rPrChange w:id="29340" w:author="Ericsson User" w:date="2022-03-08T15:41:00Z">
            <w:rPr>
              <w:noProof w:val="0"/>
              <w:snapToGrid w:val="0"/>
            </w:rPr>
          </w:rPrChange>
        </w:rPr>
      </w:pPr>
      <w:r w:rsidRPr="00B02236">
        <w:rPr>
          <w:noProof w:val="0"/>
          <w:snapToGrid w:val="0"/>
          <w:lang w:val="en-GB"/>
          <w:rPrChange w:id="29341" w:author="Ericsson User" w:date="2022-03-08T15:41:00Z">
            <w:rPr>
              <w:noProof w:val="0"/>
              <w:snapToGrid w:val="0"/>
            </w:rPr>
          </w:rPrChange>
        </w:rPr>
        <w:tab/>
        <w:t>...</w:t>
      </w:r>
    </w:p>
    <w:p w14:paraId="16E8C19B" w14:textId="77777777" w:rsidR="004B7699" w:rsidRPr="00B02236" w:rsidRDefault="004B7699" w:rsidP="004B7699">
      <w:pPr>
        <w:pStyle w:val="PL"/>
        <w:rPr>
          <w:noProof w:val="0"/>
          <w:snapToGrid w:val="0"/>
          <w:lang w:val="en-GB"/>
          <w:rPrChange w:id="29342" w:author="Ericsson User" w:date="2022-03-08T15:41:00Z">
            <w:rPr>
              <w:noProof w:val="0"/>
              <w:snapToGrid w:val="0"/>
            </w:rPr>
          </w:rPrChange>
        </w:rPr>
      </w:pPr>
      <w:r w:rsidRPr="00B02236">
        <w:rPr>
          <w:noProof w:val="0"/>
          <w:snapToGrid w:val="0"/>
          <w:lang w:val="en-GB"/>
          <w:rPrChange w:id="29343" w:author="Ericsson User" w:date="2022-03-08T15:41:00Z">
            <w:rPr>
              <w:noProof w:val="0"/>
              <w:snapToGrid w:val="0"/>
            </w:rPr>
          </w:rPrChange>
        </w:rPr>
        <w:t>}</w:t>
      </w:r>
    </w:p>
    <w:p w14:paraId="7A581E43" w14:textId="77777777" w:rsidR="004B7699" w:rsidRPr="00B02236" w:rsidRDefault="004B7699" w:rsidP="004B7699">
      <w:pPr>
        <w:pStyle w:val="PL"/>
        <w:rPr>
          <w:noProof w:val="0"/>
          <w:snapToGrid w:val="0"/>
          <w:lang w:val="en-GB"/>
          <w:rPrChange w:id="29344" w:author="Ericsson User" w:date="2022-03-08T15:41:00Z">
            <w:rPr>
              <w:noProof w:val="0"/>
              <w:snapToGrid w:val="0"/>
            </w:rPr>
          </w:rPrChange>
        </w:rPr>
      </w:pPr>
    </w:p>
    <w:p w14:paraId="218DF112" w14:textId="77777777" w:rsidR="004B7699" w:rsidRPr="00B02236" w:rsidRDefault="004B7699" w:rsidP="004B7699">
      <w:pPr>
        <w:pStyle w:val="PL"/>
        <w:rPr>
          <w:noProof w:val="0"/>
          <w:snapToGrid w:val="0"/>
          <w:lang w:val="en-GB"/>
          <w:rPrChange w:id="29345" w:author="Ericsson User" w:date="2022-03-08T15:41:00Z">
            <w:rPr>
              <w:noProof w:val="0"/>
              <w:snapToGrid w:val="0"/>
            </w:rPr>
          </w:rPrChange>
        </w:rPr>
      </w:pPr>
      <w:r w:rsidRPr="00B02236">
        <w:rPr>
          <w:noProof w:val="0"/>
          <w:snapToGrid w:val="0"/>
          <w:lang w:val="en-GB"/>
          <w:rPrChange w:id="29346" w:author="Ericsson User" w:date="2022-03-08T15:41:00Z">
            <w:rPr>
              <w:noProof w:val="0"/>
              <w:snapToGrid w:val="0"/>
            </w:rPr>
          </w:rPrChange>
        </w:rPr>
        <w:t>M6Configuration-ExtIEs XNAP-PROTOCOL-EXTENSION ::= {</w:t>
      </w:r>
    </w:p>
    <w:p w14:paraId="5D65F569" w14:textId="77777777" w:rsidR="004B7699" w:rsidRPr="009354E2" w:rsidRDefault="004B7699" w:rsidP="004B7699">
      <w:pPr>
        <w:pStyle w:val="PL"/>
        <w:rPr>
          <w:noProof w:val="0"/>
          <w:snapToGrid w:val="0"/>
        </w:rPr>
      </w:pPr>
      <w:r w:rsidRPr="00B02236">
        <w:rPr>
          <w:noProof w:val="0"/>
          <w:snapToGrid w:val="0"/>
          <w:lang w:val="en-GB"/>
          <w:rPrChange w:id="29347" w:author="Ericsson User" w:date="2022-03-08T15:41:00Z">
            <w:rPr>
              <w:noProof w:val="0"/>
              <w:snapToGrid w:val="0"/>
            </w:rPr>
          </w:rPrChange>
        </w:rPr>
        <w:tab/>
      </w:r>
      <w:r w:rsidRPr="009354E2">
        <w:rPr>
          <w:noProof w:val="0"/>
          <w:snapToGrid w:val="0"/>
        </w:rPr>
        <w:t>...</w:t>
      </w:r>
    </w:p>
    <w:p w14:paraId="2B84ADFD" w14:textId="77777777" w:rsidR="004B7699" w:rsidRPr="009354E2" w:rsidRDefault="004B7699" w:rsidP="004B7699">
      <w:pPr>
        <w:pStyle w:val="PL"/>
        <w:rPr>
          <w:noProof w:val="0"/>
          <w:snapToGrid w:val="0"/>
        </w:rPr>
      </w:pPr>
      <w:r w:rsidRPr="009354E2">
        <w:rPr>
          <w:noProof w:val="0"/>
          <w:snapToGrid w:val="0"/>
        </w:rPr>
        <w:t>}</w:t>
      </w:r>
    </w:p>
    <w:p w14:paraId="1C138B85" w14:textId="77777777" w:rsidR="004B7699" w:rsidRPr="009354E2" w:rsidRDefault="004B7699" w:rsidP="004B7699">
      <w:pPr>
        <w:pStyle w:val="PL"/>
        <w:rPr>
          <w:noProof w:val="0"/>
          <w:snapToGrid w:val="0"/>
        </w:rPr>
      </w:pPr>
    </w:p>
    <w:p w14:paraId="34DC212B" w14:textId="77777777" w:rsidR="004B7699" w:rsidRPr="009354E2" w:rsidRDefault="004B7699" w:rsidP="004B7699">
      <w:pPr>
        <w:pStyle w:val="PL"/>
        <w:rPr>
          <w:noProof w:val="0"/>
          <w:snapToGrid w:val="0"/>
        </w:rPr>
      </w:pPr>
      <w:r w:rsidRPr="009354E2">
        <w:rPr>
          <w:noProof w:val="0"/>
          <w:snapToGrid w:val="0"/>
        </w:rPr>
        <w:t xml:space="preserve">M6report-Interval ::= ENUMERATED { </w:t>
      </w:r>
      <w:r w:rsidRPr="00771E14">
        <w:rPr>
          <w:rFonts w:cs="Arial"/>
          <w:lang w:eastAsia="ja-JP"/>
        </w:rPr>
        <w:t>ms120, ms240, ms480, ms640,</w:t>
      </w:r>
      <w:r w:rsidRPr="009354E2">
        <w:rPr>
          <w:rFonts w:cs="Arial"/>
          <w:lang w:eastAsia="zh-CN"/>
        </w:rPr>
        <w:t xml:space="preserve"> </w:t>
      </w:r>
      <w:r w:rsidRPr="009354E2">
        <w:rPr>
          <w:noProof w:val="0"/>
          <w:snapToGrid w:val="0"/>
        </w:rPr>
        <w:t xml:space="preserve">ms1024, ms2048, ms5120, ms10240, </w:t>
      </w:r>
      <w:r>
        <w:rPr>
          <w:rFonts w:cs="Arial"/>
          <w:lang w:eastAsia="ja-JP"/>
        </w:rPr>
        <w:t>ms20480, ms40960, min1, min6, min12, min30</w:t>
      </w:r>
      <w:r w:rsidRPr="009354E2">
        <w:rPr>
          <w:rFonts w:cs="Arial"/>
          <w:lang w:eastAsia="zh-CN"/>
        </w:rPr>
        <w:t>,</w:t>
      </w:r>
      <w:r w:rsidRPr="009354E2">
        <w:rPr>
          <w:noProof w:val="0"/>
          <w:snapToGrid w:val="0"/>
        </w:rPr>
        <w:t>... }</w:t>
      </w:r>
    </w:p>
    <w:p w14:paraId="7BF13CC5" w14:textId="77777777" w:rsidR="004B7699" w:rsidRPr="009354E2" w:rsidRDefault="004B7699" w:rsidP="004B7699">
      <w:pPr>
        <w:pStyle w:val="PL"/>
        <w:rPr>
          <w:noProof w:val="0"/>
          <w:snapToGrid w:val="0"/>
        </w:rPr>
      </w:pPr>
    </w:p>
    <w:p w14:paraId="70B53CB6" w14:textId="77777777" w:rsidR="004B7699" w:rsidRPr="009354E2" w:rsidRDefault="004B7699" w:rsidP="004B7699">
      <w:pPr>
        <w:pStyle w:val="PL"/>
        <w:rPr>
          <w:noProof w:val="0"/>
          <w:snapToGrid w:val="0"/>
        </w:rPr>
      </w:pPr>
    </w:p>
    <w:p w14:paraId="73E708BA" w14:textId="77777777" w:rsidR="004B7699" w:rsidRPr="00B02236" w:rsidRDefault="004B7699" w:rsidP="004B7699">
      <w:pPr>
        <w:pStyle w:val="PL"/>
        <w:rPr>
          <w:noProof w:val="0"/>
          <w:snapToGrid w:val="0"/>
          <w:lang w:val="en-GB"/>
          <w:rPrChange w:id="29348" w:author="Ericsson User" w:date="2022-03-08T15:42:00Z">
            <w:rPr>
              <w:noProof w:val="0"/>
              <w:snapToGrid w:val="0"/>
            </w:rPr>
          </w:rPrChange>
        </w:rPr>
      </w:pPr>
      <w:r w:rsidRPr="00B02236">
        <w:rPr>
          <w:noProof w:val="0"/>
          <w:snapToGrid w:val="0"/>
          <w:lang w:val="en-GB"/>
          <w:rPrChange w:id="29349" w:author="Ericsson User" w:date="2022-03-08T15:42:00Z">
            <w:rPr>
              <w:noProof w:val="0"/>
              <w:snapToGrid w:val="0"/>
            </w:rPr>
          </w:rPrChange>
        </w:rPr>
        <w:t>M7Configuration ::= SEQUENCE {</w:t>
      </w:r>
    </w:p>
    <w:p w14:paraId="0146B618" w14:textId="77777777" w:rsidR="004B7699" w:rsidRPr="00B02236" w:rsidRDefault="004B7699" w:rsidP="004B7699">
      <w:pPr>
        <w:pStyle w:val="PL"/>
        <w:rPr>
          <w:noProof w:val="0"/>
          <w:snapToGrid w:val="0"/>
          <w:lang w:val="en-GB"/>
          <w:rPrChange w:id="29350" w:author="Ericsson User" w:date="2022-03-08T15:42:00Z">
            <w:rPr>
              <w:noProof w:val="0"/>
              <w:snapToGrid w:val="0"/>
            </w:rPr>
          </w:rPrChange>
        </w:rPr>
      </w:pPr>
      <w:r w:rsidRPr="00B02236">
        <w:rPr>
          <w:noProof w:val="0"/>
          <w:snapToGrid w:val="0"/>
          <w:lang w:val="en-GB"/>
          <w:rPrChange w:id="29351" w:author="Ericsson User" w:date="2022-03-08T15:42:00Z">
            <w:rPr>
              <w:noProof w:val="0"/>
              <w:snapToGrid w:val="0"/>
            </w:rPr>
          </w:rPrChange>
        </w:rPr>
        <w:tab/>
        <w:t>m7period</w:t>
      </w:r>
      <w:r w:rsidRPr="00B02236">
        <w:rPr>
          <w:noProof w:val="0"/>
          <w:snapToGrid w:val="0"/>
          <w:lang w:val="en-GB"/>
          <w:rPrChange w:id="29352" w:author="Ericsson User" w:date="2022-03-08T15:42:00Z">
            <w:rPr>
              <w:noProof w:val="0"/>
              <w:snapToGrid w:val="0"/>
            </w:rPr>
          </w:rPrChange>
        </w:rPr>
        <w:tab/>
      </w:r>
      <w:r w:rsidRPr="00B02236">
        <w:rPr>
          <w:noProof w:val="0"/>
          <w:snapToGrid w:val="0"/>
          <w:lang w:val="en-GB"/>
          <w:rPrChange w:id="29353" w:author="Ericsson User" w:date="2022-03-08T15:42:00Z">
            <w:rPr>
              <w:noProof w:val="0"/>
              <w:snapToGrid w:val="0"/>
            </w:rPr>
          </w:rPrChange>
        </w:rPr>
        <w:tab/>
      </w:r>
      <w:r w:rsidRPr="00B02236">
        <w:rPr>
          <w:noProof w:val="0"/>
          <w:snapToGrid w:val="0"/>
          <w:lang w:val="en-GB"/>
          <w:rPrChange w:id="29354" w:author="Ericsson User" w:date="2022-03-08T15:42:00Z">
            <w:rPr>
              <w:noProof w:val="0"/>
              <w:snapToGrid w:val="0"/>
            </w:rPr>
          </w:rPrChange>
        </w:rPr>
        <w:tab/>
        <w:t>M7period,</w:t>
      </w:r>
    </w:p>
    <w:p w14:paraId="10C46733" w14:textId="77777777" w:rsidR="004B7699" w:rsidRPr="00B02236" w:rsidRDefault="004B7699" w:rsidP="004B7699">
      <w:pPr>
        <w:pStyle w:val="PL"/>
        <w:rPr>
          <w:noProof w:val="0"/>
          <w:snapToGrid w:val="0"/>
          <w:lang w:val="en-GB"/>
          <w:rPrChange w:id="29355" w:author="Ericsson User" w:date="2022-03-08T15:42:00Z">
            <w:rPr>
              <w:noProof w:val="0"/>
              <w:snapToGrid w:val="0"/>
            </w:rPr>
          </w:rPrChange>
        </w:rPr>
      </w:pPr>
      <w:r w:rsidRPr="00B02236">
        <w:rPr>
          <w:noProof w:val="0"/>
          <w:snapToGrid w:val="0"/>
          <w:lang w:val="en-GB"/>
          <w:rPrChange w:id="29356" w:author="Ericsson User" w:date="2022-03-08T15:42:00Z">
            <w:rPr>
              <w:noProof w:val="0"/>
              <w:snapToGrid w:val="0"/>
            </w:rPr>
          </w:rPrChange>
        </w:rPr>
        <w:tab/>
        <w:t>m7-links-to-log</w:t>
      </w:r>
      <w:r w:rsidRPr="00B02236">
        <w:rPr>
          <w:noProof w:val="0"/>
          <w:snapToGrid w:val="0"/>
          <w:lang w:val="en-GB"/>
          <w:rPrChange w:id="29357" w:author="Ericsson User" w:date="2022-03-08T15:42:00Z">
            <w:rPr>
              <w:noProof w:val="0"/>
              <w:snapToGrid w:val="0"/>
            </w:rPr>
          </w:rPrChange>
        </w:rPr>
        <w:tab/>
      </w:r>
      <w:r w:rsidRPr="00B02236">
        <w:rPr>
          <w:noProof w:val="0"/>
          <w:snapToGrid w:val="0"/>
          <w:lang w:val="en-GB"/>
          <w:rPrChange w:id="29358" w:author="Ericsson User" w:date="2022-03-08T15:42:00Z">
            <w:rPr>
              <w:noProof w:val="0"/>
              <w:snapToGrid w:val="0"/>
            </w:rPr>
          </w:rPrChange>
        </w:rPr>
        <w:tab/>
        <w:t>Links-to-log,</w:t>
      </w:r>
    </w:p>
    <w:p w14:paraId="59B7D702" w14:textId="77777777" w:rsidR="004B7699" w:rsidRPr="00B02236" w:rsidRDefault="004B7699" w:rsidP="004B7699">
      <w:pPr>
        <w:pStyle w:val="PL"/>
        <w:rPr>
          <w:noProof w:val="0"/>
          <w:snapToGrid w:val="0"/>
          <w:lang w:val="en-GB"/>
          <w:rPrChange w:id="29359" w:author="Ericsson User" w:date="2022-03-08T15:42:00Z">
            <w:rPr>
              <w:noProof w:val="0"/>
              <w:snapToGrid w:val="0"/>
            </w:rPr>
          </w:rPrChange>
        </w:rPr>
      </w:pPr>
      <w:r w:rsidRPr="00B02236">
        <w:rPr>
          <w:noProof w:val="0"/>
          <w:snapToGrid w:val="0"/>
          <w:lang w:val="en-GB"/>
          <w:rPrChange w:id="29360" w:author="Ericsson User" w:date="2022-03-08T15:42:00Z">
            <w:rPr>
              <w:noProof w:val="0"/>
              <w:snapToGrid w:val="0"/>
            </w:rPr>
          </w:rPrChange>
        </w:rPr>
        <w:tab/>
        <w:t>iE-Extensions</w:t>
      </w:r>
      <w:r w:rsidRPr="00B02236">
        <w:rPr>
          <w:noProof w:val="0"/>
          <w:snapToGrid w:val="0"/>
          <w:lang w:val="en-GB"/>
          <w:rPrChange w:id="29361" w:author="Ericsson User" w:date="2022-03-08T15:42:00Z">
            <w:rPr>
              <w:noProof w:val="0"/>
              <w:snapToGrid w:val="0"/>
            </w:rPr>
          </w:rPrChange>
        </w:rPr>
        <w:tab/>
      </w:r>
      <w:r w:rsidRPr="00B02236">
        <w:rPr>
          <w:noProof w:val="0"/>
          <w:snapToGrid w:val="0"/>
          <w:lang w:val="en-GB"/>
          <w:rPrChange w:id="29362" w:author="Ericsson User" w:date="2022-03-08T15:42:00Z">
            <w:rPr>
              <w:noProof w:val="0"/>
              <w:snapToGrid w:val="0"/>
            </w:rPr>
          </w:rPrChange>
        </w:rPr>
        <w:tab/>
        <w:t>ProtocolExtensionContainer { { M7Configuration-ExtIEs} } OPTIONAL,</w:t>
      </w:r>
    </w:p>
    <w:p w14:paraId="7CC05801" w14:textId="77777777" w:rsidR="004B7699" w:rsidRPr="00B02236" w:rsidRDefault="004B7699" w:rsidP="004B7699">
      <w:pPr>
        <w:pStyle w:val="PL"/>
        <w:rPr>
          <w:noProof w:val="0"/>
          <w:snapToGrid w:val="0"/>
          <w:lang w:val="en-GB"/>
          <w:rPrChange w:id="29363" w:author="Ericsson User" w:date="2022-03-08T15:42:00Z">
            <w:rPr>
              <w:noProof w:val="0"/>
              <w:snapToGrid w:val="0"/>
            </w:rPr>
          </w:rPrChange>
        </w:rPr>
      </w:pPr>
      <w:r w:rsidRPr="00B02236">
        <w:rPr>
          <w:noProof w:val="0"/>
          <w:snapToGrid w:val="0"/>
          <w:lang w:val="en-GB"/>
          <w:rPrChange w:id="29364" w:author="Ericsson User" w:date="2022-03-08T15:42:00Z">
            <w:rPr>
              <w:noProof w:val="0"/>
              <w:snapToGrid w:val="0"/>
            </w:rPr>
          </w:rPrChange>
        </w:rPr>
        <w:tab/>
        <w:t>...</w:t>
      </w:r>
    </w:p>
    <w:p w14:paraId="79FD12A6" w14:textId="77777777" w:rsidR="004B7699" w:rsidRPr="00B02236" w:rsidRDefault="004B7699" w:rsidP="004B7699">
      <w:pPr>
        <w:pStyle w:val="PL"/>
        <w:rPr>
          <w:noProof w:val="0"/>
          <w:snapToGrid w:val="0"/>
          <w:lang w:val="en-GB"/>
          <w:rPrChange w:id="29365" w:author="Ericsson User" w:date="2022-03-08T15:42:00Z">
            <w:rPr>
              <w:noProof w:val="0"/>
              <w:snapToGrid w:val="0"/>
            </w:rPr>
          </w:rPrChange>
        </w:rPr>
      </w:pPr>
      <w:r w:rsidRPr="00B02236">
        <w:rPr>
          <w:noProof w:val="0"/>
          <w:snapToGrid w:val="0"/>
          <w:lang w:val="en-GB"/>
          <w:rPrChange w:id="29366" w:author="Ericsson User" w:date="2022-03-08T15:42:00Z">
            <w:rPr>
              <w:noProof w:val="0"/>
              <w:snapToGrid w:val="0"/>
            </w:rPr>
          </w:rPrChange>
        </w:rPr>
        <w:t>}</w:t>
      </w:r>
    </w:p>
    <w:p w14:paraId="7CC166E8" w14:textId="77777777" w:rsidR="004B7699" w:rsidRPr="00B02236" w:rsidRDefault="004B7699" w:rsidP="004B7699">
      <w:pPr>
        <w:pStyle w:val="PL"/>
        <w:rPr>
          <w:noProof w:val="0"/>
          <w:snapToGrid w:val="0"/>
          <w:lang w:val="en-GB"/>
          <w:rPrChange w:id="29367" w:author="Ericsson User" w:date="2022-03-08T15:42:00Z">
            <w:rPr>
              <w:noProof w:val="0"/>
              <w:snapToGrid w:val="0"/>
            </w:rPr>
          </w:rPrChange>
        </w:rPr>
      </w:pPr>
    </w:p>
    <w:p w14:paraId="2295D52F" w14:textId="77777777" w:rsidR="004B7699" w:rsidRPr="00B02236" w:rsidRDefault="004B7699" w:rsidP="004B7699">
      <w:pPr>
        <w:pStyle w:val="PL"/>
        <w:rPr>
          <w:noProof w:val="0"/>
          <w:snapToGrid w:val="0"/>
          <w:lang w:val="en-GB"/>
          <w:rPrChange w:id="29368" w:author="Ericsson User" w:date="2022-03-08T15:42:00Z">
            <w:rPr>
              <w:noProof w:val="0"/>
              <w:snapToGrid w:val="0"/>
            </w:rPr>
          </w:rPrChange>
        </w:rPr>
      </w:pPr>
      <w:r w:rsidRPr="00B02236">
        <w:rPr>
          <w:noProof w:val="0"/>
          <w:snapToGrid w:val="0"/>
          <w:lang w:val="en-GB"/>
          <w:rPrChange w:id="29369" w:author="Ericsson User" w:date="2022-03-08T15:42:00Z">
            <w:rPr>
              <w:noProof w:val="0"/>
              <w:snapToGrid w:val="0"/>
            </w:rPr>
          </w:rPrChange>
        </w:rPr>
        <w:t>M7Configuration-ExtIEs XNAP-PROTOCOL-EXTENSION ::= {</w:t>
      </w:r>
    </w:p>
    <w:p w14:paraId="69202C23" w14:textId="77777777" w:rsidR="004B7699" w:rsidRPr="00B02236" w:rsidRDefault="004B7699" w:rsidP="004B7699">
      <w:pPr>
        <w:pStyle w:val="PL"/>
        <w:rPr>
          <w:noProof w:val="0"/>
          <w:snapToGrid w:val="0"/>
          <w:lang w:val="en-GB"/>
          <w:rPrChange w:id="29370" w:author="Ericsson User" w:date="2022-03-08T15:42:00Z">
            <w:rPr>
              <w:noProof w:val="0"/>
              <w:snapToGrid w:val="0"/>
            </w:rPr>
          </w:rPrChange>
        </w:rPr>
      </w:pPr>
      <w:r w:rsidRPr="00B02236">
        <w:rPr>
          <w:noProof w:val="0"/>
          <w:snapToGrid w:val="0"/>
          <w:lang w:val="en-GB"/>
          <w:rPrChange w:id="29371" w:author="Ericsson User" w:date="2022-03-08T15:42:00Z">
            <w:rPr>
              <w:noProof w:val="0"/>
              <w:snapToGrid w:val="0"/>
            </w:rPr>
          </w:rPrChange>
        </w:rPr>
        <w:tab/>
        <w:t>...</w:t>
      </w:r>
    </w:p>
    <w:p w14:paraId="124A202C" w14:textId="77777777" w:rsidR="004B7699" w:rsidRPr="00B02236" w:rsidRDefault="004B7699" w:rsidP="004B7699">
      <w:pPr>
        <w:pStyle w:val="PL"/>
        <w:rPr>
          <w:noProof w:val="0"/>
          <w:snapToGrid w:val="0"/>
          <w:lang w:val="en-GB"/>
          <w:rPrChange w:id="29372" w:author="Ericsson User" w:date="2022-03-08T15:42:00Z">
            <w:rPr>
              <w:noProof w:val="0"/>
              <w:snapToGrid w:val="0"/>
            </w:rPr>
          </w:rPrChange>
        </w:rPr>
      </w:pPr>
      <w:r w:rsidRPr="00B02236">
        <w:rPr>
          <w:noProof w:val="0"/>
          <w:snapToGrid w:val="0"/>
          <w:lang w:val="en-GB"/>
          <w:rPrChange w:id="29373" w:author="Ericsson User" w:date="2022-03-08T15:42:00Z">
            <w:rPr>
              <w:noProof w:val="0"/>
              <w:snapToGrid w:val="0"/>
            </w:rPr>
          </w:rPrChange>
        </w:rPr>
        <w:t>}</w:t>
      </w:r>
    </w:p>
    <w:p w14:paraId="40C0E936" w14:textId="77777777" w:rsidR="004B7699" w:rsidRPr="00B02236" w:rsidRDefault="004B7699" w:rsidP="004B7699">
      <w:pPr>
        <w:pStyle w:val="PL"/>
        <w:rPr>
          <w:noProof w:val="0"/>
          <w:snapToGrid w:val="0"/>
          <w:lang w:val="en-GB"/>
          <w:rPrChange w:id="29374" w:author="Ericsson User" w:date="2022-03-08T15:42:00Z">
            <w:rPr>
              <w:noProof w:val="0"/>
              <w:snapToGrid w:val="0"/>
            </w:rPr>
          </w:rPrChange>
        </w:rPr>
      </w:pPr>
    </w:p>
    <w:p w14:paraId="43BFA36B" w14:textId="77777777" w:rsidR="004B7699" w:rsidRPr="00B02236" w:rsidRDefault="004B7699" w:rsidP="004B7699">
      <w:pPr>
        <w:pStyle w:val="PL"/>
        <w:rPr>
          <w:noProof w:val="0"/>
          <w:snapToGrid w:val="0"/>
          <w:lang w:val="en-GB"/>
          <w:rPrChange w:id="29375" w:author="Ericsson User" w:date="2022-03-08T15:42:00Z">
            <w:rPr>
              <w:noProof w:val="0"/>
              <w:snapToGrid w:val="0"/>
            </w:rPr>
          </w:rPrChange>
        </w:rPr>
      </w:pPr>
      <w:r w:rsidRPr="00B02236">
        <w:rPr>
          <w:noProof w:val="0"/>
          <w:snapToGrid w:val="0"/>
          <w:lang w:val="en-GB"/>
          <w:rPrChange w:id="29376" w:author="Ericsson User" w:date="2022-03-08T15:42:00Z">
            <w:rPr>
              <w:noProof w:val="0"/>
              <w:snapToGrid w:val="0"/>
            </w:rPr>
          </w:rPrChange>
        </w:rPr>
        <w:t>M7period ::= INTEGER(1..60, ...)</w:t>
      </w:r>
    </w:p>
    <w:p w14:paraId="29ED21CE" w14:textId="77777777" w:rsidR="004B7699" w:rsidRPr="00B02236" w:rsidRDefault="004B7699" w:rsidP="004B7699">
      <w:pPr>
        <w:pStyle w:val="PL"/>
        <w:rPr>
          <w:noProof w:val="0"/>
          <w:snapToGrid w:val="0"/>
          <w:lang w:val="en-GB"/>
          <w:rPrChange w:id="29377" w:author="Ericsson User" w:date="2022-03-08T15:42:00Z">
            <w:rPr>
              <w:noProof w:val="0"/>
              <w:snapToGrid w:val="0"/>
            </w:rPr>
          </w:rPrChange>
        </w:rPr>
      </w:pPr>
    </w:p>
    <w:p w14:paraId="09369ED3" w14:textId="77777777" w:rsidR="004B7699" w:rsidRPr="00B02236" w:rsidRDefault="004B7699" w:rsidP="004B7699">
      <w:pPr>
        <w:pStyle w:val="PL"/>
        <w:rPr>
          <w:lang w:val="en-GB"/>
          <w:rPrChange w:id="29378" w:author="Ericsson User" w:date="2022-03-08T15:42:00Z">
            <w:rPr/>
          </w:rPrChange>
        </w:rPr>
      </w:pPr>
    </w:p>
    <w:p w14:paraId="0F77C6F8" w14:textId="77777777" w:rsidR="004B7699" w:rsidRPr="00B02236" w:rsidRDefault="004B7699" w:rsidP="004B7699">
      <w:pPr>
        <w:pStyle w:val="PL"/>
        <w:rPr>
          <w:lang w:val="en-GB"/>
          <w:rPrChange w:id="29379" w:author="Ericsson User" w:date="2022-03-08T15:42:00Z">
            <w:rPr/>
          </w:rPrChange>
        </w:rPr>
      </w:pPr>
      <w:r w:rsidRPr="00B02236">
        <w:rPr>
          <w:lang w:val="en-GB"/>
          <w:rPrChange w:id="29380" w:author="Ericsson User" w:date="2022-03-08T15:42:00Z">
            <w:rPr/>
          </w:rPrChange>
        </w:rPr>
        <w:t>MAC-I ::= BIT STRING (SIZE(16))</w:t>
      </w:r>
    </w:p>
    <w:p w14:paraId="0118C20F" w14:textId="77777777" w:rsidR="004B7699" w:rsidRPr="00B02236" w:rsidRDefault="004B7699" w:rsidP="004B7699">
      <w:pPr>
        <w:pStyle w:val="PL"/>
        <w:rPr>
          <w:lang w:val="en-GB"/>
          <w:rPrChange w:id="29381" w:author="Ericsson User" w:date="2022-03-08T15:42:00Z">
            <w:rPr/>
          </w:rPrChange>
        </w:rPr>
      </w:pPr>
    </w:p>
    <w:p w14:paraId="2DD96223" w14:textId="77777777" w:rsidR="004B7699" w:rsidRPr="00B02236" w:rsidRDefault="004B7699" w:rsidP="004B7699">
      <w:pPr>
        <w:pStyle w:val="PL"/>
        <w:rPr>
          <w:lang w:val="en-GB"/>
          <w:rPrChange w:id="29382" w:author="Ericsson User" w:date="2022-03-08T15:42:00Z">
            <w:rPr/>
          </w:rPrChange>
        </w:rPr>
      </w:pPr>
    </w:p>
    <w:p w14:paraId="0796A466" w14:textId="77777777" w:rsidR="004B7699" w:rsidRPr="00B02236" w:rsidRDefault="004B7699" w:rsidP="004B7699">
      <w:pPr>
        <w:pStyle w:val="PL"/>
        <w:rPr>
          <w:lang w:val="en-GB"/>
          <w:rPrChange w:id="29383" w:author="Ericsson User" w:date="2022-03-08T15:42:00Z">
            <w:rPr/>
          </w:rPrChange>
        </w:rPr>
      </w:pPr>
      <w:bookmarkStart w:id="29384" w:name="_Hlk513539650"/>
      <w:r w:rsidRPr="00B02236">
        <w:rPr>
          <w:lang w:val="en-GB"/>
          <w:rPrChange w:id="29385" w:author="Ericsson User" w:date="2022-03-08T15:42:00Z">
            <w:rPr/>
          </w:rPrChange>
        </w:rPr>
        <w:t>MaskedIMEISV</w:t>
      </w:r>
      <w:bookmarkEnd w:id="29384"/>
      <w:r w:rsidRPr="00B02236">
        <w:rPr>
          <w:lang w:val="en-GB"/>
          <w:rPrChange w:id="29386" w:author="Ericsson User" w:date="2022-03-08T15:42:00Z">
            <w:rPr/>
          </w:rPrChange>
        </w:rPr>
        <w:tab/>
        <w:t>::= BIT STRING (SIZE(64))</w:t>
      </w:r>
    </w:p>
    <w:p w14:paraId="392D8734" w14:textId="77777777" w:rsidR="004B7699" w:rsidRPr="00B02236" w:rsidRDefault="004B7699" w:rsidP="004B7699">
      <w:pPr>
        <w:pStyle w:val="PL"/>
        <w:rPr>
          <w:lang w:val="en-GB"/>
          <w:rPrChange w:id="29387" w:author="Ericsson User" w:date="2022-03-08T15:42:00Z">
            <w:rPr/>
          </w:rPrChange>
        </w:rPr>
      </w:pPr>
    </w:p>
    <w:p w14:paraId="22A8A32E" w14:textId="77777777" w:rsidR="004B7699" w:rsidRPr="00B02236" w:rsidRDefault="004B7699" w:rsidP="004B7699">
      <w:pPr>
        <w:pStyle w:val="PL"/>
        <w:rPr>
          <w:lang w:val="en-GB"/>
          <w:rPrChange w:id="29388" w:author="Ericsson User" w:date="2022-03-08T15:42:00Z">
            <w:rPr/>
          </w:rPrChange>
        </w:rPr>
      </w:pPr>
    </w:p>
    <w:p w14:paraId="3A88F03B" w14:textId="77777777" w:rsidR="004B7699" w:rsidRPr="00B02236" w:rsidRDefault="004B7699" w:rsidP="004B7699">
      <w:pPr>
        <w:pStyle w:val="PL"/>
        <w:rPr>
          <w:rStyle w:val="PLChar"/>
          <w:lang w:val="en-GB"/>
          <w:rPrChange w:id="29389" w:author="Ericsson User" w:date="2022-03-08T15:42:00Z">
            <w:rPr>
              <w:rStyle w:val="PLChar"/>
            </w:rPr>
          </w:rPrChange>
        </w:rPr>
      </w:pPr>
      <w:bookmarkStart w:id="29390" w:name="_Hlk20825864"/>
      <w:r w:rsidRPr="00B02236">
        <w:rPr>
          <w:snapToGrid w:val="0"/>
          <w:lang w:val="en-GB"/>
          <w:rPrChange w:id="29391" w:author="Ericsson User" w:date="2022-03-08T15:42:00Z">
            <w:rPr>
              <w:snapToGrid w:val="0"/>
            </w:rPr>
          </w:rPrChange>
        </w:rPr>
        <w:t>MaxCHOpreparations</w:t>
      </w:r>
      <w:r w:rsidRPr="00B02236">
        <w:rPr>
          <w:rStyle w:val="PLChar"/>
          <w:lang w:val="en-GB"/>
          <w:rPrChange w:id="29392" w:author="Ericsson User" w:date="2022-03-08T15:42:00Z">
            <w:rPr>
              <w:rStyle w:val="PLChar"/>
            </w:rPr>
          </w:rPrChange>
        </w:rPr>
        <w:t xml:space="preserve"> ::= INTEGER (1..8, ...)</w:t>
      </w:r>
    </w:p>
    <w:p w14:paraId="3274DD14" w14:textId="77777777" w:rsidR="004B7699" w:rsidRPr="00B02236" w:rsidRDefault="004B7699" w:rsidP="004B7699">
      <w:pPr>
        <w:pStyle w:val="PL"/>
        <w:rPr>
          <w:rStyle w:val="PLChar"/>
          <w:lang w:val="en-GB"/>
          <w:rPrChange w:id="29393" w:author="Ericsson User" w:date="2022-03-08T15:42:00Z">
            <w:rPr>
              <w:rStyle w:val="PLChar"/>
            </w:rPr>
          </w:rPrChange>
        </w:rPr>
      </w:pPr>
    </w:p>
    <w:bookmarkEnd w:id="29390"/>
    <w:p w14:paraId="48521358" w14:textId="77777777" w:rsidR="004B7699" w:rsidRPr="00B02236" w:rsidRDefault="004B7699" w:rsidP="004B7699">
      <w:pPr>
        <w:pStyle w:val="PL"/>
        <w:rPr>
          <w:rStyle w:val="PLChar"/>
          <w:lang w:val="en-GB"/>
          <w:rPrChange w:id="29394" w:author="Ericsson User" w:date="2022-03-08T15:42:00Z">
            <w:rPr>
              <w:rStyle w:val="PLChar"/>
            </w:rPr>
          </w:rPrChange>
        </w:rPr>
      </w:pPr>
    </w:p>
    <w:p w14:paraId="0FBCF0F6" w14:textId="77777777" w:rsidR="004B7699" w:rsidRPr="00B02236" w:rsidRDefault="004B7699" w:rsidP="004B7699">
      <w:pPr>
        <w:pStyle w:val="PL"/>
        <w:rPr>
          <w:lang w:val="en-GB"/>
          <w:rPrChange w:id="29395" w:author="Ericsson User" w:date="2022-03-08T15:42:00Z">
            <w:rPr/>
          </w:rPrChange>
        </w:rPr>
      </w:pPr>
      <w:r w:rsidRPr="00B02236">
        <w:rPr>
          <w:rStyle w:val="PLChar"/>
          <w:lang w:val="en-GB"/>
          <w:rPrChange w:id="29396" w:author="Ericsson User" w:date="2022-03-08T15:42:00Z">
            <w:rPr>
              <w:rStyle w:val="PLChar"/>
            </w:rPr>
          </w:rPrChange>
        </w:rPr>
        <w:t>MaximumDataBurstVolume ::= INTEGER (0..4095, ..., 4096.. 2000000)</w:t>
      </w:r>
    </w:p>
    <w:p w14:paraId="5E74C69C" w14:textId="77777777" w:rsidR="004B7699" w:rsidRPr="00B02236" w:rsidRDefault="004B7699" w:rsidP="004B7699">
      <w:pPr>
        <w:pStyle w:val="PL"/>
        <w:rPr>
          <w:lang w:val="en-GB"/>
          <w:rPrChange w:id="29397" w:author="Ericsson User" w:date="2022-03-08T15:42:00Z">
            <w:rPr/>
          </w:rPrChange>
        </w:rPr>
      </w:pPr>
    </w:p>
    <w:p w14:paraId="40F4462F" w14:textId="77777777" w:rsidR="004B7699" w:rsidRPr="00B02236" w:rsidRDefault="004B7699" w:rsidP="004B7699">
      <w:pPr>
        <w:pStyle w:val="PL"/>
        <w:rPr>
          <w:lang w:val="en-GB"/>
          <w:rPrChange w:id="29398" w:author="Ericsson User" w:date="2022-03-08T15:42:00Z">
            <w:rPr/>
          </w:rPrChange>
        </w:rPr>
      </w:pPr>
    </w:p>
    <w:p w14:paraId="7635480C" w14:textId="77777777" w:rsidR="004B7699" w:rsidRPr="00B02236" w:rsidRDefault="004B7699" w:rsidP="004B7699">
      <w:pPr>
        <w:pStyle w:val="PL"/>
        <w:rPr>
          <w:rFonts w:eastAsia="Malgun Gothic"/>
          <w:snapToGrid w:val="0"/>
          <w:lang w:val="en-GB"/>
          <w:rPrChange w:id="29399" w:author="Ericsson User" w:date="2022-03-08T15:42:00Z">
            <w:rPr>
              <w:rFonts w:eastAsia="Malgun Gothic"/>
              <w:snapToGrid w:val="0"/>
            </w:rPr>
          </w:rPrChange>
        </w:rPr>
      </w:pPr>
      <w:r w:rsidRPr="00B02236">
        <w:rPr>
          <w:rFonts w:eastAsia="Malgun Gothic"/>
          <w:snapToGrid w:val="0"/>
          <w:lang w:val="en-GB"/>
          <w:rPrChange w:id="29400" w:author="Ericsson User" w:date="2022-03-08T15:42:00Z">
            <w:rPr>
              <w:rFonts w:eastAsia="Malgun Gothic"/>
              <w:snapToGrid w:val="0"/>
            </w:rPr>
          </w:rPrChange>
        </w:rPr>
        <w:t>MaximumIPdatarate ::= SEQUENCE {</w:t>
      </w:r>
    </w:p>
    <w:p w14:paraId="7519DF6E" w14:textId="77777777" w:rsidR="004B7699" w:rsidRPr="00B02236" w:rsidRDefault="004B7699" w:rsidP="004B7699">
      <w:pPr>
        <w:pStyle w:val="PL"/>
        <w:rPr>
          <w:rFonts w:eastAsia="Malgun Gothic"/>
          <w:snapToGrid w:val="0"/>
          <w:lang w:val="en-GB"/>
          <w:rPrChange w:id="29401" w:author="Ericsson User" w:date="2022-03-08T15:42:00Z">
            <w:rPr>
              <w:rFonts w:eastAsia="Malgun Gothic"/>
              <w:snapToGrid w:val="0"/>
            </w:rPr>
          </w:rPrChange>
        </w:rPr>
      </w:pPr>
      <w:r w:rsidRPr="00B02236">
        <w:rPr>
          <w:rFonts w:eastAsia="Malgun Gothic"/>
          <w:snapToGrid w:val="0"/>
          <w:lang w:val="en-GB"/>
          <w:rPrChange w:id="29402" w:author="Ericsson User" w:date="2022-03-08T15:42:00Z">
            <w:rPr>
              <w:rFonts w:eastAsia="Malgun Gothic"/>
              <w:snapToGrid w:val="0"/>
            </w:rPr>
          </w:rPrChange>
        </w:rPr>
        <w:tab/>
        <w:t>maxIPrate</w:t>
      </w:r>
      <w:r w:rsidRPr="00B02236">
        <w:rPr>
          <w:rFonts w:eastAsia="Malgun Gothic" w:cs="Courier New"/>
          <w:snapToGrid w:val="0"/>
          <w:szCs w:val="16"/>
          <w:lang w:val="en-GB"/>
          <w:rPrChange w:id="29403" w:author="Ericsson User" w:date="2022-03-08T15:42:00Z">
            <w:rPr>
              <w:rFonts w:eastAsia="Malgun Gothic" w:cs="Courier New"/>
              <w:snapToGrid w:val="0"/>
              <w:szCs w:val="16"/>
            </w:rPr>
          </w:rPrChange>
        </w:rPr>
        <w:t>-UL</w:t>
      </w:r>
      <w:r w:rsidRPr="00B02236">
        <w:rPr>
          <w:rFonts w:eastAsia="Malgun Gothic"/>
          <w:snapToGrid w:val="0"/>
          <w:lang w:val="en-GB"/>
          <w:rPrChange w:id="29404" w:author="Ericsson User" w:date="2022-03-08T15:42:00Z">
            <w:rPr>
              <w:rFonts w:eastAsia="Malgun Gothic"/>
              <w:snapToGrid w:val="0"/>
            </w:rPr>
          </w:rPrChange>
        </w:rPr>
        <w:tab/>
      </w:r>
      <w:r w:rsidRPr="00B02236">
        <w:rPr>
          <w:rFonts w:eastAsia="Malgun Gothic"/>
          <w:snapToGrid w:val="0"/>
          <w:lang w:val="en-GB"/>
          <w:rPrChange w:id="29405" w:author="Ericsson User" w:date="2022-03-08T15:42:00Z">
            <w:rPr>
              <w:rFonts w:eastAsia="Malgun Gothic"/>
              <w:snapToGrid w:val="0"/>
            </w:rPr>
          </w:rPrChange>
        </w:rPr>
        <w:tab/>
      </w:r>
      <w:r w:rsidRPr="00B02236">
        <w:rPr>
          <w:rFonts w:eastAsia="Malgun Gothic"/>
          <w:snapToGrid w:val="0"/>
          <w:lang w:val="en-GB"/>
          <w:rPrChange w:id="29406" w:author="Ericsson User" w:date="2022-03-08T15:42:00Z">
            <w:rPr>
              <w:rFonts w:eastAsia="Malgun Gothic"/>
              <w:snapToGrid w:val="0"/>
            </w:rPr>
          </w:rPrChange>
        </w:rPr>
        <w:tab/>
        <w:t>MaxIPrate,</w:t>
      </w:r>
    </w:p>
    <w:p w14:paraId="7C9D6E87" w14:textId="77777777" w:rsidR="004B7699" w:rsidRPr="00B02236" w:rsidRDefault="004B7699" w:rsidP="004B7699">
      <w:pPr>
        <w:pStyle w:val="PL"/>
        <w:rPr>
          <w:rFonts w:eastAsia="Malgun Gothic"/>
          <w:snapToGrid w:val="0"/>
          <w:lang w:val="en-GB"/>
          <w:rPrChange w:id="29407" w:author="Ericsson User" w:date="2022-03-08T15:42:00Z">
            <w:rPr>
              <w:rFonts w:eastAsia="Malgun Gothic"/>
              <w:snapToGrid w:val="0"/>
            </w:rPr>
          </w:rPrChange>
        </w:rPr>
      </w:pPr>
      <w:r w:rsidRPr="00B02236">
        <w:rPr>
          <w:rFonts w:eastAsia="Malgun Gothic"/>
          <w:snapToGrid w:val="0"/>
          <w:lang w:val="en-GB"/>
          <w:rPrChange w:id="29408" w:author="Ericsson User" w:date="2022-03-08T15:42:00Z">
            <w:rPr>
              <w:rFonts w:eastAsia="Malgun Gothic"/>
              <w:snapToGrid w:val="0"/>
            </w:rPr>
          </w:rPrChange>
        </w:rPr>
        <w:tab/>
        <w:t>iE-Extensions</w:t>
      </w:r>
      <w:r w:rsidRPr="00B02236">
        <w:rPr>
          <w:rFonts w:eastAsia="Malgun Gothic"/>
          <w:snapToGrid w:val="0"/>
          <w:lang w:val="en-GB"/>
          <w:rPrChange w:id="29409" w:author="Ericsson User" w:date="2022-03-08T15:42:00Z">
            <w:rPr>
              <w:rFonts w:eastAsia="Malgun Gothic"/>
              <w:snapToGrid w:val="0"/>
            </w:rPr>
          </w:rPrChange>
        </w:rPr>
        <w:tab/>
      </w:r>
      <w:r w:rsidRPr="00B02236">
        <w:rPr>
          <w:rFonts w:eastAsia="Malgun Gothic"/>
          <w:snapToGrid w:val="0"/>
          <w:lang w:val="en-GB"/>
          <w:rPrChange w:id="29410" w:author="Ericsson User" w:date="2022-03-08T15:42:00Z">
            <w:rPr>
              <w:rFonts w:eastAsia="Malgun Gothic"/>
              <w:snapToGrid w:val="0"/>
            </w:rPr>
          </w:rPrChange>
        </w:rPr>
        <w:tab/>
        <w:t>ProtocolExtensionContainer { {MaximumIPdatarate-ExtIEs} }</w:t>
      </w:r>
      <w:r w:rsidRPr="00B02236">
        <w:rPr>
          <w:rFonts w:eastAsia="Malgun Gothic"/>
          <w:snapToGrid w:val="0"/>
          <w:lang w:val="en-GB"/>
          <w:rPrChange w:id="29411" w:author="Ericsson User" w:date="2022-03-08T15:42:00Z">
            <w:rPr>
              <w:rFonts w:eastAsia="Malgun Gothic"/>
              <w:snapToGrid w:val="0"/>
            </w:rPr>
          </w:rPrChange>
        </w:rPr>
        <w:tab/>
        <w:t>OPTIONAL,</w:t>
      </w:r>
    </w:p>
    <w:p w14:paraId="3EA61CB7" w14:textId="77777777" w:rsidR="004B7699" w:rsidRPr="00B02236" w:rsidRDefault="004B7699" w:rsidP="004B7699">
      <w:pPr>
        <w:pStyle w:val="PL"/>
        <w:rPr>
          <w:rFonts w:eastAsia="Malgun Gothic"/>
          <w:snapToGrid w:val="0"/>
          <w:lang w:val="en-GB"/>
          <w:rPrChange w:id="29412" w:author="Ericsson User" w:date="2022-03-08T15:42:00Z">
            <w:rPr>
              <w:rFonts w:eastAsia="Malgun Gothic"/>
              <w:snapToGrid w:val="0"/>
            </w:rPr>
          </w:rPrChange>
        </w:rPr>
      </w:pPr>
      <w:r w:rsidRPr="00B02236">
        <w:rPr>
          <w:rFonts w:eastAsia="Malgun Gothic"/>
          <w:snapToGrid w:val="0"/>
          <w:lang w:val="en-GB"/>
          <w:rPrChange w:id="29413" w:author="Ericsson User" w:date="2022-03-08T15:42:00Z">
            <w:rPr>
              <w:rFonts w:eastAsia="Malgun Gothic"/>
              <w:snapToGrid w:val="0"/>
            </w:rPr>
          </w:rPrChange>
        </w:rPr>
        <w:tab/>
        <w:t>...</w:t>
      </w:r>
    </w:p>
    <w:p w14:paraId="05A87313" w14:textId="77777777" w:rsidR="004B7699" w:rsidRPr="00B02236" w:rsidRDefault="004B7699" w:rsidP="004B7699">
      <w:pPr>
        <w:pStyle w:val="PL"/>
        <w:rPr>
          <w:rFonts w:eastAsia="Malgun Gothic"/>
          <w:snapToGrid w:val="0"/>
          <w:lang w:val="en-GB"/>
          <w:rPrChange w:id="29414" w:author="Ericsson User" w:date="2022-03-08T15:42:00Z">
            <w:rPr>
              <w:rFonts w:eastAsia="Malgun Gothic"/>
              <w:snapToGrid w:val="0"/>
            </w:rPr>
          </w:rPrChange>
        </w:rPr>
      </w:pPr>
      <w:r w:rsidRPr="00B02236">
        <w:rPr>
          <w:rFonts w:eastAsia="Malgun Gothic"/>
          <w:snapToGrid w:val="0"/>
          <w:lang w:val="en-GB"/>
          <w:rPrChange w:id="29415" w:author="Ericsson User" w:date="2022-03-08T15:42:00Z">
            <w:rPr>
              <w:rFonts w:eastAsia="Malgun Gothic"/>
              <w:snapToGrid w:val="0"/>
            </w:rPr>
          </w:rPrChange>
        </w:rPr>
        <w:t>}</w:t>
      </w:r>
    </w:p>
    <w:p w14:paraId="2A53442B" w14:textId="77777777" w:rsidR="004B7699" w:rsidRPr="00B02236" w:rsidRDefault="004B7699" w:rsidP="004B7699">
      <w:pPr>
        <w:pStyle w:val="PL"/>
        <w:rPr>
          <w:rFonts w:eastAsia="Malgun Gothic"/>
          <w:snapToGrid w:val="0"/>
          <w:lang w:val="en-GB"/>
          <w:rPrChange w:id="29416" w:author="Ericsson User" w:date="2022-03-08T15:42:00Z">
            <w:rPr>
              <w:rFonts w:eastAsia="Malgun Gothic"/>
              <w:snapToGrid w:val="0"/>
            </w:rPr>
          </w:rPrChange>
        </w:rPr>
      </w:pPr>
    </w:p>
    <w:p w14:paraId="576AFC2A" w14:textId="77777777" w:rsidR="004B7699" w:rsidRPr="00B02236" w:rsidRDefault="004B7699" w:rsidP="004B7699">
      <w:pPr>
        <w:pStyle w:val="PL"/>
        <w:rPr>
          <w:noProof w:val="0"/>
          <w:snapToGrid w:val="0"/>
          <w:lang w:val="en-GB"/>
          <w:rPrChange w:id="29417" w:author="Ericsson User" w:date="2022-03-08T15:42:00Z">
            <w:rPr>
              <w:noProof w:val="0"/>
              <w:snapToGrid w:val="0"/>
            </w:rPr>
          </w:rPrChange>
        </w:rPr>
      </w:pPr>
      <w:r w:rsidRPr="00B02236">
        <w:rPr>
          <w:noProof w:val="0"/>
          <w:snapToGrid w:val="0"/>
          <w:lang w:val="en-GB"/>
          <w:rPrChange w:id="29418" w:author="Ericsson User" w:date="2022-03-08T15:42:00Z">
            <w:rPr>
              <w:noProof w:val="0"/>
              <w:snapToGrid w:val="0"/>
            </w:rPr>
          </w:rPrChange>
        </w:rPr>
        <w:t>MaximumIPdatarate-ExtIEs XNAP-PROTOCOL-EXTENSION ::= {</w:t>
      </w:r>
    </w:p>
    <w:p w14:paraId="3E58A93B" w14:textId="77777777" w:rsidR="004B7699" w:rsidRPr="00B02236" w:rsidRDefault="004B7699" w:rsidP="004B7699">
      <w:pPr>
        <w:pStyle w:val="PL"/>
        <w:rPr>
          <w:rFonts w:eastAsia="Malgun Gothic"/>
          <w:snapToGrid w:val="0"/>
          <w:lang w:val="en-GB"/>
          <w:rPrChange w:id="29419" w:author="Ericsson User" w:date="2022-03-08T15:42:00Z">
            <w:rPr>
              <w:rFonts w:eastAsia="Malgun Gothic"/>
              <w:snapToGrid w:val="0"/>
            </w:rPr>
          </w:rPrChange>
        </w:rPr>
      </w:pPr>
      <w:r w:rsidRPr="00B02236">
        <w:rPr>
          <w:rFonts w:eastAsia="Malgun Gothic"/>
          <w:snapToGrid w:val="0"/>
          <w:lang w:val="en-GB"/>
          <w:rPrChange w:id="29420" w:author="Ericsson User" w:date="2022-03-08T15:42:00Z">
            <w:rPr>
              <w:rFonts w:eastAsia="Malgun Gothic"/>
              <w:snapToGrid w:val="0"/>
            </w:rPr>
          </w:rPrChange>
        </w:rPr>
        <w:lastRenderedPageBreak/>
        <w:t>{ ID id-MaxIPrate-DL</w:t>
      </w:r>
      <w:r w:rsidRPr="00B02236">
        <w:rPr>
          <w:rFonts w:eastAsia="Malgun Gothic"/>
          <w:snapToGrid w:val="0"/>
          <w:lang w:val="en-GB"/>
          <w:rPrChange w:id="29421" w:author="Ericsson User" w:date="2022-03-08T15:42:00Z">
            <w:rPr>
              <w:rFonts w:eastAsia="Malgun Gothic"/>
              <w:snapToGrid w:val="0"/>
            </w:rPr>
          </w:rPrChange>
        </w:rPr>
        <w:tab/>
        <w:t>CRITICALITY ignore</w:t>
      </w:r>
      <w:r w:rsidRPr="00B02236">
        <w:rPr>
          <w:rFonts w:eastAsia="Malgun Gothic"/>
          <w:snapToGrid w:val="0"/>
          <w:lang w:val="en-GB"/>
          <w:rPrChange w:id="29422" w:author="Ericsson User" w:date="2022-03-08T15:42:00Z">
            <w:rPr>
              <w:rFonts w:eastAsia="Malgun Gothic"/>
              <w:snapToGrid w:val="0"/>
            </w:rPr>
          </w:rPrChange>
        </w:rPr>
        <w:tab/>
        <w:t>EXTENSION MaxIPrate</w:t>
      </w:r>
      <w:r w:rsidRPr="00B02236">
        <w:rPr>
          <w:rFonts w:eastAsia="Malgun Gothic"/>
          <w:snapToGrid w:val="0"/>
          <w:lang w:val="en-GB"/>
          <w:rPrChange w:id="29423" w:author="Ericsson User" w:date="2022-03-08T15:42:00Z">
            <w:rPr>
              <w:rFonts w:eastAsia="Malgun Gothic"/>
              <w:snapToGrid w:val="0"/>
            </w:rPr>
          </w:rPrChange>
        </w:rPr>
        <w:tab/>
        <w:t>PRESENCE optional},</w:t>
      </w:r>
    </w:p>
    <w:p w14:paraId="6A610B55" w14:textId="77777777" w:rsidR="004B7699" w:rsidRPr="00B02236" w:rsidRDefault="004B7699" w:rsidP="004B7699">
      <w:pPr>
        <w:pStyle w:val="PL"/>
        <w:rPr>
          <w:rFonts w:eastAsia="Malgun Gothic"/>
          <w:snapToGrid w:val="0"/>
          <w:lang w:val="en-GB"/>
          <w:rPrChange w:id="29424" w:author="Ericsson User" w:date="2022-03-08T15:42:00Z">
            <w:rPr>
              <w:rFonts w:eastAsia="Malgun Gothic"/>
              <w:snapToGrid w:val="0"/>
            </w:rPr>
          </w:rPrChange>
        </w:rPr>
      </w:pPr>
      <w:r w:rsidRPr="00B02236">
        <w:rPr>
          <w:rFonts w:eastAsia="Malgun Gothic"/>
          <w:snapToGrid w:val="0"/>
          <w:lang w:val="en-GB"/>
          <w:rPrChange w:id="29425" w:author="Ericsson User" w:date="2022-03-08T15:42:00Z">
            <w:rPr>
              <w:rFonts w:eastAsia="Malgun Gothic"/>
              <w:snapToGrid w:val="0"/>
            </w:rPr>
          </w:rPrChange>
        </w:rPr>
        <w:tab/>
        <w:t>...</w:t>
      </w:r>
    </w:p>
    <w:p w14:paraId="27FC9FFC" w14:textId="77777777" w:rsidR="004B7699" w:rsidRPr="00B02236" w:rsidRDefault="004B7699" w:rsidP="004B7699">
      <w:pPr>
        <w:pStyle w:val="PL"/>
        <w:rPr>
          <w:rFonts w:eastAsia="Malgun Gothic"/>
          <w:snapToGrid w:val="0"/>
          <w:lang w:val="en-GB"/>
          <w:rPrChange w:id="29426" w:author="Ericsson User" w:date="2022-03-08T15:42:00Z">
            <w:rPr>
              <w:rFonts w:eastAsia="Malgun Gothic"/>
              <w:snapToGrid w:val="0"/>
            </w:rPr>
          </w:rPrChange>
        </w:rPr>
      </w:pPr>
      <w:r w:rsidRPr="00B02236">
        <w:rPr>
          <w:rFonts w:eastAsia="Malgun Gothic"/>
          <w:snapToGrid w:val="0"/>
          <w:lang w:val="en-GB"/>
          <w:rPrChange w:id="29427" w:author="Ericsson User" w:date="2022-03-08T15:42:00Z">
            <w:rPr>
              <w:rFonts w:eastAsia="Malgun Gothic"/>
              <w:snapToGrid w:val="0"/>
            </w:rPr>
          </w:rPrChange>
        </w:rPr>
        <w:t>}</w:t>
      </w:r>
    </w:p>
    <w:p w14:paraId="219253CD" w14:textId="77777777" w:rsidR="004B7699" w:rsidRPr="00B02236" w:rsidRDefault="004B7699" w:rsidP="004B7699">
      <w:pPr>
        <w:pStyle w:val="PL"/>
        <w:rPr>
          <w:rFonts w:eastAsia="Malgun Gothic"/>
          <w:snapToGrid w:val="0"/>
          <w:lang w:val="en-GB"/>
          <w:rPrChange w:id="29428" w:author="Ericsson User" w:date="2022-03-08T15:42:00Z">
            <w:rPr>
              <w:rFonts w:eastAsia="Malgun Gothic"/>
              <w:snapToGrid w:val="0"/>
            </w:rPr>
          </w:rPrChange>
        </w:rPr>
      </w:pPr>
    </w:p>
    <w:p w14:paraId="05A59D5E" w14:textId="77777777" w:rsidR="004B7699" w:rsidRPr="00B02236" w:rsidRDefault="004B7699" w:rsidP="004B7699">
      <w:pPr>
        <w:pStyle w:val="PL"/>
        <w:rPr>
          <w:rFonts w:eastAsia="Malgun Gothic"/>
          <w:snapToGrid w:val="0"/>
          <w:lang w:val="en-GB"/>
          <w:rPrChange w:id="29429" w:author="Ericsson User" w:date="2022-03-08T15:42:00Z">
            <w:rPr>
              <w:rFonts w:eastAsia="Malgun Gothic"/>
              <w:snapToGrid w:val="0"/>
            </w:rPr>
          </w:rPrChange>
        </w:rPr>
      </w:pPr>
      <w:r w:rsidRPr="00B02236">
        <w:rPr>
          <w:rFonts w:eastAsia="Malgun Gothic"/>
          <w:snapToGrid w:val="0"/>
          <w:lang w:val="en-GB"/>
          <w:rPrChange w:id="29430" w:author="Ericsson User" w:date="2022-03-08T15:42:00Z">
            <w:rPr>
              <w:rFonts w:eastAsia="Malgun Gothic"/>
              <w:snapToGrid w:val="0"/>
            </w:rPr>
          </w:rPrChange>
        </w:rPr>
        <w:t>MaxIPrate ::= ENUMERATED {</w:t>
      </w:r>
    </w:p>
    <w:p w14:paraId="3D92D3F9" w14:textId="77777777" w:rsidR="004B7699" w:rsidRPr="00B02236" w:rsidRDefault="004B7699" w:rsidP="004B7699">
      <w:pPr>
        <w:pStyle w:val="PL"/>
        <w:rPr>
          <w:rFonts w:eastAsia="Malgun Gothic"/>
          <w:snapToGrid w:val="0"/>
          <w:lang w:val="en-GB"/>
          <w:rPrChange w:id="29431" w:author="Ericsson User" w:date="2022-03-08T15:42:00Z">
            <w:rPr>
              <w:rFonts w:eastAsia="Malgun Gothic"/>
              <w:snapToGrid w:val="0"/>
            </w:rPr>
          </w:rPrChange>
        </w:rPr>
      </w:pPr>
      <w:r w:rsidRPr="00B02236">
        <w:rPr>
          <w:rFonts w:eastAsia="Malgun Gothic"/>
          <w:snapToGrid w:val="0"/>
          <w:lang w:val="en-GB"/>
          <w:rPrChange w:id="29432" w:author="Ericsson User" w:date="2022-03-08T15:42:00Z">
            <w:rPr>
              <w:rFonts w:eastAsia="Malgun Gothic"/>
              <w:snapToGrid w:val="0"/>
            </w:rPr>
          </w:rPrChange>
        </w:rPr>
        <w:tab/>
        <w:t>bitrate64kbs,</w:t>
      </w:r>
    </w:p>
    <w:p w14:paraId="44DAD378" w14:textId="77777777" w:rsidR="004B7699" w:rsidRPr="00B02236" w:rsidRDefault="004B7699" w:rsidP="004B7699">
      <w:pPr>
        <w:pStyle w:val="PL"/>
        <w:rPr>
          <w:rFonts w:eastAsia="Malgun Gothic"/>
          <w:snapToGrid w:val="0"/>
          <w:lang w:val="en-GB"/>
          <w:rPrChange w:id="29433" w:author="Ericsson User" w:date="2022-03-08T15:42:00Z">
            <w:rPr>
              <w:rFonts w:eastAsia="Malgun Gothic"/>
              <w:snapToGrid w:val="0"/>
            </w:rPr>
          </w:rPrChange>
        </w:rPr>
      </w:pPr>
      <w:r w:rsidRPr="00B02236">
        <w:rPr>
          <w:rFonts w:eastAsia="Malgun Gothic"/>
          <w:snapToGrid w:val="0"/>
          <w:lang w:val="en-GB"/>
          <w:rPrChange w:id="29434" w:author="Ericsson User" w:date="2022-03-08T15:42:00Z">
            <w:rPr>
              <w:rFonts w:eastAsia="Malgun Gothic"/>
              <w:snapToGrid w:val="0"/>
            </w:rPr>
          </w:rPrChange>
        </w:rPr>
        <w:tab/>
        <w:t>max-UErate,</w:t>
      </w:r>
    </w:p>
    <w:p w14:paraId="19EF7E89" w14:textId="77777777" w:rsidR="004B7699" w:rsidRPr="00B02236" w:rsidRDefault="004B7699" w:rsidP="004B7699">
      <w:pPr>
        <w:pStyle w:val="PL"/>
        <w:rPr>
          <w:rFonts w:eastAsia="Malgun Gothic"/>
          <w:snapToGrid w:val="0"/>
          <w:lang w:val="en-GB"/>
          <w:rPrChange w:id="29435" w:author="Ericsson User" w:date="2022-03-08T15:42:00Z">
            <w:rPr>
              <w:rFonts w:eastAsia="Malgun Gothic"/>
              <w:snapToGrid w:val="0"/>
            </w:rPr>
          </w:rPrChange>
        </w:rPr>
      </w:pPr>
      <w:r w:rsidRPr="00B02236">
        <w:rPr>
          <w:rFonts w:eastAsia="Malgun Gothic"/>
          <w:snapToGrid w:val="0"/>
          <w:lang w:val="en-GB"/>
          <w:rPrChange w:id="29436" w:author="Ericsson User" w:date="2022-03-08T15:42:00Z">
            <w:rPr>
              <w:rFonts w:eastAsia="Malgun Gothic"/>
              <w:snapToGrid w:val="0"/>
            </w:rPr>
          </w:rPrChange>
        </w:rPr>
        <w:tab/>
        <w:t>...</w:t>
      </w:r>
    </w:p>
    <w:p w14:paraId="13D5FC61" w14:textId="77777777" w:rsidR="004B7699" w:rsidRPr="00B02236" w:rsidRDefault="004B7699" w:rsidP="004B7699">
      <w:pPr>
        <w:pStyle w:val="PL"/>
        <w:rPr>
          <w:rFonts w:eastAsia="Malgun Gothic"/>
          <w:snapToGrid w:val="0"/>
          <w:lang w:val="en-GB"/>
          <w:rPrChange w:id="29437" w:author="Ericsson User" w:date="2022-03-08T15:42:00Z">
            <w:rPr>
              <w:rFonts w:eastAsia="Malgun Gothic"/>
              <w:snapToGrid w:val="0"/>
            </w:rPr>
          </w:rPrChange>
        </w:rPr>
      </w:pPr>
      <w:r w:rsidRPr="00B02236">
        <w:rPr>
          <w:rFonts w:eastAsia="Malgun Gothic"/>
          <w:snapToGrid w:val="0"/>
          <w:lang w:val="en-GB"/>
          <w:rPrChange w:id="29438" w:author="Ericsson User" w:date="2022-03-08T15:42:00Z">
            <w:rPr>
              <w:rFonts w:eastAsia="Malgun Gothic"/>
              <w:snapToGrid w:val="0"/>
            </w:rPr>
          </w:rPrChange>
        </w:rPr>
        <w:t>}</w:t>
      </w:r>
    </w:p>
    <w:p w14:paraId="133FC7F8" w14:textId="77777777" w:rsidR="004B7699" w:rsidRPr="00B02236" w:rsidRDefault="004B7699" w:rsidP="004B7699">
      <w:pPr>
        <w:pStyle w:val="PL"/>
        <w:rPr>
          <w:noProof w:val="0"/>
          <w:snapToGrid w:val="0"/>
          <w:lang w:val="en-GB" w:eastAsia="zh-CN"/>
          <w:rPrChange w:id="29439" w:author="Ericsson User" w:date="2022-03-08T15:42:00Z">
            <w:rPr>
              <w:noProof w:val="0"/>
              <w:snapToGrid w:val="0"/>
              <w:lang w:eastAsia="zh-CN"/>
            </w:rPr>
          </w:rPrChange>
        </w:rPr>
      </w:pPr>
    </w:p>
    <w:p w14:paraId="10E72773" w14:textId="77777777" w:rsidR="004B7699" w:rsidRPr="00B02236" w:rsidRDefault="004B7699" w:rsidP="004B7699">
      <w:pPr>
        <w:pStyle w:val="PL"/>
        <w:rPr>
          <w:noProof w:val="0"/>
          <w:snapToGrid w:val="0"/>
          <w:lang w:val="en-GB" w:eastAsia="zh-CN"/>
          <w:rPrChange w:id="29440" w:author="Ericsson User" w:date="2022-03-08T15:42:00Z">
            <w:rPr>
              <w:noProof w:val="0"/>
              <w:snapToGrid w:val="0"/>
              <w:lang w:eastAsia="zh-CN"/>
            </w:rPr>
          </w:rPrChange>
        </w:rPr>
      </w:pPr>
    </w:p>
    <w:p w14:paraId="0EE11CA7" w14:textId="77777777" w:rsidR="004B7699" w:rsidRPr="00B02236" w:rsidRDefault="004B7699" w:rsidP="004B7699">
      <w:pPr>
        <w:pStyle w:val="PL"/>
        <w:rPr>
          <w:noProof w:val="0"/>
          <w:snapToGrid w:val="0"/>
          <w:lang w:val="en-GB" w:eastAsia="zh-CN"/>
          <w:rPrChange w:id="29441" w:author="Ericsson User" w:date="2022-03-08T15:42:00Z">
            <w:rPr>
              <w:noProof w:val="0"/>
              <w:snapToGrid w:val="0"/>
              <w:lang w:eastAsia="zh-CN"/>
            </w:rPr>
          </w:rPrChange>
        </w:rPr>
      </w:pPr>
      <w:r w:rsidRPr="00B02236">
        <w:rPr>
          <w:rFonts w:cs="Arial"/>
          <w:bCs/>
          <w:lang w:val="en-GB" w:eastAsia="ja-JP"/>
          <w:rPrChange w:id="29442" w:author="Ericsson User" w:date="2022-03-08T15:42:00Z">
            <w:rPr>
              <w:rFonts w:cs="Arial"/>
              <w:bCs/>
              <w:lang w:eastAsia="ja-JP"/>
            </w:rPr>
          </w:rPrChange>
        </w:rPr>
        <w:t>MBSFNControlRegionLength ::= INTEGER (0..3)</w:t>
      </w:r>
    </w:p>
    <w:p w14:paraId="6D14FD25" w14:textId="77777777" w:rsidR="004B7699" w:rsidRPr="00B02236" w:rsidRDefault="004B7699" w:rsidP="004B7699">
      <w:pPr>
        <w:pStyle w:val="PL"/>
        <w:rPr>
          <w:noProof w:val="0"/>
          <w:snapToGrid w:val="0"/>
          <w:lang w:val="en-GB" w:eastAsia="zh-CN"/>
          <w:rPrChange w:id="29443" w:author="Ericsson User" w:date="2022-03-08T15:42:00Z">
            <w:rPr>
              <w:noProof w:val="0"/>
              <w:snapToGrid w:val="0"/>
              <w:lang w:eastAsia="zh-CN"/>
            </w:rPr>
          </w:rPrChange>
        </w:rPr>
      </w:pPr>
    </w:p>
    <w:p w14:paraId="59406369" w14:textId="77777777" w:rsidR="004B7699" w:rsidRPr="00B02236" w:rsidRDefault="004B7699" w:rsidP="004B7699">
      <w:pPr>
        <w:pStyle w:val="PL"/>
        <w:rPr>
          <w:noProof w:val="0"/>
          <w:snapToGrid w:val="0"/>
          <w:lang w:val="en-GB" w:eastAsia="zh-CN"/>
          <w:rPrChange w:id="29444" w:author="Ericsson User" w:date="2022-03-08T15:42:00Z">
            <w:rPr>
              <w:noProof w:val="0"/>
              <w:snapToGrid w:val="0"/>
              <w:lang w:eastAsia="zh-CN"/>
            </w:rPr>
          </w:rPrChange>
        </w:rPr>
      </w:pPr>
    </w:p>
    <w:p w14:paraId="16328D70" w14:textId="77777777" w:rsidR="004B7699" w:rsidRPr="00B02236" w:rsidRDefault="004B7699" w:rsidP="004B7699">
      <w:pPr>
        <w:pStyle w:val="PL"/>
        <w:rPr>
          <w:noProof w:val="0"/>
          <w:snapToGrid w:val="0"/>
          <w:lang w:val="en-GB"/>
          <w:rPrChange w:id="29445" w:author="Ericsson User" w:date="2022-03-08T15:42:00Z">
            <w:rPr>
              <w:noProof w:val="0"/>
              <w:snapToGrid w:val="0"/>
            </w:rPr>
          </w:rPrChange>
        </w:rPr>
      </w:pPr>
      <w:r w:rsidRPr="00B02236">
        <w:rPr>
          <w:noProof w:val="0"/>
          <w:snapToGrid w:val="0"/>
          <w:lang w:val="en-GB" w:eastAsia="zh-CN"/>
          <w:rPrChange w:id="29446" w:author="Ericsson User" w:date="2022-03-08T15:42:00Z">
            <w:rPr>
              <w:noProof w:val="0"/>
              <w:snapToGrid w:val="0"/>
              <w:lang w:eastAsia="zh-CN"/>
            </w:rPr>
          </w:rPrChange>
        </w:rPr>
        <w:t xml:space="preserve">MBSFNSubframeAllocation-E-UTRA ::= </w:t>
      </w:r>
      <w:r w:rsidRPr="00B02236">
        <w:rPr>
          <w:noProof w:val="0"/>
          <w:snapToGrid w:val="0"/>
          <w:lang w:val="en-GB"/>
          <w:rPrChange w:id="29447" w:author="Ericsson User" w:date="2022-03-08T15:42:00Z">
            <w:rPr>
              <w:noProof w:val="0"/>
              <w:snapToGrid w:val="0"/>
            </w:rPr>
          </w:rPrChange>
        </w:rPr>
        <w:t>CHOICE {</w:t>
      </w:r>
    </w:p>
    <w:p w14:paraId="2C68B072" w14:textId="77777777" w:rsidR="004B7699" w:rsidRPr="00B02236" w:rsidRDefault="004B7699" w:rsidP="004B7699">
      <w:pPr>
        <w:pStyle w:val="PL"/>
        <w:rPr>
          <w:noProof w:val="0"/>
          <w:snapToGrid w:val="0"/>
          <w:lang w:val="en-GB" w:eastAsia="zh-CN"/>
          <w:rPrChange w:id="29448" w:author="Ericsson User" w:date="2022-03-08T15:42:00Z">
            <w:rPr>
              <w:noProof w:val="0"/>
              <w:snapToGrid w:val="0"/>
              <w:lang w:eastAsia="zh-CN"/>
            </w:rPr>
          </w:rPrChange>
        </w:rPr>
      </w:pPr>
      <w:r w:rsidRPr="00B02236">
        <w:rPr>
          <w:noProof w:val="0"/>
          <w:snapToGrid w:val="0"/>
          <w:lang w:val="en-GB"/>
          <w:rPrChange w:id="29449" w:author="Ericsson User" w:date="2022-03-08T15:42:00Z">
            <w:rPr>
              <w:noProof w:val="0"/>
              <w:snapToGrid w:val="0"/>
            </w:rPr>
          </w:rPrChange>
        </w:rPr>
        <w:tab/>
      </w:r>
      <w:r w:rsidRPr="00B02236">
        <w:rPr>
          <w:noProof w:val="0"/>
          <w:snapToGrid w:val="0"/>
          <w:lang w:val="en-GB" w:eastAsia="zh-CN"/>
          <w:rPrChange w:id="29450" w:author="Ericsson User" w:date="2022-03-08T15:42:00Z">
            <w:rPr>
              <w:noProof w:val="0"/>
              <w:snapToGrid w:val="0"/>
              <w:lang w:eastAsia="zh-CN"/>
            </w:rPr>
          </w:rPrChange>
        </w:rPr>
        <w:t>oneframe</w:t>
      </w:r>
      <w:r w:rsidRPr="00B02236">
        <w:rPr>
          <w:noProof w:val="0"/>
          <w:snapToGrid w:val="0"/>
          <w:lang w:val="en-GB" w:eastAsia="zh-CN"/>
          <w:rPrChange w:id="29451" w:author="Ericsson User" w:date="2022-03-08T15:42:00Z">
            <w:rPr>
              <w:noProof w:val="0"/>
              <w:snapToGrid w:val="0"/>
              <w:lang w:eastAsia="zh-CN"/>
            </w:rPr>
          </w:rPrChange>
        </w:rPr>
        <w:tab/>
      </w:r>
      <w:r w:rsidRPr="00B02236">
        <w:rPr>
          <w:noProof w:val="0"/>
          <w:snapToGrid w:val="0"/>
          <w:lang w:val="en-GB" w:eastAsia="zh-CN"/>
          <w:rPrChange w:id="29452" w:author="Ericsson User" w:date="2022-03-08T15:42:00Z">
            <w:rPr>
              <w:noProof w:val="0"/>
              <w:snapToGrid w:val="0"/>
              <w:lang w:eastAsia="zh-CN"/>
            </w:rPr>
          </w:rPrChange>
        </w:rPr>
        <w:tab/>
      </w:r>
      <w:r w:rsidRPr="00B02236">
        <w:rPr>
          <w:noProof w:val="0"/>
          <w:snapToGrid w:val="0"/>
          <w:lang w:val="en-GB" w:eastAsia="zh-CN"/>
          <w:rPrChange w:id="29453" w:author="Ericsson User" w:date="2022-03-08T15:42:00Z">
            <w:rPr>
              <w:noProof w:val="0"/>
              <w:snapToGrid w:val="0"/>
              <w:lang w:eastAsia="zh-CN"/>
            </w:rPr>
          </w:rPrChange>
        </w:rPr>
        <w:tab/>
      </w:r>
      <w:r w:rsidRPr="00B02236">
        <w:rPr>
          <w:noProof w:val="0"/>
          <w:snapToGrid w:val="0"/>
          <w:lang w:val="en-GB" w:eastAsia="zh-CN"/>
          <w:rPrChange w:id="29454" w:author="Ericsson User" w:date="2022-03-08T15:42:00Z">
            <w:rPr>
              <w:noProof w:val="0"/>
              <w:snapToGrid w:val="0"/>
              <w:lang w:eastAsia="zh-CN"/>
            </w:rPr>
          </w:rPrChange>
        </w:rPr>
        <w:tab/>
        <w:t>BIT STRING (SIZE(6)),</w:t>
      </w:r>
    </w:p>
    <w:p w14:paraId="4745C614" w14:textId="77777777" w:rsidR="004B7699" w:rsidRPr="00B02236" w:rsidRDefault="004B7699" w:rsidP="004B7699">
      <w:pPr>
        <w:pStyle w:val="PL"/>
        <w:rPr>
          <w:noProof w:val="0"/>
          <w:snapToGrid w:val="0"/>
          <w:lang w:val="en-GB"/>
          <w:rPrChange w:id="29455" w:author="Ericsson User" w:date="2022-03-08T15:42:00Z">
            <w:rPr>
              <w:noProof w:val="0"/>
              <w:snapToGrid w:val="0"/>
            </w:rPr>
          </w:rPrChange>
        </w:rPr>
      </w:pPr>
      <w:r w:rsidRPr="00B02236">
        <w:rPr>
          <w:noProof w:val="0"/>
          <w:snapToGrid w:val="0"/>
          <w:lang w:val="en-GB" w:eastAsia="zh-CN"/>
          <w:rPrChange w:id="29456" w:author="Ericsson User" w:date="2022-03-08T15:42:00Z">
            <w:rPr>
              <w:noProof w:val="0"/>
              <w:snapToGrid w:val="0"/>
              <w:lang w:eastAsia="zh-CN"/>
            </w:rPr>
          </w:rPrChange>
        </w:rPr>
        <w:tab/>
        <w:t>fourframes</w:t>
      </w:r>
      <w:r w:rsidRPr="00B02236">
        <w:rPr>
          <w:noProof w:val="0"/>
          <w:snapToGrid w:val="0"/>
          <w:lang w:val="en-GB"/>
          <w:rPrChange w:id="29457" w:author="Ericsson User" w:date="2022-03-08T15:42:00Z">
            <w:rPr>
              <w:noProof w:val="0"/>
              <w:snapToGrid w:val="0"/>
            </w:rPr>
          </w:rPrChange>
        </w:rPr>
        <w:tab/>
      </w:r>
      <w:r w:rsidRPr="00B02236">
        <w:rPr>
          <w:noProof w:val="0"/>
          <w:snapToGrid w:val="0"/>
          <w:lang w:val="en-GB"/>
          <w:rPrChange w:id="29458" w:author="Ericsson User" w:date="2022-03-08T15:42:00Z">
            <w:rPr>
              <w:noProof w:val="0"/>
              <w:snapToGrid w:val="0"/>
            </w:rPr>
          </w:rPrChange>
        </w:rPr>
        <w:tab/>
      </w:r>
      <w:r w:rsidRPr="00B02236">
        <w:rPr>
          <w:noProof w:val="0"/>
          <w:snapToGrid w:val="0"/>
          <w:lang w:val="en-GB"/>
          <w:rPrChange w:id="29459" w:author="Ericsson User" w:date="2022-03-08T15:42:00Z">
            <w:rPr>
              <w:noProof w:val="0"/>
              <w:snapToGrid w:val="0"/>
            </w:rPr>
          </w:rPrChange>
        </w:rPr>
        <w:tab/>
      </w:r>
      <w:r w:rsidRPr="00B02236">
        <w:rPr>
          <w:noProof w:val="0"/>
          <w:snapToGrid w:val="0"/>
          <w:lang w:val="en-GB"/>
          <w:rPrChange w:id="29460" w:author="Ericsson User" w:date="2022-03-08T15:42:00Z">
            <w:rPr>
              <w:noProof w:val="0"/>
              <w:snapToGrid w:val="0"/>
            </w:rPr>
          </w:rPrChange>
        </w:rPr>
        <w:tab/>
        <w:t>BIT STRING (SIZE(24)),</w:t>
      </w:r>
    </w:p>
    <w:p w14:paraId="5ACCBDBD" w14:textId="77777777" w:rsidR="004B7699" w:rsidRPr="00B02236" w:rsidRDefault="004B7699" w:rsidP="004B7699">
      <w:pPr>
        <w:pStyle w:val="PL"/>
        <w:rPr>
          <w:snapToGrid w:val="0"/>
          <w:lang w:val="en-GB"/>
          <w:rPrChange w:id="29461" w:author="Ericsson User" w:date="2022-03-08T15:42:00Z">
            <w:rPr>
              <w:snapToGrid w:val="0"/>
            </w:rPr>
          </w:rPrChange>
        </w:rPr>
      </w:pPr>
      <w:r w:rsidRPr="00B02236">
        <w:rPr>
          <w:snapToGrid w:val="0"/>
          <w:lang w:val="en-GB"/>
          <w:rPrChange w:id="29462" w:author="Ericsson User" w:date="2022-03-08T15:42:00Z">
            <w:rPr>
              <w:snapToGrid w:val="0"/>
            </w:rPr>
          </w:rPrChange>
        </w:rPr>
        <w:tab/>
        <w:t>choice-extension</w:t>
      </w:r>
      <w:r w:rsidRPr="00B02236">
        <w:rPr>
          <w:snapToGrid w:val="0"/>
          <w:lang w:val="en-GB"/>
          <w:rPrChange w:id="29463" w:author="Ericsson User" w:date="2022-03-08T15:42:00Z">
            <w:rPr>
              <w:snapToGrid w:val="0"/>
            </w:rPr>
          </w:rPrChange>
        </w:rPr>
        <w:tab/>
      </w:r>
      <w:r w:rsidRPr="00B02236">
        <w:rPr>
          <w:snapToGrid w:val="0"/>
          <w:lang w:val="en-GB"/>
          <w:rPrChange w:id="29464" w:author="Ericsson User" w:date="2022-03-08T15:42:00Z">
            <w:rPr>
              <w:snapToGrid w:val="0"/>
            </w:rPr>
          </w:rPrChange>
        </w:rPr>
        <w:tab/>
      </w:r>
      <w:r w:rsidRPr="00B02236">
        <w:rPr>
          <w:lang w:val="en-GB"/>
          <w:rPrChange w:id="29465" w:author="Ericsson User" w:date="2022-03-08T15:42:00Z">
            <w:rPr/>
          </w:rPrChange>
        </w:rPr>
        <w:t>ProtocolIE-Single-Container</w:t>
      </w:r>
      <w:r w:rsidRPr="00B02236">
        <w:rPr>
          <w:snapToGrid w:val="0"/>
          <w:lang w:val="en-GB"/>
          <w:rPrChange w:id="29466" w:author="Ericsson User" w:date="2022-03-08T15:42:00Z">
            <w:rPr>
              <w:snapToGrid w:val="0"/>
            </w:rPr>
          </w:rPrChange>
        </w:rPr>
        <w:t xml:space="preserve"> { {</w:t>
      </w:r>
      <w:r w:rsidRPr="00B02236">
        <w:rPr>
          <w:noProof w:val="0"/>
          <w:snapToGrid w:val="0"/>
          <w:lang w:val="en-GB" w:eastAsia="zh-CN"/>
          <w:rPrChange w:id="29467" w:author="Ericsson User" w:date="2022-03-08T15:42:00Z">
            <w:rPr>
              <w:noProof w:val="0"/>
              <w:snapToGrid w:val="0"/>
              <w:lang w:eastAsia="zh-CN"/>
            </w:rPr>
          </w:rPrChange>
        </w:rPr>
        <w:t>MBSFNSubframeAllocation-E-UTRA</w:t>
      </w:r>
      <w:r w:rsidRPr="00B02236">
        <w:rPr>
          <w:snapToGrid w:val="0"/>
          <w:lang w:val="en-GB"/>
          <w:rPrChange w:id="29468" w:author="Ericsson User" w:date="2022-03-08T15:42:00Z">
            <w:rPr>
              <w:snapToGrid w:val="0"/>
            </w:rPr>
          </w:rPrChange>
        </w:rPr>
        <w:t>-ExtIEs} }</w:t>
      </w:r>
    </w:p>
    <w:p w14:paraId="7B97D8A5" w14:textId="77777777" w:rsidR="004B7699" w:rsidRPr="00B02236" w:rsidRDefault="004B7699" w:rsidP="004B7699">
      <w:pPr>
        <w:pStyle w:val="PL"/>
        <w:rPr>
          <w:snapToGrid w:val="0"/>
          <w:lang w:val="en-GB"/>
          <w:rPrChange w:id="29469" w:author="Ericsson User" w:date="2022-03-08T15:42:00Z">
            <w:rPr>
              <w:snapToGrid w:val="0"/>
            </w:rPr>
          </w:rPrChange>
        </w:rPr>
      </w:pPr>
      <w:r w:rsidRPr="00B02236">
        <w:rPr>
          <w:snapToGrid w:val="0"/>
          <w:lang w:val="en-GB"/>
          <w:rPrChange w:id="29470" w:author="Ericsson User" w:date="2022-03-08T15:42:00Z">
            <w:rPr>
              <w:snapToGrid w:val="0"/>
            </w:rPr>
          </w:rPrChange>
        </w:rPr>
        <w:t>}</w:t>
      </w:r>
    </w:p>
    <w:p w14:paraId="0B5F1BBE" w14:textId="77777777" w:rsidR="004B7699" w:rsidRPr="00B02236" w:rsidRDefault="004B7699" w:rsidP="004B7699">
      <w:pPr>
        <w:pStyle w:val="PL"/>
        <w:rPr>
          <w:snapToGrid w:val="0"/>
          <w:lang w:val="en-GB"/>
          <w:rPrChange w:id="29471" w:author="Ericsson User" w:date="2022-03-08T15:42:00Z">
            <w:rPr>
              <w:snapToGrid w:val="0"/>
            </w:rPr>
          </w:rPrChange>
        </w:rPr>
      </w:pPr>
    </w:p>
    <w:p w14:paraId="5AB80DC8" w14:textId="77777777" w:rsidR="004B7699" w:rsidRPr="00B02236" w:rsidRDefault="004B7699" w:rsidP="004B7699">
      <w:pPr>
        <w:pStyle w:val="PL"/>
        <w:rPr>
          <w:snapToGrid w:val="0"/>
          <w:lang w:val="en-GB"/>
          <w:rPrChange w:id="29472" w:author="Ericsson User" w:date="2022-03-08T15:42:00Z">
            <w:rPr>
              <w:snapToGrid w:val="0"/>
            </w:rPr>
          </w:rPrChange>
        </w:rPr>
      </w:pPr>
      <w:r w:rsidRPr="00B02236">
        <w:rPr>
          <w:noProof w:val="0"/>
          <w:snapToGrid w:val="0"/>
          <w:lang w:val="en-GB" w:eastAsia="zh-CN"/>
          <w:rPrChange w:id="29473" w:author="Ericsson User" w:date="2022-03-08T15:42:00Z">
            <w:rPr>
              <w:noProof w:val="0"/>
              <w:snapToGrid w:val="0"/>
              <w:lang w:eastAsia="zh-CN"/>
            </w:rPr>
          </w:rPrChange>
        </w:rPr>
        <w:t>MBSFNSubframeAllocation-E-UTRA</w:t>
      </w:r>
      <w:r w:rsidRPr="00B02236">
        <w:rPr>
          <w:snapToGrid w:val="0"/>
          <w:lang w:val="en-GB"/>
          <w:rPrChange w:id="29474" w:author="Ericsson User" w:date="2022-03-08T15:42:00Z">
            <w:rPr>
              <w:snapToGrid w:val="0"/>
            </w:rPr>
          </w:rPrChange>
        </w:rPr>
        <w:t>-ExtIEs XNAP-PROTOCOL-IES ::= {</w:t>
      </w:r>
    </w:p>
    <w:p w14:paraId="61F58F9D" w14:textId="77777777" w:rsidR="004B7699" w:rsidRPr="00B02236" w:rsidRDefault="004B7699" w:rsidP="004B7699">
      <w:pPr>
        <w:pStyle w:val="PL"/>
        <w:rPr>
          <w:snapToGrid w:val="0"/>
          <w:lang w:val="en-GB"/>
          <w:rPrChange w:id="29475" w:author="Ericsson User" w:date="2022-03-08T15:42:00Z">
            <w:rPr>
              <w:snapToGrid w:val="0"/>
            </w:rPr>
          </w:rPrChange>
        </w:rPr>
      </w:pPr>
      <w:r w:rsidRPr="00B02236">
        <w:rPr>
          <w:snapToGrid w:val="0"/>
          <w:lang w:val="en-GB"/>
          <w:rPrChange w:id="29476" w:author="Ericsson User" w:date="2022-03-08T15:42:00Z">
            <w:rPr>
              <w:snapToGrid w:val="0"/>
            </w:rPr>
          </w:rPrChange>
        </w:rPr>
        <w:tab/>
        <w:t>...</w:t>
      </w:r>
    </w:p>
    <w:p w14:paraId="249371B3" w14:textId="77777777" w:rsidR="004B7699" w:rsidRPr="00B02236" w:rsidRDefault="004B7699" w:rsidP="004B7699">
      <w:pPr>
        <w:pStyle w:val="PL"/>
        <w:rPr>
          <w:snapToGrid w:val="0"/>
          <w:lang w:val="en-GB"/>
          <w:rPrChange w:id="29477" w:author="Ericsson User" w:date="2022-03-08T15:42:00Z">
            <w:rPr>
              <w:snapToGrid w:val="0"/>
            </w:rPr>
          </w:rPrChange>
        </w:rPr>
      </w:pPr>
      <w:r w:rsidRPr="00B02236">
        <w:rPr>
          <w:snapToGrid w:val="0"/>
          <w:lang w:val="en-GB"/>
          <w:rPrChange w:id="29478" w:author="Ericsson User" w:date="2022-03-08T15:42:00Z">
            <w:rPr>
              <w:snapToGrid w:val="0"/>
            </w:rPr>
          </w:rPrChange>
        </w:rPr>
        <w:t>}</w:t>
      </w:r>
    </w:p>
    <w:p w14:paraId="477D9693" w14:textId="77777777" w:rsidR="004B7699" w:rsidRPr="00B02236" w:rsidRDefault="004B7699" w:rsidP="004B7699">
      <w:pPr>
        <w:pStyle w:val="PL"/>
        <w:rPr>
          <w:noProof w:val="0"/>
          <w:snapToGrid w:val="0"/>
          <w:lang w:val="en-GB" w:eastAsia="zh-CN"/>
          <w:rPrChange w:id="29479" w:author="Ericsson User" w:date="2022-03-08T15:42:00Z">
            <w:rPr>
              <w:noProof w:val="0"/>
              <w:snapToGrid w:val="0"/>
              <w:lang w:eastAsia="zh-CN"/>
            </w:rPr>
          </w:rPrChange>
        </w:rPr>
      </w:pPr>
    </w:p>
    <w:p w14:paraId="3806683C" w14:textId="77777777" w:rsidR="004B7699" w:rsidRPr="00B02236" w:rsidRDefault="004B7699" w:rsidP="004B7699">
      <w:pPr>
        <w:pStyle w:val="PL"/>
        <w:rPr>
          <w:lang w:val="en-GB"/>
          <w:rPrChange w:id="29480" w:author="Ericsson User" w:date="2022-03-08T15:42:00Z">
            <w:rPr/>
          </w:rPrChange>
        </w:rPr>
      </w:pPr>
    </w:p>
    <w:p w14:paraId="68D98FAD" w14:textId="77777777" w:rsidR="004B7699" w:rsidRPr="00B02236" w:rsidRDefault="004B7699" w:rsidP="004B7699">
      <w:pPr>
        <w:pStyle w:val="PL"/>
        <w:rPr>
          <w:snapToGrid w:val="0"/>
          <w:lang w:val="en-GB"/>
          <w:rPrChange w:id="29481" w:author="Ericsson User" w:date="2022-03-08T15:42:00Z">
            <w:rPr>
              <w:snapToGrid w:val="0"/>
            </w:rPr>
          </w:rPrChange>
        </w:rPr>
      </w:pPr>
      <w:r w:rsidRPr="00B02236">
        <w:rPr>
          <w:snapToGrid w:val="0"/>
          <w:lang w:val="en-GB"/>
          <w:rPrChange w:id="29482" w:author="Ericsson User" w:date="2022-03-08T15:42:00Z">
            <w:rPr>
              <w:snapToGrid w:val="0"/>
            </w:rPr>
          </w:rPrChange>
        </w:rPr>
        <w:t>MBSFNSubframeInfo-E-UTRA ::= SEQUENCE (SIZE(1..maxnoofMBSFNEUTRA)) OF MBSFNSubframeInfo-E-UTRA-Item</w:t>
      </w:r>
    </w:p>
    <w:p w14:paraId="7D69BD6E" w14:textId="77777777" w:rsidR="004B7699" w:rsidRPr="00B02236" w:rsidRDefault="004B7699" w:rsidP="004B7699">
      <w:pPr>
        <w:pStyle w:val="PL"/>
        <w:rPr>
          <w:snapToGrid w:val="0"/>
          <w:lang w:val="en-GB"/>
          <w:rPrChange w:id="29483" w:author="Ericsson User" w:date="2022-03-08T15:42:00Z">
            <w:rPr>
              <w:snapToGrid w:val="0"/>
            </w:rPr>
          </w:rPrChange>
        </w:rPr>
      </w:pPr>
    </w:p>
    <w:p w14:paraId="5C952024" w14:textId="77777777" w:rsidR="004B7699" w:rsidRPr="00B02236" w:rsidRDefault="004B7699" w:rsidP="004B7699">
      <w:pPr>
        <w:pStyle w:val="PL"/>
        <w:rPr>
          <w:snapToGrid w:val="0"/>
          <w:lang w:val="en-GB"/>
          <w:rPrChange w:id="29484" w:author="Ericsson User" w:date="2022-03-08T15:42:00Z">
            <w:rPr>
              <w:snapToGrid w:val="0"/>
            </w:rPr>
          </w:rPrChange>
        </w:rPr>
      </w:pPr>
    </w:p>
    <w:p w14:paraId="5FFEF698" w14:textId="77777777" w:rsidR="004B7699" w:rsidRPr="00B02236" w:rsidRDefault="004B7699" w:rsidP="004B7699">
      <w:pPr>
        <w:pStyle w:val="PL"/>
        <w:rPr>
          <w:snapToGrid w:val="0"/>
          <w:lang w:val="en-GB"/>
          <w:rPrChange w:id="29485" w:author="Ericsson User" w:date="2022-03-08T15:42:00Z">
            <w:rPr>
              <w:snapToGrid w:val="0"/>
            </w:rPr>
          </w:rPrChange>
        </w:rPr>
      </w:pPr>
      <w:r w:rsidRPr="00B02236">
        <w:rPr>
          <w:snapToGrid w:val="0"/>
          <w:lang w:val="en-GB"/>
          <w:rPrChange w:id="29486" w:author="Ericsson User" w:date="2022-03-08T15:42:00Z">
            <w:rPr>
              <w:snapToGrid w:val="0"/>
            </w:rPr>
          </w:rPrChange>
        </w:rPr>
        <w:t>MBSFNSubframeInfo-E-UTRA-Item ::= SEQUENCE {</w:t>
      </w:r>
    </w:p>
    <w:p w14:paraId="5347062D" w14:textId="77777777" w:rsidR="004B7699" w:rsidRPr="00B02236" w:rsidRDefault="004B7699" w:rsidP="004B7699">
      <w:pPr>
        <w:pStyle w:val="PL"/>
        <w:rPr>
          <w:noProof w:val="0"/>
          <w:snapToGrid w:val="0"/>
          <w:lang w:val="en-GB"/>
          <w:rPrChange w:id="29487" w:author="Ericsson User" w:date="2022-03-08T15:42:00Z">
            <w:rPr>
              <w:noProof w:val="0"/>
              <w:snapToGrid w:val="0"/>
            </w:rPr>
          </w:rPrChange>
        </w:rPr>
      </w:pPr>
      <w:r w:rsidRPr="00B02236">
        <w:rPr>
          <w:snapToGrid w:val="0"/>
          <w:lang w:val="en-GB"/>
          <w:rPrChange w:id="29488" w:author="Ericsson User" w:date="2022-03-08T15:42:00Z">
            <w:rPr>
              <w:snapToGrid w:val="0"/>
            </w:rPr>
          </w:rPrChange>
        </w:rPr>
        <w:tab/>
        <w:t>radioframeAllocationPeriod</w:t>
      </w:r>
      <w:r w:rsidRPr="00B02236">
        <w:rPr>
          <w:snapToGrid w:val="0"/>
          <w:lang w:val="en-GB"/>
          <w:rPrChange w:id="29489" w:author="Ericsson User" w:date="2022-03-08T15:42:00Z">
            <w:rPr>
              <w:snapToGrid w:val="0"/>
            </w:rPr>
          </w:rPrChange>
        </w:rPr>
        <w:tab/>
      </w:r>
      <w:r w:rsidRPr="00B02236">
        <w:rPr>
          <w:snapToGrid w:val="0"/>
          <w:lang w:val="en-GB"/>
          <w:rPrChange w:id="29490" w:author="Ericsson User" w:date="2022-03-08T15:42:00Z">
            <w:rPr>
              <w:snapToGrid w:val="0"/>
            </w:rPr>
          </w:rPrChange>
        </w:rPr>
        <w:tab/>
      </w:r>
      <w:r w:rsidRPr="00B02236">
        <w:rPr>
          <w:noProof w:val="0"/>
          <w:snapToGrid w:val="0"/>
          <w:lang w:val="en-GB"/>
          <w:rPrChange w:id="29491" w:author="Ericsson User" w:date="2022-03-08T15:42:00Z">
            <w:rPr>
              <w:noProof w:val="0"/>
              <w:snapToGrid w:val="0"/>
            </w:rPr>
          </w:rPrChange>
        </w:rPr>
        <w:t>ENUMERATED{</w:t>
      </w:r>
      <w:r w:rsidRPr="00B02236">
        <w:rPr>
          <w:lang w:val="en-GB"/>
          <w:rPrChange w:id="29492" w:author="Ericsson User" w:date="2022-03-08T15:42:00Z">
            <w:rPr/>
          </w:rPrChange>
        </w:rPr>
        <w:t>n1,n2,n4,n8,n16,n32</w:t>
      </w:r>
      <w:r w:rsidRPr="00B02236">
        <w:rPr>
          <w:noProof w:val="0"/>
          <w:snapToGrid w:val="0"/>
          <w:lang w:val="en-GB"/>
          <w:rPrChange w:id="29493" w:author="Ericsson User" w:date="2022-03-08T15:42:00Z">
            <w:rPr>
              <w:noProof w:val="0"/>
              <w:snapToGrid w:val="0"/>
            </w:rPr>
          </w:rPrChange>
        </w:rPr>
        <w:t>,...},</w:t>
      </w:r>
    </w:p>
    <w:p w14:paraId="66C4C7D5" w14:textId="77777777" w:rsidR="004B7699" w:rsidRPr="00B02236" w:rsidRDefault="004B7699" w:rsidP="004B7699">
      <w:pPr>
        <w:pStyle w:val="PL"/>
        <w:rPr>
          <w:noProof w:val="0"/>
          <w:snapToGrid w:val="0"/>
          <w:lang w:val="en-GB"/>
          <w:rPrChange w:id="29494" w:author="Ericsson User" w:date="2022-03-08T15:42:00Z">
            <w:rPr>
              <w:noProof w:val="0"/>
              <w:snapToGrid w:val="0"/>
            </w:rPr>
          </w:rPrChange>
        </w:rPr>
      </w:pPr>
      <w:r w:rsidRPr="00B02236">
        <w:rPr>
          <w:snapToGrid w:val="0"/>
          <w:lang w:val="en-GB"/>
          <w:rPrChange w:id="29495" w:author="Ericsson User" w:date="2022-03-08T15:42:00Z">
            <w:rPr>
              <w:snapToGrid w:val="0"/>
            </w:rPr>
          </w:rPrChange>
        </w:rPr>
        <w:tab/>
        <w:t>radioframeAllocationOffset</w:t>
      </w:r>
      <w:r w:rsidRPr="00B02236">
        <w:rPr>
          <w:snapToGrid w:val="0"/>
          <w:lang w:val="en-GB"/>
          <w:rPrChange w:id="29496" w:author="Ericsson User" w:date="2022-03-08T15:42:00Z">
            <w:rPr>
              <w:snapToGrid w:val="0"/>
            </w:rPr>
          </w:rPrChange>
        </w:rPr>
        <w:tab/>
      </w:r>
      <w:r w:rsidRPr="00B02236">
        <w:rPr>
          <w:snapToGrid w:val="0"/>
          <w:lang w:val="en-GB"/>
          <w:rPrChange w:id="29497" w:author="Ericsson User" w:date="2022-03-08T15:42:00Z">
            <w:rPr>
              <w:snapToGrid w:val="0"/>
            </w:rPr>
          </w:rPrChange>
        </w:rPr>
        <w:tab/>
      </w:r>
      <w:r w:rsidRPr="00B02236">
        <w:rPr>
          <w:noProof w:val="0"/>
          <w:snapToGrid w:val="0"/>
          <w:lang w:val="en-GB"/>
          <w:rPrChange w:id="29498" w:author="Ericsson User" w:date="2022-03-08T15:42:00Z">
            <w:rPr>
              <w:noProof w:val="0"/>
              <w:snapToGrid w:val="0"/>
            </w:rPr>
          </w:rPrChange>
        </w:rPr>
        <w:t>INTEGER (</w:t>
      </w:r>
      <w:r w:rsidRPr="00B02236">
        <w:rPr>
          <w:noProof w:val="0"/>
          <w:snapToGrid w:val="0"/>
          <w:lang w:val="en-GB" w:eastAsia="zh-CN"/>
          <w:rPrChange w:id="29499" w:author="Ericsson User" w:date="2022-03-08T15:42:00Z">
            <w:rPr>
              <w:noProof w:val="0"/>
              <w:snapToGrid w:val="0"/>
              <w:lang w:eastAsia="zh-CN"/>
            </w:rPr>
          </w:rPrChange>
        </w:rPr>
        <w:t>0</w:t>
      </w:r>
      <w:r w:rsidRPr="00B02236">
        <w:rPr>
          <w:noProof w:val="0"/>
          <w:snapToGrid w:val="0"/>
          <w:lang w:val="en-GB"/>
          <w:rPrChange w:id="29500" w:author="Ericsson User" w:date="2022-03-08T15:42:00Z">
            <w:rPr>
              <w:noProof w:val="0"/>
              <w:snapToGrid w:val="0"/>
            </w:rPr>
          </w:rPrChange>
        </w:rPr>
        <w:t>..</w:t>
      </w:r>
      <w:r w:rsidRPr="00B02236">
        <w:rPr>
          <w:noProof w:val="0"/>
          <w:snapToGrid w:val="0"/>
          <w:lang w:val="en-GB" w:eastAsia="zh-CN"/>
          <w:rPrChange w:id="29501" w:author="Ericsson User" w:date="2022-03-08T15:42:00Z">
            <w:rPr>
              <w:noProof w:val="0"/>
              <w:snapToGrid w:val="0"/>
              <w:lang w:eastAsia="zh-CN"/>
            </w:rPr>
          </w:rPrChange>
        </w:rPr>
        <w:t>7,</w:t>
      </w:r>
      <w:r w:rsidRPr="00B02236">
        <w:rPr>
          <w:noProof w:val="0"/>
          <w:snapToGrid w:val="0"/>
          <w:lang w:val="en-GB"/>
          <w:rPrChange w:id="29502" w:author="Ericsson User" w:date="2022-03-08T15:42:00Z">
            <w:rPr>
              <w:noProof w:val="0"/>
              <w:snapToGrid w:val="0"/>
            </w:rPr>
          </w:rPrChange>
        </w:rPr>
        <w:t xml:space="preserve"> ...),</w:t>
      </w:r>
    </w:p>
    <w:p w14:paraId="26332E44" w14:textId="77777777" w:rsidR="004B7699" w:rsidRPr="00B02236" w:rsidRDefault="004B7699" w:rsidP="004B7699">
      <w:pPr>
        <w:pStyle w:val="PL"/>
        <w:rPr>
          <w:snapToGrid w:val="0"/>
          <w:lang w:val="en-GB"/>
          <w:rPrChange w:id="29503" w:author="Ericsson User" w:date="2022-03-08T15:42:00Z">
            <w:rPr>
              <w:snapToGrid w:val="0"/>
            </w:rPr>
          </w:rPrChange>
        </w:rPr>
      </w:pPr>
      <w:r w:rsidRPr="00B02236">
        <w:rPr>
          <w:snapToGrid w:val="0"/>
          <w:lang w:val="en-GB"/>
          <w:rPrChange w:id="29504" w:author="Ericsson User" w:date="2022-03-08T15:42:00Z">
            <w:rPr>
              <w:snapToGrid w:val="0"/>
            </w:rPr>
          </w:rPrChange>
        </w:rPr>
        <w:tab/>
        <w:t>subframeAllocation</w:t>
      </w:r>
      <w:r w:rsidRPr="00B02236">
        <w:rPr>
          <w:snapToGrid w:val="0"/>
          <w:lang w:val="en-GB"/>
          <w:rPrChange w:id="29505" w:author="Ericsson User" w:date="2022-03-08T15:42:00Z">
            <w:rPr>
              <w:snapToGrid w:val="0"/>
            </w:rPr>
          </w:rPrChange>
        </w:rPr>
        <w:tab/>
      </w:r>
      <w:r w:rsidRPr="00B02236">
        <w:rPr>
          <w:snapToGrid w:val="0"/>
          <w:lang w:val="en-GB"/>
          <w:rPrChange w:id="29506" w:author="Ericsson User" w:date="2022-03-08T15:42:00Z">
            <w:rPr>
              <w:snapToGrid w:val="0"/>
            </w:rPr>
          </w:rPrChange>
        </w:rPr>
        <w:tab/>
      </w:r>
      <w:r w:rsidRPr="00B02236">
        <w:rPr>
          <w:snapToGrid w:val="0"/>
          <w:lang w:val="en-GB"/>
          <w:rPrChange w:id="29507" w:author="Ericsson User" w:date="2022-03-08T15:42:00Z">
            <w:rPr>
              <w:snapToGrid w:val="0"/>
            </w:rPr>
          </w:rPrChange>
        </w:rPr>
        <w:tab/>
      </w:r>
      <w:r w:rsidRPr="00B02236">
        <w:rPr>
          <w:snapToGrid w:val="0"/>
          <w:lang w:val="en-GB"/>
          <w:rPrChange w:id="29508" w:author="Ericsson User" w:date="2022-03-08T15:42:00Z">
            <w:rPr>
              <w:snapToGrid w:val="0"/>
            </w:rPr>
          </w:rPrChange>
        </w:rPr>
        <w:tab/>
        <w:t>MBSFN</w:t>
      </w:r>
      <w:r w:rsidRPr="00B02236">
        <w:rPr>
          <w:noProof w:val="0"/>
          <w:snapToGrid w:val="0"/>
          <w:lang w:val="en-GB" w:eastAsia="zh-CN"/>
          <w:rPrChange w:id="29509" w:author="Ericsson User" w:date="2022-03-08T15:42:00Z">
            <w:rPr>
              <w:noProof w:val="0"/>
              <w:snapToGrid w:val="0"/>
              <w:lang w:eastAsia="zh-CN"/>
            </w:rPr>
          </w:rPrChange>
        </w:rPr>
        <w:t>SubframeAllocation-E-UTRA,</w:t>
      </w:r>
    </w:p>
    <w:p w14:paraId="1482B229" w14:textId="77777777" w:rsidR="004B7699" w:rsidRPr="00B02236" w:rsidRDefault="004B7699" w:rsidP="004B7699">
      <w:pPr>
        <w:pStyle w:val="PL"/>
        <w:rPr>
          <w:noProof w:val="0"/>
          <w:snapToGrid w:val="0"/>
          <w:lang w:val="en-GB"/>
          <w:rPrChange w:id="29510" w:author="Ericsson User" w:date="2022-03-08T15:42:00Z">
            <w:rPr>
              <w:noProof w:val="0"/>
              <w:snapToGrid w:val="0"/>
            </w:rPr>
          </w:rPrChange>
        </w:rPr>
      </w:pPr>
      <w:r w:rsidRPr="00B02236">
        <w:rPr>
          <w:noProof w:val="0"/>
          <w:snapToGrid w:val="0"/>
          <w:lang w:val="en-GB"/>
          <w:rPrChange w:id="29511" w:author="Ericsson User" w:date="2022-03-08T15:42:00Z">
            <w:rPr>
              <w:noProof w:val="0"/>
              <w:snapToGrid w:val="0"/>
            </w:rPr>
          </w:rPrChange>
        </w:rPr>
        <w:tab/>
        <w:t>iE-Extensions</w:t>
      </w:r>
      <w:r w:rsidRPr="00B02236">
        <w:rPr>
          <w:noProof w:val="0"/>
          <w:snapToGrid w:val="0"/>
          <w:lang w:val="en-GB"/>
          <w:rPrChange w:id="29512" w:author="Ericsson User" w:date="2022-03-08T15:42:00Z">
            <w:rPr>
              <w:noProof w:val="0"/>
              <w:snapToGrid w:val="0"/>
            </w:rPr>
          </w:rPrChange>
        </w:rPr>
        <w:tab/>
      </w:r>
      <w:r w:rsidRPr="00B02236">
        <w:rPr>
          <w:noProof w:val="0"/>
          <w:snapToGrid w:val="0"/>
          <w:lang w:val="en-GB"/>
          <w:rPrChange w:id="29513" w:author="Ericsson User" w:date="2022-03-08T15:42:00Z">
            <w:rPr>
              <w:noProof w:val="0"/>
              <w:snapToGrid w:val="0"/>
            </w:rPr>
          </w:rPrChange>
        </w:rPr>
        <w:tab/>
      </w:r>
      <w:r w:rsidRPr="00B02236">
        <w:rPr>
          <w:noProof w:val="0"/>
          <w:snapToGrid w:val="0"/>
          <w:lang w:val="en-GB"/>
          <w:rPrChange w:id="29514" w:author="Ericsson User" w:date="2022-03-08T15:42:00Z">
            <w:rPr>
              <w:noProof w:val="0"/>
              <w:snapToGrid w:val="0"/>
            </w:rPr>
          </w:rPrChange>
        </w:rPr>
        <w:tab/>
      </w:r>
      <w:r w:rsidRPr="00B02236">
        <w:rPr>
          <w:noProof w:val="0"/>
          <w:snapToGrid w:val="0"/>
          <w:lang w:val="en-GB"/>
          <w:rPrChange w:id="29515" w:author="Ericsson User" w:date="2022-03-08T15:42:00Z">
            <w:rPr>
              <w:noProof w:val="0"/>
              <w:snapToGrid w:val="0"/>
            </w:rPr>
          </w:rPrChange>
        </w:rPr>
        <w:tab/>
      </w:r>
      <w:r w:rsidRPr="00B02236">
        <w:rPr>
          <w:noProof w:val="0"/>
          <w:snapToGrid w:val="0"/>
          <w:lang w:val="en-GB"/>
          <w:rPrChange w:id="29516" w:author="Ericsson User" w:date="2022-03-08T15:42:00Z">
            <w:rPr>
              <w:noProof w:val="0"/>
              <w:snapToGrid w:val="0"/>
            </w:rPr>
          </w:rPrChange>
        </w:rPr>
        <w:tab/>
        <w:t>ProtocolExtensionContainer { {</w:t>
      </w:r>
      <w:r w:rsidRPr="00B02236">
        <w:rPr>
          <w:snapToGrid w:val="0"/>
          <w:lang w:val="en-GB"/>
          <w:rPrChange w:id="29517" w:author="Ericsson User" w:date="2022-03-08T15:42:00Z">
            <w:rPr>
              <w:snapToGrid w:val="0"/>
            </w:rPr>
          </w:rPrChange>
        </w:rPr>
        <w:t>MBSFNSubframeInfo-E-UTRA-Item</w:t>
      </w:r>
      <w:r w:rsidRPr="00B02236">
        <w:rPr>
          <w:noProof w:val="0"/>
          <w:snapToGrid w:val="0"/>
          <w:lang w:val="en-GB"/>
          <w:rPrChange w:id="29518" w:author="Ericsson User" w:date="2022-03-08T15:42:00Z">
            <w:rPr>
              <w:noProof w:val="0"/>
              <w:snapToGrid w:val="0"/>
            </w:rPr>
          </w:rPrChange>
        </w:rPr>
        <w:t>-ExtIEs} } OPTIONAL,</w:t>
      </w:r>
    </w:p>
    <w:p w14:paraId="74F97EFF" w14:textId="77777777" w:rsidR="004B7699" w:rsidRPr="00B02236" w:rsidRDefault="004B7699" w:rsidP="004B7699">
      <w:pPr>
        <w:pStyle w:val="PL"/>
        <w:rPr>
          <w:noProof w:val="0"/>
          <w:snapToGrid w:val="0"/>
          <w:lang w:val="en-GB"/>
          <w:rPrChange w:id="29519" w:author="Ericsson User" w:date="2022-03-08T15:42:00Z">
            <w:rPr>
              <w:noProof w:val="0"/>
              <w:snapToGrid w:val="0"/>
            </w:rPr>
          </w:rPrChange>
        </w:rPr>
      </w:pPr>
      <w:r w:rsidRPr="00B02236">
        <w:rPr>
          <w:noProof w:val="0"/>
          <w:snapToGrid w:val="0"/>
          <w:lang w:val="en-GB"/>
          <w:rPrChange w:id="29520" w:author="Ericsson User" w:date="2022-03-08T15:42:00Z">
            <w:rPr>
              <w:noProof w:val="0"/>
              <w:snapToGrid w:val="0"/>
            </w:rPr>
          </w:rPrChange>
        </w:rPr>
        <w:tab/>
        <w:t>...</w:t>
      </w:r>
    </w:p>
    <w:p w14:paraId="2289EE01" w14:textId="77777777" w:rsidR="004B7699" w:rsidRPr="00B02236" w:rsidRDefault="004B7699" w:rsidP="004B7699">
      <w:pPr>
        <w:pStyle w:val="PL"/>
        <w:rPr>
          <w:noProof w:val="0"/>
          <w:snapToGrid w:val="0"/>
          <w:lang w:val="en-GB"/>
          <w:rPrChange w:id="29521" w:author="Ericsson User" w:date="2022-03-08T15:42:00Z">
            <w:rPr>
              <w:noProof w:val="0"/>
              <w:snapToGrid w:val="0"/>
            </w:rPr>
          </w:rPrChange>
        </w:rPr>
      </w:pPr>
      <w:r w:rsidRPr="00B02236">
        <w:rPr>
          <w:noProof w:val="0"/>
          <w:snapToGrid w:val="0"/>
          <w:lang w:val="en-GB"/>
          <w:rPrChange w:id="29522" w:author="Ericsson User" w:date="2022-03-08T15:42:00Z">
            <w:rPr>
              <w:noProof w:val="0"/>
              <w:snapToGrid w:val="0"/>
            </w:rPr>
          </w:rPrChange>
        </w:rPr>
        <w:t>}</w:t>
      </w:r>
    </w:p>
    <w:p w14:paraId="207C6F76" w14:textId="77777777" w:rsidR="004B7699" w:rsidRPr="00B02236" w:rsidRDefault="004B7699" w:rsidP="004B7699">
      <w:pPr>
        <w:pStyle w:val="PL"/>
        <w:rPr>
          <w:noProof w:val="0"/>
          <w:snapToGrid w:val="0"/>
          <w:lang w:val="en-GB"/>
          <w:rPrChange w:id="29523" w:author="Ericsson User" w:date="2022-03-08T15:42:00Z">
            <w:rPr>
              <w:noProof w:val="0"/>
              <w:snapToGrid w:val="0"/>
            </w:rPr>
          </w:rPrChange>
        </w:rPr>
      </w:pPr>
    </w:p>
    <w:p w14:paraId="60CCC633" w14:textId="77777777" w:rsidR="004B7699" w:rsidRPr="00B02236" w:rsidRDefault="004B7699" w:rsidP="004B7699">
      <w:pPr>
        <w:pStyle w:val="PL"/>
        <w:rPr>
          <w:noProof w:val="0"/>
          <w:snapToGrid w:val="0"/>
          <w:lang w:val="en-GB"/>
          <w:rPrChange w:id="29524" w:author="Ericsson User" w:date="2022-03-08T15:42:00Z">
            <w:rPr>
              <w:noProof w:val="0"/>
              <w:snapToGrid w:val="0"/>
            </w:rPr>
          </w:rPrChange>
        </w:rPr>
      </w:pPr>
      <w:r w:rsidRPr="00B02236">
        <w:rPr>
          <w:snapToGrid w:val="0"/>
          <w:lang w:val="en-GB"/>
          <w:rPrChange w:id="29525" w:author="Ericsson User" w:date="2022-03-08T15:42:00Z">
            <w:rPr>
              <w:snapToGrid w:val="0"/>
            </w:rPr>
          </w:rPrChange>
        </w:rPr>
        <w:t>MBSFNSubframeInfo-E-UTRA-Item</w:t>
      </w:r>
      <w:r w:rsidRPr="00B02236">
        <w:rPr>
          <w:noProof w:val="0"/>
          <w:snapToGrid w:val="0"/>
          <w:lang w:val="en-GB"/>
          <w:rPrChange w:id="29526" w:author="Ericsson User" w:date="2022-03-08T15:42:00Z">
            <w:rPr>
              <w:noProof w:val="0"/>
              <w:snapToGrid w:val="0"/>
            </w:rPr>
          </w:rPrChange>
        </w:rPr>
        <w:t>-ExtIEs XNAP-PROTOCOL-EXTENSION ::={</w:t>
      </w:r>
    </w:p>
    <w:p w14:paraId="2ADC858B" w14:textId="77777777" w:rsidR="004B7699" w:rsidRPr="00B02236" w:rsidRDefault="004B7699" w:rsidP="004B7699">
      <w:pPr>
        <w:pStyle w:val="PL"/>
        <w:rPr>
          <w:noProof w:val="0"/>
          <w:snapToGrid w:val="0"/>
          <w:lang w:val="en-GB"/>
          <w:rPrChange w:id="29527" w:author="Ericsson User" w:date="2022-03-08T15:42:00Z">
            <w:rPr>
              <w:noProof w:val="0"/>
              <w:snapToGrid w:val="0"/>
            </w:rPr>
          </w:rPrChange>
        </w:rPr>
      </w:pPr>
      <w:r w:rsidRPr="00B02236">
        <w:rPr>
          <w:noProof w:val="0"/>
          <w:snapToGrid w:val="0"/>
          <w:lang w:val="en-GB"/>
          <w:rPrChange w:id="29528" w:author="Ericsson User" w:date="2022-03-08T15:42:00Z">
            <w:rPr>
              <w:noProof w:val="0"/>
              <w:snapToGrid w:val="0"/>
            </w:rPr>
          </w:rPrChange>
        </w:rPr>
        <w:tab/>
        <w:t>...</w:t>
      </w:r>
    </w:p>
    <w:p w14:paraId="68FBF85D" w14:textId="77777777" w:rsidR="004B7699" w:rsidRPr="00B02236" w:rsidRDefault="004B7699" w:rsidP="004B7699">
      <w:pPr>
        <w:pStyle w:val="PL"/>
        <w:rPr>
          <w:noProof w:val="0"/>
          <w:snapToGrid w:val="0"/>
          <w:lang w:val="en-GB"/>
          <w:rPrChange w:id="29529" w:author="Ericsson User" w:date="2022-03-08T15:42:00Z">
            <w:rPr>
              <w:noProof w:val="0"/>
              <w:snapToGrid w:val="0"/>
            </w:rPr>
          </w:rPrChange>
        </w:rPr>
      </w:pPr>
      <w:r w:rsidRPr="00B02236">
        <w:rPr>
          <w:noProof w:val="0"/>
          <w:snapToGrid w:val="0"/>
          <w:lang w:val="en-GB"/>
          <w:rPrChange w:id="29530" w:author="Ericsson User" w:date="2022-03-08T15:42:00Z">
            <w:rPr>
              <w:noProof w:val="0"/>
              <w:snapToGrid w:val="0"/>
            </w:rPr>
          </w:rPrChange>
        </w:rPr>
        <w:t>}</w:t>
      </w:r>
    </w:p>
    <w:p w14:paraId="257403F1" w14:textId="77777777" w:rsidR="004B7699" w:rsidRPr="00B02236" w:rsidRDefault="004B7699" w:rsidP="004B7699">
      <w:pPr>
        <w:pStyle w:val="PL"/>
        <w:rPr>
          <w:lang w:val="en-GB"/>
          <w:rPrChange w:id="29531" w:author="Ericsson User" w:date="2022-03-08T15:42:00Z">
            <w:rPr/>
          </w:rPrChange>
        </w:rPr>
      </w:pPr>
    </w:p>
    <w:p w14:paraId="6EC80D90" w14:textId="77777777" w:rsidR="004B7699" w:rsidRPr="00B02236" w:rsidRDefault="004B7699" w:rsidP="004B7699">
      <w:pPr>
        <w:pStyle w:val="PL"/>
        <w:rPr>
          <w:snapToGrid w:val="0"/>
          <w:lang w:val="en-GB"/>
          <w:rPrChange w:id="29532" w:author="Ericsson User" w:date="2022-03-08T15:42:00Z">
            <w:rPr>
              <w:snapToGrid w:val="0"/>
            </w:rPr>
          </w:rPrChange>
        </w:rPr>
      </w:pPr>
      <w:r w:rsidRPr="00B02236">
        <w:rPr>
          <w:snapToGrid w:val="0"/>
          <w:lang w:val="en-GB"/>
          <w:rPrChange w:id="29533" w:author="Ericsson User" w:date="2022-03-08T15:42:00Z">
            <w:rPr>
              <w:snapToGrid w:val="0"/>
            </w:rPr>
          </w:rPrChange>
        </w:rPr>
        <w:t xml:space="preserve">MDT-Activation </w:t>
      </w:r>
      <w:r w:rsidRPr="00B02236">
        <w:rPr>
          <w:snapToGrid w:val="0"/>
          <w:lang w:val="en-GB"/>
          <w:rPrChange w:id="29534" w:author="Ericsson User" w:date="2022-03-08T15:42:00Z">
            <w:rPr>
              <w:snapToGrid w:val="0"/>
            </w:rPr>
          </w:rPrChange>
        </w:rPr>
        <w:tab/>
        <w:t xml:space="preserve">::= ENUMERATED { </w:t>
      </w:r>
    </w:p>
    <w:p w14:paraId="0BBD456D" w14:textId="77777777" w:rsidR="004B7699" w:rsidRPr="00B02236" w:rsidRDefault="004B7699" w:rsidP="004B7699">
      <w:pPr>
        <w:pStyle w:val="PL"/>
        <w:rPr>
          <w:snapToGrid w:val="0"/>
          <w:lang w:val="en-GB"/>
          <w:rPrChange w:id="29535" w:author="Ericsson User" w:date="2022-03-08T15:42:00Z">
            <w:rPr>
              <w:snapToGrid w:val="0"/>
            </w:rPr>
          </w:rPrChange>
        </w:rPr>
      </w:pPr>
      <w:r w:rsidRPr="00B02236">
        <w:rPr>
          <w:snapToGrid w:val="0"/>
          <w:lang w:val="en-GB"/>
          <w:rPrChange w:id="29536" w:author="Ericsson User" w:date="2022-03-08T15:42:00Z">
            <w:rPr>
              <w:snapToGrid w:val="0"/>
            </w:rPr>
          </w:rPrChange>
        </w:rPr>
        <w:tab/>
        <w:t>immediate-MDT-only,</w:t>
      </w:r>
    </w:p>
    <w:p w14:paraId="771D20AA" w14:textId="77777777" w:rsidR="004B7699" w:rsidRPr="00B02236" w:rsidRDefault="004B7699" w:rsidP="004B7699">
      <w:pPr>
        <w:pStyle w:val="PL"/>
        <w:rPr>
          <w:snapToGrid w:val="0"/>
          <w:lang w:val="en-GB"/>
          <w:rPrChange w:id="29537" w:author="Ericsson User" w:date="2022-03-08T15:42:00Z">
            <w:rPr>
              <w:snapToGrid w:val="0"/>
            </w:rPr>
          </w:rPrChange>
        </w:rPr>
      </w:pPr>
      <w:r w:rsidRPr="00B02236">
        <w:rPr>
          <w:snapToGrid w:val="0"/>
          <w:lang w:val="en-GB"/>
          <w:rPrChange w:id="29538" w:author="Ericsson User" w:date="2022-03-08T15:42:00Z">
            <w:rPr>
              <w:snapToGrid w:val="0"/>
            </w:rPr>
          </w:rPrChange>
        </w:rPr>
        <w:tab/>
        <w:t>immediate-MDT-and-Trace,</w:t>
      </w:r>
    </w:p>
    <w:p w14:paraId="337B1132" w14:textId="77777777" w:rsidR="004B7699" w:rsidRPr="00B02236" w:rsidRDefault="004B7699" w:rsidP="004B7699">
      <w:pPr>
        <w:pStyle w:val="PL"/>
        <w:rPr>
          <w:snapToGrid w:val="0"/>
          <w:lang w:val="en-GB"/>
          <w:rPrChange w:id="29539" w:author="Ericsson User" w:date="2022-03-08T15:42:00Z">
            <w:rPr>
              <w:snapToGrid w:val="0"/>
            </w:rPr>
          </w:rPrChange>
        </w:rPr>
      </w:pPr>
      <w:r w:rsidRPr="00B02236">
        <w:rPr>
          <w:snapToGrid w:val="0"/>
          <w:lang w:val="en-GB"/>
          <w:rPrChange w:id="29540" w:author="Ericsson User" w:date="2022-03-08T15:42:00Z">
            <w:rPr>
              <w:snapToGrid w:val="0"/>
            </w:rPr>
          </w:rPrChange>
        </w:rPr>
        <w:tab/>
        <w:t>logged-MDT-only,</w:t>
      </w:r>
    </w:p>
    <w:p w14:paraId="134F7353" w14:textId="77777777" w:rsidR="004B7699" w:rsidRPr="00B02236" w:rsidRDefault="004B7699" w:rsidP="004B7699">
      <w:pPr>
        <w:pStyle w:val="PL"/>
        <w:rPr>
          <w:snapToGrid w:val="0"/>
          <w:lang w:val="en-GB"/>
          <w:rPrChange w:id="29541" w:author="Ericsson User" w:date="2022-03-08T15:42:00Z">
            <w:rPr>
              <w:snapToGrid w:val="0"/>
            </w:rPr>
          </w:rPrChange>
        </w:rPr>
      </w:pPr>
      <w:r w:rsidRPr="00B02236">
        <w:rPr>
          <w:snapToGrid w:val="0"/>
          <w:lang w:val="en-GB"/>
          <w:rPrChange w:id="29542" w:author="Ericsson User" w:date="2022-03-08T15:42:00Z">
            <w:rPr>
              <w:snapToGrid w:val="0"/>
            </w:rPr>
          </w:rPrChange>
        </w:rPr>
        <w:tab/>
        <w:t>...</w:t>
      </w:r>
    </w:p>
    <w:p w14:paraId="6A07E78E" w14:textId="77777777" w:rsidR="004B7699" w:rsidRPr="00B02236" w:rsidRDefault="004B7699" w:rsidP="004B7699">
      <w:pPr>
        <w:pStyle w:val="PL"/>
        <w:rPr>
          <w:snapToGrid w:val="0"/>
          <w:lang w:val="en-GB"/>
          <w:rPrChange w:id="29543" w:author="Ericsson User" w:date="2022-03-08T15:42:00Z">
            <w:rPr>
              <w:snapToGrid w:val="0"/>
            </w:rPr>
          </w:rPrChange>
        </w:rPr>
      </w:pPr>
      <w:r w:rsidRPr="00B02236">
        <w:rPr>
          <w:snapToGrid w:val="0"/>
          <w:lang w:val="en-GB"/>
          <w:rPrChange w:id="29544" w:author="Ericsson User" w:date="2022-03-08T15:42:00Z">
            <w:rPr>
              <w:snapToGrid w:val="0"/>
            </w:rPr>
          </w:rPrChange>
        </w:rPr>
        <w:t>}</w:t>
      </w:r>
    </w:p>
    <w:p w14:paraId="4C4B1976" w14:textId="77777777" w:rsidR="004B7699" w:rsidRPr="00B02236" w:rsidRDefault="004B7699" w:rsidP="004B7699">
      <w:pPr>
        <w:pStyle w:val="PL"/>
        <w:rPr>
          <w:snapToGrid w:val="0"/>
          <w:lang w:val="en-GB"/>
          <w:rPrChange w:id="29545" w:author="Ericsson User" w:date="2022-03-08T15:42:00Z">
            <w:rPr>
              <w:snapToGrid w:val="0"/>
            </w:rPr>
          </w:rPrChange>
        </w:rPr>
      </w:pPr>
    </w:p>
    <w:p w14:paraId="781CACC4" w14:textId="77777777" w:rsidR="004B7699" w:rsidRPr="00B02236" w:rsidRDefault="004B7699" w:rsidP="004B7699">
      <w:pPr>
        <w:pStyle w:val="PL"/>
        <w:rPr>
          <w:snapToGrid w:val="0"/>
          <w:lang w:val="en-GB"/>
          <w:rPrChange w:id="29546" w:author="Ericsson User" w:date="2022-03-08T15:42:00Z">
            <w:rPr>
              <w:snapToGrid w:val="0"/>
            </w:rPr>
          </w:rPrChange>
        </w:rPr>
      </w:pPr>
      <w:r w:rsidRPr="00B02236">
        <w:rPr>
          <w:snapToGrid w:val="0"/>
          <w:lang w:val="en-GB"/>
          <w:rPrChange w:id="29547" w:author="Ericsson User" w:date="2022-03-08T15:42:00Z">
            <w:rPr>
              <w:snapToGrid w:val="0"/>
            </w:rPr>
          </w:rPrChange>
        </w:rPr>
        <w:t>MDT-Configuration ::= SEQUENCE {</w:t>
      </w:r>
    </w:p>
    <w:p w14:paraId="7F1CC06D" w14:textId="77777777" w:rsidR="004B7699" w:rsidRPr="00B02236" w:rsidRDefault="004B7699" w:rsidP="004B7699">
      <w:pPr>
        <w:pStyle w:val="PL"/>
        <w:rPr>
          <w:snapToGrid w:val="0"/>
          <w:lang w:val="en-GB"/>
          <w:rPrChange w:id="29548" w:author="Ericsson User" w:date="2022-03-08T15:42:00Z">
            <w:rPr>
              <w:snapToGrid w:val="0"/>
            </w:rPr>
          </w:rPrChange>
        </w:rPr>
      </w:pPr>
      <w:r w:rsidRPr="00B02236">
        <w:rPr>
          <w:snapToGrid w:val="0"/>
          <w:lang w:val="en-GB"/>
          <w:rPrChange w:id="29549" w:author="Ericsson User" w:date="2022-03-08T15:42:00Z">
            <w:rPr>
              <w:snapToGrid w:val="0"/>
            </w:rPr>
          </w:rPrChange>
        </w:rPr>
        <w:tab/>
        <w:t>mDT-Configuration-NR</w:t>
      </w:r>
      <w:r w:rsidRPr="00B02236">
        <w:rPr>
          <w:snapToGrid w:val="0"/>
          <w:lang w:val="en-GB"/>
          <w:rPrChange w:id="29550" w:author="Ericsson User" w:date="2022-03-08T15:42:00Z">
            <w:rPr>
              <w:snapToGrid w:val="0"/>
            </w:rPr>
          </w:rPrChange>
        </w:rPr>
        <w:tab/>
      </w:r>
      <w:r w:rsidRPr="00B02236">
        <w:rPr>
          <w:snapToGrid w:val="0"/>
          <w:lang w:val="en-GB"/>
          <w:rPrChange w:id="29551" w:author="Ericsson User" w:date="2022-03-08T15:42:00Z">
            <w:rPr>
              <w:snapToGrid w:val="0"/>
            </w:rPr>
          </w:rPrChange>
        </w:rPr>
        <w:tab/>
        <w:t>MDT-Configuration-NR</w:t>
      </w:r>
      <w:r w:rsidRPr="00B02236">
        <w:rPr>
          <w:snapToGrid w:val="0"/>
          <w:lang w:val="en-GB"/>
          <w:rPrChange w:id="29552" w:author="Ericsson User" w:date="2022-03-08T15:42:00Z">
            <w:rPr>
              <w:snapToGrid w:val="0"/>
            </w:rPr>
          </w:rPrChange>
        </w:rPr>
        <w:tab/>
      </w:r>
      <w:r w:rsidRPr="00B02236">
        <w:rPr>
          <w:snapToGrid w:val="0"/>
          <w:lang w:val="en-GB"/>
          <w:rPrChange w:id="29553" w:author="Ericsson User" w:date="2022-03-08T15:42:00Z">
            <w:rPr>
              <w:snapToGrid w:val="0"/>
            </w:rPr>
          </w:rPrChange>
        </w:rPr>
        <w:tab/>
        <w:t xml:space="preserve"> OPTIONAL,</w:t>
      </w:r>
    </w:p>
    <w:p w14:paraId="0D0F2517" w14:textId="77777777" w:rsidR="004B7699" w:rsidRPr="00B02236" w:rsidRDefault="004B7699" w:rsidP="004B7699">
      <w:pPr>
        <w:pStyle w:val="PL"/>
        <w:rPr>
          <w:snapToGrid w:val="0"/>
          <w:lang w:val="en-GB"/>
          <w:rPrChange w:id="29554" w:author="Ericsson User" w:date="2022-03-08T15:42:00Z">
            <w:rPr>
              <w:snapToGrid w:val="0"/>
            </w:rPr>
          </w:rPrChange>
        </w:rPr>
      </w:pPr>
      <w:r w:rsidRPr="00B02236">
        <w:rPr>
          <w:snapToGrid w:val="0"/>
          <w:lang w:val="en-GB"/>
          <w:rPrChange w:id="29555" w:author="Ericsson User" w:date="2022-03-08T15:42:00Z">
            <w:rPr>
              <w:snapToGrid w:val="0"/>
            </w:rPr>
          </w:rPrChange>
        </w:rPr>
        <w:tab/>
        <w:t>mDT-Configuration-EUTRA</w:t>
      </w:r>
      <w:r w:rsidRPr="00B02236">
        <w:rPr>
          <w:snapToGrid w:val="0"/>
          <w:lang w:val="en-GB"/>
          <w:rPrChange w:id="29556" w:author="Ericsson User" w:date="2022-03-08T15:42:00Z">
            <w:rPr>
              <w:snapToGrid w:val="0"/>
            </w:rPr>
          </w:rPrChange>
        </w:rPr>
        <w:tab/>
      </w:r>
      <w:r w:rsidRPr="00B02236">
        <w:rPr>
          <w:snapToGrid w:val="0"/>
          <w:lang w:val="en-GB"/>
          <w:rPrChange w:id="29557" w:author="Ericsson User" w:date="2022-03-08T15:42:00Z">
            <w:rPr>
              <w:snapToGrid w:val="0"/>
            </w:rPr>
          </w:rPrChange>
        </w:rPr>
        <w:tab/>
        <w:t>MDT-Configuration-EUTRA</w:t>
      </w:r>
      <w:r w:rsidRPr="00B02236">
        <w:rPr>
          <w:snapToGrid w:val="0"/>
          <w:lang w:val="en-GB"/>
          <w:rPrChange w:id="29558" w:author="Ericsson User" w:date="2022-03-08T15:42:00Z">
            <w:rPr>
              <w:snapToGrid w:val="0"/>
            </w:rPr>
          </w:rPrChange>
        </w:rPr>
        <w:tab/>
      </w:r>
      <w:r w:rsidRPr="00B02236">
        <w:rPr>
          <w:snapToGrid w:val="0"/>
          <w:lang w:val="en-GB"/>
          <w:rPrChange w:id="29559" w:author="Ericsson User" w:date="2022-03-08T15:42:00Z">
            <w:rPr>
              <w:snapToGrid w:val="0"/>
            </w:rPr>
          </w:rPrChange>
        </w:rPr>
        <w:tab/>
        <w:t xml:space="preserve"> OPTIONAL,</w:t>
      </w:r>
    </w:p>
    <w:p w14:paraId="190E90D7" w14:textId="77777777" w:rsidR="004B7699" w:rsidRPr="00B02236" w:rsidRDefault="004B7699" w:rsidP="004B7699">
      <w:pPr>
        <w:pStyle w:val="PL"/>
        <w:rPr>
          <w:snapToGrid w:val="0"/>
          <w:lang w:val="en-GB"/>
          <w:rPrChange w:id="29560" w:author="Ericsson User" w:date="2022-03-08T15:42:00Z">
            <w:rPr>
              <w:snapToGrid w:val="0"/>
            </w:rPr>
          </w:rPrChange>
        </w:rPr>
      </w:pPr>
      <w:r w:rsidRPr="00B02236">
        <w:rPr>
          <w:snapToGrid w:val="0"/>
          <w:lang w:val="en-GB"/>
          <w:rPrChange w:id="29561" w:author="Ericsson User" w:date="2022-03-08T15:42:00Z">
            <w:rPr>
              <w:snapToGrid w:val="0"/>
            </w:rPr>
          </w:rPrChange>
        </w:rPr>
        <w:t>iE-Extensions</w:t>
      </w:r>
      <w:r w:rsidRPr="00B02236">
        <w:rPr>
          <w:snapToGrid w:val="0"/>
          <w:lang w:val="en-GB"/>
          <w:rPrChange w:id="29562" w:author="Ericsson User" w:date="2022-03-08T15:42:00Z">
            <w:rPr>
              <w:snapToGrid w:val="0"/>
            </w:rPr>
          </w:rPrChange>
        </w:rPr>
        <w:tab/>
      </w:r>
      <w:r w:rsidRPr="00B02236">
        <w:rPr>
          <w:snapToGrid w:val="0"/>
          <w:lang w:val="en-GB"/>
          <w:rPrChange w:id="29563" w:author="Ericsson User" w:date="2022-03-08T15:42:00Z">
            <w:rPr>
              <w:snapToGrid w:val="0"/>
            </w:rPr>
          </w:rPrChange>
        </w:rPr>
        <w:tab/>
        <w:t>ProtocolExtensionContainer { { MDT-Configuration-ExtIEs} } OPTIONAL,</w:t>
      </w:r>
    </w:p>
    <w:p w14:paraId="5ED74565" w14:textId="77777777" w:rsidR="004B7699" w:rsidRPr="00B02236" w:rsidRDefault="004B7699" w:rsidP="004B7699">
      <w:pPr>
        <w:pStyle w:val="PL"/>
        <w:rPr>
          <w:snapToGrid w:val="0"/>
          <w:lang w:val="en-GB"/>
          <w:rPrChange w:id="29564" w:author="Ericsson User" w:date="2022-03-08T15:42:00Z">
            <w:rPr>
              <w:snapToGrid w:val="0"/>
            </w:rPr>
          </w:rPrChange>
        </w:rPr>
      </w:pPr>
      <w:r w:rsidRPr="00B02236">
        <w:rPr>
          <w:snapToGrid w:val="0"/>
          <w:lang w:val="en-GB"/>
          <w:rPrChange w:id="29565" w:author="Ericsson User" w:date="2022-03-08T15:42:00Z">
            <w:rPr>
              <w:snapToGrid w:val="0"/>
            </w:rPr>
          </w:rPrChange>
        </w:rPr>
        <w:tab/>
        <w:t>...</w:t>
      </w:r>
    </w:p>
    <w:p w14:paraId="038E23DD" w14:textId="77777777" w:rsidR="004B7699" w:rsidRPr="00B02236" w:rsidRDefault="004B7699" w:rsidP="004B7699">
      <w:pPr>
        <w:pStyle w:val="PL"/>
        <w:rPr>
          <w:snapToGrid w:val="0"/>
          <w:lang w:val="en-GB"/>
          <w:rPrChange w:id="29566" w:author="Ericsson User" w:date="2022-03-08T15:42:00Z">
            <w:rPr>
              <w:snapToGrid w:val="0"/>
            </w:rPr>
          </w:rPrChange>
        </w:rPr>
      </w:pPr>
      <w:r w:rsidRPr="00B02236">
        <w:rPr>
          <w:snapToGrid w:val="0"/>
          <w:lang w:val="en-GB"/>
          <w:rPrChange w:id="29567" w:author="Ericsson User" w:date="2022-03-08T15:42:00Z">
            <w:rPr>
              <w:snapToGrid w:val="0"/>
            </w:rPr>
          </w:rPrChange>
        </w:rPr>
        <w:lastRenderedPageBreak/>
        <w:t>}</w:t>
      </w:r>
    </w:p>
    <w:p w14:paraId="7F028589" w14:textId="77777777" w:rsidR="004B7699" w:rsidRPr="00B02236" w:rsidRDefault="004B7699" w:rsidP="004B7699">
      <w:pPr>
        <w:pStyle w:val="PL"/>
        <w:rPr>
          <w:snapToGrid w:val="0"/>
          <w:lang w:val="en-GB"/>
          <w:rPrChange w:id="29568" w:author="Ericsson User" w:date="2022-03-08T15:42:00Z">
            <w:rPr>
              <w:snapToGrid w:val="0"/>
            </w:rPr>
          </w:rPrChange>
        </w:rPr>
      </w:pPr>
      <w:r w:rsidRPr="00B02236">
        <w:rPr>
          <w:snapToGrid w:val="0"/>
          <w:lang w:val="en-GB"/>
          <w:rPrChange w:id="29569" w:author="Ericsson User" w:date="2022-03-08T15:42:00Z">
            <w:rPr>
              <w:snapToGrid w:val="0"/>
            </w:rPr>
          </w:rPrChange>
        </w:rPr>
        <w:t>MDT-Configuration-ExtIEs XNAP-PROTOCOL-EXTENSION ::= {</w:t>
      </w:r>
    </w:p>
    <w:p w14:paraId="1EC9D813" w14:textId="77777777" w:rsidR="004B7699" w:rsidRPr="00B02236" w:rsidRDefault="004B7699" w:rsidP="004B7699">
      <w:pPr>
        <w:pStyle w:val="PL"/>
        <w:rPr>
          <w:snapToGrid w:val="0"/>
          <w:lang w:val="en-GB"/>
          <w:rPrChange w:id="29570" w:author="Ericsson User" w:date="2022-03-08T15:42:00Z">
            <w:rPr>
              <w:snapToGrid w:val="0"/>
            </w:rPr>
          </w:rPrChange>
        </w:rPr>
      </w:pPr>
      <w:r w:rsidRPr="00B02236">
        <w:rPr>
          <w:snapToGrid w:val="0"/>
          <w:lang w:val="en-GB"/>
          <w:rPrChange w:id="29571" w:author="Ericsson User" w:date="2022-03-08T15:42:00Z">
            <w:rPr>
              <w:snapToGrid w:val="0"/>
            </w:rPr>
          </w:rPrChange>
        </w:rPr>
        <w:tab/>
        <w:t>...</w:t>
      </w:r>
    </w:p>
    <w:p w14:paraId="40731BC2" w14:textId="77777777" w:rsidR="004B7699" w:rsidRPr="00B02236" w:rsidRDefault="004B7699" w:rsidP="004B7699">
      <w:pPr>
        <w:pStyle w:val="PL"/>
        <w:rPr>
          <w:snapToGrid w:val="0"/>
          <w:lang w:val="en-GB"/>
          <w:rPrChange w:id="29572" w:author="Ericsson User" w:date="2022-03-08T15:42:00Z">
            <w:rPr>
              <w:snapToGrid w:val="0"/>
            </w:rPr>
          </w:rPrChange>
        </w:rPr>
      </w:pPr>
      <w:r w:rsidRPr="00B02236">
        <w:rPr>
          <w:snapToGrid w:val="0"/>
          <w:lang w:val="en-GB"/>
          <w:rPrChange w:id="29573" w:author="Ericsson User" w:date="2022-03-08T15:42:00Z">
            <w:rPr>
              <w:snapToGrid w:val="0"/>
            </w:rPr>
          </w:rPrChange>
        </w:rPr>
        <w:t>}</w:t>
      </w:r>
    </w:p>
    <w:p w14:paraId="1AFCA690" w14:textId="77777777" w:rsidR="004B7699" w:rsidRPr="00B02236" w:rsidRDefault="004B7699" w:rsidP="004B7699">
      <w:pPr>
        <w:pStyle w:val="PL"/>
        <w:rPr>
          <w:snapToGrid w:val="0"/>
          <w:lang w:val="en-GB"/>
          <w:rPrChange w:id="29574" w:author="Ericsson User" w:date="2022-03-08T15:42:00Z">
            <w:rPr>
              <w:snapToGrid w:val="0"/>
            </w:rPr>
          </w:rPrChange>
        </w:rPr>
      </w:pPr>
    </w:p>
    <w:p w14:paraId="698EA7EB" w14:textId="77777777" w:rsidR="004B7699" w:rsidRPr="00B02236" w:rsidRDefault="004B7699" w:rsidP="004B7699">
      <w:pPr>
        <w:pStyle w:val="PL"/>
        <w:rPr>
          <w:snapToGrid w:val="0"/>
          <w:lang w:val="en-GB"/>
          <w:rPrChange w:id="29575" w:author="Ericsson User" w:date="2022-03-08T15:42:00Z">
            <w:rPr>
              <w:snapToGrid w:val="0"/>
            </w:rPr>
          </w:rPrChange>
        </w:rPr>
      </w:pPr>
      <w:r w:rsidRPr="00B02236">
        <w:rPr>
          <w:snapToGrid w:val="0"/>
          <w:lang w:val="en-GB"/>
          <w:rPrChange w:id="29576" w:author="Ericsson User" w:date="2022-03-08T15:42:00Z">
            <w:rPr>
              <w:snapToGrid w:val="0"/>
            </w:rPr>
          </w:rPrChange>
        </w:rPr>
        <w:t>MDT-Configuration-NR ::= SEQUENCE {</w:t>
      </w:r>
    </w:p>
    <w:p w14:paraId="20CCD8C3" w14:textId="77777777" w:rsidR="004B7699" w:rsidRPr="00B02236" w:rsidRDefault="004B7699" w:rsidP="004B7699">
      <w:pPr>
        <w:pStyle w:val="PL"/>
        <w:rPr>
          <w:snapToGrid w:val="0"/>
          <w:lang w:val="en-GB"/>
          <w:rPrChange w:id="29577" w:author="Ericsson User" w:date="2022-03-08T15:42:00Z">
            <w:rPr>
              <w:snapToGrid w:val="0"/>
            </w:rPr>
          </w:rPrChange>
        </w:rPr>
      </w:pPr>
      <w:r w:rsidRPr="00B02236">
        <w:rPr>
          <w:snapToGrid w:val="0"/>
          <w:lang w:val="en-GB"/>
          <w:rPrChange w:id="29578" w:author="Ericsson User" w:date="2022-03-08T15:42:00Z">
            <w:rPr>
              <w:snapToGrid w:val="0"/>
            </w:rPr>
          </w:rPrChange>
        </w:rPr>
        <w:tab/>
        <w:t>mdt-Activation</w:t>
      </w:r>
      <w:r w:rsidRPr="00B02236">
        <w:rPr>
          <w:snapToGrid w:val="0"/>
          <w:lang w:val="en-GB"/>
          <w:rPrChange w:id="29579" w:author="Ericsson User" w:date="2022-03-08T15:42:00Z">
            <w:rPr>
              <w:snapToGrid w:val="0"/>
            </w:rPr>
          </w:rPrChange>
        </w:rPr>
        <w:tab/>
      </w:r>
      <w:r w:rsidRPr="00B02236">
        <w:rPr>
          <w:snapToGrid w:val="0"/>
          <w:lang w:val="en-GB"/>
          <w:rPrChange w:id="29580" w:author="Ericsson User" w:date="2022-03-08T15:42:00Z">
            <w:rPr>
              <w:snapToGrid w:val="0"/>
            </w:rPr>
          </w:rPrChange>
        </w:rPr>
        <w:tab/>
      </w:r>
      <w:r w:rsidRPr="00B02236">
        <w:rPr>
          <w:snapToGrid w:val="0"/>
          <w:lang w:val="en-GB"/>
          <w:rPrChange w:id="29581" w:author="Ericsson User" w:date="2022-03-08T15:42:00Z">
            <w:rPr>
              <w:snapToGrid w:val="0"/>
            </w:rPr>
          </w:rPrChange>
        </w:rPr>
        <w:tab/>
      </w:r>
      <w:r w:rsidRPr="00B02236">
        <w:rPr>
          <w:snapToGrid w:val="0"/>
          <w:lang w:val="en-GB"/>
          <w:rPrChange w:id="29582" w:author="Ericsson User" w:date="2022-03-08T15:42:00Z">
            <w:rPr>
              <w:snapToGrid w:val="0"/>
            </w:rPr>
          </w:rPrChange>
        </w:rPr>
        <w:tab/>
        <w:t>MDT-Activation,</w:t>
      </w:r>
    </w:p>
    <w:p w14:paraId="6DA46403" w14:textId="77777777" w:rsidR="004B7699" w:rsidRPr="00B02236" w:rsidRDefault="004B7699" w:rsidP="004B7699">
      <w:pPr>
        <w:pStyle w:val="PL"/>
        <w:rPr>
          <w:snapToGrid w:val="0"/>
          <w:lang w:val="en-GB"/>
          <w:rPrChange w:id="29583" w:author="Ericsson User" w:date="2022-03-08T15:42:00Z">
            <w:rPr>
              <w:snapToGrid w:val="0"/>
            </w:rPr>
          </w:rPrChange>
        </w:rPr>
      </w:pPr>
      <w:r w:rsidRPr="00B02236">
        <w:rPr>
          <w:snapToGrid w:val="0"/>
          <w:lang w:val="en-GB"/>
          <w:rPrChange w:id="29584" w:author="Ericsson User" w:date="2022-03-08T15:42:00Z">
            <w:rPr>
              <w:snapToGrid w:val="0"/>
            </w:rPr>
          </w:rPrChange>
        </w:rPr>
        <w:tab/>
        <w:t>areaScopeOfMDT-NR</w:t>
      </w:r>
      <w:r w:rsidRPr="00B02236">
        <w:rPr>
          <w:snapToGrid w:val="0"/>
          <w:lang w:val="en-GB"/>
          <w:rPrChange w:id="29585" w:author="Ericsson User" w:date="2022-03-08T15:42:00Z">
            <w:rPr>
              <w:snapToGrid w:val="0"/>
            </w:rPr>
          </w:rPrChange>
        </w:rPr>
        <w:tab/>
      </w:r>
      <w:r w:rsidRPr="00B02236">
        <w:rPr>
          <w:snapToGrid w:val="0"/>
          <w:lang w:val="en-GB"/>
          <w:rPrChange w:id="29586" w:author="Ericsson User" w:date="2022-03-08T15:42:00Z">
            <w:rPr>
              <w:snapToGrid w:val="0"/>
            </w:rPr>
          </w:rPrChange>
        </w:rPr>
        <w:tab/>
      </w:r>
      <w:r w:rsidRPr="00B02236">
        <w:rPr>
          <w:snapToGrid w:val="0"/>
          <w:lang w:val="en-GB"/>
          <w:rPrChange w:id="29587" w:author="Ericsson User" w:date="2022-03-08T15:42:00Z">
            <w:rPr>
              <w:snapToGrid w:val="0"/>
            </w:rPr>
          </w:rPrChange>
        </w:rPr>
        <w:tab/>
        <w:t>AreaScopeOfMDT-NR</w:t>
      </w:r>
      <w:r w:rsidRPr="00B02236">
        <w:rPr>
          <w:snapToGrid w:val="0"/>
          <w:lang w:val="en-GB"/>
          <w:rPrChange w:id="29588" w:author="Ericsson User" w:date="2022-03-08T15:42:00Z">
            <w:rPr>
              <w:snapToGrid w:val="0"/>
            </w:rPr>
          </w:rPrChange>
        </w:rPr>
        <w:tab/>
        <w:t>OPTIONAL,</w:t>
      </w:r>
    </w:p>
    <w:p w14:paraId="569DC99D" w14:textId="77777777" w:rsidR="004B7699" w:rsidRPr="0025519D" w:rsidRDefault="004B7699" w:rsidP="004B7699">
      <w:pPr>
        <w:pStyle w:val="PL"/>
        <w:rPr>
          <w:snapToGrid w:val="0"/>
        </w:rPr>
      </w:pPr>
      <w:r w:rsidRPr="00B02236">
        <w:rPr>
          <w:snapToGrid w:val="0"/>
          <w:lang w:val="en-GB"/>
          <w:rPrChange w:id="29589" w:author="Ericsson User" w:date="2022-03-08T15:42:00Z">
            <w:rPr>
              <w:snapToGrid w:val="0"/>
            </w:rPr>
          </w:rPrChange>
        </w:rPr>
        <w:tab/>
      </w:r>
      <w:r w:rsidRPr="0025519D">
        <w:rPr>
          <w:snapToGrid w:val="0"/>
        </w:rPr>
        <w:t>mDTMode-NR</w:t>
      </w:r>
      <w:r w:rsidRPr="0025519D">
        <w:rPr>
          <w:snapToGrid w:val="0"/>
        </w:rPr>
        <w:tab/>
      </w:r>
      <w:r w:rsidRPr="0025519D">
        <w:rPr>
          <w:snapToGrid w:val="0"/>
        </w:rPr>
        <w:tab/>
      </w:r>
      <w:r w:rsidRPr="0025519D">
        <w:rPr>
          <w:snapToGrid w:val="0"/>
        </w:rPr>
        <w:tab/>
      </w:r>
      <w:r w:rsidRPr="0025519D">
        <w:rPr>
          <w:snapToGrid w:val="0"/>
        </w:rPr>
        <w:tab/>
      </w:r>
      <w:r>
        <w:rPr>
          <w:snapToGrid w:val="0"/>
        </w:rPr>
        <w:tab/>
      </w:r>
      <w:r w:rsidRPr="0025519D">
        <w:rPr>
          <w:snapToGrid w:val="0"/>
        </w:rPr>
        <w:t>MDTMode-NR,</w:t>
      </w:r>
    </w:p>
    <w:p w14:paraId="7E4C760E" w14:textId="77777777" w:rsidR="004B7699" w:rsidRPr="0025519D" w:rsidRDefault="004B7699" w:rsidP="004B7699">
      <w:pPr>
        <w:pStyle w:val="PL"/>
        <w:rPr>
          <w:snapToGrid w:val="0"/>
        </w:rPr>
      </w:pPr>
      <w:r w:rsidRPr="0025519D">
        <w:rPr>
          <w:snapToGrid w:val="0"/>
        </w:rPr>
        <w:tab/>
        <w:t>signallingBasedMDTPLMNList</w:t>
      </w:r>
      <w:r w:rsidRPr="0025519D">
        <w:rPr>
          <w:snapToGrid w:val="0"/>
        </w:rPr>
        <w:tab/>
        <w:t>MDTPLMNList,</w:t>
      </w:r>
    </w:p>
    <w:p w14:paraId="5659F81D" w14:textId="77777777" w:rsidR="004B7699" w:rsidRPr="00B02236" w:rsidRDefault="004B7699" w:rsidP="004B7699">
      <w:pPr>
        <w:pStyle w:val="PL"/>
        <w:rPr>
          <w:snapToGrid w:val="0"/>
          <w:lang w:val="en-GB"/>
          <w:rPrChange w:id="29590" w:author="Ericsson User" w:date="2022-03-08T15:42:00Z">
            <w:rPr>
              <w:snapToGrid w:val="0"/>
            </w:rPr>
          </w:rPrChange>
        </w:rPr>
      </w:pPr>
      <w:r w:rsidRPr="0025519D">
        <w:rPr>
          <w:snapToGrid w:val="0"/>
        </w:rPr>
        <w:tab/>
      </w:r>
      <w:r w:rsidRPr="00B02236">
        <w:rPr>
          <w:snapToGrid w:val="0"/>
          <w:lang w:val="en-GB"/>
          <w:rPrChange w:id="29591" w:author="Ericsson User" w:date="2022-03-08T15:42:00Z">
            <w:rPr>
              <w:snapToGrid w:val="0"/>
            </w:rPr>
          </w:rPrChange>
        </w:rPr>
        <w:t>iE-Extensions</w:t>
      </w:r>
      <w:r w:rsidRPr="00B02236">
        <w:rPr>
          <w:snapToGrid w:val="0"/>
          <w:lang w:val="en-GB"/>
          <w:rPrChange w:id="29592" w:author="Ericsson User" w:date="2022-03-08T15:42:00Z">
            <w:rPr>
              <w:snapToGrid w:val="0"/>
            </w:rPr>
          </w:rPrChange>
        </w:rPr>
        <w:tab/>
      </w:r>
      <w:r w:rsidRPr="00B02236">
        <w:rPr>
          <w:snapToGrid w:val="0"/>
          <w:lang w:val="en-GB"/>
          <w:rPrChange w:id="29593" w:author="Ericsson User" w:date="2022-03-08T15:42:00Z">
            <w:rPr>
              <w:snapToGrid w:val="0"/>
            </w:rPr>
          </w:rPrChange>
        </w:rPr>
        <w:tab/>
        <w:t>ProtocolExtensionContainer { { MDT-Configuration-NR-ExtIEs} } OPTIONAL,</w:t>
      </w:r>
    </w:p>
    <w:p w14:paraId="54904248" w14:textId="77777777" w:rsidR="004B7699" w:rsidRPr="00B02236" w:rsidRDefault="004B7699" w:rsidP="004B7699">
      <w:pPr>
        <w:pStyle w:val="PL"/>
        <w:rPr>
          <w:snapToGrid w:val="0"/>
          <w:lang w:val="en-GB"/>
          <w:rPrChange w:id="29594" w:author="Ericsson User" w:date="2022-03-08T15:42:00Z">
            <w:rPr>
              <w:snapToGrid w:val="0"/>
            </w:rPr>
          </w:rPrChange>
        </w:rPr>
      </w:pPr>
      <w:r w:rsidRPr="00B02236">
        <w:rPr>
          <w:snapToGrid w:val="0"/>
          <w:lang w:val="en-GB"/>
          <w:rPrChange w:id="29595" w:author="Ericsson User" w:date="2022-03-08T15:42:00Z">
            <w:rPr>
              <w:snapToGrid w:val="0"/>
            </w:rPr>
          </w:rPrChange>
        </w:rPr>
        <w:tab/>
        <w:t>...</w:t>
      </w:r>
    </w:p>
    <w:p w14:paraId="3D4BA484" w14:textId="77777777" w:rsidR="004B7699" w:rsidRPr="00B02236" w:rsidRDefault="004B7699" w:rsidP="004B7699">
      <w:pPr>
        <w:pStyle w:val="PL"/>
        <w:rPr>
          <w:snapToGrid w:val="0"/>
          <w:lang w:val="en-GB"/>
          <w:rPrChange w:id="29596" w:author="Ericsson User" w:date="2022-03-08T15:42:00Z">
            <w:rPr>
              <w:snapToGrid w:val="0"/>
            </w:rPr>
          </w:rPrChange>
        </w:rPr>
      </w:pPr>
      <w:r w:rsidRPr="00B02236">
        <w:rPr>
          <w:snapToGrid w:val="0"/>
          <w:lang w:val="en-GB"/>
          <w:rPrChange w:id="29597" w:author="Ericsson User" w:date="2022-03-08T15:42:00Z">
            <w:rPr>
              <w:snapToGrid w:val="0"/>
            </w:rPr>
          </w:rPrChange>
        </w:rPr>
        <w:t>}</w:t>
      </w:r>
    </w:p>
    <w:p w14:paraId="19F3260F" w14:textId="77777777" w:rsidR="004B7699" w:rsidRPr="00B02236" w:rsidRDefault="004B7699" w:rsidP="004B7699">
      <w:pPr>
        <w:pStyle w:val="PL"/>
        <w:rPr>
          <w:snapToGrid w:val="0"/>
          <w:lang w:val="en-GB"/>
          <w:rPrChange w:id="29598" w:author="Ericsson User" w:date="2022-03-08T15:42:00Z">
            <w:rPr>
              <w:snapToGrid w:val="0"/>
            </w:rPr>
          </w:rPrChange>
        </w:rPr>
      </w:pPr>
      <w:r w:rsidRPr="00B02236">
        <w:rPr>
          <w:snapToGrid w:val="0"/>
          <w:lang w:val="en-GB"/>
          <w:rPrChange w:id="29599" w:author="Ericsson User" w:date="2022-03-08T15:42:00Z">
            <w:rPr>
              <w:snapToGrid w:val="0"/>
            </w:rPr>
          </w:rPrChange>
        </w:rPr>
        <w:t>MDT-Configuration-NR-ExtIEs XNAP-PROTOCOL-EXTENSION ::= {</w:t>
      </w:r>
    </w:p>
    <w:p w14:paraId="2007D994" w14:textId="77777777" w:rsidR="004B7699" w:rsidRPr="00B02236" w:rsidRDefault="004B7699" w:rsidP="004B7699">
      <w:pPr>
        <w:pStyle w:val="PL"/>
        <w:rPr>
          <w:snapToGrid w:val="0"/>
          <w:lang w:val="en-GB"/>
          <w:rPrChange w:id="29600" w:author="Ericsson User" w:date="2022-03-08T15:42:00Z">
            <w:rPr>
              <w:snapToGrid w:val="0"/>
            </w:rPr>
          </w:rPrChange>
        </w:rPr>
      </w:pPr>
      <w:r w:rsidRPr="00B02236">
        <w:rPr>
          <w:snapToGrid w:val="0"/>
          <w:lang w:val="en-GB"/>
          <w:rPrChange w:id="29601" w:author="Ericsson User" w:date="2022-03-08T15:42:00Z">
            <w:rPr>
              <w:snapToGrid w:val="0"/>
            </w:rPr>
          </w:rPrChange>
        </w:rPr>
        <w:tab/>
        <w:t>...</w:t>
      </w:r>
    </w:p>
    <w:p w14:paraId="6832CB38" w14:textId="77777777" w:rsidR="004B7699" w:rsidRPr="00B02236" w:rsidRDefault="004B7699" w:rsidP="004B7699">
      <w:pPr>
        <w:pStyle w:val="PL"/>
        <w:rPr>
          <w:snapToGrid w:val="0"/>
          <w:lang w:val="en-GB"/>
          <w:rPrChange w:id="29602" w:author="Ericsson User" w:date="2022-03-08T15:42:00Z">
            <w:rPr>
              <w:snapToGrid w:val="0"/>
            </w:rPr>
          </w:rPrChange>
        </w:rPr>
      </w:pPr>
      <w:r w:rsidRPr="00B02236">
        <w:rPr>
          <w:snapToGrid w:val="0"/>
          <w:lang w:val="en-GB"/>
          <w:rPrChange w:id="29603" w:author="Ericsson User" w:date="2022-03-08T15:42:00Z">
            <w:rPr>
              <w:snapToGrid w:val="0"/>
            </w:rPr>
          </w:rPrChange>
        </w:rPr>
        <w:t>}</w:t>
      </w:r>
    </w:p>
    <w:p w14:paraId="7FAB15FB" w14:textId="77777777" w:rsidR="004B7699" w:rsidRPr="00B02236" w:rsidRDefault="004B7699" w:rsidP="004B7699">
      <w:pPr>
        <w:pStyle w:val="PL"/>
        <w:rPr>
          <w:snapToGrid w:val="0"/>
          <w:lang w:val="en-GB"/>
          <w:rPrChange w:id="29604" w:author="Ericsson User" w:date="2022-03-08T15:42:00Z">
            <w:rPr>
              <w:snapToGrid w:val="0"/>
            </w:rPr>
          </w:rPrChange>
        </w:rPr>
      </w:pPr>
    </w:p>
    <w:p w14:paraId="61773AF0" w14:textId="77777777" w:rsidR="004B7699" w:rsidRPr="00B02236" w:rsidRDefault="004B7699" w:rsidP="004B7699">
      <w:pPr>
        <w:pStyle w:val="PL"/>
        <w:rPr>
          <w:snapToGrid w:val="0"/>
          <w:lang w:val="en-GB"/>
          <w:rPrChange w:id="29605" w:author="Ericsson User" w:date="2022-03-08T15:42:00Z">
            <w:rPr>
              <w:snapToGrid w:val="0"/>
            </w:rPr>
          </w:rPrChange>
        </w:rPr>
      </w:pPr>
      <w:r w:rsidRPr="00B02236">
        <w:rPr>
          <w:snapToGrid w:val="0"/>
          <w:lang w:val="en-GB"/>
          <w:rPrChange w:id="29606" w:author="Ericsson User" w:date="2022-03-08T15:42:00Z">
            <w:rPr>
              <w:snapToGrid w:val="0"/>
            </w:rPr>
          </w:rPrChange>
        </w:rPr>
        <w:t>MDT-Configuration-EUTRA ::= SEQUENCE {</w:t>
      </w:r>
    </w:p>
    <w:p w14:paraId="361CF3A9" w14:textId="77777777" w:rsidR="004B7699" w:rsidRPr="00B02236" w:rsidRDefault="004B7699" w:rsidP="004B7699">
      <w:pPr>
        <w:pStyle w:val="PL"/>
        <w:rPr>
          <w:snapToGrid w:val="0"/>
          <w:lang w:val="en-GB"/>
          <w:rPrChange w:id="29607" w:author="Ericsson User" w:date="2022-03-08T15:42:00Z">
            <w:rPr>
              <w:snapToGrid w:val="0"/>
            </w:rPr>
          </w:rPrChange>
        </w:rPr>
      </w:pPr>
      <w:r w:rsidRPr="00B02236">
        <w:rPr>
          <w:snapToGrid w:val="0"/>
          <w:lang w:val="en-GB"/>
          <w:rPrChange w:id="29608" w:author="Ericsson User" w:date="2022-03-08T15:42:00Z">
            <w:rPr>
              <w:snapToGrid w:val="0"/>
            </w:rPr>
          </w:rPrChange>
        </w:rPr>
        <w:tab/>
        <w:t>mdt-Activation</w:t>
      </w:r>
      <w:r w:rsidRPr="00B02236">
        <w:rPr>
          <w:snapToGrid w:val="0"/>
          <w:lang w:val="en-GB"/>
          <w:rPrChange w:id="29609" w:author="Ericsson User" w:date="2022-03-08T15:42:00Z">
            <w:rPr>
              <w:snapToGrid w:val="0"/>
            </w:rPr>
          </w:rPrChange>
        </w:rPr>
        <w:tab/>
      </w:r>
      <w:r w:rsidRPr="00B02236">
        <w:rPr>
          <w:snapToGrid w:val="0"/>
          <w:lang w:val="en-GB"/>
          <w:rPrChange w:id="29610" w:author="Ericsson User" w:date="2022-03-08T15:42:00Z">
            <w:rPr>
              <w:snapToGrid w:val="0"/>
            </w:rPr>
          </w:rPrChange>
        </w:rPr>
        <w:tab/>
      </w:r>
      <w:r w:rsidRPr="00B02236">
        <w:rPr>
          <w:snapToGrid w:val="0"/>
          <w:lang w:val="en-GB"/>
          <w:rPrChange w:id="29611" w:author="Ericsson User" w:date="2022-03-08T15:42:00Z">
            <w:rPr>
              <w:snapToGrid w:val="0"/>
            </w:rPr>
          </w:rPrChange>
        </w:rPr>
        <w:tab/>
      </w:r>
      <w:r w:rsidRPr="00B02236">
        <w:rPr>
          <w:snapToGrid w:val="0"/>
          <w:lang w:val="en-GB"/>
          <w:rPrChange w:id="29612" w:author="Ericsson User" w:date="2022-03-08T15:42:00Z">
            <w:rPr>
              <w:snapToGrid w:val="0"/>
            </w:rPr>
          </w:rPrChange>
        </w:rPr>
        <w:tab/>
        <w:t>MDT-Activation,</w:t>
      </w:r>
    </w:p>
    <w:p w14:paraId="0FBC7882" w14:textId="77777777" w:rsidR="004B7699" w:rsidRPr="00E5334B" w:rsidRDefault="004B7699" w:rsidP="004B7699">
      <w:pPr>
        <w:pStyle w:val="PL"/>
        <w:rPr>
          <w:snapToGrid w:val="0"/>
          <w:lang w:val="it-IT"/>
        </w:rPr>
      </w:pPr>
      <w:r w:rsidRPr="00B02236">
        <w:rPr>
          <w:snapToGrid w:val="0"/>
          <w:lang w:val="en-GB"/>
          <w:rPrChange w:id="29613" w:author="Ericsson User" w:date="2022-03-08T15:42:00Z">
            <w:rPr>
              <w:snapToGrid w:val="0"/>
            </w:rPr>
          </w:rPrChange>
        </w:rPr>
        <w:tab/>
      </w:r>
      <w:r w:rsidRPr="00E5334B">
        <w:rPr>
          <w:snapToGrid w:val="0"/>
          <w:lang w:val="it-IT"/>
        </w:rPr>
        <w:t>areaScopeOfMDT-EUTRA</w:t>
      </w:r>
      <w:r w:rsidRPr="00E5334B">
        <w:rPr>
          <w:snapToGrid w:val="0"/>
          <w:lang w:val="it-IT"/>
        </w:rPr>
        <w:tab/>
      </w:r>
      <w:r w:rsidRPr="00E5334B">
        <w:rPr>
          <w:snapToGrid w:val="0"/>
          <w:lang w:val="it-IT"/>
        </w:rPr>
        <w:tab/>
        <w:t>AreaScopeOfMDT-EUTRA</w:t>
      </w:r>
      <w:r w:rsidRPr="00E5334B">
        <w:rPr>
          <w:snapToGrid w:val="0"/>
          <w:lang w:val="it-IT"/>
        </w:rPr>
        <w:tab/>
        <w:t>OPTIONAL,</w:t>
      </w:r>
    </w:p>
    <w:p w14:paraId="4C67CC19" w14:textId="77777777" w:rsidR="004B7699" w:rsidRPr="00F20FDB" w:rsidRDefault="004B7699" w:rsidP="004B7699">
      <w:pPr>
        <w:pStyle w:val="PL"/>
        <w:rPr>
          <w:snapToGrid w:val="0"/>
        </w:rPr>
      </w:pPr>
      <w:r w:rsidRPr="00E5334B">
        <w:rPr>
          <w:snapToGrid w:val="0"/>
          <w:lang w:val="it-IT"/>
        </w:rPr>
        <w:tab/>
      </w:r>
      <w:r w:rsidRPr="00F20FDB">
        <w:rPr>
          <w:snapToGrid w:val="0"/>
        </w:rPr>
        <w:t>mDTMode-EUTRA</w:t>
      </w:r>
      <w:r w:rsidRPr="00F20FDB">
        <w:rPr>
          <w:snapToGrid w:val="0"/>
        </w:rPr>
        <w:tab/>
      </w:r>
      <w:r w:rsidRPr="00F20FDB">
        <w:rPr>
          <w:snapToGrid w:val="0"/>
        </w:rPr>
        <w:tab/>
      </w:r>
      <w:r w:rsidRPr="00F20FDB">
        <w:rPr>
          <w:snapToGrid w:val="0"/>
        </w:rPr>
        <w:tab/>
      </w:r>
      <w:r w:rsidRPr="00F20FDB">
        <w:rPr>
          <w:snapToGrid w:val="0"/>
        </w:rPr>
        <w:tab/>
        <w:t>MDTMode-EUTRA,</w:t>
      </w:r>
    </w:p>
    <w:p w14:paraId="450DAFC0" w14:textId="77777777" w:rsidR="004B7699" w:rsidRPr="00F20FDB" w:rsidRDefault="004B7699" w:rsidP="004B7699">
      <w:pPr>
        <w:pStyle w:val="PL"/>
        <w:rPr>
          <w:snapToGrid w:val="0"/>
        </w:rPr>
      </w:pPr>
      <w:r w:rsidRPr="00F20FDB">
        <w:rPr>
          <w:snapToGrid w:val="0"/>
        </w:rPr>
        <w:tab/>
        <w:t>signallingBasedMDTPLMNList</w:t>
      </w:r>
      <w:r w:rsidRPr="00F20FDB">
        <w:rPr>
          <w:snapToGrid w:val="0"/>
        </w:rPr>
        <w:tab/>
        <w:t>MDTPLMNList</w:t>
      </w:r>
      <w:r>
        <w:rPr>
          <w:snapToGrid w:val="0"/>
        </w:rPr>
        <w:t>,</w:t>
      </w:r>
    </w:p>
    <w:p w14:paraId="391C3C55" w14:textId="77777777" w:rsidR="004B7699" w:rsidRPr="00B02236" w:rsidRDefault="004B7699" w:rsidP="004B7699">
      <w:pPr>
        <w:pStyle w:val="PL"/>
        <w:rPr>
          <w:snapToGrid w:val="0"/>
          <w:lang w:val="en-GB"/>
          <w:rPrChange w:id="29614" w:author="Ericsson User" w:date="2022-03-08T15:42:00Z">
            <w:rPr>
              <w:snapToGrid w:val="0"/>
            </w:rPr>
          </w:rPrChange>
        </w:rPr>
      </w:pPr>
      <w:r w:rsidRPr="00F20FDB">
        <w:rPr>
          <w:snapToGrid w:val="0"/>
        </w:rPr>
        <w:tab/>
      </w:r>
      <w:r w:rsidRPr="00B02236">
        <w:rPr>
          <w:snapToGrid w:val="0"/>
          <w:lang w:val="en-GB"/>
          <w:rPrChange w:id="29615" w:author="Ericsson User" w:date="2022-03-08T15:42:00Z">
            <w:rPr>
              <w:snapToGrid w:val="0"/>
            </w:rPr>
          </w:rPrChange>
        </w:rPr>
        <w:t>iE-Extensions</w:t>
      </w:r>
      <w:r w:rsidRPr="00B02236">
        <w:rPr>
          <w:snapToGrid w:val="0"/>
          <w:lang w:val="en-GB"/>
          <w:rPrChange w:id="29616" w:author="Ericsson User" w:date="2022-03-08T15:42:00Z">
            <w:rPr>
              <w:snapToGrid w:val="0"/>
            </w:rPr>
          </w:rPrChange>
        </w:rPr>
        <w:tab/>
      </w:r>
      <w:r w:rsidRPr="00B02236">
        <w:rPr>
          <w:snapToGrid w:val="0"/>
          <w:lang w:val="en-GB"/>
          <w:rPrChange w:id="29617" w:author="Ericsson User" w:date="2022-03-08T15:42:00Z">
            <w:rPr>
              <w:snapToGrid w:val="0"/>
            </w:rPr>
          </w:rPrChange>
        </w:rPr>
        <w:tab/>
        <w:t>ProtocolExtensionContainer { { MDT-Configuration-EUTRA-ExtIEs} } OPTIONAL,</w:t>
      </w:r>
    </w:p>
    <w:p w14:paraId="0B434BB8" w14:textId="77777777" w:rsidR="004B7699" w:rsidRPr="00B02236" w:rsidRDefault="004B7699" w:rsidP="004B7699">
      <w:pPr>
        <w:pStyle w:val="PL"/>
        <w:rPr>
          <w:snapToGrid w:val="0"/>
          <w:lang w:val="en-GB"/>
          <w:rPrChange w:id="29618" w:author="Ericsson User" w:date="2022-03-08T15:42:00Z">
            <w:rPr>
              <w:snapToGrid w:val="0"/>
            </w:rPr>
          </w:rPrChange>
        </w:rPr>
      </w:pPr>
      <w:r w:rsidRPr="00B02236">
        <w:rPr>
          <w:snapToGrid w:val="0"/>
          <w:lang w:val="en-GB"/>
          <w:rPrChange w:id="29619" w:author="Ericsson User" w:date="2022-03-08T15:42:00Z">
            <w:rPr>
              <w:snapToGrid w:val="0"/>
            </w:rPr>
          </w:rPrChange>
        </w:rPr>
        <w:tab/>
        <w:t>...</w:t>
      </w:r>
    </w:p>
    <w:p w14:paraId="2FBC8638" w14:textId="77777777" w:rsidR="004B7699" w:rsidRPr="00B02236" w:rsidRDefault="004B7699" w:rsidP="004B7699">
      <w:pPr>
        <w:pStyle w:val="PL"/>
        <w:rPr>
          <w:snapToGrid w:val="0"/>
          <w:lang w:val="en-GB"/>
          <w:rPrChange w:id="29620" w:author="Ericsson User" w:date="2022-03-08T15:42:00Z">
            <w:rPr>
              <w:snapToGrid w:val="0"/>
            </w:rPr>
          </w:rPrChange>
        </w:rPr>
      </w:pPr>
      <w:r w:rsidRPr="00B02236">
        <w:rPr>
          <w:snapToGrid w:val="0"/>
          <w:lang w:val="en-GB"/>
          <w:rPrChange w:id="29621" w:author="Ericsson User" w:date="2022-03-08T15:42:00Z">
            <w:rPr>
              <w:snapToGrid w:val="0"/>
            </w:rPr>
          </w:rPrChange>
        </w:rPr>
        <w:t>}</w:t>
      </w:r>
    </w:p>
    <w:p w14:paraId="6E75EAE8" w14:textId="77777777" w:rsidR="004B7699" w:rsidRPr="00B02236" w:rsidRDefault="004B7699" w:rsidP="004B7699">
      <w:pPr>
        <w:pStyle w:val="PL"/>
        <w:rPr>
          <w:snapToGrid w:val="0"/>
          <w:lang w:val="en-GB"/>
          <w:rPrChange w:id="29622" w:author="Ericsson User" w:date="2022-03-08T15:42:00Z">
            <w:rPr>
              <w:snapToGrid w:val="0"/>
            </w:rPr>
          </w:rPrChange>
        </w:rPr>
      </w:pPr>
      <w:r w:rsidRPr="00B02236">
        <w:rPr>
          <w:snapToGrid w:val="0"/>
          <w:lang w:val="en-GB"/>
          <w:rPrChange w:id="29623" w:author="Ericsson User" w:date="2022-03-08T15:42:00Z">
            <w:rPr>
              <w:snapToGrid w:val="0"/>
            </w:rPr>
          </w:rPrChange>
        </w:rPr>
        <w:t>MDT-Configuration-EUTRA-ExtIEs XNAP-PROTOCOL-EXTENSION ::= {</w:t>
      </w:r>
    </w:p>
    <w:p w14:paraId="3CC1BAF2" w14:textId="77777777" w:rsidR="004B7699" w:rsidRPr="00B02236" w:rsidRDefault="004B7699" w:rsidP="004B7699">
      <w:pPr>
        <w:pStyle w:val="PL"/>
        <w:rPr>
          <w:snapToGrid w:val="0"/>
          <w:lang w:val="en-GB"/>
          <w:rPrChange w:id="29624" w:author="Ericsson User" w:date="2022-03-08T15:42:00Z">
            <w:rPr>
              <w:snapToGrid w:val="0"/>
            </w:rPr>
          </w:rPrChange>
        </w:rPr>
      </w:pPr>
      <w:r w:rsidRPr="00B02236">
        <w:rPr>
          <w:snapToGrid w:val="0"/>
          <w:lang w:val="en-GB"/>
          <w:rPrChange w:id="29625" w:author="Ericsson User" w:date="2022-03-08T15:42:00Z">
            <w:rPr>
              <w:snapToGrid w:val="0"/>
            </w:rPr>
          </w:rPrChange>
        </w:rPr>
        <w:tab/>
        <w:t>...</w:t>
      </w:r>
    </w:p>
    <w:p w14:paraId="6F2DA8B5" w14:textId="77777777" w:rsidR="004B7699" w:rsidRPr="00B02236" w:rsidRDefault="004B7699" w:rsidP="004B7699">
      <w:pPr>
        <w:pStyle w:val="PL"/>
        <w:rPr>
          <w:snapToGrid w:val="0"/>
          <w:lang w:val="en-GB"/>
          <w:rPrChange w:id="29626" w:author="Ericsson User" w:date="2022-03-08T15:42:00Z">
            <w:rPr>
              <w:snapToGrid w:val="0"/>
            </w:rPr>
          </w:rPrChange>
        </w:rPr>
      </w:pPr>
      <w:r w:rsidRPr="00B02236">
        <w:rPr>
          <w:snapToGrid w:val="0"/>
          <w:lang w:val="en-GB"/>
          <w:rPrChange w:id="29627" w:author="Ericsson User" w:date="2022-03-08T15:42:00Z">
            <w:rPr>
              <w:snapToGrid w:val="0"/>
            </w:rPr>
          </w:rPrChange>
        </w:rPr>
        <w:t>}</w:t>
      </w:r>
    </w:p>
    <w:p w14:paraId="45AE1CF1" w14:textId="77777777" w:rsidR="004B7699" w:rsidRPr="00B02236" w:rsidRDefault="004B7699" w:rsidP="004B7699">
      <w:pPr>
        <w:pStyle w:val="PL"/>
        <w:rPr>
          <w:snapToGrid w:val="0"/>
          <w:lang w:val="en-GB"/>
          <w:rPrChange w:id="29628" w:author="Ericsson User" w:date="2022-03-08T15:42:00Z">
            <w:rPr>
              <w:snapToGrid w:val="0"/>
            </w:rPr>
          </w:rPrChange>
        </w:rPr>
      </w:pPr>
    </w:p>
    <w:p w14:paraId="439926B0" w14:textId="77777777" w:rsidR="004B7699" w:rsidRPr="00B02236" w:rsidRDefault="004B7699" w:rsidP="004B7699">
      <w:pPr>
        <w:pStyle w:val="PL"/>
        <w:rPr>
          <w:snapToGrid w:val="0"/>
          <w:lang w:val="en-GB"/>
          <w:rPrChange w:id="29629" w:author="Ericsson User" w:date="2022-03-08T15:42:00Z">
            <w:rPr>
              <w:snapToGrid w:val="0"/>
            </w:rPr>
          </w:rPrChange>
        </w:rPr>
      </w:pPr>
    </w:p>
    <w:p w14:paraId="656DFF4F" w14:textId="77777777" w:rsidR="004B7699" w:rsidRPr="00B02236" w:rsidRDefault="004B7699" w:rsidP="004B7699">
      <w:pPr>
        <w:pStyle w:val="PL"/>
        <w:rPr>
          <w:noProof w:val="0"/>
          <w:snapToGrid w:val="0"/>
          <w:lang w:val="en-GB"/>
          <w:rPrChange w:id="29630" w:author="Ericsson User" w:date="2022-03-08T15:42:00Z">
            <w:rPr>
              <w:noProof w:val="0"/>
              <w:snapToGrid w:val="0"/>
            </w:rPr>
          </w:rPrChange>
        </w:rPr>
      </w:pPr>
      <w:r w:rsidRPr="00B02236">
        <w:rPr>
          <w:noProof w:val="0"/>
          <w:snapToGrid w:val="0"/>
          <w:lang w:val="en-GB"/>
          <w:rPrChange w:id="29631" w:author="Ericsson User" w:date="2022-03-08T15:42:00Z">
            <w:rPr>
              <w:noProof w:val="0"/>
              <w:snapToGrid w:val="0"/>
            </w:rPr>
          </w:rPrChange>
        </w:rPr>
        <w:t>MDT-Location-Info ::= BIT STRING (SIZE (8))</w:t>
      </w:r>
    </w:p>
    <w:p w14:paraId="47E85D94" w14:textId="77777777" w:rsidR="004B7699" w:rsidRPr="00B02236" w:rsidRDefault="004B7699" w:rsidP="004B7699">
      <w:pPr>
        <w:pStyle w:val="PL"/>
        <w:rPr>
          <w:noProof w:val="0"/>
          <w:snapToGrid w:val="0"/>
          <w:lang w:val="en-GB"/>
          <w:rPrChange w:id="29632" w:author="Ericsson User" w:date="2022-03-08T15:42:00Z">
            <w:rPr>
              <w:noProof w:val="0"/>
              <w:snapToGrid w:val="0"/>
            </w:rPr>
          </w:rPrChange>
        </w:rPr>
      </w:pPr>
    </w:p>
    <w:p w14:paraId="385AD57A" w14:textId="77777777" w:rsidR="004B7699" w:rsidRPr="00B02236" w:rsidRDefault="004B7699" w:rsidP="004B7699">
      <w:pPr>
        <w:pStyle w:val="PL"/>
        <w:rPr>
          <w:noProof w:val="0"/>
          <w:snapToGrid w:val="0"/>
          <w:lang w:val="en-GB"/>
          <w:rPrChange w:id="29633" w:author="Ericsson User" w:date="2022-03-08T15:42:00Z">
            <w:rPr>
              <w:noProof w:val="0"/>
              <w:snapToGrid w:val="0"/>
            </w:rPr>
          </w:rPrChange>
        </w:rPr>
      </w:pPr>
    </w:p>
    <w:p w14:paraId="0FBC7394" w14:textId="77777777" w:rsidR="004B7699" w:rsidRPr="00B02236" w:rsidRDefault="004B7699" w:rsidP="004B7699">
      <w:pPr>
        <w:pStyle w:val="PL"/>
        <w:rPr>
          <w:noProof w:val="0"/>
          <w:snapToGrid w:val="0"/>
          <w:lang w:val="en-GB"/>
          <w:rPrChange w:id="29634" w:author="Ericsson User" w:date="2022-03-08T15:42:00Z">
            <w:rPr>
              <w:noProof w:val="0"/>
              <w:snapToGrid w:val="0"/>
            </w:rPr>
          </w:rPrChange>
        </w:rPr>
      </w:pPr>
      <w:r w:rsidRPr="00B02236">
        <w:rPr>
          <w:noProof w:val="0"/>
          <w:snapToGrid w:val="0"/>
          <w:lang w:val="en-GB"/>
          <w:rPrChange w:id="29635" w:author="Ericsson User" w:date="2022-03-08T15:42:00Z">
            <w:rPr>
              <w:noProof w:val="0"/>
              <w:snapToGrid w:val="0"/>
            </w:rPr>
          </w:rPrChange>
        </w:rPr>
        <w:t>MDTPLMNList ::= SEQUENCE (SIZE(1..maxnoofMDTPLMNs)) OF PLMN-Identity</w:t>
      </w:r>
    </w:p>
    <w:p w14:paraId="4BAAA877" w14:textId="77777777" w:rsidR="004B7699" w:rsidRPr="00B02236" w:rsidRDefault="004B7699" w:rsidP="004B7699">
      <w:pPr>
        <w:pStyle w:val="PL"/>
        <w:rPr>
          <w:noProof w:val="0"/>
          <w:snapToGrid w:val="0"/>
          <w:lang w:val="en-GB"/>
          <w:rPrChange w:id="29636" w:author="Ericsson User" w:date="2022-03-08T15:42:00Z">
            <w:rPr>
              <w:noProof w:val="0"/>
              <w:snapToGrid w:val="0"/>
            </w:rPr>
          </w:rPrChange>
        </w:rPr>
      </w:pPr>
    </w:p>
    <w:p w14:paraId="6D0DC3CE" w14:textId="77777777" w:rsidR="004B7699" w:rsidRPr="00B02236" w:rsidRDefault="004B7699" w:rsidP="004B7699">
      <w:pPr>
        <w:pStyle w:val="PL"/>
        <w:rPr>
          <w:noProof w:val="0"/>
          <w:snapToGrid w:val="0"/>
          <w:lang w:val="en-GB"/>
          <w:rPrChange w:id="29637" w:author="Ericsson User" w:date="2022-03-08T15:42:00Z">
            <w:rPr>
              <w:noProof w:val="0"/>
              <w:snapToGrid w:val="0"/>
            </w:rPr>
          </w:rPrChange>
        </w:rPr>
      </w:pPr>
      <w:r w:rsidRPr="00B02236">
        <w:rPr>
          <w:noProof w:val="0"/>
          <w:snapToGrid w:val="0"/>
          <w:lang w:val="en-GB"/>
          <w:rPrChange w:id="29638" w:author="Ericsson User" w:date="2022-03-08T15:42:00Z">
            <w:rPr>
              <w:noProof w:val="0"/>
              <w:snapToGrid w:val="0"/>
            </w:rPr>
          </w:rPrChange>
        </w:rPr>
        <w:t>MDTMode-NR ::= CHOICE {</w:t>
      </w:r>
    </w:p>
    <w:p w14:paraId="441DA93A" w14:textId="77777777" w:rsidR="004B7699" w:rsidRPr="00B02236" w:rsidRDefault="004B7699" w:rsidP="004B7699">
      <w:pPr>
        <w:pStyle w:val="PL"/>
        <w:rPr>
          <w:noProof w:val="0"/>
          <w:snapToGrid w:val="0"/>
          <w:lang w:val="en-GB"/>
          <w:rPrChange w:id="29639" w:author="Ericsson User" w:date="2022-03-08T15:42:00Z">
            <w:rPr>
              <w:noProof w:val="0"/>
              <w:snapToGrid w:val="0"/>
            </w:rPr>
          </w:rPrChange>
        </w:rPr>
      </w:pPr>
      <w:r w:rsidRPr="00B02236">
        <w:rPr>
          <w:noProof w:val="0"/>
          <w:snapToGrid w:val="0"/>
          <w:lang w:val="en-GB"/>
          <w:rPrChange w:id="29640" w:author="Ericsson User" w:date="2022-03-08T15:42:00Z">
            <w:rPr>
              <w:noProof w:val="0"/>
              <w:snapToGrid w:val="0"/>
            </w:rPr>
          </w:rPrChange>
        </w:rPr>
        <w:tab/>
        <w:t>immediateMDT</w:t>
      </w:r>
      <w:r w:rsidRPr="00B02236">
        <w:rPr>
          <w:noProof w:val="0"/>
          <w:snapToGrid w:val="0"/>
          <w:lang w:val="en-GB"/>
          <w:rPrChange w:id="29641" w:author="Ericsson User" w:date="2022-03-08T15:42:00Z">
            <w:rPr>
              <w:noProof w:val="0"/>
              <w:snapToGrid w:val="0"/>
            </w:rPr>
          </w:rPrChange>
        </w:rPr>
        <w:tab/>
      </w:r>
      <w:r w:rsidRPr="00B02236">
        <w:rPr>
          <w:noProof w:val="0"/>
          <w:snapToGrid w:val="0"/>
          <w:lang w:val="en-GB"/>
          <w:rPrChange w:id="29642" w:author="Ericsson User" w:date="2022-03-08T15:42:00Z">
            <w:rPr>
              <w:noProof w:val="0"/>
              <w:snapToGrid w:val="0"/>
            </w:rPr>
          </w:rPrChange>
        </w:rPr>
        <w:tab/>
      </w:r>
      <w:r w:rsidRPr="00B02236">
        <w:rPr>
          <w:noProof w:val="0"/>
          <w:snapToGrid w:val="0"/>
          <w:lang w:val="en-GB"/>
          <w:rPrChange w:id="29643" w:author="Ericsson User" w:date="2022-03-08T15:42:00Z">
            <w:rPr>
              <w:noProof w:val="0"/>
              <w:snapToGrid w:val="0"/>
            </w:rPr>
          </w:rPrChange>
        </w:rPr>
        <w:tab/>
      </w:r>
      <w:r w:rsidRPr="00B02236">
        <w:rPr>
          <w:noProof w:val="0"/>
          <w:snapToGrid w:val="0"/>
          <w:lang w:val="en-GB"/>
          <w:rPrChange w:id="29644" w:author="Ericsson User" w:date="2022-03-08T15:42:00Z">
            <w:rPr>
              <w:noProof w:val="0"/>
              <w:snapToGrid w:val="0"/>
            </w:rPr>
          </w:rPrChange>
        </w:rPr>
        <w:tab/>
        <w:t>ImmediateMDT-NR,</w:t>
      </w:r>
    </w:p>
    <w:p w14:paraId="40F1E56B" w14:textId="77777777" w:rsidR="004B7699" w:rsidRPr="00AE5004" w:rsidRDefault="004B7699" w:rsidP="004B7699">
      <w:pPr>
        <w:pStyle w:val="PL"/>
        <w:rPr>
          <w:noProof w:val="0"/>
          <w:snapToGrid w:val="0"/>
        </w:rPr>
      </w:pPr>
      <w:r w:rsidRPr="00B02236">
        <w:rPr>
          <w:noProof w:val="0"/>
          <w:snapToGrid w:val="0"/>
          <w:lang w:val="en-GB"/>
          <w:rPrChange w:id="29645" w:author="Ericsson User" w:date="2022-03-08T15:42:00Z">
            <w:rPr>
              <w:noProof w:val="0"/>
              <w:snapToGrid w:val="0"/>
            </w:rPr>
          </w:rPrChange>
        </w:rPr>
        <w:tab/>
      </w:r>
      <w:r w:rsidRPr="00AE5004">
        <w:rPr>
          <w:noProof w:val="0"/>
          <w:snapToGrid w:val="0"/>
        </w:rPr>
        <w:t>loggedMDT</w:t>
      </w:r>
      <w:r w:rsidRPr="00AE5004">
        <w:rPr>
          <w:noProof w:val="0"/>
          <w:snapToGrid w:val="0"/>
        </w:rPr>
        <w:tab/>
      </w:r>
      <w:r w:rsidRPr="00AE5004">
        <w:rPr>
          <w:noProof w:val="0"/>
          <w:snapToGrid w:val="0"/>
        </w:rPr>
        <w:tab/>
      </w:r>
      <w:r w:rsidRPr="00AE5004">
        <w:rPr>
          <w:noProof w:val="0"/>
          <w:snapToGrid w:val="0"/>
        </w:rPr>
        <w:tab/>
      </w:r>
      <w:r w:rsidRPr="00AE5004">
        <w:rPr>
          <w:noProof w:val="0"/>
          <w:snapToGrid w:val="0"/>
        </w:rPr>
        <w:tab/>
      </w:r>
      <w:r w:rsidRPr="00AE5004">
        <w:rPr>
          <w:noProof w:val="0"/>
          <w:snapToGrid w:val="0"/>
        </w:rPr>
        <w:tab/>
        <w:t>LoggedMDT-NR,</w:t>
      </w:r>
    </w:p>
    <w:p w14:paraId="1AFB216D" w14:textId="77777777" w:rsidR="004B7699" w:rsidRPr="00AE5004" w:rsidRDefault="004B7699" w:rsidP="004B7699">
      <w:pPr>
        <w:pStyle w:val="PL"/>
        <w:rPr>
          <w:noProof w:val="0"/>
          <w:snapToGrid w:val="0"/>
        </w:rPr>
      </w:pPr>
      <w:r w:rsidRPr="00AE5004">
        <w:rPr>
          <w:noProof w:val="0"/>
          <w:snapToGrid w:val="0"/>
        </w:rPr>
        <w:tab/>
        <w:t>...,</w:t>
      </w:r>
    </w:p>
    <w:p w14:paraId="2F3E0720" w14:textId="77777777" w:rsidR="004B7699" w:rsidRPr="00AE5004" w:rsidRDefault="004B7699" w:rsidP="004B7699">
      <w:pPr>
        <w:pStyle w:val="PL"/>
        <w:rPr>
          <w:noProof w:val="0"/>
          <w:snapToGrid w:val="0"/>
        </w:rPr>
      </w:pPr>
      <w:r w:rsidRPr="00AE5004">
        <w:rPr>
          <w:noProof w:val="0"/>
          <w:snapToGrid w:val="0"/>
        </w:rPr>
        <w:tab/>
        <w:t>mDTMode-NR-Extension</w:t>
      </w:r>
      <w:r w:rsidRPr="00AE5004">
        <w:rPr>
          <w:noProof w:val="0"/>
          <w:snapToGrid w:val="0"/>
        </w:rPr>
        <w:tab/>
      </w:r>
      <w:r w:rsidRPr="00AE5004">
        <w:rPr>
          <w:noProof w:val="0"/>
          <w:snapToGrid w:val="0"/>
        </w:rPr>
        <w:tab/>
      </w:r>
      <w:r w:rsidRPr="00AE5004">
        <w:rPr>
          <w:noProof w:val="0"/>
          <w:snapToGrid w:val="0"/>
        </w:rPr>
        <w:tab/>
        <w:t>MDTMode-NR-Extension</w:t>
      </w:r>
    </w:p>
    <w:p w14:paraId="79A416C3" w14:textId="77777777" w:rsidR="004B7699" w:rsidRPr="0037116A" w:rsidRDefault="004B7699" w:rsidP="004B7699">
      <w:pPr>
        <w:pStyle w:val="PL"/>
        <w:rPr>
          <w:noProof w:val="0"/>
          <w:snapToGrid w:val="0"/>
          <w:lang w:val="en-US"/>
        </w:rPr>
      </w:pPr>
      <w:r w:rsidRPr="0037116A">
        <w:rPr>
          <w:noProof w:val="0"/>
          <w:snapToGrid w:val="0"/>
          <w:lang w:val="en-US"/>
        </w:rPr>
        <w:t>}</w:t>
      </w:r>
    </w:p>
    <w:p w14:paraId="270A2343" w14:textId="77777777" w:rsidR="004B7699" w:rsidRPr="0037116A" w:rsidRDefault="004B7699" w:rsidP="004B7699">
      <w:pPr>
        <w:pStyle w:val="PL"/>
        <w:rPr>
          <w:noProof w:val="0"/>
          <w:snapToGrid w:val="0"/>
          <w:lang w:val="en-US"/>
        </w:rPr>
      </w:pPr>
    </w:p>
    <w:p w14:paraId="4AF794E2" w14:textId="77777777" w:rsidR="004B7699" w:rsidRPr="0037116A" w:rsidRDefault="004B7699" w:rsidP="004B7699">
      <w:pPr>
        <w:pStyle w:val="PL"/>
        <w:rPr>
          <w:noProof w:val="0"/>
          <w:snapToGrid w:val="0"/>
          <w:lang w:val="en-US"/>
        </w:rPr>
      </w:pPr>
      <w:r w:rsidRPr="0037116A">
        <w:rPr>
          <w:noProof w:val="0"/>
          <w:snapToGrid w:val="0"/>
          <w:lang w:val="en-US"/>
        </w:rPr>
        <w:t>MDTMode-NR-Extension ::= ProtocolIE-Single-Container {{ MDTMode-NR-ExtensionIE }}</w:t>
      </w:r>
    </w:p>
    <w:p w14:paraId="17179040" w14:textId="77777777" w:rsidR="004B7699" w:rsidRPr="0037116A" w:rsidRDefault="004B7699" w:rsidP="004B7699">
      <w:pPr>
        <w:pStyle w:val="PL"/>
        <w:rPr>
          <w:noProof w:val="0"/>
          <w:snapToGrid w:val="0"/>
          <w:lang w:val="en-US"/>
        </w:rPr>
      </w:pPr>
    </w:p>
    <w:p w14:paraId="7E059B2C" w14:textId="77777777" w:rsidR="004B7699" w:rsidRPr="0037116A" w:rsidRDefault="004B7699" w:rsidP="004B7699">
      <w:pPr>
        <w:pStyle w:val="PL"/>
        <w:rPr>
          <w:noProof w:val="0"/>
          <w:snapToGrid w:val="0"/>
          <w:lang w:val="en-US"/>
        </w:rPr>
      </w:pPr>
      <w:r w:rsidRPr="0037116A">
        <w:rPr>
          <w:noProof w:val="0"/>
          <w:snapToGrid w:val="0"/>
          <w:lang w:val="en-US"/>
        </w:rPr>
        <w:t>MDTMode-NR-ExtensionIE XNAP-PROTOCOL-IES ::= {</w:t>
      </w:r>
    </w:p>
    <w:p w14:paraId="381EE278" w14:textId="77777777" w:rsidR="004B7699" w:rsidRPr="0037116A" w:rsidRDefault="004B7699" w:rsidP="004B7699">
      <w:pPr>
        <w:pStyle w:val="PL"/>
        <w:rPr>
          <w:noProof w:val="0"/>
          <w:snapToGrid w:val="0"/>
          <w:lang w:val="en-US"/>
        </w:rPr>
      </w:pPr>
      <w:r w:rsidRPr="0037116A">
        <w:rPr>
          <w:noProof w:val="0"/>
          <w:snapToGrid w:val="0"/>
          <w:lang w:val="en-US"/>
        </w:rPr>
        <w:tab/>
        <w:t>...</w:t>
      </w:r>
    </w:p>
    <w:p w14:paraId="13E2D643" w14:textId="77777777" w:rsidR="004B7699" w:rsidRPr="0037116A" w:rsidRDefault="004B7699" w:rsidP="004B7699">
      <w:pPr>
        <w:pStyle w:val="PL"/>
        <w:rPr>
          <w:noProof w:val="0"/>
          <w:snapToGrid w:val="0"/>
          <w:lang w:val="en-US"/>
        </w:rPr>
      </w:pPr>
      <w:r w:rsidRPr="0037116A">
        <w:rPr>
          <w:noProof w:val="0"/>
          <w:snapToGrid w:val="0"/>
          <w:lang w:val="en-US"/>
        </w:rPr>
        <w:t>}</w:t>
      </w:r>
    </w:p>
    <w:p w14:paraId="00427274" w14:textId="77777777" w:rsidR="004B7699" w:rsidRPr="0037116A" w:rsidRDefault="004B7699" w:rsidP="004B7699">
      <w:pPr>
        <w:pStyle w:val="PL"/>
        <w:rPr>
          <w:noProof w:val="0"/>
          <w:snapToGrid w:val="0"/>
          <w:lang w:val="en-US"/>
        </w:rPr>
      </w:pPr>
    </w:p>
    <w:p w14:paraId="102D82C4" w14:textId="77777777" w:rsidR="004B7699" w:rsidRPr="0037116A" w:rsidRDefault="004B7699" w:rsidP="004B7699">
      <w:pPr>
        <w:pStyle w:val="PL"/>
        <w:rPr>
          <w:noProof w:val="0"/>
          <w:snapToGrid w:val="0"/>
          <w:lang w:val="en-US"/>
        </w:rPr>
      </w:pPr>
      <w:r w:rsidRPr="0037116A">
        <w:rPr>
          <w:noProof w:val="0"/>
          <w:snapToGrid w:val="0"/>
          <w:lang w:val="en-US"/>
        </w:rPr>
        <w:t>MDTMode-EUTRA ::= CHOICE {</w:t>
      </w:r>
    </w:p>
    <w:p w14:paraId="3CFE5CA4" w14:textId="77777777" w:rsidR="004B7699" w:rsidRPr="0037116A" w:rsidRDefault="004B7699" w:rsidP="004B7699">
      <w:pPr>
        <w:pStyle w:val="PL"/>
        <w:rPr>
          <w:noProof w:val="0"/>
          <w:snapToGrid w:val="0"/>
          <w:lang w:val="en-US"/>
        </w:rPr>
      </w:pPr>
      <w:r w:rsidRPr="0037116A">
        <w:rPr>
          <w:noProof w:val="0"/>
          <w:snapToGrid w:val="0"/>
          <w:lang w:val="en-US"/>
        </w:rPr>
        <w:tab/>
        <w:t>immediateMDT</w:t>
      </w:r>
      <w:r w:rsidRPr="0037116A">
        <w:rPr>
          <w:noProof w:val="0"/>
          <w:snapToGrid w:val="0"/>
          <w:lang w:val="en-US"/>
        </w:rPr>
        <w:tab/>
      </w:r>
      <w:r w:rsidRPr="0037116A">
        <w:rPr>
          <w:noProof w:val="0"/>
          <w:snapToGrid w:val="0"/>
          <w:lang w:val="en-US"/>
        </w:rPr>
        <w:tab/>
      </w:r>
      <w:r w:rsidRPr="0037116A">
        <w:rPr>
          <w:noProof w:val="0"/>
          <w:snapToGrid w:val="0"/>
          <w:lang w:val="en-US"/>
        </w:rPr>
        <w:tab/>
      </w:r>
      <w:r w:rsidRPr="0037116A">
        <w:rPr>
          <w:noProof w:val="0"/>
          <w:snapToGrid w:val="0"/>
          <w:lang w:val="en-US"/>
        </w:rPr>
        <w:tab/>
        <w:t>ImmediateMDT-EUTRA,</w:t>
      </w:r>
    </w:p>
    <w:p w14:paraId="0534D3B5" w14:textId="77777777" w:rsidR="004B7699" w:rsidRPr="00B02236" w:rsidRDefault="004B7699" w:rsidP="004B7699">
      <w:pPr>
        <w:pStyle w:val="PL"/>
        <w:rPr>
          <w:noProof w:val="0"/>
          <w:snapToGrid w:val="0"/>
          <w:rPrChange w:id="29646" w:author="Ericsson User" w:date="2022-03-08T15:42:00Z">
            <w:rPr>
              <w:noProof w:val="0"/>
              <w:snapToGrid w:val="0"/>
              <w:lang w:val="en-US"/>
            </w:rPr>
          </w:rPrChange>
        </w:rPr>
      </w:pPr>
      <w:r w:rsidRPr="0037116A">
        <w:rPr>
          <w:noProof w:val="0"/>
          <w:snapToGrid w:val="0"/>
          <w:lang w:val="en-US"/>
        </w:rPr>
        <w:tab/>
      </w:r>
      <w:r w:rsidRPr="00B02236">
        <w:rPr>
          <w:noProof w:val="0"/>
          <w:snapToGrid w:val="0"/>
          <w:rPrChange w:id="29647" w:author="Ericsson User" w:date="2022-03-08T15:42:00Z">
            <w:rPr>
              <w:noProof w:val="0"/>
              <w:snapToGrid w:val="0"/>
              <w:lang w:val="en-US"/>
            </w:rPr>
          </w:rPrChange>
        </w:rPr>
        <w:t>loggedMDT</w:t>
      </w:r>
      <w:r w:rsidRPr="00B02236">
        <w:rPr>
          <w:noProof w:val="0"/>
          <w:snapToGrid w:val="0"/>
          <w:rPrChange w:id="29648" w:author="Ericsson User" w:date="2022-03-08T15:42:00Z">
            <w:rPr>
              <w:noProof w:val="0"/>
              <w:snapToGrid w:val="0"/>
              <w:lang w:val="en-US"/>
            </w:rPr>
          </w:rPrChange>
        </w:rPr>
        <w:tab/>
      </w:r>
      <w:r w:rsidRPr="00B02236">
        <w:rPr>
          <w:noProof w:val="0"/>
          <w:snapToGrid w:val="0"/>
          <w:rPrChange w:id="29649" w:author="Ericsson User" w:date="2022-03-08T15:42:00Z">
            <w:rPr>
              <w:noProof w:val="0"/>
              <w:snapToGrid w:val="0"/>
              <w:lang w:val="en-US"/>
            </w:rPr>
          </w:rPrChange>
        </w:rPr>
        <w:tab/>
      </w:r>
      <w:r w:rsidRPr="00B02236">
        <w:rPr>
          <w:noProof w:val="0"/>
          <w:snapToGrid w:val="0"/>
          <w:rPrChange w:id="29650" w:author="Ericsson User" w:date="2022-03-08T15:42:00Z">
            <w:rPr>
              <w:noProof w:val="0"/>
              <w:snapToGrid w:val="0"/>
              <w:lang w:val="en-US"/>
            </w:rPr>
          </w:rPrChange>
        </w:rPr>
        <w:tab/>
      </w:r>
      <w:r w:rsidRPr="00B02236">
        <w:rPr>
          <w:noProof w:val="0"/>
          <w:snapToGrid w:val="0"/>
          <w:rPrChange w:id="29651" w:author="Ericsson User" w:date="2022-03-08T15:42:00Z">
            <w:rPr>
              <w:noProof w:val="0"/>
              <w:snapToGrid w:val="0"/>
              <w:lang w:val="en-US"/>
            </w:rPr>
          </w:rPrChange>
        </w:rPr>
        <w:tab/>
      </w:r>
      <w:r w:rsidRPr="00B02236">
        <w:rPr>
          <w:noProof w:val="0"/>
          <w:snapToGrid w:val="0"/>
          <w:rPrChange w:id="29652" w:author="Ericsson User" w:date="2022-03-08T15:42:00Z">
            <w:rPr>
              <w:noProof w:val="0"/>
              <w:snapToGrid w:val="0"/>
              <w:lang w:val="en-US"/>
            </w:rPr>
          </w:rPrChange>
        </w:rPr>
        <w:tab/>
        <w:t>LoggedMDT-EUTRA,</w:t>
      </w:r>
    </w:p>
    <w:p w14:paraId="56AA816C" w14:textId="77777777" w:rsidR="004B7699" w:rsidRPr="00B02236" w:rsidRDefault="004B7699" w:rsidP="004B7699">
      <w:pPr>
        <w:pStyle w:val="PL"/>
        <w:rPr>
          <w:noProof w:val="0"/>
          <w:snapToGrid w:val="0"/>
          <w:rPrChange w:id="29653" w:author="Ericsson User" w:date="2022-03-08T15:42:00Z">
            <w:rPr>
              <w:noProof w:val="0"/>
              <w:snapToGrid w:val="0"/>
              <w:lang w:val="en-US"/>
            </w:rPr>
          </w:rPrChange>
        </w:rPr>
      </w:pPr>
      <w:r w:rsidRPr="00B02236">
        <w:rPr>
          <w:noProof w:val="0"/>
          <w:snapToGrid w:val="0"/>
          <w:rPrChange w:id="29654" w:author="Ericsson User" w:date="2022-03-08T15:42:00Z">
            <w:rPr>
              <w:noProof w:val="0"/>
              <w:snapToGrid w:val="0"/>
              <w:lang w:val="en-US"/>
            </w:rPr>
          </w:rPrChange>
        </w:rPr>
        <w:tab/>
        <w:t>...,</w:t>
      </w:r>
    </w:p>
    <w:p w14:paraId="6633EEB0" w14:textId="77777777" w:rsidR="004B7699" w:rsidRPr="00B02236" w:rsidRDefault="004B7699" w:rsidP="004B7699">
      <w:pPr>
        <w:pStyle w:val="PL"/>
        <w:rPr>
          <w:noProof w:val="0"/>
          <w:snapToGrid w:val="0"/>
          <w:rPrChange w:id="29655" w:author="Ericsson User" w:date="2022-03-08T15:42:00Z">
            <w:rPr>
              <w:noProof w:val="0"/>
              <w:snapToGrid w:val="0"/>
              <w:lang w:val="en-US"/>
            </w:rPr>
          </w:rPrChange>
        </w:rPr>
      </w:pPr>
      <w:r w:rsidRPr="00B02236">
        <w:rPr>
          <w:noProof w:val="0"/>
          <w:snapToGrid w:val="0"/>
          <w:rPrChange w:id="29656" w:author="Ericsson User" w:date="2022-03-08T15:42:00Z">
            <w:rPr>
              <w:noProof w:val="0"/>
              <w:snapToGrid w:val="0"/>
              <w:lang w:val="en-US"/>
            </w:rPr>
          </w:rPrChange>
        </w:rPr>
        <w:lastRenderedPageBreak/>
        <w:tab/>
        <w:t>mDTMode-EUTRA-Extension</w:t>
      </w:r>
      <w:r w:rsidRPr="00B02236">
        <w:rPr>
          <w:noProof w:val="0"/>
          <w:snapToGrid w:val="0"/>
          <w:rPrChange w:id="29657" w:author="Ericsson User" w:date="2022-03-08T15:42:00Z">
            <w:rPr>
              <w:noProof w:val="0"/>
              <w:snapToGrid w:val="0"/>
              <w:lang w:val="en-US"/>
            </w:rPr>
          </w:rPrChange>
        </w:rPr>
        <w:tab/>
      </w:r>
      <w:r w:rsidRPr="00B02236">
        <w:rPr>
          <w:noProof w:val="0"/>
          <w:snapToGrid w:val="0"/>
          <w:rPrChange w:id="29658" w:author="Ericsson User" w:date="2022-03-08T15:42:00Z">
            <w:rPr>
              <w:noProof w:val="0"/>
              <w:snapToGrid w:val="0"/>
              <w:lang w:val="en-US"/>
            </w:rPr>
          </w:rPrChange>
        </w:rPr>
        <w:tab/>
      </w:r>
      <w:r w:rsidRPr="00B02236">
        <w:rPr>
          <w:noProof w:val="0"/>
          <w:snapToGrid w:val="0"/>
          <w:rPrChange w:id="29659" w:author="Ericsson User" w:date="2022-03-08T15:42:00Z">
            <w:rPr>
              <w:noProof w:val="0"/>
              <w:snapToGrid w:val="0"/>
              <w:lang w:val="en-US"/>
            </w:rPr>
          </w:rPrChange>
        </w:rPr>
        <w:tab/>
        <w:t>MDTMode-EUTRA-Extension</w:t>
      </w:r>
    </w:p>
    <w:p w14:paraId="7158C9B3" w14:textId="77777777" w:rsidR="004B7699" w:rsidRPr="0037116A" w:rsidRDefault="004B7699" w:rsidP="004B7699">
      <w:pPr>
        <w:pStyle w:val="PL"/>
        <w:rPr>
          <w:noProof w:val="0"/>
          <w:snapToGrid w:val="0"/>
          <w:lang w:val="en-US"/>
        </w:rPr>
      </w:pPr>
      <w:r w:rsidRPr="0037116A">
        <w:rPr>
          <w:noProof w:val="0"/>
          <w:snapToGrid w:val="0"/>
          <w:lang w:val="en-US"/>
        </w:rPr>
        <w:t>}</w:t>
      </w:r>
    </w:p>
    <w:p w14:paraId="763ECA37" w14:textId="77777777" w:rsidR="004B7699" w:rsidRPr="0037116A" w:rsidRDefault="004B7699" w:rsidP="004B7699">
      <w:pPr>
        <w:pStyle w:val="PL"/>
        <w:rPr>
          <w:noProof w:val="0"/>
          <w:snapToGrid w:val="0"/>
          <w:lang w:val="en-US"/>
        </w:rPr>
      </w:pPr>
    </w:p>
    <w:p w14:paraId="61E0994A" w14:textId="77777777" w:rsidR="004B7699" w:rsidRPr="0037116A" w:rsidRDefault="004B7699" w:rsidP="004B7699">
      <w:pPr>
        <w:pStyle w:val="PL"/>
        <w:rPr>
          <w:noProof w:val="0"/>
          <w:snapToGrid w:val="0"/>
          <w:lang w:val="en-US"/>
        </w:rPr>
      </w:pPr>
      <w:r w:rsidRPr="0037116A">
        <w:rPr>
          <w:noProof w:val="0"/>
          <w:snapToGrid w:val="0"/>
          <w:lang w:val="en-US"/>
        </w:rPr>
        <w:t>MDTMode-EUTRA-Extension ::= ProtocolIE-Single-Container {{ MDTMode-EUTRA-ExtensionIE }}</w:t>
      </w:r>
    </w:p>
    <w:p w14:paraId="006588B9" w14:textId="77777777" w:rsidR="004B7699" w:rsidRPr="0037116A" w:rsidRDefault="004B7699" w:rsidP="004B7699">
      <w:pPr>
        <w:pStyle w:val="PL"/>
        <w:rPr>
          <w:noProof w:val="0"/>
          <w:snapToGrid w:val="0"/>
          <w:lang w:val="en-US"/>
        </w:rPr>
      </w:pPr>
    </w:p>
    <w:p w14:paraId="523AD6B4" w14:textId="77777777" w:rsidR="004B7699" w:rsidRPr="0037116A" w:rsidRDefault="004B7699" w:rsidP="004B7699">
      <w:pPr>
        <w:pStyle w:val="PL"/>
        <w:rPr>
          <w:noProof w:val="0"/>
          <w:snapToGrid w:val="0"/>
          <w:lang w:val="en-US"/>
        </w:rPr>
      </w:pPr>
      <w:r w:rsidRPr="0037116A">
        <w:rPr>
          <w:noProof w:val="0"/>
          <w:snapToGrid w:val="0"/>
          <w:lang w:val="en-US"/>
        </w:rPr>
        <w:t>MDTMode-EUTRA-ExtensionIE XNAP-PROTOCOL-IES ::= {</w:t>
      </w:r>
    </w:p>
    <w:p w14:paraId="364BABC2" w14:textId="77777777" w:rsidR="004B7699" w:rsidRPr="0037116A" w:rsidRDefault="004B7699" w:rsidP="004B7699">
      <w:pPr>
        <w:pStyle w:val="PL"/>
        <w:rPr>
          <w:noProof w:val="0"/>
          <w:snapToGrid w:val="0"/>
          <w:lang w:val="en-US"/>
        </w:rPr>
      </w:pPr>
      <w:r w:rsidRPr="0037116A">
        <w:rPr>
          <w:noProof w:val="0"/>
          <w:snapToGrid w:val="0"/>
          <w:lang w:val="en-US"/>
        </w:rPr>
        <w:tab/>
        <w:t>...</w:t>
      </w:r>
    </w:p>
    <w:p w14:paraId="1008F6B7" w14:textId="77777777" w:rsidR="004B7699" w:rsidRPr="0037116A" w:rsidRDefault="004B7699" w:rsidP="004B7699">
      <w:pPr>
        <w:pStyle w:val="PL"/>
        <w:rPr>
          <w:noProof w:val="0"/>
          <w:snapToGrid w:val="0"/>
          <w:lang w:val="en-US"/>
        </w:rPr>
      </w:pPr>
      <w:r w:rsidRPr="0037116A">
        <w:rPr>
          <w:noProof w:val="0"/>
          <w:snapToGrid w:val="0"/>
          <w:lang w:val="en-US"/>
        </w:rPr>
        <w:t>}</w:t>
      </w:r>
    </w:p>
    <w:p w14:paraId="42ED77AA" w14:textId="77777777" w:rsidR="004B7699" w:rsidRPr="0037116A" w:rsidRDefault="004B7699" w:rsidP="004B7699">
      <w:pPr>
        <w:pStyle w:val="PL"/>
        <w:rPr>
          <w:noProof w:val="0"/>
          <w:snapToGrid w:val="0"/>
          <w:lang w:val="en-US"/>
        </w:rPr>
      </w:pPr>
    </w:p>
    <w:p w14:paraId="2B147C8A" w14:textId="77777777" w:rsidR="004B7699" w:rsidRPr="0037116A" w:rsidRDefault="004B7699" w:rsidP="004B7699">
      <w:pPr>
        <w:pStyle w:val="PL"/>
        <w:spacing w:line="0" w:lineRule="atLeast"/>
        <w:rPr>
          <w:noProof w:val="0"/>
          <w:snapToGrid w:val="0"/>
          <w:lang w:val="en-US"/>
        </w:rPr>
      </w:pPr>
      <w:r w:rsidRPr="0037116A">
        <w:rPr>
          <w:noProof w:val="0"/>
          <w:snapToGrid w:val="0"/>
          <w:lang w:val="en-US"/>
        </w:rPr>
        <w:t xml:space="preserve">MeasurementsToActivate ::= </w:t>
      </w:r>
      <w:r w:rsidRPr="0037116A">
        <w:rPr>
          <w:noProof w:val="0"/>
          <w:snapToGrid w:val="0"/>
          <w:lang w:val="en-US" w:eastAsia="zh-CN"/>
        </w:rPr>
        <w:t xml:space="preserve">BIT STRING </w:t>
      </w:r>
      <w:r w:rsidRPr="0037116A">
        <w:rPr>
          <w:noProof w:val="0"/>
          <w:snapToGrid w:val="0"/>
          <w:lang w:val="en-US"/>
        </w:rPr>
        <w:t>(</w:t>
      </w:r>
      <w:r w:rsidRPr="0037116A">
        <w:rPr>
          <w:noProof w:val="0"/>
          <w:snapToGrid w:val="0"/>
          <w:lang w:val="en-US" w:eastAsia="zh-CN"/>
        </w:rPr>
        <w:t>SIZE (8)</w:t>
      </w:r>
      <w:r w:rsidRPr="0037116A">
        <w:rPr>
          <w:noProof w:val="0"/>
          <w:snapToGrid w:val="0"/>
          <w:lang w:val="en-US"/>
        </w:rPr>
        <w:t>)</w:t>
      </w:r>
    </w:p>
    <w:p w14:paraId="4BFA946C" w14:textId="77777777" w:rsidR="004B7699" w:rsidRPr="0037116A" w:rsidRDefault="004B7699" w:rsidP="004B7699">
      <w:pPr>
        <w:pStyle w:val="PL"/>
        <w:rPr>
          <w:noProof w:val="0"/>
          <w:snapToGrid w:val="0"/>
          <w:lang w:val="en-US"/>
        </w:rPr>
      </w:pPr>
    </w:p>
    <w:p w14:paraId="671CC85A" w14:textId="77777777" w:rsidR="004B7699" w:rsidRPr="0037116A" w:rsidRDefault="004B7699" w:rsidP="004B7699">
      <w:pPr>
        <w:pStyle w:val="PL"/>
        <w:rPr>
          <w:noProof w:val="0"/>
          <w:snapToGrid w:val="0"/>
          <w:lang w:val="en-US"/>
        </w:rPr>
      </w:pPr>
      <w:r w:rsidRPr="0037116A">
        <w:rPr>
          <w:noProof w:val="0"/>
          <w:snapToGrid w:val="0"/>
          <w:lang w:val="en-US"/>
        </w:rPr>
        <w:t>MeasurementThresholdA2 ::= CHOICE {</w:t>
      </w:r>
    </w:p>
    <w:p w14:paraId="563F0BB8" w14:textId="77777777" w:rsidR="004B7699" w:rsidRPr="00B02236" w:rsidRDefault="004B7699" w:rsidP="004B7699">
      <w:pPr>
        <w:pStyle w:val="PL"/>
        <w:rPr>
          <w:noProof w:val="0"/>
          <w:snapToGrid w:val="0"/>
          <w:lang w:val="en-GB"/>
          <w:rPrChange w:id="29660" w:author="Ericsson User" w:date="2022-03-08T15:42:00Z">
            <w:rPr>
              <w:noProof w:val="0"/>
              <w:snapToGrid w:val="0"/>
            </w:rPr>
          </w:rPrChange>
        </w:rPr>
      </w:pPr>
      <w:r w:rsidRPr="0037116A">
        <w:rPr>
          <w:noProof w:val="0"/>
          <w:snapToGrid w:val="0"/>
          <w:lang w:val="en-US"/>
        </w:rPr>
        <w:tab/>
      </w:r>
      <w:r w:rsidRPr="00B02236">
        <w:rPr>
          <w:noProof w:val="0"/>
          <w:snapToGrid w:val="0"/>
          <w:lang w:val="en-GB"/>
          <w:rPrChange w:id="29661" w:author="Ericsson User" w:date="2022-03-08T15:42:00Z">
            <w:rPr>
              <w:noProof w:val="0"/>
              <w:snapToGrid w:val="0"/>
            </w:rPr>
          </w:rPrChange>
        </w:rPr>
        <w:t>threshold-RSRP</w:t>
      </w:r>
      <w:r w:rsidRPr="00B02236">
        <w:rPr>
          <w:noProof w:val="0"/>
          <w:snapToGrid w:val="0"/>
          <w:lang w:val="en-GB"/>
          <w:rPrChange w:id="29662" w:author="Ericsson User" w:date="2022-03-08T15:42:00Z">
            <w:rPr>
              <w:noProof w:val="0"/>
              <w:snapToGrid w:val="0"/>
            </w:rPr>
          </w:rPrChange>
        </w:rPr>
        <w:tab/>
      </w:r>
      <w:r w:rsidRPr="00B02236">
        <w:rPr>
          <w:noProof w:val="0"/>
          <w:snapToGrid w:val="0"/>
          <w:lang w:val="en-GB"/>
          <w:rPrChange w:id="29663" w:author="Ericsson User" w:date="2022-03-08T15:42:00Z">
            <w:rPr>
              <w:noProof w:val="0"/>
              <w:snapToGrid w:val="0"/>
            </w:rPr>
          </w:rPrChange>
        </w:rPr>
        <w:tab/>
      </w:r>
      <w:r w:rsidRPr="00B02236">
        <w:rPr>
          <w:noProof w:val="0"/>
          <w:snapToGrid w:val="0"/>
          <w:lang w:val="en-GB"/>
          <w:rPrChange w:id="29664" w:author="Ericsson User" w:date="2022-03-08T15:42:00Z">
            <w:rPr>
              <w:noProof w:val="0"/>
              <w:snapToGrid w:val="0"/>
            </w:rPr>
          </w:rPrChange>
        </w:rPr>
        <w:tab/>
      </w:r>
      <w:r w:rsidRPr="00B02236">
        <w:rPr>
          <w:noProof w:val="0"/>
          <w:snapToGrid w:val="0"/>
          <w:lang w:val="en-GB"/>
          <w:rPrChange w:id="29665" w:author="Ericsson User" w:date="2022-03-08T15:42:00Z">
            <w:rPr>
              <w:noProof w:val="0"/>
              <w:snapToGrid w:val="0"/>
            </w:rPr>
          </w:rPrChange>
        </w:rPr>
        <w:tab/>
        <w:t>Threshold-RSRP,</w:t>
      </w:r>
    </w:p>
    <w:p w14:paraId="4BB188AE" w14:textId="77777777" w:rsidR="004B7699" w:rsidRPr="00B02236" w:rsidRDefault="004B7699" w:rsidP="004B7699">
      <w:pPr>
        <w:pStyle w:val="PL"/>
        <w:rPr>
          <w:noProof w:val="0"/>
          <w:snapToGrid w:val="0"/>
          <w:lang w:val="en-GB"/>
          <w:rPrChange w:id="29666" w:author="Ericsson User" w:date="2022-03-08T15:42:00Z">
            <w:rPr>
              <w:noProof w:val="0"/>
              <w:snapToGrid w:val="0"/>
            </w:rPr>
          </w:rPrChange>
        </w:rPr>
      </w:pPr>
      <w:r w:rsidRPr="00B02236">
        <w:rPr>
          <w:noProof w:val="0"/>
          <w:snapToGrid w:val="0"/>
          <w:lang w:val="en-GB"/>
          <w:rPrChange w:id="29667" w:author="Ericsson User" w:date="2022-03-08T15:42:00Z">
            <w:rPr>
              <w:noProof w:val="0"/>
              <w:snapToGrid w:val="0"/>
            </w:rPr>
          </w:rPrChange>
        </w:rPr>
        <w:tab/>
        <w:t>threshold-RSRQ</w:t>
      </w:r>
      <w:r w:rsidRPr="00B02236">
        <w:rPr>
          <w:noProof w:val="0"/>
          <w:snapToGrid w:val="0"/>
          <w:lang w:val="en-GB"/>
          <w:rPrChange w:id="29668" w:author="Ericsson User" w:date="2022-03-08T15:42:00Z">
            <w:rPr>
              <w:noProof w:val="0"/>
              <w:snapToGrid w:val="0"/>
            </w:rPr>
          </w:rPrChange>
        </w:rPr>
        <w:tab/>
      </w:r>
      <w:r w:rsidRPr="00B02236">
        <w:rPr>
          <w:noProof w:val="0"/>
          <w:snapToGrid w:val="0"/>
          <w:lang w:val="en-GB"/>
          <w:rPrChange w:id="29669" w:author="Ericsson User" w:date="2022-03-08T15:42:00Z">
            <w:rPr>
              <w:noProof w:val="0"/>
              <w:snapToGrid w:val="0"/>
            </w:rPr>
          </w:rPrChange>
        </w:rPr>
        <w:tab/>
      </w:r>
      <w:r w:rsidRPr="00B02236">
        <w:rPr>
          <w:noProof w:val="0"/>
          <w:snapToGrid w:val="0"/>
          <w:lang w:val="en-GB"/>
          <w:rPrChange w:id="29670" w:author="Ericsson User" w:date="2022-03-08T15:42:00Z">
            <w:rPr>
              <w:noProof w:val="0"/>
              <w:snapToGrid w:val="0"/>
            </w:rPr>
          </w:rPrChange>
        </w:rPr>
        <w:tab/>
      </w:r>
      <w:r w:rsidRPr="00B02236">
        <w:rPr>
          <w:noProof w:val="0"/>
          <w:snapToGrid w:val="0"/>
          <w:lang w:val="en-GB"/>
          <w:rPrChange w:id="29671" w:author="Ericsson User" w:date="2022-03-08T15:42:00Z">
            <w:rPr>
              <w:noProof w:val="0"/>
              <w:snapToGrid w:val="0"/>
            </w:rPr>
          </w:rPrChange>
        </w:rPr>
        <w:tab/>
        <w:t>Threshold-RSRQ,</w:t>
      </w:r>
    </w:p>
    <w:p w14:paraId="74D55832" w14:textId="77777777" w:rsidR="004B7699" w:rsidRPr="00B02236" w:rsidRDefault="004B7699" w:rsidP="004B7699">
      <w:pPr>
        <w:pStyle w:val="PL"/>
        <w:rPr>
          <w:noProof w:val="0"/>
          <w:snapToGrid w:val="0"/>
          <w:lang w:val="en-GB"/>
          <w:rPrChange w:id="29672" w:author="Ericsson User" w:date="2022-03-08T15:42:00Z">
            <w:rPr>
              <w:noProof w:val="0"/>
              <w:snapToGrid w:val="0"/>
            </w:rPr>
          </w:rPrChange>
        </w:rPr>
      </w:pPr>
      <w:r w:rsidRPr="00B02236">
        <w:rPr>
          <w:noProof w:val="0"/>
          <w:snapToGrid w:val="0"/>
          <w:lang w:val="en-GB"/>
          <w:rPrChange w:id="29673" w:author="Ericsson User" w:date="2022-03-08T15:42:00Z">
            <w:rPr>
              <w:noProof w:val="0"/>
              <w:snapToGrid w:val="0"/>
            </w:rPr>
          </w:rPrChange>
        </w:rPr>
        <w:tab/>
        <w:t>threshold-SINR</w:t>
      </w:r>
      <w:r w:rsidRPr="00B02236">
        <w:rPr>
          <w:noProof w:val="0"/>
          <w:snapToGrid w:val="0"/>
          <w:lang w:val="en-GB"/>
          <w:rPrChange w:id="29674" w:author="Ericsson User" w:date="2022-03-08T15:42:00Z">
            <w:rPr>
              <w:noProof w:val="0"/>
              <w:snapToGrid w:val="0"/>
            </w:rPr>
          </w:rPrChange>
        </w:rPr>
        <w:tab/>
      </w:r>
      <w:r w:rsidRPr="00B02236">
        <w:rPr>
          <w:noProof w:val="0"/>
          <w:snapToGrid w:val="0"/>
          <w:lang w:val="en-GB"/>
          <w:rPrChange w:id="29675" w:author="Ericsson User" w:date="2022-03-08T15:42:00Z">
            <w:rPr>
              <w:noProof w:val="0"/>
              <w:snapToGrid w:val="0"/>
            </w:rPr>
          </w:rPrChange>
        </w:rPr>
        <w:tab/>
      </w:r>
      <w:r w:rsidRPr="00B02236">
        <w:rPr>
          <w:noProof w:val="0"/>
          <w:snapToGrid w:val="0"/>
          <w:lang w:val="en-GB"/>
          <w:rPrChange w:id="29676" w:author="Ericsson User" w:date="2022-03-08T15:42:00Z">
            <w:rPr>
              <w:noProof w:val="0"/>
              <w:snapToGrid w:val="0"/>
            </w:rPr>
          </w:rPrChange>
        </w:rPr>
        <w:tab/>
      </w:r>
      <w:r w:rsidRPr="00B02236">
        <w:rPr>
          <w:noProof w:val="0"/>
          <w:snapToGrid w:val="0"/>
          <w:lang w:val="en-GB"/>
          <w:rPrChange w:id="29677" w:author="Ericsson User" w:date="2022-03-08T15:42:00Z">
            <w:rPr>
              <w:noProof w:val="0"/>
              <w:snapToGrid w:val="0"/>
            </w:rPr>
          </w:rPrChange>
        </w:rPr>
        <w:tab/>
        <w:t>Threshold-SINR,</w:t>
      </w:r>
    </w:p>
    <w:p w14:paraId="37A55FF7" w14:textId="77777777" w:rsidR="004B7699" w:rsidRPr="00B02236" w:rsidRDefault="004B7699" w:rsidP="004B7699">
      <w:pPr>
        <w:pStyle w:val="PL"/>
        <w:rPr>
          <w:noProof w:val="0"/>
          <w:snapToGrid w:val="0"/>
          <w:lang w:val="en-GB" w:eastAsia="zh-CN"/>
          <w:rPrChange w:id="29678" w:author="Ericsson User" w:date="2022-03-08T15:42:00Z">
            <w:rPr>
              <w:noProof w:val="0"/>
              <w:snapToGrid w:val="0"/>
              <w:lang w:eastAsia="zh-CN"/>
            </w:rPr>
          </w:rPrChange>
        </w:rPr>
      </w:pPr>
      <w:r w:rsidRPr="00B02236">
        <w:rPr>
          <w:lang w:val="en-GB"/>
          <w:rPrChange w:id="29679" w:author="Ericsson User" w:date="2022-03-08T15:42:00Z">
            <w:rPr/>
          </w:rPrChange>
        </w:rPr>
        <w:tab/>
        <w:t>choice-extension</w:t>
      </w:r>
      <w:r w:rsidRPr="00B02236">
        <w:rPr>
          <w:lang w:val="en-GB"/>
          <w:rPrChange w:id="29680" w:author="Ericsson User" w:date="2022-03-08T15:42:00Z">
            <w:rPr/>
          </w:rPrChange>
        </w:rPr>
        <w:tab/>
      </w:r>
      <w:r w:rsidRPr="00B02236">
        <w:rPr>
          <w:snapToGrid w:val="0"/>
          <w:lang w:val="en-GB" w:eastAsia="zh-CN"/>
          <w:rPrChange w:id="29681" w:author="Ericsson User" w:date="2022-03-08T15:42:00Z">
            <w:rPr>
              <w:snapToGrid w:val="0"/>
              <w:lang w:eastAsia="zh-CN"/>
            </w:rPr>
          </w:rPrChange>
        </w:rPr>
        <w:t>ProtocolIE-Single-Container</w:t>
      </w:r>
      <w:r w:rsidRPr="00B02236">
        <w:rPr>
          <w:noProof w:val="0"/>
          <w:snapToGrid w:val="0"/>
          <w:lang w:val="en-GB" w:eastAsia="zh-CN"/>
          <w:rPrChange w:id="29682" w:author="Ericsson User" w:date="2022-03-08T15:42:00Z">
            <w:rPr>
              <w:noProof w:val="0"/>
              <w:snapToGrid w:val="0"/>
              <w:lang w:eastAsia="zh-CN"/>
            </w:rPr>
          </w:rPrChange>
        </w:rPr>
        <w:t xml:space="preserve"> { {</w:t>
      </w:r>
      <w:r w:rsidRPr="00346652">
        <w:rPr>
          <w:noProof w:val="0"/>
          <w:snapToGrid w:val="0"/>
          <w:lang w:val="en-US"/>
        </w:rPr>
        <w:t xml:space="preserve"> MeasurementThresholdA2</w:t>
      </w:r>
      <w:r w:rsidRPr="00B02236">
        <w:rPr>
          <w:noProof w:val="0"/>
          <w:snapToGrid w:val="0"/>
          <w:lang w:val="en-GB" w:eastAsia="zh-CN"/>
          <w:rPrChange w:id="29683" w:author="Ericsson User" w:date="2022-03-08T15:42:00Z">
            <w:rPr>
              <w:noProof w:val="0"/>
              <w:snapToGrid w:val="0"/>
              <w:lang w:eastAsia="zh-CN"/>
            </w:rPr>
          </w:rPrChange>
        </w:rPr>
        <w:t>-ExtIEs} }</w:t>
      </w:r>
    </w:p>
    <w:p w14:paraId="5E5F4C7D" w14:textId="77777777" w:rsidR="004B7699" w:rsidRPr="00B02236" w:rsidRDefault="004B7699" w:rsidP="004B7699">
      <w:pPr>
        <w:pStyle w:val="PL"/>
        <w:rPr>
          <w:lang w:val="en-GB"/>
          <w:rPrChange w:id="29684" w:author="Ericsson User" w:date="2022-03-08T15:42:00Z">
            <w:rPr/>
          </w:rPrChange>
        </w:rPr>
      </w:pPr>
      <w:r w:rsidRPr="00B02236">
        <w:rPr>
          <w:lang w:val="en-GB"/>
          <w:rPrChange w:id="29685" w:author="Ericsson User" w:date="2022-03-08T15:42:00Z">
            <w:rPr/>
          </w:rPrChange>
        </w:rPr>
        <w:t>}</w:t>
      </w:r>
    </w:p>
    <w:p w14:paraId="09063560" w14:textId="77777777" w:rsidR="004B7699" w:rsidRPr="00B02236" w:rsidRDefault="004B7699" w:rsidP="004B7699">
      <w:pPr>
        <w:pStyle w:val="PL"/>
        <w:rPr>
          <w:lang w:val="en-GB"/>
          <w:rPrChange w:id="29686" w:author="Ericsson User" w:date="2022-03-08T15:42:00Z">
            <w:rPr/>
          </w:rPrChange>
        </w:rPr>
      </w:pPr>
    </w:p>
    <w:p w14:paraId="4E3A4ECF" w14:textId="77777777" w:rsidR="004B7699" w:rsidRPr="00B02236" w:rsidRDefault="004B7699" w:rsidP="004B7699">
      <w:pPr>
        <w:pStyle w:val="PL"/>
        <w:rPr>
          <w:noProof w:val="0"/>
          <w:snapToGrid w:val="0"/>
          <w:lang w:val="en-GB" w:eastAsia="zh-CN"/>
          <w:rPrChange w:id="29687" w:author="Ericsson User" w:date="2022-03-08T15:42:00Z">
            <w:rPr>
              <w:noProof w:val="0"/>
              <w:snapToGrid w:val="0"/>
              <w:lang w:eastAsia="zh-CN"/>
            </w:rPr>
          </w:rPrChange>
        </w:rPr>
      </w:pPr>
      <w:r w:rsidRPr="00346652">
        <w:rPr>
          <w:noProof w:val="0"/>
          <w:snapToGrid w:val="0"/>
          <w:lang w:val="en-US"/>
        </w:rPr>
        <w:t>MeasurementThresholdA2</w:t>
      </w:r>
      <w:r w:rsidRPr="00B02236">
        <w:rPr>
          <w:noProof w:val="0"/>
          <w:snapToGrid w:val="0"/>
          <w:lang w:val="en-GB" w:eastAsia="zh-CN"/>
          <w:rPrChange w:id="29688" w:author="Ericsson User" w:date="2022-03-08T15:42:00Z">
            <w:rPr>
              <w:noProof w:val="0"/>
              <w:snapToGrid w:val="0"/>
              <w:lang w:eastAsia="zh-CN"/>
            </w:rPr>
          </w:rPrChange>
        </w:rPr>
        <w:t>-ExtIEs XNAP-PROTOCOL-IES ::= {</w:t>
      </w:r>
    </w:p>
    <w:p w14:paraId="2DEE381D" w14:textId="77777777" w:rsidR="004B7699" w:rsidRPr="00B02236" w:rsidRDefault="004B7699" w:rsidP="004B7699">
      <w:pPr>
        <w:pStyle w:val="PL"/>
        <w:rPr>
          <w:noProof w:val="0"/>
          <w:snapToGrid w:val="0"/>
          <w:lang w:val="en-GB" w:eastAsia="zh-CN"/>
          <w:rPrChange w:id="29689" w:author="Ericsson User" w:date="2022-03-08T15:42:00Z">
            <w:rPr>
              <w:noProof w:val="0"/>
              <w:snapToGrid w:val="0"/>
              <w:lang w:eastAsia="zh-CN"/>
            </w:rPr>
          </w:rPrChange>
        </w:rPr>
      </w:pPr>
      <w:r w:rsidRPr="00B02236">
        <w:rPr>
          <w:noProof w:val="0"/>
          <w:snapToGrid w:val="0"/>
          <w:lang w:val="en-GB" w:eastAsia="zh-CN"/>
          <w:rPrChange w:id="29690" w:author="Ericsson User" w:date="2022-03-08T15:42:00Z">
            <w:rPr>
              <w:noProof w:val="0"/>
              <w:snapToGrid w:val="0"/>
              <w:lang w:eastAsia="zh-CN"/>
            </w:rPr>
          </w:rPrChange>
        </w:rPr>
        <w:tab/>
        <w:t>...</w:t>
      </w:r>
    </w:p>
    <w:p w14:paraId="26EB6D01" w14:textId="77777777" w:rsidR="004B7699" w:rsidRPr="00B02236" w:rsidRDefault="004B7699" w:rsidP="004B7699">
      <w:pPr>
        <w:pStyle w:val="PL"/>
        <w:rPr>
          <w:noProof w:val="0"/>
          <w:snapToGrid w:val="0"/>
          <w:lang w:val="en-GB"/>
          <w:rPrChange w:id="29691" w:author="Ericsson User" w:date="2022-03-08T15:42:00Z">
            <w:rPr>
              <w:noProof w:val="0"/>
              <w:snapToGrid w:val="0"/>
            </w:rPr>
          </w:rPrChange>
        </w:rPr>
      </w:pPr>
      <w:r w:rsidRPr="00B02236">
        <w:rPr>
          <w:noProof w:val="0"/>
          <w:snapToGrid w:val="0"/>
          <w:lang w:val="en-GB"/>
          <w:rPrChange w:id="29692" w:author="Ericsson User" w:date="2022-03-08T15:42:00Z">
            <w:rPr>
              <w:noProof w:val="0"/>
              <w:snapToGrid w:val="0"/>
            </w:rPr>
          </w:rPrChange>
        </w:rPr>
        <w:t>}</w:t>
      </w:r>
    </w:p>
    <w:p w14:paraId="30C1893E" w14:textId="77777777" w:rsidR="004B7699" w:rsidRPr="00B02236" w:rsidRDefault="004B7699" w:rsidP="004B7699">
      <w:pPr>
        <w:pStyle w:val="PL"/>
        <w:rPr>
          <w:noProof w:val="0"/>
          <w:snapToGrid w:val="0"/>
          <w:lang w:val="en-GB"/>
          <w:rPrChange w:id="29693" w:author="Ericsson User" w:date="2022-03-08T15:42:00Z">
            <w:rPr>
              <w:noProof w:val="0"/>
              <w:snapToGrid w:val="0"/>
            </w:rPr>
          </w:rPrChange>
        </w:rPr>
      </w:pPr>
    </w:p>
    <w:p w14:paraId="0BBAED1D" w14:textId="77777777" w:rsidR="004B7699" w:rsidRPr="00B02236" w:rsidRDefault="004B7699" w:rsidP="004B7699">
      <w:pPr>
        <w:pStyle w:val="PL"/>
        <w:rPr>
          <w:lang w:val="en-GB"/>
          <w:rPrChange w:id="29694" w:author="Ericsson User" w:date="2022-03-08T15:42:00Z">
            <w:rPr/>
          </w:rPrChange>
        </w:rPr>
      </w:pPr>
    </w:p>
    <w:p w14:paraId="1D271FFE" w14:textId="77777777" w:rsidR="004B7699" w:rsidRPr="00B02236" w:rsidRDefault="004B7699" w:rsidP="004B7699">
      <w:pPr>
        <w:pStyle w:val="PL"/>
        <w:rPr>
          <w:noProof w:val="0"/>
          <w:snapToGrid w:val="0"/>
          <w:lang w:val="en-GB"/>
          <w:rPrChange w:id="29695" w:author="Ericsson User" w:date="2022-03-08T15:42:00Z">
            <w:rPr>
              <w:noProof w:val="0"/>
              <w:snapToGrid w:val="0"/>
            </w:rPr>
          </w:rPrChange>
        </w:rPr>
      </w:pPr>
      <w:r w:rsidRPr="00B02236">
        <w:rPr>
          <w:noProof w:val="0"/>
          <w:snapToGrid w:val="0"/>
          <w:lang w:val="en-GB"/>
          <w:rPrChange w:id="29696" w:author="Ericsson User" w:date="2022-03-08T15:42:00Z">
            <w:rPr>
              <w:noProof w:val="0"/>
              <w:snapToGrid w:val="0"/>
            </w:rPr>
          </w:rPrChange>
        </w:rPr>
        <w:t xml:space="preserve">Measurement-ID </w:t>
      </w:r>
      <w:r w:rsidRPr="00B02236">
        <w:rPr>
          <w:snapToGrid w:val="0"/>
          <w:lang w:val="en-GB"/>
          <w:rPrChange w:id="29697" w:author="Ericsson User" w:date="2022-03-08T15:42:00Z">
            <w:rPr>
              <w:snapToGrid w:val="0"/>
            </w:rPr>
          </w:rPrChange>
        </w:rPr>
        <w:tab/>
      </w:r>
      <w:r w:rsidRPr="00B02236">
        <w:rPr>
          <w:lang w:val="en-GB"/>
          <w:rPrChange w:id="29698" w:author="Ericsson User" w:date="2022-03-08T15:42:00Z">
            <w:rPr/>
          </w:rPrChange>
        </w:rPr>
        <w:t xml:space="preserve"> ::= </w:t>
      </w:r>
      <w:r w:rsidRPr="00B02236">
        <w:rPr>
          <w:lang w:val="en-GB" w:eastAsia="ja-JP"/>
          <w:rPrChange w:id="29699" w:author="Ericsson User" w:date="2022-03-08T15:42:00Z">
            <w:rPr>
              <w:lang w:eastAsia="ja-JP"/>
            </w:rPr>
          </w:rPrChange>
        </w:rPr>
        <w:t>INTEGER (1..4095,...)</w:t>
      </w:r>
    </w:p>
    <w:p w14:paraId="01031E6E" w14:textId="77777777" w:rsidR="004B7699" w:rsidRPr="00B02236" w:rsidRDefault="004B7699" w:rsidP="004B7699">
      <w:pPr>
        <w:pStyle w:val="PL"/>
        <w:rPr>
          <w:lang w:val="en-GB"/>
          <w:rPrChange w:id="29700" w:author="Ericsson User" w:date="2022-03-08T15:42:00Z">
            <w:rPr/>
          </w:rPrChange>
        </w:rPr>
      </w:pPr>
    </w:p>
    <w:p w14:paraId="6FB31C8D" w14:textId="77777777" w:rsidR="004B7699" w:rsidRPr="00B02236" w:rsidRDefault="004B7699" w:rsidP="004B7699">
      <w:pPr>
        <w:pStyle w:val="PL"/>
        <w:rPr>
          <w:lang w:val="en-GB"/>
          <w:rPrChange w:id="29701" w:author="Ericsson User" w:date="2022-03-08T15:42:00Z">
            <w:rPr/>
          </w:rPrChange>
        </w:rPr>
      </w:pPr>
    </w:p>
    <w:p w14:paraId="455B4F13" w14:textId="77777777" w:rsidR="004B7699" w:rsidRPr="00B02236" w:rsidRDefault="004B7699" w:rsidP="004B7699">
      <w:pPr>
        <w:pStyle w:val="PL"/>
        <w:rPr>
          <w:lang w:val="en-GB"/>
          <w:rPrChange w:id="29702" w:author="Ericsson User" w:date="2022-03-08T15:42:00Z">
            <w:rPr/>
          </w:rPrChange>
        </w:rPr>
      </w:pPr>
      <w:r w:rsidRPr="00B02236">
        <w:rPr>
          <w:rFonts w:eastAsia="Batang"/>
          <w:lang w:val="en-GB"/>
          <w:rPrChange w:id="29703" w:author="Ericsson User" w:date="2022-03-08T15:42:00Z">
            <w:rPr>
              <w:rFonts w:eastAsia="Batang"/>
            </w:rPr>
          </w:rPrChange>
        </w:rPr>
        <w:t>Mobility</w:t>
      </w:r>
      <w:r w:rsidRPr="00B02236">
        <w:rPr>
          <w:snapToGrid w:val="0"/>
          <w:lang w:val="en-GB"/>
          <w:rPrChange w:id="29704" w:author="Ericsson User" w:date="2022-03-08T15:42:00Z">
            <w:rPr>
              <w:snapToGrid w:val="0"/>
            </w:rPr>
          </w:rPrChange>
        </w:rPr>
        <w:t>Information</w:t>
      </w:r>
      <w:r w:rsidRPr="00B02236">
        <w:rPr>
          <w:snapToGrid w:val="0"/>
          <w:lang w:val="en-GB"/>
          <w:rPrChange w:id="29705" w:author="Ericsson User" w:date="2022-03-08T15:42:00Z">
            <w:rPr>
              <w:snapToGrid w:val="0"/>
            </w:rPr>
          </w:rPrChange>
        </w:rPr>
        <w:tab/>
      </w:r>
      <w:r w:rsidRPr="00B02236">
        <w:rPr>
          <w:lang w:val="en-GB"/>
          <w:rPrChange w:id="29706" w:author="Ericsson User" w:date="2022-03-08T15:42:00Z">
            <w:rPr/>
          </w:rPrChange>
        </w:rPr>
        <w:t xml:space="preserve"> ::= BIT STRING (SIZE(32))</w:t>
      </w:r>
    </w:p>
    <w:p w14:paraId="5AF56909" w14:textId="77777777" w:rsidR="004B7699" w:rsidRPr="00B02236" w:rsidRDefault="004B7699" w:rsidP="004B7699">
      <w:pPr>
        <w:pStyle w:val="PL"/>
        <w:rPr>
          <w:lang w:val="en-GB"/>
          <w:rPrChange w:id="29707" w:author="Ericsson User" w:date="2022-03-08T15:42:00Z">
            <w:rPr/>
          </w:rPrChange>
        </w:rPr>
      </w:pPr>
    </w:p>
    <w:p w14:paraId="13CB7602" w14:textId="77777777" w:rsidR="004B7699" w:rsidRPr="00B02236" w:rsidRDefault="004B7699" w:rsidP="004B7699">
      <w:pPr>
        <w:pStyle w:val="PL"/>
        <w:rPr>
          <w:snapToGrid w:val="0"/>
          <w:lang w:val="en-GB"/>
          <w:rPrChange w:id="29708" w:author="Ericsson User" w:date="2022-03-08T15:42:00Z">
            <w:rPr>
              <w:snapToGrid w:val="0"/>
            </w:rPr>
          </w:rPrChange>
        </w:rPr>
      </w:pPr>
      <w:r w:rsidRPr="00B02236">
        <w:rPr>
          <w:snapToGrid w:val="0"/>
          <w:lang w:val="en-GB"/>
          <w:rPrChange w:id="29709" w:author="Ericsson User" w:date="2022-03-08T15:42:00Z">
            <w:rPr>
              <w:snapToGrid w:val="0"/>
            </w:rPr>
          </w:rPrChange>
        </w:rPr>
        <w:t>MobilityParametersModificationRange ::= SEQUENCE {</w:t>
      </w:r>
    </w:p>
    <w:p w14:paraId="7F7AE83D" w14:textId="77777777" w:rsidR="004B7699" w:rsidRPr="00B02236" w:rsidRDefault="004B7699" w:rsidP="004B7699">
      <w:pPr>
        <w:pStyle w:val="PL"/>
        <w:rPr>
          <w:snapToGrid w:val="0"/>
          <w:lang w:val="en-GB"/>
          <w:rPrChange w:id="29710" w:author="Ericsson User" w:date="2022-03-08T15:42:00Z">
            <w:rPr>
              <w:snapToGrid w:val="0"/>
            </w:rPr>
          </w:rPrChange>
        </w:rPr>
      </w:pPr>
      <w:r w:rsidRPr="00B02236">
        <w:rPr>
          <w:snapToGrid w:val="0"/>
          <w:lang w:val="en-GB"/>
          <w:rPrChange w:id="29711" w:author="Ericsson User" w:date="2022-03-08T15:42:00Z">
            <w:rPr>
              <w:snapToGrid w:val="0"/>
            </w:rPr>
          </w:rPrChange>
        </w:rPr>
        <w:tab/>
        <w:t>handoverTriggerChangeLowerLimit</w:t>
      </w:r>
      <w:r w:rsidRPr="00B02236">
        <w:rPr>
          <w:snapToGrid w:val="0"/>
          <w:lang w:val="en-GB"/>
          <w:rPrChange w:id="29712" w:author="Ericsson User" w:date="2022-03-08T15:42:00Z">
            <w:rPr>
              <w:snapToGrid w:val="0"/>
            </w:rPr>
          </w:rPrChange>
        </w:rPr>
        <w:tab/>
      </w:r>
      <w:r w:rsidRPr="00B02236">
        <w:rPr>
          <w:snapToGrid w:val="0"/>
          <w:lang w:val="en-GB"/>
          <w:rPrChange w:id="29713" w:author="Ericsson User" w:date="2022-03-08T15:42:00Z">
            <w:rPr>
              <w:snapToGrid w:val="0"/>
            </w:rPr>
          </w:rPrChange>
        </w:rPr>
        <w:tab/>
        <w:t>INTEGER (-20..20),</w:t>
      </w:r>
    </w:p>
    <w:p w14:paraId="292C713C" w14:textId="77777777" w:rsidR="004B7699" w:rsidRPr="00B02236" w:rsidRDefault="004B7699" w:rsidP="004B7699">
      <w:pPr>
        <w:pStyle w:val="PL"/>
        <w:rPr>
          <w:snapToGrid w:val="0"/>
          <w:lang w:val="en-GB"/>
          <w:rPrChange w:id="29714" w:author="Ericsson User" w:date="2022-03-08T15:42:00Z">
            <w:rPr>
              <w:snapToGrid w:val="0"/>
            </w:rPr>
          </w:rPrChange>
        </w:rPr>
      </w:pPr>
      <w:r w:rsidRPr="00B02236">
        <w:rPr>
          <w:snapToGrid w:val="0"/>
          <w:lang w:val="en-GB"/>
          <w:rPrChange w:id="29715" w:author="Ericsson User" w:date="2022-03-08T15:42:00Z">
            <w:rPr>
              <w:snapToGrid w:val="0"/>
            </w:rPr>
          </w:rPrChange>
        </w:rPr>
        <w:tab/>
        <w:t>handoverTriggerChangeUpperLimit</w:t>
      </w:r>
      <w:r w:rsidRPr="00B02236">
        <w:rPr>
          <w:snapToGrid w:val="0"/>
          <w:lang w:val="en-GB"/>
          <w:rPrChange w:id="29716" w:author="Ericsson User" w:date="2022-03-08T15:42:00Z">
            <w:rPr>
              <w:snapToGrid w:val="0"/>
            </w:rPr>
          </w:rPrChange>
        </w:rPr>
        <w:tab/>
      </w:r>
      <w:r w:rsidRPr="00B02236">
        <w:rPr>
          <w:snapToGrid w:val="0"/>
          <w:lang w:val="en-GB"/>
          <w:rPrChange w:id="29717" w:author="Ericsson User" w:date="2022-03-08T15:42:00Z">
            <w:rPr>
              <w:snapToGrid w:val="0"/>
            </w:rPr>
          </w:rPrChange>
        </w:rPr>
        <w:tab/>
        <w:t>INTEGER (-20..20),</w:t>
      </w:r>
    </w:p>
    <w:p w14:paraId="2900D50D" w14:textId="77777777" w:rsidR="004B7699" w:rsidRPr="00B02236" w:rsidRDefault="004B7699" w:rsidP="004B7699">
      <w:pPr>
        <w:pStyle w:val="PL"/>
        <w:rPr>
          <w:snapToGrid w:val="0"/>
          <w:lang w:val="en-GB"/>
          <w:rPrChange w:id="29718" w:author="Ericsson User" w:date="2022-03-08T15:42:00Z">
            <w:rPr>
              <w:snapToGrid w:val="0"/>
            </w:rPr>
          </w:rPrChange>
        </w:rPr>
      </w:pPr>
      <w:r w:rsidRPr="00B02236">
        <w:rPr>
          <w:snapToGrid w:val="0"/>
          <w:lang w:val="en-GB"/>
          <w:rPrChange w:id="29719" w:author="Ericsson User" w:date="2022-03-08T15:42:00Z">
            <w:rPr>
              <w:snapToGrid w:val="0"/>
            </w:rPr>
          </w:rPrChange>
        </w:rPr>
        <w:tab/>
        <w:t>...</w:t>
      </w:r>
    </w:p>
    <w:p w14:paraId="1FFA2DCA" w14:textId="77777777" w:rsidR="004B7699" w:rsidRPr="00B02236" w:rsidRDefault="004B7699" w:rsidP="004B7699">
      <w:pPr>
        <w:pStyle w:val="PL"/>
        <w:rPr>
          <w:snapToGrid w:val="0"/>
          <w:lang w:val="en-GB"/>
          <w:rPrChange w:id="29720" w:author="Ericsson User" w:date="2022-03-08T15:42:00Z">
            <w:rPr>
              <w:snapToGrid w:val="0"/>
            </w:rPr>
          </w:rPrChange>
        </w:rPr>
      </w:pPr>
      <w:r w:rsidRPr="00B02236">
        <w:rPr>
          <w:snapToGrid w:val="0"/>
          <w:lang w:val="en-GB"/>
          <w:rPrChange w:id="29721" w:author="Ericsson User" w:date="2022-03-08T15:42:00Z">
            <w:rPr>
              <w:snapToGrid w:val="0"/>
            </w:rPr>
          </w:rPrChange>
        </w:rPr>
        <w:t>}</w:t>
      </w:r>
    </w:p>
    <w:p w14:paraId="5BBB5E98" w14:textId="77777777" w:rsidR="004B7699" w:rsidRPr="00B02236" w:rsidRDefault="004B7699" w:rsidP="004B7699">
      <w:pPr>
        <w:pStyle w:val="PL"/>
        <w:rPr>
          <w:snapToGrid w:val="0"/>
          <w:lang w:val="en-GB"/>
          <w:rPrChange w:id="29722" w:author="Ericsson User" w:date="2022-03-08T15:42:00Z">
            <w:rPr>
              <w:snapToGrid w:val="0"/>
            </w:rPr>
          </w:rPrChange>
        </w:rPr>
      </w:pPr>
    </w:p>
    <w:p w14:paraId="3E28E09C" w14:textId="77777777" w:rsidR="004B7699" w:rsidRPr="00B02236" w:rsidRDefault="004B7699" w:rsidP="004B7699">
      <w:pPr>
        <w:pStyle w:val="PL"/>
        <w:rPr>
          <w:snapToGrid w:val="0"/>
          <w:lang w:val="en-GB"/>
          <w:rPrChange w:id="29723" w:author="Ericsson User" w:date="2022-03-08T15:42:00Z">
            <w:rPr>
              <w:snapToGrid w:val="0"/>
            </w:rPr>
          </w:rPrChange>
        </w:rPr>
      </w:pPr>
      <w:r w:rsidRPr="00B02236">
        <w:rPr>
          <w:snapToGrid w:val="0"/>
          <w:lang w:val="en-GB"/>
          <w:rPrChange w:id="29724" w:author="Ericsson User" w:date="2022-03-08T15:42:00Z">
            <w:rPr>
              <w:snapToGrid w:val="0"/>
            </w:rPr>
          </w:rPrChange>
        </w:rPr>
        <w:t>MobilityParametersInformation ::= SEQUENCE {</w:t>
      </w:r>
    </w:p>
    <w:p w14:paraId="413D9005" w14:textId="77777777" w:rsidR="004B7699" w:rsidRPr="00B02236" w:rsidRDefault="004B7699" w:rsidP="004B7699">
      <w:pPr>
        <w:pStyle w:val="PL"/>
        <w:rPr>
          <w:snapToGrid w:val="0"/>
          <w:lang w:val="en-GB"/>
          <w:rPrChange w:id="29725" w:author="Ericsson User" w:date="2022-03-08T15:42:00Z">
            <w:rPr>
              <w:snapToGrid w:val="0"/>
            </w:rPr>
          </w:rPrChange>
        </w:rPr>
      </w:pPr>
      <w:r w:rsidRPr="00B02236">
        <w:rPr>
          <w:snapToGrid w:val="0"/>
          <w:lang w:val="en-GB"/>
          <w:rPrChange w:id="29726" w:author="Ericsson User" w:date="2022-03-08T15:42:00Z">
            <w:rPr>
              <w:snapToGrid w:val="0"/>
            </w:rPr>
          </w:rPrChange>
        </w:rPr>
        <w:tab/>
        <w:t>handoverTriggerChange</w:t>
      </w:r>
      <w:r w:rsidRPr="00B02236">
        <w:rPr>
          <w:snapToGrid w:val="0"/>
          <w:lang w:val="en-GB"/>
          <w:rPrChange w:id="29727" w:author="Ericsson User" w:date="2022-03-08T15:42:00Z">
            <w:rPr>
              <w:snapToGrid w:val="0"/>
            </w:rPr>
          </w:rPrChange>
        </w:rPr>
        <w:tab/>
      </w:r>
      <w:r w:rsidRPr="00B02236">
        <w:rPr>
          <w:snapToGrid w:val="0"/>
          <w:lang w:val="en-GB"/>
          <w:rPrChange w:id="29728" w:author="Ericsson User" w:date="2022-03-08T15:42:00Z">
            <w:rPr>
              <w:snapToGrid w:val="0"/>
            </w:rPr>
          </w:rPrChange>
        </w:rPr>
        <w:tab/>
      </w:r>
      <w:r w:rsidRPr="00B02236">
        <w:rPr>
          <w:snapToGrid w:val="0"/>
          <w:lang w:val="en-GB"/>
          <w:rPrChange w:id="29729" w:author="Ericsson User" w:date="2022-03-08T15:42:00Z">
            <w:rPr>
              <w:snapToGrid w:val="0"/>
            </w:rPr>
          </w:rPrChange>
        </w:rPr>
        <w:tab/>
        <w:t>INTEGER (-20..20),</w:t>
      </w:r>
    </w:p>
    <w:p w14:paraId="71CAF75D" w14:textId="77777777" w:rsidR="004B7699" w:rsidRPr="00B02236" w:rsidRDefault="004B7699" w:rsidP="004B7699">
      <w:pPr>
        <w:pStyle w:val="PL"/>
        <w:rPr>
          <w:snapToGrid w:val="0"/>
          <w:lang w:val="en-GB"/>
          <w:rPrChange w:id="29730" w:author="Ericsson User" w:date="2022-03-08T15:42:00Z">
            <w:rPr>
              <w:snapToGrid w:val="0"/>
            </w:rPr>
          </w:rPrChange>
        </w:rPr>
      </w:pPr>
      <w:r w:rsidRPr="00B02236">
        <w:rPr>
          <w:snapToGrid w:val="0"/>
          <w:lang w:val="en-GB"/>
          <w:rPrChange w:id="29731" w:author="Ericsson User" w:date="2022-03-08T15:42:00Z">
            <w:rPr>
              <w:snapToGrid w:val="0"/>
            </w:rPr>
          </w:rPrChange>
        </w:rPr>
        <w:tab/>
        <w:t>...</w:t>
      </w:r>
    </w:p>
    <w:p w14:paraId="1280AC0A" w14:textId="77777777" w:rsidR="004B7699" w:rsidRPr="00B02236" w:rsidRDefault="004B7699" w:rsidP="004B7699">
      <w:pPr>
        <w:pStyle w:val="PL"/>
        <w:rPr>
          <w:snapToGrid w:val="0"/>
          <w:lang w:val="en-GB"/>
          <w:rPrChange w:id="29732" w:author="Ericsson User" w:date="2022-03-08T15:42:00Z">
            <w:rPr>
              <w:snapToGrid w:val="0"/>
            </w:rPr>
          </w:rPrChange>
        </w:rPr>
      </w:pPr>
      <w:r w:rsidRPr="00B02236">
        <w:rPr>
          <w:snapToGrid w:val="0"/>
          <w:lang w:val="en-GB"/>
          <w:rPrChange w:id="29733" w:author="Ericsson User" w:date="2022-03-08T15:42:00Z">
            <w:rPr>
              <w:snapToGrid w:val="0"/>
            </w:rPr>
          </w:rPrChange>
        </w:rPr>
        <w:t>}</w:t>
      </w:r>
    </w:p>
    <w:p w14:paraId="6D54BBD8" w14:textId="77777777" w:rsidR="004B7699" w:rsidRPr="00B02236" w:rsidRDefault="004B7699" w:rsidP="004B7699">
      <w:pPr>
        <w:pStyle w:val="PL"/>
        <w:rPr>
          <w:lang w:val="en-GB"/>
          <w:rPrChange w:id="29734" w:author="Ericsson User" w:date="2022-03-08T15:42:00Z">
            <w:rPr/>
          </w:rPrChange>
        </w:rPr>
      </w:pPr>
    </w:p>
    <w:p w14:paraId="66B740DB" w14:textId="77777777" w:rsidR="004B7699" w:rsidRPr="00B02236" w:rsidRDefault="004B7699" w:rsidP="004B7699">
      <w:pPr>
        <w:pStyle w:val="PL"/>
        <w:rPr>
          <w:lang w:val="en-GB"/>
          <w:rPrChange w:id="29735" w:author="Ericsson User" w:date="2022-03-08T15:42:00Z">
            <w:rPr/>
          </w:rPrChange>
        </w:rPr>
      </w:pPr>
    </w:p>
    <w:p w14:paraId="1F400746" w14:textId="77777777" w:rsidR="004B7699" w:rsidRPr="00B02236" w:rsidRDefault="004B7699" w:rsidP="004B7699">
      <w:pPr>
        <w:pStyle w:val="PL"/>
        <w:rPr>
          <w:lang w:val="en-GB"/>
          <w:rPrChange w:id="29736" w:author="Ericsson User" w:date="2022-03-08T15:42:00Z">
            <w:rPr/>
          </w:rPrChange>
        </w:rPr>
      </w:pPr>
      <w:r w:rsidRPr="00B02236">
        <w:rPr>
          <w:lang w:val="en-GB"/>
          <w:rPrChange w:id="29737" w:author="Ericsson User" w:date="2022-03-08T15:42:00Z">
            <w:rPr/>
          </w:rPrChange>
        </w:rPr>
        <w:t>MobilityRestrictionList ::= SEQUENCE {</w:t>
      </w:r>
    </w:p>
    <w:p w14:paraId="7663C99D" w14:textId="77777777" w:rsidR="004B7699" w:rsidRPr="00B02236" w:rsidRDefault="004B7699" w:rsidP="004B7699">
      <w:pPr>
        <w:pStyle w:val="PL"/>
        <w:rPr>
          <w:noProof w:val="0"/>
          <w:snapToGrid w:val="0"/>
          <w:lang w:val="en-GB"/>
          <w:rPrChange w:id="29738" w:author="Ericsson User" w:date="2022-03-08T15:42:00Z">
            <w:rPr>
              <w:noProof w:val="0"/>
              <w:snapToGrid w:val="0"/>
            </w:rPr>
          </w:rPrChange>
        </w:rPr>
      </w:pPr>
      <w:r w:rsidRPr="00B02236">
        <w:rPr>
          <w:noProof w:val="0"/>
          <w:snapToGrid w:val="0"/>
          <w:lang w:val="en-GB"/>
          <w:rPrChange w:id="29739" w:author="Ericsson User" w:date="2022-03-08T15:42:00Z">
            <w:rPr>
              <w:noProof w:val="0"/>
              <w:snapToGrid w:val="0"/>
            </w:rPr>
          </w:rPrChange>
        </w:rPr>
        <w:tab/>
        <w:t>serving-PLMN</w:t>
      </w:r>
      <w:r w:rsidRPr="00B02236">
        <w:rPr>
          <w:noProof w:val="0"/>
          <w:snapToGrid w:val="0"/>
          <w:lang w:val="en-GB"/>
          <w:rPrChange w:id="29740" w:author="Ericsson User" w:date="2022-03-08T15:42:00Z">
            <w:rPr>
              <w:noProof w:val="0"/>
              <w:snapToGrid w:val="0"/>
            </w:rPr>
          </w:rPrChange>
        </w:rPr>
        <w:tab/>
      </w:r>
      <w:r w:rsidRPr="00B02236">
        <w:rPr>
          <w:noProof w:val="0"/>
          <w:snapToGrid w:val="0"/>
          <w:lang w:val="en-GB"/>
          <w:rPrChange w:id="29741" w:author="Ericsson User" w:date="2022-03-08T15:42:00Z">
            <w:rPr>
              <w:noProof w:val="0"/>
              <w:snapToGrid w:val="0"/>
            </w:rPr>
          </w:rPrChange>
        </w:rPr>
        <w:tab/>
      </w:r>
      <w:r w:rsidRPr="00B02236">
        <w:rPr>
          <w:noProof w:val="0"/>
          <w:snapToGrid w:val="0"/>
          <w:lang w:val="en-GB"/>
          <w:rPrChange w:id="29742" w:author="Ericsson User" w:date="2022-03-08T15:42:00Z">
            <w:rPr>
              <w:noProof w:val="0"/>
              <w:snapToGrid w:val="0"/>
            </w:rPr>
          </w:rPrChange>
        </w:rPr>
        <w:tab/>
      </w:r>
      <w:r w:rsidRPr="00B02236">
        <w:rPr>
          <w:noProof w:val="0"/>
          <w:snapToGrid w:val="0"/>
          <w:lang w:val="en-GB"/>
          <w:rPrChange w:id="29743" w:author="Ericsson User" w:date="2022-03-08T15:42:00Z">
            <w:rPr>
              <w:noProof w:val="0"/>
              <w:snapToGrid w:val="0"/>
            </w:rPr>
          </w:rPrChange>
        </w:rPr>
        <w:tab/>
      </w:r>
      <w:r w:rsidRPr="00B02236">
        <w:rPr>
          <w:noProof w:val="0"/>
          <w:snapToGrid w:val="0"/>
          <w:lang w:val="en-GB"/>
          <w:rPrChange w:id="29744" w:author="Ericsson User" w:date="2022-03-08T15:42:00Z">
            <w:rPr>
              <w:noProof w:val="0"/>
              <w:snapToGrid w:val="0"/>
            </w:rPr>
          </w:rPrChange>
        </w:rPr>
        <w:tab/>
      </w:r>
      <w:r w:rsidRPr="00B02236">
        <w:rPr>
          <w:noProof w:val="0"/>
          <w:snapToGrid w:val="0"/>
          <w:lang w:val="en-GB"/>
          <w:rPrChange w:id="29745" w:author="Ericsson User" w:date="2022-03-08T15:42:00Z">
            <w:rPr>
              <w:noProof w:val="0"/>
              <w:snapToGrid w:val="0"/>
            </w:rPr>
          </w:rPrChange>
        </w:rPr>
        <w:tab/>
        <w:t>PLMN-Identity,</w:t>
      </w:r>
    </w:p>
    <w:p w14:paraId="6D3A8D49" w14:textId="77777777" w:rsidR="004B7699" w:rsidRPr="00B02236" w:rsidRDefault="004B7699" w:rsidP="004B7699">
      <w:pPr>
        <w:pStyle w:val="PL"/>
        <w:rPr>
          <w:noProof w:val="0"/>
          <w:snapToGrid w:val="0"/>
          <w:lang w:val="en-GB"/>
          <w:rPrChange w:id="29746" w:author="Ericsson User" w:date="2022-03-08T15:42:00Z">
            <w:rPr>
              <w:noProof w:val="0"/>
              <w:snapToGrid w:val="0"/>
            </w:rPr>
          </w:rPrChange>
        </w:rPr>
      </w:pPr>
      <w:r w:rsidRPr="00B02236">
        <w:rPr>
          <w:noProof w:val="0"/>
          <w:snapToGrid w:val="0"/>
          <w:lang w:val="en-GB"/>
          <w:rPrChange w:id="29747" w:author="Ericsson User" w:date="2022-03-08T15:42:00Z">
            <w:rPr>
              <w:noProof w:val="0"/>
              <w:snapToGrid w:val="0"/>
            </w:rPr>
          </w:rPrChange>
        </w:rPr>
        <w:tab/>
        <w:t>equivalent-PLMNs</w:t>
      </w:r>
      <w:r w:rsidRPr="00B02236">
        <w:rPr>
          <w:noProof w:val="0"/>
          <w:snapToGrid w:val="0"/>
          <w:lang w:val="en-GB"/>
          <w:rPrChange w:id="29748" w:author="Ericsson User" w:date="2022-03-08T15:42:00Z">
            <w:rPr>
              <w:noProof w:val="0"/>
              <w:snapToGrid w:val="0"/>
            </w:rPr>
          </w:rPrChange>
        </w:rPr>
        <w:tab/>
      </w:r>
      <w:r w:rsidRPr="00B02236">
        <w:rPr>
          <w:noProof w:val="0"/>
          <w:snapToGrid w:val="0"/>
          <w:lang w:val="en-GB"/>
          <w:rPrChange w:id="29749" w:author="Ericsson User" w:date="2022-03-08T15:42:00Z">
            <w:rPr>
              <w:noProof w:val="0"/>
              <w:snapToGrid w:val="0"/>
            </w:rPr>
          </w:rPrChange>
        </w:rPr>
        <w:tab/>
      </w:r>
      <w:r w:rsidRPr="00B02236">
        <w:rPr>
          <w:noProof w:val="0"/>
          <w:snapToGrid w:val="0"/>
          <w:lang w:val="en-GB"/>
          <w:rPrChange w:id="29750" w:author="Ericsson User" w:date="2022-03-08T15:42:00Z">
            <w:rPr>
              <w:noProof w:val="0"/>
              <w:snapToGrid w:val="0"/>
            </w:rPr>
          </w:rPrChange>
        </w:rPr>
        <w:tab/>
      </w:r>
      <w:r w:rsidRPr="00B02236">
        <w:rPr>
          <w:noProof w:val="0"/>
          <w:snapToGrid w:val="0"/>
          <w:lang w:val="en-GB"/>
          <w:rPrChange w:id="29751" w:author="Ericsson User" w:date="2022-03-08T15:42:00Z">
            <w:rPr>
              <w:noProof w:val="0"/>
              <w:snapToGrid w:val="0"/>
            </w:rPr>
          </w:rPrChange>
        </w:rPr>
        <w:tab/>
      </w:r>
      <w:r w:rsidRPr="00B02236">
        <w:rPr>
          <w:noProof w:val="0"/>
          <w:snapToGrid w:val="0"/>
          <w:lang w:val="en-GB"/>
          <w:rPrChange w:id="29752" w:author="Ericsson User" w:date="2022-03-08T15:42:00Z">
            <w:rPr>
              <w:noProof w:val="0"/>
              <w:snapToGrid w:val="0"/>
            </w:rPr>
          </w:rPrChange>
        </w:rPr>
        <w:tab/>
        <w:t>SEQUENCE (SIZE(1..maxnoofEPLMNs)) OF PLMN-Identity</w:t>
      </w:r>
      <w:r w:rsidRPr="00B02236">
        <w:rPr>
          <w:noProof w:val="0"/>
          <w:snapToGrid w:val="0"/>
          <w:lang w:val="en-GB"/>
          <w:rPrChange w:id="29753" w:author="Ericsson User" w:date="2022-03-08T15:42:00Z">
            <w:rPr>
              <w:noProof w:val="0"/>
              <w:snapToGrid w:val="0"/>
            </w:rPr>
          </w:rPrChange>
        </w:rPr>
        <w:tab/>
      </w:r>
      <w:r w:rsidRPr="00B02236">
        <w:rPr>
          <w:noProof w:val="0"/>
          <w:snapToGrid w:val="0"/>
          <w:lang w:val="en-GB"/>
          <w:rPrChange w:id="29754" w:author="Ericsson User" w:date="2022-03-08T15:42:00Z">
            <w:rPr>
              <w:noProof w:val="0"/>
              <w:snapToGrid w:val="0"/>
            </w:rPr>
          </w:rPrChange>
        </w:rPr>
        <w:tab/>
      </w:r>
      <w:r w:rsidRPr="00B02236">
        <w:rPr>
          <w:noProof w:val="0"/>
          <w:snapToGrid w:val="0"/>
          <w:lang w:val="en-GB"/>
          <w:rPrChange w:id="29755" w:author="Ericsson User" w:date="2022-03-08T15:42:00Z">
            <w:rPr>
              <w:noProof w:val="0"/>
              <w:snapToGrid w:val="0"/>
            </w:rPr>
          </w:rPrChange>
        </w:rPr>
        <w:tab/>
        <w:t>OPTIONAL,</w:t>
      </w:r>
    </w:p>
    <w:p w14:paraId="7A4B1018" w14:textId="77777777" w:rsidR="004B7699" w:rsidRPr="00B02236" w:rsidRDefault="004B7699" w:rsidP="004B7699">
      <w:pPr>
        <w:pStyle w:val="PL"/>
        <w:rPr>
          <w:noProof w:val="0"/>
          <w:snapToGrid w:val="0"/>
          <w:lang w:val="en-GB"/>
          <w:rPrChange w:id="29756" w:author="Ericsson User" w:date="2022-03-08T15:42:00Z">
            <w:rPr>
              <w:noProof w:val="0"/>
              <w:snapToGrid w:val="0"/>
            </w:rPr>
          </w:rPrChange>
        </w:rPr>
      </w:pPr>
      <w:r w:rsidRPr="00B02236">
        <w:rPr>
          <w:noProof w:val="0"/>
          <w:snapToGrid w:val="0"/>
          <w:lang w:val="en-GB"/>
          <w:rPrChange w:id="29757" w:author="Ericsson User" w:date="2022-03-08T15:42:00Z">
            <w:rPr>
              <w:noProof w:val="0"/>
              <w:snapToGrid w:val="0"/>
            </w:rPr>
          </w:rPrChange>
        </w:rPr>
        <w:tab/>
        <w:t>rat-Restrictions</w:t>
      </w:r>
      <w:r w:rsidRPr="00B02236">
        <w:rPr>
          <w:noProof w:val="0"/>
          <w:snapToGrid w:val="0"/>
          <w:lang w:val="en-GB"/>
          <w:rPrChange w:id="29758" w:author="Ericsson User" w:date="2022-03-08T15:42:00Z">
            <w:rPr>
              <w:noProof w:val="0"/>
              <w:snapToGrid w:val="0"/>
            </w:rPr>
          </w:rPrChange>
        </w:rPr>
        <w:tab/>
      </w:r>
      <w:r w:rsidRPr="00B02236">
        <w:rPr>
          <w:noProof w:val="0"/>
          <w:snapToGrid w:val="0"/>
          <w:lang w:val="en-GB"/>
          <w:rPrChange w:id="29759" w:author="Ericsson User" w:date="2022-03-08T15:42:00Z">
            <w:rPr>
              <w:noProof w:val="0"/>
              <w:snapToGrid w:val="0"/>
            </w:rPr>
          </w:rPrChange>
        </w:rPr>
        <w:tab/>
      </w:r>
      <w:r w:rsidRPr="00B02236">
        <w:rPr>
          <w:noProof w:val="0"/>
          <w:snapToGrid w:val="0"/>
          <w:lang w:val="en-GB"/>
          <w:rPrChange w:id="29760" w:author="Ericsson User" w:date="2022-03-08T15:42:00Z">
            <w:rPr>
              <w:noProof w:val="0"/>
              <w:snapToGrid w:val="0"/>
            </w:rPr>
          </w:rPrChange>
        </w:rPr>
        <w:tab/>
      </w:r>
      <w:r w:rsidRPr="00B02236">
        <w:rPr>
          <w:noProof w:val="0"/>
          <w:snapToGrid w:val="0"/>
          <w:lang w:val="en-GB"/>
          <w:rPrChange w:id="29761" w:author="Ericsson User" w:date="2022-03-08T15:42:00Z">
            <w:rPr>
              <w:noProof w:val="0"/>
              <w:snapToGrid w:val="0"/>
            </w:rPr>
          </w:rPrChange>
        </w:rPr>
        <w:tab/>
      </w:r>
      <w:r w:rsidRPr="00B02236">
        <w:rPr>
          <w:noProof w:val="0"/>
          <w:snapToGrid w:val="0"/>
          <w:lang w:val="en-GB"/>
          <w:rPrChange w:id="29762" w:author="Ericsson User" w:date="2022-03-08T15:42:00Z">
            <w:rPr>
              <w:noProof w:val="0"/>
              <w:snapToGrid w:val="0"/>
            </w:rPr>
          </w:rPrChange>
        </w:rPr>
        <w:tab/>
        <w:t>RAT-RestrictionsList</w:t>
      </w:r>
      <w:r w:rsidRPr="00B02236">
        <w:rPr>
          <w:noProof w:val="0"/>
          <w:snapToGrid w:val="0"/>
          <w:lang w:val="en-GB"/>
          <w:rPrChange w:id="29763" w:author="Ericsson User" w:date="2022-03-08T15:42:00Z">
            <w:rPr>
              <w:noProof w:val="0"/>
              <w:snapToGrid w:val="0"/>
            </w:rPr>
          </w:rPrChange>
        </w:rPr>
        <w:tab/>
      </w:r>
      <w:r w:rsidRPr="00B02236">
        <w:rPr>
          <w:noProof w:val="0"/>
          <w:snapToGrid w:val="0"/>
          <w:lang w:val="en-GB"/>
          <w:rPrChange w:id="29764" w:author="Ericsson User" w:date="2022-03-08T15:42:00Z">
            <w:rPr>
              <w:noProof w:val="0"/>
              <w:snapToGrid w:val="0"/>
            </w:rPr>
          </w:rPrChange>
        </w:rPr>
        <w:tab/>
      </w:r>
      <w:r w:rsidRPr="00B02236">
        <w:rPr>
          <w:noProof w:val="0"/>
          <w:snapToGrid w:val="0"/>
          <w:lang w:val="en-GB"/>
          <w:rPrChange w:id="29765" w:author="Ericsson User" w:date="2022-03-08T15:42:00Z">
            <w:rPr>
              <w:noProof w:val="0"/>
              <w:snapToGrid w:val="0"/>
            </w:rPr>
          </w:rPrChange>
        </w:rPr>
        <w:tab/>
      </w:r>
      <w:r w:rsidRPr="00B02236">
        <w:rPr>
          <w:noProof w:val="0"/>
          <w:snapToGrid w:val="0"/>
          <w:lang w:val="en-GB"/>
          <w:rPrChange w:id="29766" w:author="Ericsson User" w:date="2022-03-08T15:42:00Z">
            <w:rPr>
              <w:noProof w:val="0"/>
              <w:snapToGrid w:val="0"/>
            </w:rPr>
          </w:rPrChange>
        </w:rPr>
        <w:tab/>
      </w:r>
      <w:r w:rsidRPr="00B02236">
        <w:rPr>
          <w:noProof w:val="0"/>
          <w:snapToGrid w:val="0"/>
          <w:lang w:val="en-GB"/>
          <w:rPrChange w:id="29767" w:author="Ericsson User" w:date="2022-03-08T15:42:00Z">
            <w:rPr>
              <w:noProof w:val="0"/>
              <w:snapToGrid w:val="0"/>
            </w:rPr>
          </w:rPrChange>
        </w:rPr>
        <w:tab/>
      </w:r>
      <w:r w:rsidRPr="00B02236">
        <w:rPr>
          <w:noProof w:val="0"/>
          <w:snapToGrid w:val="0"/>
          <w:lang w:val="en-GB"/>
          <w:rPrChange w:id="29768" w:author="Ericsson User" w:date="2022-03-08T15:42:00Z">
            <w:rPr>
              <w:noProof w:val="0"/>
              <w:snapToGrid w:val="0"/>
            </w:rPr>
          </w:rPrChange>
        </w:rPr>
        <w:tab/>
      </w:r>
      <w:r w:rsidRPr="00B02236">
        <w:rPr>
          <w:noProof w:val="0"/>
          <w:snapToGrid w:val="0"/>
          <w:lang w:val="en-GB"/>
          <w:rPrChange w:id="29769" w:author="Ericsson User" w:date="2022-03-08T15:42:00Z">
            <w:rPr>
              <w:noProof w:val="0"/>
              <w:snapToGrid w:val="0"/>
            </w:rPr>
          </w:rPrChange>
        </w:rPr>
        <w:tab/>
      </w:r>
      <w:r w:rsidRPr="00B02236">
        <w:rPr>
          <w:noProof w:val="0"/>
          <w:snapToGrid w:val="0"/>
          <w:lang w:val="en-GB"/>
          <w:rPrChange w:id="29770" w:author="Ericsson User" w:date="2022-03-08T15:42:00Z">
            <w:rPr>
              <w:noProof w:val="0"/>
              <w:snapToGrid w:val="0"/>
            </w:rPr>
          </w:rPrChange>
        </w:rPr>
        <w:tab/>
      </w:r>
      <w:r w:rsidRPr="00B02236">
        <w:rPr>
          <w:noProof w:val="0"/>
          <w:snapToGrid w:val="0"/>
          <w:lang w:val="en-GB"/>
          <w:rPrChange w:id="29771" w:author="Ericsson User" w:date="2022-03-08T15:42:00Z">
            <w:rPr>
              <w:noProof w:val="0"/>
              <w:snapToGrid w:val="0"/>
            </w:rPr>
          </w:rPrChange>
        </w:rPr>
        <w:tab/>
      </w:r>
      <w:r w:rsidRPr="00B02236">
        <w:rPr>
          <w:noProof w:val="0"/>
          <w:snapToGrid w:val="0"/>
          <w:lang w:val="en-GB"/>
          <w:rPrChange w:id="29772" w:author="Ericsson User" w:date="2022-03-08T15:42:00Z">
            <w:rPr>
              <w:noProof w:val="0"/>
              <w:snapToGrid w:val="0"/>
            </w:rPr>
          </w:rPrChange>
        </w:rPr>
        <w:tab/>
        <w:t>OPTIONAL,</w:t>
      </w:r>
    </w:p>
    <w:p w14:paraId="2CB55C2F" w14:textId="77777777" w:rsidR="004B7699" w:rsidRPr="00B02236" w:rsidRDefault="004B7699" w:rsidP="004B7699">
      <w:pPr>
        <w:pStyle w:val="PL"/>
        <w:rPr>
          <w:noProof w:val="0"/>
          <w:snapToGrid w:val="0"/>
          <w:lang w:val="en-GB"/>
          <w:rPrChange w:id="29773" w:author="Ericsson User" w:date="2022-03-08T15:42:00Z">
            <w:rPr>
              <w:noProof w:val="0"/>
              <w:snapToGrid w:val="0"/>
            </w:rPr>
          </w:rPrChange>
        </w:rPr>
      </w:pPr>
      <w:r w:rsidRPr="00B02236">
        <w:rPr>
          <w:noProof w:val="0"/>
          <w:snapToGrid w:val="0"/>
          <w:lang w:val="en-GB"/>
          <w:rPrChange w:id="29774" w:author="Ericsson User" w:date="2022-03-08T15:42:00Z">
            <w:rPr>
              <w:noProof w:val="0"/>
              <w:snapToGrid w:val="0"/>
            </w:rPr>
          </w:rPrChange>
        </w:rPr>
        <w:tab/>
        <w:t>forbiddenAreaInformation</w:t>
      </w:r>
      <w:r w:rsidRPr="00B02236">
        <w:rPr>
          <w:noProof w:val="0"/>
          <w:snapToGrid w:val="0"/>
          <w:lang w:val="en-GB"/>
          <w:rPrChange w:id="29775" w:author="Ericsson User" w:date="2022-03-08T15:42:00Z">
            <w:rPr>
              <w:noProof w:val="0"/>
              <w:snapToGrid w:val="0"/>
            </w:rPr>
          </w:rPrChange>
        </w:rPr>
        <w:tab/>
      </w:r>
      <w:r w:rsidRPr="00B02236">
        <w:rPr>
          <w:noProof w:val="0"/>
          <w:snapToGrid w:val="0"/>
          <w:lang w:val="en-GB"/>
          <w:rPrChange w:id="29776" w:author="Ericsson User" w:date="2022-03-08T15:42:00Z">
            <w:rPr>
              <w:noProof w:val="0"/>
              <w:snapToGrid w:val="0"/>
            </w:rPr>
          </w:rPrChange>
        </w:rPr>
        <w:tab/>
      </w:r>
      <w:r w:rsidRPr="00B02236">
        <w:rPr>
          <w:noProof w:val="0"/>
          <w:snapToGrid w:val="0"/>
          <w:lang w:val="en-GB"/>
          <w:rPrChange w:id="29777" w:author="Ericsson User" w:date="2022-03-08T15:42:00Z">
            <w:rPr>
              <w:noProof w:val="0"/>
              <w:snapToGrid w:val="0"/>
            </w:rPr>
          </w:rPrChange>
        </w:rPr>
        <w:tab/>
        <w:t>ForbiddenAreaList</w:t>
      </w:r>
      <w:r w:rsidRPr="00B02236">
        <w:rPr>
          <w:noProof w:val="0"/>
          <w:snapToGrid w:val="0"/>
          <w:lang w:val="en-GB"/>
          <w:rPrChange w:id="29778" w:author="Ericsson User" w:date="2022-03-08T15:42:00Z">
            <w:rPr>
              <w:noProof w:val="0"/>
              <w:snapToGrid w:val="0"/>
            </w:rPr>
          </w:rPrChange>
        </w:rPr>
        <w:tab/>
      </w:r>
      <w:r w:rsidRPr="00B02236">
        <w:rPr>
          <w:noProof w:val="0"/>
          <w:snapToGrid w:val="0"/>
          <w:lang w:val="en-GB"/>
          <w:rPrChange w:id="29779" w:author="Ericsson User" w:date="2022-03-08T15:42:00Z">
            <w:rPr>
              <w:noProof w:val="0"/>
              <w:snapToGrid w:val="0"/>
            </w:rPr>
          </w:rPrChange>
        </w:rPr>
        <w:tab/>
      </w:r>
      <w:r w:rsidRPr="00B02236">
        <w:rPr>
          <w:noProof w:val="0"/>
          <w:snapToGrid w:val="0"/>
          <w:lang w:val="en-GB"/>
          <w:rPrChange w:id="29780" w:author="Ericsson User" w:date="2022-03-08T15:42:00Z">
            <w:rPr>
              <w:noProof w:val="0"/>
              <w:snapToGrid w:val="0"/>
            </w:rPr>
          </w:rPrChange>
        </w:rPr>
        <w:tab/>
      </w:r>
      <w:r w:rsidRPr="00B02236">
        <w:rPr>
          <w:noProof w:val="0"/>
          <w:snapToGrid w:val="0"/>
          <w:lang w:val="en-GB"/>
          <w:rPrChange w:id="29781" w:author="Ericsson User" w:date="2022-03-08T15:42:00Z">
            <w:rPr>
              <w:noProof w:val="0"/>
              <w:snapToGrid w:val="0"/>
            </w:rPr>
          </w:rPrChange>
        </w:rPr>
        <w:tab/>
      </w:r>
      <w:r w:rsidRPr="00B02236">
        <w:rPr>
          <w:noProof w:val="0"/>
          <w:snapToGrid w:val="0"/>
          <w:lang w:val="en-GB"/>
          <w:rPrChange w:id="29782" w:author="Ericsson User" w:date="2022-03-08T15:42:00Z">
            <w:rPr>
              <w:noProof w:val="0"/>
              <w:snapToGrid w:val="0"/>
            </w:rPr>
          </w:rPrChange>
        </w:rPr>
        <w:tab/>
      </w:r>
      <w:r w:rsidRPr="00B02236">
        <w:rPr>
          <w:noProof w:val="0"/>
          <w:snapToGrid w:val="0"/>
          <w:lang w:val="en-GB"/>
          <w:rPrChange w:id="29783" w:author="Ericsson User" w:date="2022-03-08T15:42:00Z">
            <w:rPr>
              <w:noProof w:val="0"/>
              <w:snapToGrid w:val="0"/>
            </w:rPr>
          </w:rPrChange>
        </w:rPr>
        <w:tab/>
      </w:r>
      <w:r w:rsidRPr="00B02236">
        <w:rPr>
          <w:noProof w:val="0"/>
          <w:snapToGrid w:val="0"/>
          <w:lang w:val="en-GB"/>
          <w:rPrChange w:id="29784" w:author="Ericsson User" w:date="2022-03-08T15:42:00Z">
            <w:rPr>
              <w:noProof w:val="0"/>
              <w:snapToGrid w:val="0"/>
            </w:rPr>
          </w:rPrChange>
        </w:rPr>
        <w:tab/>
      </w:r>
      <w:r w:rsidRPr="00B02236">
        <w:rPr>
          <w:noProof w:val="0"/>
          <w:snapToGrid w:val="0"/>
          <w:lang w:val="en-GB"/>
          <w:rPrChange w:id="29785" w:author="Ericsson User" w:date="2022-03-08T15:42:00Z">
            <w:rPr>
              <w:noProof w:val="0"/>
              <w:snapToGrid w:val="0"/>
            </w:rPr>
          </w:rPrChange>
        </w:rPr>
        <w:tab/>
      </w:r>
      <w:r w:rsidRPr="00B02236">
        <w:rPr>
          <w:noProof w:val="0"/>
          <w:snapToGrid w:val="0"/>
          <w:lang w:val="en-GB"/>
          <w:rPrChange w:id="29786" w:author="Ericsson User" w:date="2022-03-08T15:42:00Z">
            <w:rPr>
              <w:noProof w:val="0"/>
              <w:snapToGrid w:val="0"/>
            </w:rPr>
          </w:rPrChange>
        </w:rPr>
        <w:tab/>
      </w:r>
      <w:r w:rsidRPr="00B02236">
        <w:rPr>
          <w:noProof w:val="0"/>
          <w:snapToGrid w:val="0"/>
          <w:lang w:val="en-GB"/>
          <w:rPrChange w:id="29787" w:author="Ericsson User" w:date="2022-03-08T15:42:00Z">
            <w:rPr>
              <w:noProof w:val="0"/>
              <w:snapToGrid w:val="0"/>
            </w:rPr>
          </w:rPrChange>
        </w:rPr>
        <w:tab/>
      </w:r>
      <w:r w:rsidRPr="00B02236">
        <w:rPr>
          <w:noProof w:val="0"/>
          <w:snapToGrid w:val="0"/>
          <w:lang w:val="en-GB"/>
          <w:rPrChange w:id="29788" w:author="Ericsson User" w:date="2022-03-08T15:42:00Z">
            <w:rPr>
              <w:noProof w:val="0"/>
              <w:snapToGrid w:val="0"/>
            </w:rPr>
          </w:rPrChange>
        </w:rPr>
        <w:tab/>
        <w:t>OPTIONAL,</w:t>
      </w:r>
    </w:p>
    <w:p w14:paraId="449E4D77" w14:textId="77777777" w:rsidR="004B7699" w:rsidRPr="00B02236" w:rsidRDefault="004B7699" w:rsidP="004B7699">
      <w:pPr>
        <w:pStyle w:val="PL"/>
        <w:rPr>
          <w:noProof w:val="0"/>
          <w:snapToGrid w:val="0"/>
          <w:lang w:val="en-GB"/>
          <w:rPrChange w:id="29789" w:author="Ericsson User" w:date="2022-03-08T15:42:00Z">
            <w:rPr>
              <w:noProof w:val="0"/>
              <w:snapToGrid w:val="0"/>
            </w:rPr>
          </w:rPrChange>
        </w:rPr>
      </w:pPr>
      <w:r w:rsidRPr="00B02236">
        <w:rPr>
          <w:noProof w:val="0"/>
          <w:snapToGrid w:val="0"/>
          <w:lang w:val="en-GB"/>
          <w:rPrChange w:id="29790" w:author="Ericsson User" w:date="2022-03-08T15:42:00Z">
            <w:rPr>
              <w:noProof w:val="0"/>
              <w:snapToGrid w:val="0"/>
            </w:rPr>
          </w:rPrChange>
        </w:rPr>
        <w:tab/>
        <w:t>serviceAreaInformation</w:t>
      </w:r>
      <w:r w:rsidRPr="00B02236">
        <w:rPr>
          <w:noProof w:val="0"/>
          <w:snapToGrid w:val="0"/>
          <w:lang w:val="en-GB"/>
          <w:rPrChange w:id="29791" w:author="Ericsson User" w:date="2022-03-08T15:42:00Z">
            <w:rPr>
              <w:noProof w:val="0"/>
              <w:snapToGrid w:val="0"/>
            </w:rPr>
          </w:rPrChange>
        </w:rPr>
        <w:tab/>
      </w:r>
      <w:r w:rsidRPr="00B02236">
        <w:rPr>
          <w:noProof w:val="0"/>
          <w:snapToGrid w:val="0"/>
          <w:lang w:val="en-GB"/>
          <w:rPrChange w:id="29792" w:author="Ericsson User" w:date="2022-03-08T15:42:00Z">
            <w:rPr>
              <w:noProof w:val="0"/>
              <w:snapToGrid w:val="0"/>
            </w:rPr>
          </w:rPrChange>
        </w:rPr>
        <w:tab/>
      </w:r>
      <w:r w:rsidRPr="00B02236">
        <w:rPr>
          <w:noProof w:val="0"/>
          <w:snapToGrid w:val="0"/>
          <w:lang w:val="en-GB"/>
          <w:rPrChange w:id="29793" w:author="Ericsson User" w:date="2022-03-08T15:42:00Z">
            <w:rPr>
              <w:noProof w:val="0"/>
              <w:snapToGrid w:val="0"/>
            </w:rPr>
          </w:rPrChange>
        </w:rPr>
        <w:tab/>
      </w:r>
      <w:r w:rsidRPr="00B02236">
        <w:rPr>
          <w:noProof w:val="0"/>
          <w:snapToGrid w:val="0"/>
          <w:lang w:val="en-GB"/>
          <w:rPrChange w:id="29794" w:author="Ericsson User" w:date="2022-03-08T15:42:00Z">
            <w:rPr>
              <w:noProof w:val="0"/>
              <w:snapToGrid w:val="0"/>
            </w:rPr>
          </w:rPrChange>
        </w:rPr>
        <w:tab/>
        <w:t>ServiceAreaList</w:t>
      </w:r>
      <w:r w:rsidRPr="00B02236">
        <w:rPr>
          <w:noProof w:val="0"/>
          <w:snapToGrid w:val="0"/>
          <w:lang w:val="en-GB"/>
          <w:rPrChange w:id="29795" w:author="Ericsson User" w:date="2022-03-08T15:42:00Z">
            <w:rPr>
              <w:noProof w:val="0"/>
              <w:snapToGrid w:val="0"/>
            </w:rPr>
          </w:rPrChange>
        </w:rPr>
        <w:tab/>
      </w:r>
      <w:r w:rsidRPr="00B02236">
        <w:rPr>
          <w:noProof w:val="0"/>
          <w:snapToGrid w:val="0"/>
          <w:lang w:val="en-GB"/>
          <w:rPrChange w:id="29796" w:author="Ericsson User" w:date="2022-03-08T15:42:00Z">
            <w:rPr>
              <w:noProof w:val="0"/>
              <w:snapToGrid w:val="0"/>
            </w:rPr>
          </w:rPrChange>
        </w:rPr>
        <w:tab/>
      </w:r>
      <w:r w:rsidRPr="00B02236">
        <w:rPr>
          <w:noProof w:val="0"/>
          <w:snapToGrid w:val="0"/>
          <w:lang w:val="en-GB"/>
          <w:rPrChange w:id="29797" w:author="Ericsson User" w:date="2022-03-08T15:42:00Z">
            <w:rPr>
              <w:noProof w:val="0"/>
              <w:snapToGrid w:val="0"/>
            </w:rPr>
          </w:rPrChange>
        </w:rPr>
        <w:tab/>
      </w:r>
      <w:r w:rsidRPr="00B02236">
        <w:rPr>
          <w:noProof w:val="0"/>
          <w:snapToGrid w:val="0"/>
          <w:lang w:val="en-GB"/>
          <w:rPrChange w:id="29798" w:author="Ericsson User" w:date="2022-03-08T15:42:00Z">
            <w:rPr>
              <w:noProof w:val="0"/>
              <w:snapToGrid w:val="0"/>
            </w:rPr>
          </w:rPrChange>
        </w:rPr>
        <w:tab/>
      </w:r>
      <w:r w:rsidRPr="00B02236">
        <w:rPr>
          <w:noProof w:val="0"/>
          <w:snapToGrid w:val="0"/>
          <w:lang w:val="en-GB"/>
          <w:rPrChange w:id="29799" w:author="Ericsson User" w:date="2022-03-08T15:42:00Z">
            <w:rPr>
              <w:noProof w:val="0"/>
              <w:snapToGrid w:val="0"/>
            </w:rPr>
          </w:rPrChange>
        </w:rPr>
        <w:tab/>
      </w:r>
      <w:r w:rsidRPr="00B02236">
        <w:rPr>
          <w:noProof w:val="0"/>
          <w:snapToGrid w:val="0"/>
          <w:lang w:val="en-GB"/>
          <w:rPrChange w:id="29800" w:author="Ericsson User" w:date="2022-03-08T15:42:00Z">
            <w:rPr>
              <w:noProof w:val="0"/>
              <w:snapToGrid w:val="0"/>
            </w:rPr>
          </w:rPrChange>
        </w:rPr>
        <w:tab/>
      </w:r>
      <w:r w:rsidRPr="00B02236">
        <w:rPr>
          <w:noProof w:val="0"/>
          <w:snapToGrid w:val="0"/>
          <w:lang w:val="en-GB"/>
          <w:rPrChange w:id="29801" w:author="Ericsson User" w:date="2022-03-08T15:42:00Z">
            <w:rPr>
              <w:noProof w:val="0"/>
              <w:snapToGrid w:val="0"/>
            </w:rPr>
          </w:rPrChange>
        </w:rPr>
        <w:tab/>
      </w:r>
      <w:r w:rsidRPr="00B02236">
        <w:rPr>
          <w:noProof w:val="0"/>
          <w:snapToGrid w:val="0"/>
          <w:lang w:val="en-GB"/>
          <w:rPrChange w:id="29802" w:author="Ericsson User" w:date="2022-03-08T15:42:00Z">
            <w:rPr>
              <w:noProof w:val="0"/>
              <w:snapToGrid w:val="0"/>
            </w:rPr>
          </w:rPrChange>
        </w:rPr>
        <w:tab/>
      </w:r>
      <w:r w:rsidRPr="00B02236">
        <w:rPr>
          <w:noProof w:val="0"/>
          <w:snapToGrid w:val="0"/>
          <w:lang w:val="en-GB"/>
          <w:rPrChange w:id="29803" w:author="Ericsson User" w:date="2022-03-08T15:42:00Z">
            <w:rPr>
              <w:noProof w:val="0"/>
              <w:snapToGrid w:val="0"/>
            </w:rPr>
          </w:rPrChange>
        </w:rPr>
        <w:tab/>
      </w:r>
      <w:r w:rsidRPr="00B02236">
        <w:rPr>
          <w:noProof w:val="0"/>
          <w:snapToGrid w:val="0"/>
          <w:lang w:val="en-GB"/>
          <w:rPrChange w:id="29804" w:author="Ericsson User" w:date="2022-03-08T15:42:00Z">
            <w:rPr>
              <w:noProof w:val="0"/>
              <w:snapToGrid w:val="0"/>
            </w:rPr>
          </w:rPrChange>
        </w:rPr>
        <w:tab/>
      </w:r>
      <w:r w:rsidRPr="00B02236">
        <w:rPr>
          <w:noProof w:val="0"/>
          <w:snapToGrid w:val="0"/>
          <w:lang w:val="en-GB"/>
          <w:rPrChange w:id="29805" w:author="Ericsson User" w:date="2022-03-08T15:42:00Z">
            <w:rPr>
              <w:noProof w:val="0"/>
              <w:snapToGrid w:val="0"/>
            </w:rPr>
          </w:rPrChange>
        </w:rPr>
        <w:tab/>
      </w:r>
      <w:r w:rsidRPr="00B02236">
        <w:rPr>
          <w:noProof w:val="0"/>
          <w:snapToGrid w:val="0"/>
          <w:lang w:val="en-GB"/>
          <w:rPrChange w:id="29806" w:author="Ericsson User" w:date="2022-03-08T15:42:00Z">
            <w:rPr>
              <w:noProof w:val="0"/>
              <w:snapToGrid w:val="0"/>
            </w:rPr>
          </w:rPrChange>
        </w:rPr>
        <w:tab/>
        <w:t>OPTIONAL,</w:t>
      </w:r>
    </w:p>
    <w:p w14:paraId="080EB8A2" w14:textId="77777777" w:rsidR="004B7699" w:rsidRPr="00B02236" w:rsidRDefault="004B7699" w:rsidP="004B7699">
      <w:pPr>
        <w:pStyle w:val="PL"/>
        <w:rPr>
          <w:noProof w:val="0"/>
          <w:snapToGrid w:val="0"/>
          <w:lang w:val="en-GB"/>
          <w:rPrChange w:id="29807" w:author="Ericsson User" w:date="2022-03-08T15:42:00Z">
            <w:rPr>
              <w:noProof w:val="0"/>
              <w:snapToGrid w:val="0"/>
            </w:rPr>
          </w:rPrChange>
        </w:rPr>
      </w:pPr>
      <w:r w:rsidRPr="00B02236">
        <w:rPr>
          <w:noProof w:val="0"/>
          <w:snapToGrid w:val="0"/>
          <w:lang w:val="en-GB"/>
          <w:rPrChange w:id="29808" w:author="Ericsson User" w:date="2022-03-08T15:42:00Z">
            <w:rPr>
              <w:noProof w:val="0"/>
              <w:snapToGrid w:val="0"/>
            </w:rPr>
          </w:rPrChange>
        </w:rPr>
        <w:tab/>
        <w:t>iE-Extensions</w:t>
      </w:r>
      <w:r w:rsidRPr="00B02236">
        <w:rPr>
          <w:noProof w:val="0"/>
          <w:snapToGrid w:val="0"/>
          <w:lang w:val="en-GB"/>
          <w:rPrChange w:id="29809" w:author="Ericsson User" w:date="2022-03-08T15:42:00Z">
            <w:rPr>
              <w:noProof w:val="0"/>
              <w:snapToGrid w:val="0"/>
            </w:rPr>
          </w:rPrChange>
        </w:rPr>
        <w:tab/>
      </w:r>
      <w:r w:rsidRPr="00B02236">
        <w:rPr>
          <w:noProof w:val="0"/>
          <w:snapToGrid w:val="0"/>
          <w:lang w:val="en-GB"/>
          <w:rPrChange w:id="29810" w:author="Ericsson User" w:date="2022-03-08T15:42:00Z">
            <w:rPr>
              <w:noProof w:val="0"/>
              <w:snapToGrid w:val="0"/>
            </w:rPr>
          </w:rPrChange>
        </w:rPr>
        <w:tab/>
        <w:t>ProtocolExtensionContainer { {</w:t>
      </w:r>
      <w:r w:rsidRPr="00B02236">
        <w:rPr>
          <w:lang w:val="en-GB"/>
          <w:rPrChange w:id="29811" w:author="Ericsson User" w:date="2022-03-08T15:42:00Z">
            <w:rPr/>
          </w:rPrChange>
        </w:rPr>
        <w:t>MobilityRestrictionList</w:t>
      </w:r>
      <w:r w:rsidRPr="00B02236">
        <w:rPr>
          <w:noProof w:val="0"/>
          <w:snapToGrid w:val="0"/>
          <w:lang w:val="en-GB"/>
          <w:rPrChange w:id="29812" w:author="Ericsson User" w:date="2022-03-08T15:42:00Z">
            <w:rPr>
              <w:noProof w:val="0"/>
              <w:snapToGrid w:val="0"/>
            </w:rPr>
          </w:rPrChange>
        </w:rPr>
        <w:t>-ExtIEs} }</w:t>
      </w:r>
      <w:r w:rsidRPr="00B02236">
        <w:rPr>
          <w:noProof w:val="0"/>
          <w:snapToGrid w:val="0"/>
          <w:lang w:val="en-GB"/>
          <w:rPrChange w:id="29813" w:author="Ericsson User" w:date="2022-03-08T15:42:00Z">
            <w:rPr>
              <w:noProof w:val="0"/>
              <w:snapToGrid w:val="0"/>
            </w:rPr>
          </w:rPrChange>
        </w:rPr>
        <w:tab/>
      </w:r>
      <w:r w:rsidRPr="00B02236">
        <w:rPr>
          <w:noProof w:val="0"/>
          <w:snapToGrid w:val="0"/>
          <w:lang w:val="en-GB"/>
          <w:rPrChange w:id="29814" w:author="Ericsson User" w:date="2022-03-08T15:42:00Z">
            <w:rPr>
              <w:noProof w:val="0"/>
              <w:snapToGrid w:val="0"/>
            </w:rPr>
          </w:rPrChange>
        </w:rPr>
        <w:tab/>
      </w:r>
      <w:r w:rsidRPr="00B02236">
        <w:rPr>
          <w:noProof w:val="0"/>
          <w:snapToGrid w:val="0"/>
          <w:lang w:val="en-GB"/>
          <w:rPrChange w:id="29815" w:author="Ericsson User" w:date="2022-03-08T15:42:00Z">
            <w:rPr>
              <w:noProof w:val="0"/>
              <w:snapToGrid w:val="0"/>
            </w:rPr>
          </w:rPrChange>
        </w:rPr>
        <w:tab/>
      </w:r>
      <w:r w:rsidRPr="00B02236">
        <w:rPr>
          <w:noProof w:val="0"/>
          <w:snapToGrid w:val="0"/>
          <w:lang w:val="en-GB"/>
          <w:rPrChange w:id="29816" w:author="Ericsson User" w:date="2022-03-08T15:42:00Z">
            <w:rPr>
              <w:noProof w:val="0"/>
              <w:snapToGrid w:val="0"/>
            </w:rPr>
          </w:rPrChange>
        </w:rPr>
        <w:tab/>
        <w:t>OPTIONAL,</w:t>
      </w:r>
    </w:p>
    <w:p w14:paraId="37CDCFA1" w14:textId="77777777" w:rsidR="004B7699" w:rsidRPr="00B02236" w:rsidRDefault="004B7699" w:rsidP="004B7699">
      <w:pPr>
        <w:pStyle w:val="PL"/>
        <w:rPr>
          <w:noProof w:val="0"/>
          <w:snapToGrid w:val="0"/>
          <w:lang w:val="en-GB"/>
          <w:rPrChange w:id="29817" w:author="Ericsson User" w:date="2022-03-08T15:42:00Z">
            <w:rPr>
              <w:noProof w:val="0"/>
              <w:snapToGrid w:val="0"/>
            </w:rPr>
          </w:rPrChange>
        </w:rPr>
      </w:pPr>
      <w:r w:rsidRPr="00B02236">
        <w:rPr>
          <w:noProof w:val="0"/>
          <w:snapToGrid w:val="0"/>
          <w:lang w:val="en-GB"/>
          <w:rPrChange w:id="29818" w:author="Ericsson User" w:date="2022-03-08T15:42:00Z">
            <w:rPr>
              <w:noProof w:val="0"/>
              <w:snapToGrid w:val="0"/>
            </w:rPr>
          </w:rPrChange>
        </w:rPr>
        <w:tab/>
        <w:t>...</w:t>
      </w:r>
    </w:p>
    <w:p w14:paraId="6DA336D7" w14:textId="77777777" w:rsidR="004B7699" w:rsidRPr="00B02236" w:rsidRDefault="004B7699" w:rsidP="004B7699">
      <w:pPr>
        <w:pStyle w:val="PL"/>
        <w:rPr>
          <w:noProof w:val="0"/>
          <w:snapToGrid w:val="0"/>
          <w:lang w:val="en-GB"/>
          <w:rPrChange w:id="29819" w:author="Ericsson User" w:date="2022-03-08T15:42:00Z">
            <w:rPr>
              <w:noProof w:val="0"/>
              <w:snapToGrid w:val="0"/>
            </w:rPr>
          </w:rPrChange>
        </w:rPr>
      </w:pPr>
      <w:r w:rsidRPr="00B02236">
        <w:rPr>
          <w:noProof w:val="0"/>
          <w:snapToGrid w:val="0"/>
          <w:lang w:val="en-GB"/>
          <w:rPrChange w:id="29820" w:author="Ericsson User" w:date="2022-03-08T15:42:00Z">
            <w:rPr>
              <w:noProof w:val="0"/>
              <w:snapToGrid w:val="0"/>
            </w:rPr>
          </w:rPrChange>
        </w:rPr>
        <w:t>}</w:t>
      </w:r>
    </w:p>
    <w:p w14:paraId="297BD0C4" w14:textId="77777777" w:rsidR="004B7699" w:rsidRPr="00B02236" w:rsidRDefault="004B7699" w:rsidP="004B7699">
      <w:pPr>
        <w:pStyle w:val="PL"/>
        <w:rPr>
          <w:noProof w:val="0"/>
          <w:snapToGrid w:val="0"/>
          <w:lang w:val="en-GB"/>
          <w:rPrChange w:id="29821" w:author="Ericsson User" w:date="2022-03-08T15:42:00Z">
            <w:rPr>
              <w:noProof w:val="0"/>
              <w:snapToGrid w:val="0"/>
            </w:rPr>
          </w:rPrChange>
        </w:rPr>
      </w:pPr>
    </w:p>
    <w:p w14:paraId="0E04B005" w14:textId="77777777" w:rsidR="004B7699" w:rsidRPr="00B02236" w:rsidRDefault="004B7699" w:rsidP="004B7699">
      <w:pPr>
        <w:pStyle w:val="PL"/>
        <w:rPr>
          <w:noProof w:val="0"/>
          <w:snapToGrid w:val="0"/>
          <w:lang w:val="en-GB"/>
          <w:rPrChange w:id="29822" w:author="Ericsson User" w:date="2022-03-08T15:42:00Z">
            <w:rPr>
              <w:noProof w:val="0"/>
              <w:snapToGrid w:val="0"/>
            </w:rPr>
          </w:rPrChange>
        </w:rPr>
      </w:pPr>
      <w:r w:rsidRPr="00B02236">
        <w:rPr>
          <w:lang w:val="en-GB"/>
          <w:rPrChange w:id="29823" w:author="Ericsson User" w:date="2022-03-08T15:42:00Z">
            <w:rPr/>
          </w:rPrChange>
        </w:rPr>
        <w:t>MobilityRestrictionList</w:t>
      </w:r>
      <w:r w:rsidRPr="00B02236">
        <w:rPr>
          <w:noProof w:val="0"/>
          <w:snapToGrid w:val="0"/>
          <w:lang w:val="en-GB"/>
          <w:rPrChange w:id="29824" w:author="Ericsson User" w:date="2022-03-08T15:42:00Z">
            <w:rPr>
              <w:noProof w:val="0"/>
              <w:snapToGrid w:val="0"/>
            </w:rPr>
          </w:rPrChange>
        </w:rPr>
        <w:t>-ExtIEs XNAP-PROTOCOL-EXTENSION ::={</w:t>
      </w:r>
      <w:r w:rsidRPr="00B02236">
        <w:rPr>
          <w:lang w:val="en-GB"/>
          <w:rPrChange w:id="29825" w:author="Ericsson User" w:date="2022-03-08T15:42:00Z">
            <w:rPr/>
          </w:rPrChange>
        </w:rPr>
        <w:t xml:space="preserve"> </w:t>
      </w:r>
    </w:p>
    <w:p w14:paraId="64E167DC" w14:textId="77777777" w:rsidR="004B7699" w:rsidRPr="00B02236" w:rsidRDefault="004B7699" w:rsidP="004B7699">
      <w:pPr>
        <w:pStyle w:val="PL"/>
        <w:rPr>
          <w:snapToGrid w:val="0"/>
          <w:lang w:val="en-GB"/>
          <w:rPrChange w:id="29826" w:author="Ericsson User" w:date="2022-03-08T15:42:00Z">
            <w:rPr>
              <w:snapToGrid w:val="0"/>
            </w:rPr>
          </w:rPrChange>
        </w:rPr>
      </w:pPr>
      <w:r w:rsidRPr="00B02236">
        <w:rPr>
          <w:noProof w:val="0"/>
          <w:snapToGrid w:val="0"/>
          <w:lang w:val="en-GB"/>
          <w:rPrChange w:id="29827" w:author="Ericsson User" w:date="2022-03-08T15:42:00Z">
            <w:rPr>
              <w:noProof w:val="0"/>
              <w:snapToGrid w:val="0"/>
            </w:rPr>
          </w:rPrChange>
        </w:rPr>
        <w:lastRenderedPageBreak/>
        <w:t>{ ID id-LastE-UTRANPLMNIdentity</w:t>
      </w:r>
      <w:r w:rsidRPr="00B02236">
        <w:rPr>
          <w:noProof w:val="0"/>
          <w:snapToGrid w:val="0"/>
          <w:lang w:val="en-GB"/>
          <w:rPrChange w:id="29828" w:author="Ericsson User" w:date="2022-03-08T15:42:00Z">
            <w:rPr>
              <w:noProof w:val="0"/>
              <w:snapToGrid w:val="0"/>
            </w:rPr>
          </w:rPrChange>
        </w:rPr>
        <w:tab/>
      </w:r>
      <w:r w:rsidRPr="00B02236">
        <w:rPr>
          <w:noProof w:val="0"/>
          <w:snapToGrid w:val="0"/>
          <w:lang w:val="en-GB"/>
          <w:rPrChange w:id="29829" w:author="Ericsson User" w:date="2022-03-08T15:42:00Z">
            <w:rPr>
              <w:noProof w:val="0"/>
              <w:snapToGrid w:val="0"/>
            </w:rPr>
          </w:rPrChange>
        </w:rPr>
        <w:tab/>
      </w:r>
      <w:r w:rsidRPr="00B02236">
        <w:rPr>
          <w:noProof w:val="0"/>
          <w:snapToGrid w:val="0"/>
          <w:lang w:val="en-GB"/>
          <w:rPrChange w:id="29830" w:author="Ericsson User" w:date="2022-03-08T15:42:00Z">
            <w:rPr>
              <w:noProof w:val="0"/>
              <w:snapToGrid w:val="0"/>
            </w:rPr>
          </w:rPrChange>
        </w:rPr>
        <w:tab/>
      </w:r>
      <w:r w:rsidRPr="00B02236">
        <w:rPr>
          <w:noProof w:val="0"/>
          <w:snapToGrid w:val="0"/>
          <w:lang w:val="en-GB"/>
          <w:rPrChange w:id="29831" w:author="Ericsson User" w:date="2022-03-08T15:42:00Z">
            <w:rPr>
              <w:noProof w:val="0"/>
              <w:snapToGrid w:val="0"/>
            </w:rPr>
          </w:rPrChange>
        </w:rPr>
        <w:tab/>
      </w:r>
      <w:r w:rsidRPr="00B02236">
        <w:rPr>
          <w:noProof w:val="0"/>
          <w:snapToGrid w:val="0"/>
          <w:lang w:val="en-GB"/>
          <w:rPrChange w:id="29832" w:author="Ericsson User" w:date="2022-03-08T15:42:00Z">
            <w:rPr>
              <w:noProof w:val="0"/>
              <w:snapToGrid w:val="0"/>
            </w:rPr>
          </w:rPrChange>
        </w:rPr>
        <w:tab/>
        <w:t>CRITICALITY ignore</w:t>
      </w:r>
      <w:r w:rsidRPr="00B02236">
        <w:rPr>
          <w:noProof w:val="0"/>
          <w:snapToGrid w:val="0"/>
          <w:lang w:val="en-GB"/>
          <w:rPrChange w:id="29833" w:author="Ericsson User" w:date="2022-03-08T15:42:00Z">
            <w:rPr>
              <w:noProof w:val="0"/>
              <w:snapToGrid w:val="0"/>
            </w:rPr>
          </w:rPrChange>
        </w:rPr>
        <w:tab/>
        <w:t>EXTENSION PLMN</w:t>
      </w:r>
      <w:r w:rsidRPr="00B02236">
        <w:rPr>
          <w:snapToGrid w:val="0"/>
          <w:lang w:val="en-GB"/>
          <w:rPrChange w:id="29834" w:author="Ericsson User" w:date="2022-03-08T15:42:00Z">
            <w:rPr>
              <w:snapToGrid w:val="0"/>
            </w:rPr>
          </w:rPrChange>
        </w:rPr>
        <w:t>-</w:t>
      </w:r>
      <w:r w:rsidRPr="00B02236">
        <w:rPr>
          <w:noProof w:val="0"/>
          <w:snapToGrid w:val="0"/>
          <w:lang w:val="en-GB"/>
          <w:rPrChange w:id="29835" w:author="Ericsson User" w:date="2022-03-08T15:42:00Z">
            <w:rPr>
              <w:noProof w:val="0"/>
              <w:snapToGrid w:val="0"/>
            </w:rPr>
          </w:rPrChange>
        </w:rPr>
        <w:t>Identity</w:t>
      </w:r>
      <w:r w:rsidRPr="00B02236">
        <w:rPr>
          <w:noProof w:val="0"/>
          <w:snapToGrid w:val="0"/>
          <w:lang w:val="en-GB"/>
          <w:rPrChange w:id="29836" w:author="Ericsson User" w:date="2022-03-08T15:42:00Z">
            <w:rPr>
              <w:noProof w:val="0"/>
              <w:snapToGrid w:val="0"/>
            </w:rPr>
          </w:rPrChange>
        </w:rPr>
        <w:tab/>
      </w:r>
      <w:r w:rsidRPr="00B02236">
        <w:rPr>
          <w:noProof w:val="0"/>
          <w:snapToGrid w:val="0"/>
          <w:lang w:val="en-GB"/>
          <w:rPrChange w:id="29837" w:author="Ericsson User" w:date="2022-03-08T15:42:00Z">
            <w:rPr>
              <w:noProof w:val="0"/>
              <w:snapToGrid w:val="0"/>
            </w:rPr>
          </w:rPrChange>
        </w:rPr>
        <w:tab/>
      </w:r>
      <w:r w:rsidRPr="00B02236">
        <w:rPr>
          <w:noProof w:val="0"/>
          <w:snapToGrid w:val="0"/>
          <w:lang w:val="en-GB"/>
          <w:rPrChange w:id="29838" w:author="Ericsson User" w:date="2022-03-08T15:42:00Z">
            <w:rPr>
              <w:noProof w:val="0"/>
              <w:snapToGrid w:val="0"/>
            </w:rPr>
          </w:rPrChange>
        </w:rPr>
        <w:tab/>
      </w:r>
      <w:r w:rsidRPr="00B02236">
        <w:rPr>
          <w:noProof w:val="0"/>
          <w:snapToGrid w:val="0"/>
          <w:lang w:val="en-GB"/>
          <w:rPrChange w:id="29839" w:author="Ericsson User" w:date="2022-03-08T15:42:00Z">
            <w:rPr>
              <w:noProof w:val="0"/>
              <w:snapToGrid w:val="0"/>
            </w:rPr>
          </w:rPrChange>
        </w:rPr>
        <w:tab/>
      </w:r>
      <w:r w:rsidRPr="00B02236">
        <w:rPr>
          <w:noProof w:val="0"/>
          <w:snapToGrid w:val="0"/>
          <w:lang w:val="en-GB"/>
          <w:rPrChange w:id="29840" w:author="Ericsson User" w:date="2022-03-08T15:42:00Z">
            <w:rPr>
              <w:noProof w:val="0"/>
              <w:snapToGrid w:val="0"/>
            </w:rPr>
          </w:rPrChange>
        </w:rPr>
        <w:tab/>
      </w:r>
      <w:r w:rsidRPr="00B02236">
        <w:rPr>
          <w:noProof w:val="0"/>
          <w:snapToGrid w:val="0"/>
          <w:lang w:val="en-GB"/>
          <w:rPrChange w:id="29841" w:author="Ericsson User" w:date="2022-03-08T15:42:00Z">
            <w:rPr>
              <w:noProof w:val="0"/>
              <w:snapToGrid w:val="0"/>
            </w:rPr>
          </w:rPrChange>
        </w:rPr>
        <w:tab/>
      </w:r>
      <w:r w:rsidRPr="00B02236">
        <w:rPr>
          <w:noProof w:val="0"/>
          <w:snapToGrid w:val="0"/>
          <w:lang w:val="en-GB"/>
          <w:rPrChange w:id="29842" w:author="Ericsson User" w:date="2022-03-08T15:42:00Z">
            <w:rPr>
              <w:noProof w:val="0"/>
              <w:snapToGrid w:val="0"/>
            </w:rPr>
          </w:rPrChange>
        </w:rPr>
        <w:tab/>
      </w:r>
      <w:r w:rsidRPr="00B02236">
        <w:rPr>
          <w:noProof w:val="0"/>
          <w:snapToGrid w:val="0"/>
          <w:lang w:val="en-GB"/>
          <w:rPrChange w:id="29843" w:author="Ericsson User" w:date="2022-03-08T15:42:00Z">
            <w:rPr>
              <w:noProof w:val="0"/>
              <w:snapToGrid w:val="0"/>
            </w:rPr>
          </w:rPrChange>
        </w:rPr>
        <w:tab/>
      </w:r>
      <w:r w:rsidRPr="00B02236">
        <w:rPr>
          <w:noProof w:val="0"/>
          <w:snapToGrid w:val="0"/>
          <w:lang w:val="en-GB"/>
          <w:rPrChange w:id="29844" w:author="Ericsson User" w:date="2022-03-08T15:42:00Z">
            <w:rPr>
              <w:noProof w:val="0"/>
              <w:snapToGrid w:val="0"/>
            </w:rPr>
          </w:rPrChange>
        </w:rPr>
        <w:tab/>
        <w:t>PRESENCE optional</w:t>
      </w:r>
      <w:r w:rsidRPr="00B02236">
        <w:rPr>
          <w:noProof w:val="0"/>
          <w:snapToGrid w:val="0"/>
          <w:lang w:val="en-GB"/>
          <w:rPrChange w:id="29845" w:author="Ericsson User" w:date="2022-03-08T15:42:00Z">
            <w:rPr>
              <w:noProof w:val="0"/>
              <w:snapToGrid w:val="0"/>
            </w:rPr>
          </w:rPrChange>
        </w:rPr>
        <w:tab/>
      </w:r>
      <w:r w:rsidRPr="00B02236">
        <w:rPr>
          <w:noProof w:val="0"/>
          <w:snapToGrid w:val="0"/>
          <w:lang w:val="en-GB"/>
          <w:rPrChange w:id="29846" w:author="Ericsson User" w:date="2022-03-08T15:42:00Z">
            <w:rPr>
              <w:noProof w:val="0"/>
              <w:snapToGrid w:val="0"/>
            </w:rPr>
          </w:rPrChange>
        </w:rPr>
        <w:tab/>
        <w:t>}</w:t>
      </w:r>
      <w:r w:rsidRPr="00B02236">
        <w:rPr>
          <w:snapToGrid w:val="0"/>
          <w:lang w:val="en-GB"/>
          <w:rPrChange w:id="29847" w:author="Ericsson User" w:date="2022-03-08T15:42:00Z">
            <w:rPr>
              <w:snapToGrid w:val="0"/>
            </w:rPr>
          </w:rPrChange>
        </w:rPr>
        <w:t>|</w:t>
      </w:r>
    </w:p>
    <w:p w14:paraId="365A5E08" w14:textId="77777777" w:rsidR="004B7699" w:rsidRPr="00B02236" w:rsidRDefault="004B7699" w:rsidP="004B7699">
      <w:pPr>
        <w:pStyle w:val="PL"/>
        <w:rPr>
          <w:snapToGrid w:val="0"/>
          <w:lang w:val="en-GB"/>
          <w:rPrChange w:id="29848" w:author="Ericsson User" w:date="2022-03-08T15:42:00Z">
            <w:rPr>
              <w:snapToGrid w:val="0"/>
            </w:rPr>
          </w:rPrChange>
        </w:rPr>
      </w:pPr>
      <w:r w:rsidRPr="00B02236">
        <w:rPr>
          <w:snapToGrid w:val="0"/>
          <w:lang w:val="en-GB"/>
          <w:rPrChange w:id="29849" w:author="Ericsson User" w:date="2022-03-08T15:42:00Z">
            <w:rPr>
              <w:snapToGrid w:val="0"/>
            </w:rPr>
          </w:rPrChange>
        </w:rPr>
        <w:t>{ ID id-CNTypeRestrictionsForServing</w:t>
      </w:r>
      <w:r w:rsidRPr="00B02236">
        <w:rPr>
          <w:snapToGrid w:val="0"/>
          <w:lang w:val="en-GB"/>
          <w:rPrChange w:id="29850" w:author="Ericsson User" w:date="2022-03-08T15:42:00Z">
            <w:rPr>
              <w:snapToGrid w:val="0"/>
            </w:rPr>
          </w:rPrChange>
        </w:rPr>
        <w:tab/>
      </w:r>
      <w:r w:rsidRPr="00B02236">
        <w:rPr>
          <w:snapToGrid w:val="0"/>
          <w:lang w:val="en-GB"/>
          <w:rPrChange w:id="29851" w:author="Ericsson User" w:date="2022-03-08T15:42:00Z">
            <w:rPr>
              <w:snapToGrid w:val="0"/>
            </w:rPr>
          </w:rPrChange>
        </w:rPr>
        <w:tab/>
      </w:r>
      <w:r w:rsidRPr="00B02236">
        <w:rPr>
          <w:snapToGrid w:val="0"/>
          <w:lang w:val="en-GB"/>
          <w:rPrChange w:id="29852" w:author="Ericsson User" w:date="2022-03-08T15:42:00Z">
            <w:rPr>
              <w:snapToGrid w:val="0"/>
            </w:rPr>
          </w:rPrChange>
        </w:rPr>
        <w:tab/>
        <w:t>CRITICALITY ignore</w:t>
      </w:r>
      <w:r w:rsidRPr="00B02236">
        <w:rPr>
          <w:snapToGrid w:val="0"/>
          <w:lang w:val="en-GB"/>
          <w:rPrChange w:id="29853" w:author="Ericsson User" w:date="2022-03-08T15:42:00Z">
            <w:rPr>
              <w:snapToGrid w:val="0"/>
            </w:rPr>
          </w:rPrChange>
        </w:rPr>
        <w:tab/>
        <w:t>EXTENSION CNTypeRestrictionsForServing</w:t>
      </w:r>
      <w:r w:rsidRPr="00B02236">
        <w:rPr>
          <w:snapToGrid w:val="0"/>
          <w:lang w:val="en-GB"/>
          <w:rPrChange w:id="29854" w:author="Ericsson User" w:date="2022-03-08T15:42:00Z">
            <w:rPr>
              <w:snapToGrid w:val="0"/>
            </w:rPr>
          </w:rPrChange>
        </w:rPr>
        <w:tab/>
      </w:r>
      <w:r w:rsidRPr="00B02236">
        <w:rPr>
          <w:snapToGrid w:val="0"/>
          <w:lang w:val="en-GB"/>
          <w:rPrChange w:id="29855" w:author="Ericsson User" w:date="2022-03-08T15:42:00Z">
            <w:rPr>
              <w:snapToGrid w:val="0"/>
            </w:rPr>
          </w:rPrChange>
        </w:rPr>
        <w:tab/>
      </w:r>
      <w:r w:rsidRPr="00B02236">
        <w:rPr>
          <w:snapToGrid w:val="0"/>
          <w:lang w:val="en-GB"/>
          <w:rPrChange w:id="29856" w:author="Ericsson User" w:date="2022-03-08T15:42:00Z">
            <w:rPr>
              <w:snapToGrid w:val="0"/>
            </w:rPr>
          </w:rPrChange>
        </w:rPr>
        <w:tab/>
      </w:r>
      <w:r w:rsidRPr="00B02236">
        <w:rPr>
          <w:snapToGrid w:val="0"/>
          <w:lang w:val="en-GB"/>
          <w:rPrChange w:id="29857" w:author="Ericsson User" w:date="2022-03-08T15:42:00Z">
            <w:rPr>
              <w:snapToGrid w:val="0"/>
            </w:rPr>
          </w:rPrChange>
        </w:rPr>
        <w:tab/>
        <w:t>PRESENCE optional</w:t>
      </w:r>
      <w:r w:rsidRPr="00B02236">
        <w:rPr>
          <w:snapToGrid w:val="0"/>
          <w:lang w:val="en-GB"/>
          <w:rPrChange w:id="29858" w:author="Ericsson User" w:date="2022-03-08T15:42:00Z">
            <w:rPr>
              <w:snapToGrid w:val="0"/>
            </w:rPr>
          </w:rPrChange>
        </w:rPr>
        <w:tab/>
      </w:r>
      <w:r w:rsidRPr="00B02236">
        <w:rPr>
          <w:snapToGrid w:val="0"/>
          <w:lang w:val="en-GB"/>
          <w:rPrChange w:id="29859" w:author="Ericsson User" w:date="2022-03-08T15:42:00Z">
            <w:rPr>
              <w:snapToGrid w:val="0"/>
            </w:rPr>
          </w:rPrChange>
        </w:rPr>
        <w:tab/>
        <w:t>}|</w:t>
      </w:r>
    </w:p>
    <w:p w14:paraId="43D61D17" w14:textId="77777777" w:rsidR="004B7699" w:rsidRPr="00B02236" w:rsidRDefault="004B7699" w:rsidP="004B7699">
      <w:pPr>
        <w:pStyle w:val="PL"/>
        <w:rPr>
          <w:snapToGrid w:val="0"/>
          <w:lang w:val="en-GB"/>
          <w:rPrChange w:id="29860" w:author="Ericsson User" w:date="2022-03-08T15:42:00Z">
            <w:rPr>
              <w:snapToGrid w:val="0"/>
            </w:rPr>
          </w:rPrChange>
        </w:rPr>
      </w:pPr>
      <w:r w:rsidRPr="00B02236">
        <w:rPr>
          <w:snapToGrid w:val="0"/>
          <w:lang w:val="en-GB"/>
          <w:rPrChange w:id="29861" w:author="Ericsson User" w:date="2022-03-08T15:42:00Z">
            <w:rPr>
              <w:snapToGrid w:val="0"/>
            </w:rPr>
          </w:rPrChange>
        </w:rPr>
        <w:t>{ ID id-CNTypeRestrictionsForEquivalent</w:t>
      </w:r>
      <w:r w:rsidRPr="00B02236">
        <w:rPr>
          <w:snapToGrid w:val="0"/>
          <w:lang w:val="en-GB"/>
          <w:rPrChange w:id="29862" w:author="Ericsson User" w:date="2022-03-08T15:42:00Z">
            <w:rPr>
              <w:snapToGrid w:val="0"/>
            </w:rPr>
          </w:rPrChange>
        </w:rPr>
        <w:tab/>
      </w:r>
      <w:r w:rsidRPr="00B02236">
        <w:rPr>
          <w:snapToGrid w:val="0"/>
          <w:lang w:val="en-GB"/>
          <w:rPrChange w:id="29863" w:author="Ericsson User" w:date="2022-03-08T15:42:00Z">
            <w:rPr>
              <w:snapToGrid w:val="0"/>
            </w:rPr>
          </w:rPrChange>
        </w:rPr>
        <w:tab/>
      </w:r>
      <w:r w:rsidRPr="00B02236">
        <w:rPr>
          <w:snapToGrid w:val="0"/>
          <w:lang w:val="en-GB"/>
          <w:rPrChange w:id="29864" w:author="Ericsson User" w:date="2022-03-08T15:42:00Z">
            <w:rPr>
              <w:snapToGrid w:val="0"/>
            </w:rPr>
          </w:rPrChange>
        </w:rPr>
        <w:tab/>
        <w:t>CRITICALITY ignore</w:t>
      </w:r>
      <w:r w:rsidRPr="00B02236">
        <w:rPr>
          <w:snapToGrid w:val="0"/>
          <w:lang w:val="en-GB"/>
          <w:rPrChange w:id="29865" w:author="Ericsson User" w:date="2022-03-08T15:42:00Z">
            <w:rPr>
              <w:snapToGrid w:val="0"/>
            </w:rPr>
          </w:rPrChange>
        </w:rPr>
        <w:tab/>
        <w:t>EXTENSION CNTypeRestrictionsForEquivalent</w:t>
      </w:r>
      <w:r w:rsidRPr="00B02236">
        <w:rPr>
          <w:snapToGrid w:val="0"/>
          <w:lang w:val="en-GB"/>
          <w:rPrChange w:id="29866" w:author="Ericsson User" w:date="2022-03-08T15:42:00Z">
            <w:rPr>
              <w:snapToGrid w:val="0"/>
            </w:rPr>
          </w:rPrChange>
        </w:rPr>
        <w:tab/>
      </w:r>
      <w:r w:rsidRPr="00B02236">
        <w:rPr>
          <w:snapToGrid w:val="0"/>
          <w:lang w:val="en-GB"/>
          <w:rPrChange w:id="29867" w:author="Ericsson User" w:date="2022-03-08T15:42:00Z">
            <w:rPr>
              <w:snapToGrid w:val="0"/>
            </w:rPr>
          </w:rPrChange>
        </w:rPr>
        <w:tab/>
      </w:r>
      <w:r w:rsidRPr="00B02236">
        <w:rPr>
          <w:snapToGrid w:val="0"/>
          <w:lang w:val="en-GB"/>
          <w:rPrChange w:id="29868" w:author="Ericsson User" w:date="2022-03-08T15:42:00Z">
            <w:rPr>
              <w:snapToGrid w:val="0"/>
            </w:rPr>
          </w:rPrChange>
        </w:rPr>
        <w:tab/>
        <w:t>PRESENCE optional</w:t>
      </w:r>
      <w:r w:rsidRPr="00B02236">
        <w:rPr>
          <w:snapToGrid w:val="0"/>
          <w:lang w:val="en-GB"/>
          <w:rPrChange w:id="29869" w:author="Ericsson User" w:date="2022-03-08T15:42:00Z">
            <w:rPr>
              <w:snapToGrid w:val="0"/>
            </w:rPr>
          </w:rPrChange>
        </w:rPr>
        <w:tab/>
      </w:r>
      <w:r w:rsidRPr="00B02236">
        <w:rPr>
          <w:snapToGrid w:val="0"/>
          <w:lang w:val="en-GB"/>
          <w:rPrChange w:id="29870" w:author="Ericsson User" w:date="2022-03-08T15:42:00Z">
            <w:rPr>
              <w:snapToGrid w:val="0"/>
            </w:rPr>
          </w:rPrChange>
        </w:rPr>
        <w:tab/>
        <w:t>}|</w:t>
      </w:r>
    </w:p>
    <w:p w14:paraId="0826E070" w14:textId="77777777" w:rsidR="004B7699" w:rsidRPr="00B02236" w:rsidRDefault="004B7699" w:rsidP="004B7699">
      <w:pPr>
        <w:pStyle w:val="PL"/>
        <w:rPr>
          <w:noProof w:val="0"/>
          <w:snapToGrid w:val="0"/>
          <w:lang w:val="en-GB"/>
          <w:rPrChange w:id="29871" w:author="Ericsson User" w:date="2022-03-08T15:42:00Z">
            <w:rPr>
              <w:noProof w:val="0"/>
              <w:snapToGrid w:val="0"/>
            </w:rPr>
          </w:rPrChange>
        </w:rPr>
      </w:pPr>
      <w:r w:rsidRPr="00B02236">
        <w:rPr>
          <w:snapToGrid w:val="0"/>
          <w:lang w:val="en-GB"/>
          <w:rPrChange w:id="29872" w:author="Ericsson User" w:date="2022-03-08T15:42:00Z">
            <w:rPr>
              <w:snapToGrid w:val="0"/>
            </w:rPr>
          </w:rPrChange>
        </w:rPr>
        <w:t>{ ID id-NPNMobilityInformation</w:t>
      </w:r>
      <w:r w:rsidRPr="00B02236">
        <w:rPr>
          <w:snapToGrid w:val="0"/>
          <w:lang w:val="en-GB"/>
          <w:rPrChange w:id="29873" w:author="Ericsson User" w:date="2022-03-08T15:42:00Z">
            <w:rPr>
              <w:snapToGrid w:val="0"/>
            </w:rPr>
          </w:rPrChange>
        </w:rPr>
        <w:tab/>
      </w:r>
      <w:r w:rsidRPr="00B02236">
        <w:rPr>
          <w:snapToGrid w:val="0"/>
          <w:lang w:val="en-GB"/>
          <w:rPrChange w:id="29874" w:author="Ericsson User" w:date="2022-03-08T15:42:00Z">
            <w:rPr>
              <w:snapToGrid w:val="0"/>
            </w:rPr>
          </w:rPrChange>
        </w:rPr>
        <w:tab/>
      </w:r>
      <w:r w:rsidRPr="00B02236">
        <w:rPr>
          <w:snapToGrid w:val="0"/>
          <w:lang w:val="en-GB"/>
          <w:rPrChange w:id="29875" w:author="Ericsson User" w:date="2022-03-08T15:42:00Z">
            <w:rPr>
              <w:snapToGrid w:val="0"/>
            </w:rPr>
          </w:rPrChange>
        </w:rPr>
        <w:tab/>
      </w:r>
      <w:r w:rsidRPr="00B02236">
        <w:rPr>
          <w:snapToGrid w:val="0"/>
          <w:lang w:val="en-GB"/>
          <w:rPrChange w:id="29876" w:author="Ericsson User" w:date="2022-03-08T15:42:00Z">
            <w:rPr>
              <w:snapToGrid w:val="0"/>
            </w:rPr>
          </w:rPrChange>
        </w:rPr>
        <w:tab/>
      </w:r>
      <w:r w:rsidRPr="00B02236">
        <w:rPr>
          <w:snapToGrid w:val="0"/>
          <w:lang w:val="en-GB"/>
          <w:rPrChange w:id="29877" w:author="Ericsson User" w:date="2022-03-08T15:42:00Z">
            <w:rPr>
              <w:snapToGrid w:val="0"/>
            </w:rPr>
          </w:rPrChange>
        </w:rPr>
        <w:tab/>
        <w:t>CRITICALITY reject</w:t>
      </w:r>
      <w:r w:rsidRPr="00B02236">
        <w:rPr>
          <w:snapToGrid w:val="0"/>
          <w:lang w:val="en-GB"/>
          <w:rPrChange w:id="29878" w:author="Ericsson User" w:date="2022-03-08T15:42:00Z">
            <w:rPr>
              <w:snapToGrid w:val="0"/>
            </w:rPr>
          </w:rPrChange>
        </w:rPr>
        <w:tab/>
        <w:t>EXTENSION NPNMobilityInformation</w:t>
      </w:r>
      <w:r w:rsidRPr="00B02236">
        <w:rPr>
          <w:snapToGrid w:val="0"/>
          <w:lang w:val="en-GB"/>
          <w:rPrChange w:id="29879" w:author="Ericsson User" w:date="2022-03-08T15:42:00Z">
            <w:rPr>
              <w:snapToGrid w:val="0"/>
            </w:rPr>
          </w:rPrChange>
        </w:rPr>
        <w:tab/>
      </w:r>
      <w:r w:rsidRPr="00B02236">
        <w:rPr>
          <w:snapToGrid w:val="0"/>
          <w:lang w:val="en-GB"/>
          <w:rPrChange w:id="29880" w:author="Ericsson User" w:date="2022-03-08T15:42:00Z">
            <w:rPr>
              <w:snapToGrid w:val="0"/>
            </w:rPr>
          </w:rPrChange>
        </w:rPr>
        <w:tab/>
      </w:r>
      <w:r w:rsidRPr="00B02236">
        <w:rPr>
          <w:snapToGrid w:val="0"/>
          <w:lang w:val="en-GB"/>
          <w:rPrChange w:id="29881" w:author="Ericsson User" w:date="2022-03-08T15:42:00Z">
            <w:rPr>
              <w:snapToGrid w:val="0"/>
            </w:rPr>
          </w:rPrChange>
        </w:rPr>
        <w:tab/>
      </w:r>
      <w:r w:rsidRPr="00B02236">
        <w:rPr>
          <w:snapToGrid w:val="0"/>
          <w:lang w:val="en-GB"/>
          <w:rPrChange w:id="29882" w:author="Ericsson User" w:date="2022-03-08T15:42:00Z">
            <w:rPr>
              <w:snapToGrid w:val="0"/>
            </w:rPr>
          </w:rPrChange>
        </w:rPr>
        <w:tab/>
      </w:r>
      <w:r w:rsidRPr="00B02236">
        <w:rPr>
          <w:snapToGrid w:val="0"/>
          <w:lang w:val="en-GB"/>
          <w:rPrChange w:id="29883" w:author="Ericsson User" w:date="2022-03-08T15:42:00Z">
            <w:rPr>
              <w:snapToGrid w:val="0"/>
            </w:rPr>
          </w:rPrChange>
        </w:rPr>
        <w:tab/>
      </w:r>
      <w:r w:rsidRPr="00B02236">
        <w:rPr>
          <w:snapToGrid w:val="0"/>
          <w:lang w:val="en-GB"/>
          <w:rPrChange w:id="29884" w:author="Ericsson User" w:date="2022-03-08T15:42:00Z">
            <w:rPr>
              <w:snapToGrid w:val="0"/>
            </w:rPr>
          </w:rPrChange>
        </w:rPr>
        <w:tab/>
        <w:t>PRESENCE optional</w:t>
      </w:r>
      <w:r w:rsidRPr="00B02236">
        <w:rPr>
          <w:snapToGrid w:val="0"/>
          <w:lang w:val="en-GB"/>
          <w:rPrChange w:id="29885" w:author="Ericsson User" w:date="2022-03-08T15:42:00Z">
            <w:rPr>
              <w:snapToGrid w:val="0"/>
            </w:rPr>
          </w:rPrChange>
        </w:rPr>
        <w:tab/>
      </w:r>
      <w:r w:rsidRPr="00B02236">
        <w:rPr>
          <w:snapToGrid w:val="0"/>
          <w:lang w:val="en-GB"/>
          <w:rPrChange w:id="29886" w:author="Ericsson User" w:date="2022-03-08T15:42:00Z">
            <w:rPr>
              <w:snapToGrid w:val="0"/>
            </w:rPr>
          </w:rPrChange>
        </w:rPr>
        <w:tab/>
        <w:t>}</w:t>
      </w:r>
      <w:r w:rsidRPr="00B02236">
        <w:rPr>
          <w:noProof w:val="0"/>
          <w:snapToGrid w:val="0"/>
          <w:lang w:val="en-GB"/>
          <w:rPrChange w:id="29887" w:author="Ericsson User" w:date="2022-03-08T15:42:00Z">
            <w:rPr>
              <w:noProof w:val="0"/>
              <w:snapToGrid w:val="0"/>
            </w:rPr>
          </w:rPrChange>
        </w:rPr>
        <w:t>,</w:t>
      </w:r>
    </w:p>
    <w:p w14:paraId="567CDD70" w14:textId="77777777" w:rsidR="004B7699" w:rsidRPr="00B02236" w:rsidRDefault="004B7699" w:rsidP="004B7699">
      <w:pPr>
        <w:pStyle w:val="PL"/>
        <w:rPr>
          <w:noProof w:val="0"/>
          <w:snapToGrid w:val="0"/>
          <w:lang w:val="en-GB"/>
          <w:rPrChange w:id="29888" w:author="Ericsson User" w:date="2022-03-08T15:42:00Z">
            <w:rPr>
              <w:noProof w:val="0"/>
              <w:snapToGrid w:val="0"/>
            </w:rPr>
          </w:rPrChange>
        </w:rPr>
      </w:pPr>
      <w:r w:rsidRPr="00B02236">
        <w:rPr>
          <w:noProof w:val="0"/>
          <w:snapToGrid w:val="0"/>
          <w:lang w:val="en-GB"/>
          <w:rPrChange w:id="29889" w:author="Ericsson User" w:date="2022-03-08T15:42:00Z">
            <w:rPr>
              <w:noProof w:val="0"/>
              <w:snapToGrid w:val="0"/>
            </w:rPr>
          </w:rPrChange>
        </w:rPr>
        <w:tab/>
        <w:t>...</w:t>
      </w:r>
    </w:p>
    <w:p w14:paraId="0F47E6BC" w14:textId="77777777" w:rsidR="004B7699" w:rsidRPr="00B02236" w:rsidRDefault="004B7699" w:rsidP="004B7699">
      <w:pPr>
        <w:pStyle w:val="PL"/>
        <w:rPr>
          <w:noProof w:val="0"/>
          <w:snapToGrid w:val="0"/>
          <w:lang w:val="en-GB"/>
          <w:rPrChange w:id="29890" w:author="Ericsson User" w:date="2022-03-08T15:42:00Z">
            <w:rPr>
              <w:noProof w:val="0"/>
              <w:snapToGrid w:val="0"/>
            </w:rPr>
          </w:rPrChange>
        </w:rPr>
      </w:pPr>
      <w:r w:rsidRPr="00B02236">
        <w:rPr>
          <w:noProof w:val="0"/>
          <w:snapToGrid w:val="0"/>
          <w:lang w:val="en-GB"/>
          <w:rPrChange w:id="29891" w:author="Ericsson User" w:date="2022-03-08T15:42:00Z">
            <w:rPr>
              <w:noProof w:val="0"/>
              <w:snapToGrid w:val="0"/>
            </w:rPr>
          </w:rPrChange>
        </w:rPr>
        <w:t>}</w:t>
      </w:r>
    </w:p>
    <w:p w14:paraId="546B73FE" w14:textId="77777777" w:rsidR="004B7699" w:rsidRPr="00B02236" w:rsidRDefault="004B7699" w:rsidP="004B7699">
      <w:pPr>
        <w:pStyle w:val="PL"/>
        <w:rPr>
          <w:snapToGrid w:val="0"/>
          <w:lang w:val="en-GB"/>
          <w:rPrChange w:id="29892" w:author="Ericsson User" w:date="2022-03-08T15:42:00Z">
            <w:rPr>
              <w:snapToGrid w:val="0"/>
            </w:rPr>
          </w:rPrChange>
        </w:rPr>
      </w:pPr>
    </w:p>
    <w:p w14:paraId="394DABDE" w14:textId="77777777" w:rsidR="004B7699" w:rsidRPr="00B02236" w:rsidRDefault="004B7699" w:rsidP="004B7699">
      <w:pPr>
        <w:pStyle w:val="PL"/>
        <w:rPr>
          <w:snapToGrid w:val="0"/>
          <w:lang w:val="en-GB"/>
          <w:rPrChange w:id="29893" w:author="Ericsson User" w:date="2022-03-08T15:42:00Z">
            <w:rPr>
              <w:snapToGrid w:val="0"/>
            </w:rPr>
          </w:rPrChange>
        </w:rPr>
      </w:pPr>
      <w:r w:rsidRPr="00B02236">
        <w:rPr>
          <w:snapToGrid w:val="0"/>
          <w:lang w:val="en-GB"/>
          <w:rPrChange w:id="29894" w:author="Ericsson User" w:date="2022-03-08T15:42:00Z">
            <w:rPr>
              <w:snapToGrid w:val="0"/>
            </w:rPr>
          </w:rPrChange>
        </w:rPr>
        <w:t>CNTypeRestrictionsForEquivalent ::= SEQUENCE (SIZE(1..maxnoofEPLMNs)) OF CNTypeRestrictionsForEquivalentItem</w:t>
      </w:r>
    </w:p>
    <w:p w14:paraId="73C74042" w14:textId="77777777" w:rsidR="004B7699" w:rsidRPr="00B02236" w:rsidRDefault="004B7699" w:rsidP="004B7699">
      <w:pPr>
        <w:pStyle w:val="PL"/>
        <w:rPr>
          <w:snapToGrid w:val="0"/>
          <w:lang w:val="en-GB"/>
          <w:rPrChange w:id="29895" w:author="Ericsson User" w:date="2022-03-08T15:42:00Z">
            <w:rPr>
              <w:snapToGrid w:val="0"/>
            </w:rPr>
          </w:rPrChange>
        </w:rPr>
      </w:pPr>
    </w:p>
    <w:p w14:paraId="3DF9114C" w14:textId="77777777" w:rsidR="004B7699" w:rsidRPr="00B02236" w:rsidRDefault="004B7699" w:rsidP="004B7699">
      <w:pPr>
        <w:pStyle w:val="PL"/>
        <w:rPr>
          <w:snapToGrid w:val="0"/>
          <w:lang w:val="en-GB"/>
          <w:rPrChange w:id="29896" w:author="Ericsson User" w:date="2022-03-08T15:42:00Z">
            <w:rPr>
              <w:snapToGrid w:val="0"/>
            </w:rPr>
          </w:rPrChange>
        </w:rPr>
      </w:pPr>
      <w:r w:rsidRPr="00B02236">
        <w:rPr>
          <w:snapToGrid w:val="0"/>
          <w:lang w:val="en-GB"/>
          <w:rPrChange w:id="29897" w:author="Ericsson User" w:date="2022-03-08T15:42:00Z">
            <w:rPr>
              <w:snapToGrid w:val="0"/>
            </w:rPr>
          </w:rPrChange>
        </w:rPr>
        <w:t>CNTypeRestrictionsForEquivalentItem ::= SEQUENCE {</w:t>
      </w:r>
    </w:p>
    <w:p w14:paraId="17196B0D" w14:textId="77777777" w:rsidR="004B7699" w:rsidRPr="00B02236" w:rsidRDefault="004B7699" w:rsidP="004B7699">
      <w:pPr>
        <w:pStyle w:val="PL"/>
        <w:rPr>
          <w:snapToGrid w:val="0"/>
          <w:lang w:val="en-GB"/>
          <w:rPrChange w:id="29898" w:author="Ericsson User" w:date="2022-03-08T15:42:00Z">
            <w:rPr>
              <w:snapToGrid w:val="0"/>
            </w:rPr>
          </w:rPrChange>
        </w:rPr>
      </w:pPr>
      <w:r w:rsidRPr="00B02236">
        <w:rPr>
          <w:snapToGrid w:val="0"/>
          <w:lang w:val="en-GB"/>
          <w:rPrChange w:id="29899" w:author="Ericsson User" w:date="2022-03-08T15:42:00Z">
            <w:rPr>
              <w:snapToGrid w:val="0"/>
            </w:rPr>
          </w:rPrChange>
        </w:rPr>
        <w:tab/>
        <w:t>plmn-Identity</w:t>
      </w:r>
      <w:r w:rsidRPr="00B02236">
        <w:rPr>
          <w:snapToGrid w:val="0"/>
          <w:lang w:val="en-GB"/>
          <w:rPrChange w:id="29900" w:author="Ericsson User" w:date="2022-03-08T15:42:00Z">
            <w:rPr>
              <w:snapToGrid w:val="0"/>
            </w:rPr>
          </w:rPrChange>
        </w:rPr>
        <w:tab/>
      </w:r>
      <w:r w:rsidRPr="00B02236">
        <w:rPr>
          <w:snapToGrid w:val="0"/>
          <w:lang w:val="en-GB"/>
          <w:rPrChange w:id="29901" w:author="Ericsson User" w:date="2022-03-08T15:42:00Z">
            <w:rPr>
              <w:snapToGrid w:val="0"/>
            </w:rPr>
          </w:rPrChange>
        </w:rPr>
        <w:tab/>
      </w:r>
      <w:r w:rsidRPr="00B02236">
        <w:rPr>
          <w:snapToGrid w:val="0"/>
          <w:lang w:val="en-GB"/>
          <w:rPrChange w:id="29902" w:author="Ericsson User" w:date="2022-03-08T15:42:00Z">
            <w:rPr>
              <w:snapToGrid w:val="0"/>
            </w:rPr>
          </w:rPrChange>
        </w:rPr>
        <w:tab/>
      </w:r>
      <w:r w:rsidRPr="00B02236">
        <w:rPr>
          <w:snapToGrid w:val="0"/>
          <w:lang w:val="en-GB"/>
          <w:rPrChange w:id="29903" w:author="Ericsson User" w:date="2022-03-08T15:42:00Z">
            <w:rPr>
              <w:snapToGrid w:val="0"/>
            </w:rPr>
          </w:rPrChange>
        </w:rPr>
        <w:tab/>
      </w:r>
      <w:r w:rsidRPr="00B02236">
        <w:rPr>
          <w:snapToGrid w:val="0"/>
          <w:lang w:val="en-GB"/>
          <w:rPrChange w:id="29904" w:author="Ericsson User" w:date="2022-03-08T15:42:00Z">
            <w:rPr>
              <w:snapToGrid w:val="0"/>
            </w:rPr>
          </w:rPrChange>
        </w:rPr>
        <w:tab/>
      </w:r>
      <w:r w:rsidRPr="00B02236">
        <w:rPr>
          <w:snapToGrid w:val="0"/>
          <w:lang w:val="en-GB"/>
          <w:rPrChange w:id="29905" w:author="Ericsson User" w:date="2022-03-08T15:42:00Z">
            <w:rPr>
              <w:snapToGrid w:val="0"/>
            </w:rPr>
          </w:rPrChange>
        </w:rPr>
        <w:tab/>
        <w:t>PLMN-Identity,</w:t>
      </w:r>
    </w:p>
    <w:p w14:paraId="452C8E6A" w14:textId="77777777" w:rsidR="004B7699" w:rsidRPr="00B02236" w:rsidRDefault="004B7699" w:rsidP="004B7699">
      <w:pPr>
        <w:pStyle w:val="PL"/>
        <w:rPr>
          <w:snapToGrid w:val="0"/>
          <w:lang w:val="en-GB"/>
          <w:rPrChange w:id="29906" w:author="Ericsson User" w:date="2022-03-08T15:42:00Z">
            <w:rPr>
              <w:snapToGrid w:val="0"/>
            </w:rPr>
          </w:rPrChange>
        </w:rPr>
      </w:pPr>
      <w:r w:rsidRPr="00B02236">
        <w:rPr>
          <w:snapToGrid w:val="0"/>
          <w:lang w:val="en-GB"/>
          <w:rPrChange w:id="29907" w:author="Ericsson User" w:date="2022-03-08T15:42:00Z">
            <w:rPr>
              <w:snapToGrid w:val="0"/>
            </w:rPr>
          </w:rPrChange>
        </w:rPr>
        <w:tab/>
        <w:t>cn-Type</w:t>
      </w:r>
      <w:r w:rsidRPr="00B02236">
        <w:rPr>
          <w:snapToGrid w:val="0"/>
          <w:lang w:val="en-GB"/>
          <w:rPrChange w:id="29908" w:author="Ericsson User" w:date="2022-03-08T15:42:00Z">
            <w:rPr>
              <w:snapToGrid w:val="0"/>
            </w:rPr>
          </w:rPrChange>
        </w:rPr>
        <w:tab/>
      </w:r>
      <w:r w:rsidRPr="00B02236">
        <w:rPr>
          <w:snapToGrid w:val="0"/>
          <w:lang w:val="en-GB"/>
          <w:rPrChange w:id="29909" w:author="Ericsson User" w:date="2022-03-08T15:42:00Z">
            <w:rPr>
              <w:snapToGrid w:val="0"/>
            </w:rPr>
          </w:rPrChange>
        </w:rPr>
        <w:tab/>
      </w:r>
      <w:r w:rsidRPr="00B02236">
        <w:rPr>
          <w:snapToGrid w:val="0"/>
          <w:lang w:val="en-GB"/>
          <w:rPrChange w:id="29910" w:author="Ericsson User" w:date="2022-03-08T15:42:00Z">
            <w:rPr>
              <w:snapToGrid w:val="0"/>
            </w:rPr>
          </w:rPrChange>
        </w:rPr>
        <w:tab/>
      </w:r>
      <w:r w:rsidRPr="00B02236">
        <w:rPr>
          <w:snapToGrid w:val="0"/>
          <w:lang w:val="en-GB"/>
          <w:rPrChange w:id="29911" w:author="Ericsson User" w:date="2022-03-08T15:42:00Z">
            <w:rPr>
              <w:snapToGrid w:val="0"/>
            </w:rPr>
          </w:rPrChange>
        </w:rPr>
        <w:tab/>
      </w:r>
      <w:r w:rsidRPr="00B02236">
        <w:rPr>
          <w:snapToGrid w:val="0"/>
          <w:lang w:val="en-GB"/>
          <w:rPrChange w:id="29912" w:author="Ericsson User" w:date="2022-03-08T15:42:00Z">
            <w:rPr>
              <w:snapToGrid w:val="0"/>
            </w:rPr>
          </w:rPrChange>
        </w:rPr>
        <w:tab/>
      </w:r>
      <w:r w:rsidRPr="00B02236">
        <w:rPr>
          <w:snapToGrid w:val="0"/>
          <w:lang w:val="en-GB"/>
          <w:rPrChange w:id="29913" w:author="Ericsson User" w:date="2022-03-08T15:42:00Z">
            <w:rPr>
              <w:snapToGrid w:val="0"/>
            </w:rPr>
          </w:rPrChange>
        </w:rPr>
        <w:tab/>
      </w:r>
      <w:r w:rsidRPr="00B02236">
        <w:rPr>
          <w:snapToGrid w:val="0"/>
          <w:lang w:val="en-GB"/>
          <w:rPrChange w:id="29914" w:author="Ericsson User" w:date="2022-03-08T15:42:00Z">
            <w:rPr>
              <w:snapToGrid w:val="0"/>
            </w:rPr>
          </w:rPrChange>
        </w:rPr>
        <w:tab/>
      </w:r>
      <w:r w:rsidRPr="00B02236">
        <w:rPr>
          <w:snapToGrid w:val="0"/>
          <w:lang w:val="en-GB"/>
          <w:rPrChange w:id="29915" w:author="Ericsson User" w:date="2022-03-08T15:42:00Z">
            <w:rPr>
              <w:snapToGrid w:val="0"/>
            </w:rPr>
          </w:rPrChange>
        </w:rPr>
        <w:tab/>
        <w:t>ENUMERATED {epc-forbidden, fiveGC-forbidden, ...},</w:t>
      </w:r>
    </w:p>
    <w:p w14:paraId="5960574A" w14:textId="77777777" w:rsidR="004B7699" w:rsidRPr="00B02236" w:rsidRDefault="004B7699" w:rsidP="004B7699">
      <w:pPr>
        <w:pStyle w:val="PL"/>
        <w:rPr>
          <w:snapToGrid w:val="0"/>
          <w:lang w:val="en-GB"/>
          <w:rPrChange w:id="29916" w:author="Ericsson User" w:date="2022-03-08T15:42:00Z">
            <w:rPr>
              <w:snapToGrid w:val="0"/>
            </w:rPr>
          </w:rPrChange>
        </w:rPr>
      </w:pPr>
      <w:r w:rsidRPr="00B02236">
        <w:rPr>
          <w:snapToGrid w:val="0"/>
          <w:lang w:val="en-GB"/>
          <w:rPrChange w:id="29917" w:author="Ericsson User" w:date="2022-03-08T15:42:00Z">
            <w:rPr>
              <w:snapToGrid w:val="0"/>
            </w:rPr>
          </w:rPrChange>
        </w:rPr>
        <w:tab/>
        <w:t>iE-Extensions</w:t>
      </w:r>
      <w:r w:rsidRPr="00B02236">
        <w:rPr>
          <w:snapToGrid w:val="0"/>
          <w:lang w:val="en-GB"/>
          <w:rPrChange w:id="29918" w:author="Ericsson User" w:date="2022-03-08T15:42:00Z">
            <w:rPr>
              <w:snapToGrid w:val="0"/>
            </w:rPr>
          </w:rPrChange>
        </w:rPr>
        <w:tab/>
      </w:r>
      <w:r w:rsidRPr="00B02236">
        <w:rPr>
          <w:snapToGrid w:val="0"/>
          <w:lang w:val="en-GB"/>
          <w:rPrChange w:id="29919" w:author="Ericsson User" w:date="2022-03-08T15:42:00Z">
            <w:rPr>
              <w:snapToGrid w:val="0"/>
            </w:rPr>
          </w:rPrChange>
        </w:rPr>
        <w:tab/>
      </w:r>
      <w:r w:rsidRPr="00B02236">
        <w:rPr>
          <w:snapToGrid w:val="0"/>
          <w:lang w:val="en-GB"/>
          <w:rPrChange w:id="29920" w:author="Ericsson User" w:date="2022-03-08T15:42:00Z">
            <w:rPr>
              <w:snapToGrid w:val="0"/>
            </w:rPr>
          </w:rPrChange>
        </w:rPr>
        <w:tab/>
      </w:r>
      <w:r w:rsidRPr="00B02236">
        <w:rPr>
          <w:snapToGrid w:val="0"/>
          <w:lang w:val="en-GB"/>
          <w:rPrChange w:id="29921" w:author="Ericsson User" w:date="2022-03-08T15:42:00Z">
            <w:rPr>
              <w:snapToGrid w:val="0"/>
            </w:rPr>
          </w:rPrChange>
        </w:rPr>
        <w:tab/>
      </w:r>
      <w:r w:rsidRPr="00B02236">
        <w:rPr>
          <w:snapToGrid w:val="0"/>
          <w:lang w:val="en-GB"/>
          <w:rPrChange w:id="29922" w:author="Ericsson User" w:date="2022-03-08T15:42:00Z">
            <w:rPr>
              <w:snapToGrid w:val="0"/>
            </w:rPr>
          </w:rPrChange>
        </w:rPr>
        <w:tab/>
      </w:r>
      <w:r w:rsidRPr="00B02236">
        <w:rPr>
          <w:snapToGrid w:val="0"/>
          <w:lang w:val="en-GB"/>
          <w:rPrChange w:id="29923" w:author="Ericsson User" w:date="2022-03-08T15:42:00Z">
            <w:rPr>
              <w:snapToGrid w:val="0"/>
            </w:rPr>
          </w:rPrChange>
        </w:rPr>
        <w:tab/>
        <w:t>ProtocolExtensionContainer { {CNTypeRestrictionsForEquivalentItem-ExtIEs} }</w:t>
      </w:r>
      <w:r w:rsidRPr="00B02236">
        <w:rPr>
          <w:snapToGrid w:val="0"/>
          <w:lang w:val="en-GB"/>
          <w:rPrChange w:id="29924" w:author="Ericsson User" w:date="2022-03-08T15:42:00Z">
            <w:rPr>
              <w:snapToGrid w:val="0"/>
            </w:rPr>
          </w:rPrChange>
        </w:rPr>
        <w:tab/>
      </w:r>
      <w:r w:rsidRPr="00B02236">
        <w:rPr>
          <w:snapToGrid w:val="0"/>
          <w:lang w:val="en-GB"/>
          <w:rPrChange w:id="29925" w:author="Ericsson User" w:date="2022-03-08T15:42:00Z">
            <w:rPr>
              <w:snapToGrid w:val="0"/>
            </w:rPr>
          </w:rPrChange>
        </w:rPr>
        <w:tab/>
      </w:r>
      <w:r w:rsidRPr="00B02236">
        <w:rPr>
          <w:snapToGrid w:val="0"/>
          <w:lang w:val="en-GB"/>
          <w:rPrChange w:id="29926" w:author="Ericsson User" w:date="2022-03-08T15:42:00Z">
            <w:rPr>
              <w:snapToGrid w:val="0"/>
            </w:rPr>
          </w:rPrChange>
        </w:rPr>
        <w:tab/>
      </w:r>
      <w:r w:rsidRPr="00B02236">
        <w:rPr>
          <w:snapToGrid w:val="0"/>
          <w:lang w:val="en-GB"/>
          <w:rPrChange w:id="29927" w:author="Ericsson User" w:date="2022-03-08T15:42:00Z">
            <w:rPr>
              <w:snapToGrid w:val="0"/>
            </w:rPr>
          </w:rPrChange>
        </w:rPr>
        <w:tab/>
        <w:t>OPTIONAL,</w:t>
      </w:r>
    </w:p>
    <w:p w14:paraId="6001A977" w14:textId="77777777" w:rsidR="004B7699" w:rsidRPr="00B02236" w:rsidRDefault="004B7699" w:rsidP="004B7699">
      <w:pPr>
        <w:pStyle w:val="PL"/>
        <w:rPr>
          <w:snapToGrid w:val="0"/>
          <w:lang w:val="en-GB"/>
          <w:rPrChange w:id="29928" w:author="Ericsson User" w:date="2022-03-08T15:42:00Z">
            <w:rPr>
              <w:snapToGrid w:val="0"/>
            </w:rPr>
          </w:rPrChange>
        </w:rPr>
      </w:pPr>
      <w:r w:rsidRPr="00B02236">
        <w:rPr>
          <w:snapToGrid w:val="0"/>
          <w:lang w:val="en-GB"/>
          <w:rPrChange w:id="29929" w:author="Ericsson User" w:date="2022-03-08T15:42:00Z">
            <w:rPr>
              <w:snapToGrid w:val="0"/>
            </w:rPr>
          </w:rPrChange>
        </w:rPr>
        <w:tab/>
        <w:t>...</w:t>
      </w:r>
    </w:p>
    <w:p w14:paraId="3ACF368A" w14:textId="77777777" w:rsidR="004B7699" w:rsidRPr="00B02236" w:rsidRDefault="004B7699" w:rsidP="004B7699">
      <w:pPr>
        <w:pStyle w:val="PL"/>
        <w:rPr>
          <w:snapToGrid w:val="0"/>
          <w:lang w:val="en-GB"/>
          <w:rPrChange w:id="29930" w:author="Ericsson User" w:date="2022-03-08T15:42:00Z">
            <w:rPr>
              <w:snapToGrid w:val="0"/>
            </w:rPr>
          </w:rPrChange>
        </w:rPr>
      </w:pPr>
      <w:r w:rsidRPr="00B02236">
        <w:rPr>
          <w:snapToGrid w:val="0"/>
          <w:lang w:val="en-GB"/>
          <w:rPrChange w:id="29931" w:author="Ericsson User" w:date="2022-03-08T15:42:00Z">
            <w:rPr>
              <w:snapToGrid w:val="0"/>
            </w:rPr>
          </w:rPrChange>
        </w:rPr>
        <w:t>}</w:t>
      </w:r>
    </w:p>
    <w:p w14:paraId="3A6C0CB9" w14:textId="77777777" w:rsidR="004B7699" w:rsidRPr="00B02236" w:rsidRDefault="004B7699" w:rsidP="004B7699">
      <w:pPr>
        <w:pStyle w:val="PL"/>
        <w:rPr>
          <w:snapToGrid w:val="0"/>
          <w:lang w:val="en-GB"/>
          <w:rPrChange w:id="29932" w:author="Ericsson User" w:date="2022-03-08T15:42:00Z">
            <w:rPr>
              <w:snapToGrid w:val="0"/>
            </w:rPr>
          </w:rPrChange>
        </w:rPr>
      </w:pPr>
    </w:p>
    <w:p w14:paraId="5E30DEB6" w14:textId="77777777" w:rsidR="004B7699" w:rsidRPr="00B02236" w:rsidRDefault="004B7699" w:rsidP="004B7699">
      <w:pPr>
        <w:pStyle w:val="PL"/>
        <w:rPr>
          <w:snapToGrid w:val="0"/>
          <w:lang w:val="en-GB"/>
          <w:rPrChange w:id="29933" w:author="Ericsson User" w:date="2022-03-08T15:42:00Z">
            <w:rPr>
              <w:snapToGrid w:val="0"/>
            </w:rPr>
          </w:rPrChange>
        </w:rPr>
      </w:pPr>
      <w:r w:rsidRPr="00B02236">
        <w:rPr>
          <w:snapToGrid w:val="0"/>
          <w:lang w:val="en-GB"/>
          <w:rPrChange w:id="29934" w:author="Ericsson User" w:date="2022-03-08T15:42:00Z">
            <w:rPr>
              <w:snapToGrid w:val="0"/>
            </w:rPr>
          </w:rPrChange>
        </w:rPr>
        <w:t>CNTypeRestrictionsForEquivalentItem-ExtIEs XNAP-PROTOCOL-EXTENSION ::={</w:t>
      </w:r>
    </w:p>
    <w:p w14:paraId="13DCCD3A" w14:textId="77777777" w:rsidR="004B7699" w:rsidRPr="00B02236" w:rsidRDefault="004B7699" w:rsidP="004B7699">
      <w:pPr>
        <w:pStyle w:val="PL"/>
        <w:rPr>
          <w:snapToGrid w:val="0"/>
          <w:lang w:val="en-GB"/>
          <w:rPrChange w:id="29935" w:author="Ericsson User" w:date="2022-03-08T15:42:00Z">
            <w:rPr>
              <w:snapToGrid w:val="0"/>
            </w:rPr>
          </w:rPrChange>
        </w:rPr>
      </w:pPr>
      <w:r w:rsidRPr="00B02236">
        <w:rPr>
          <w:snapToGrid w:val="0"/>
          <w:lang w:val="en-GB"/>
          <w:rPrChange w:id="29936" w:author="Ericsson User" w:date="2022-03-08T15:42:00Z">
            <w:rPr>
              <w:snapToGrid w:val="0"/>
            </w:rPr>
          </w:rPrChange>
        </w:rPr>
        <w:tab/>
        <w:t>...</w:t>
      </w:r>
    </w:p>
    <w:p w14:paraId="18B9ED22" w14:textId="77777777" w:rsidR="004B7699" w:rsidRPr="00B02236" w:rsidRDefault="004B7699" w:rsidP="004B7699">
      <w:pPr>
        <w:pStyle w:val="PL"/>
        <w:rPr>
          <w:snapToGrid w:val="0"/>
          <w:lang w:val="en-GB"/>
          <w:rPrChange w:id="29937" w:author="Ericsson User" w:date="2022-03-08T15:42:00Z">
            <w:rPr>
              <w:snapToGrid w:val="0"/>
            </w:rPr>
          </w:rPrChange>
        </w:rPr>
      </w:pPr>
      <w:r w:rsidRPr="00B02236">
        <w:rPr>
          <w:snapToGrid w:val="0"/>
          <w:lang w:val="en-GB"/>
          <w:rPrChange w:id="29938" w:author="Ericsson User" w:date="2022-03-08T15:42:00Z">
            <w:rPr>
              <w:snapToGrid w:val="0"/>
            </w:rPr>
          </w:rPrChange>
        </w:rPr>
        <w:t>}</w:t>
      </w:r>
    </w:p>
    <w:p w14:paraId="2FCAFAA2" w14:textId="77777777" w:rsidR="004B7699" w:rsidRPr="00B02236" w:rsidRDefault="004B7699" w:rsidP="004B7699">
      <w:pPr>
        <w:pStyle w:val="PL"/>
        <w:rPr>
          <w:snapToGrid w:val="0"/>
          <w:lang w:val="en-GB"/>
          <w:rPrChange w:id="29939" w:author="Ericsson User" w:date="2022-03-08T15:42:00Z">
            <w:rPr>
              <w:snapToGrid w:val="0"/>
            </w:rPr>
          </w:rPrChange>
        </w:rPr>
      </w:pPr>
    </w:p>
    <w:p w14:paraId="18FDE50E" w14:textId="77777777" w:rsidR="004B7699" w:rsidRPr="00B02236" w:rsidRDefault="004B7699" w:rsidP="004B7699">
      <w:pPr>
        <w:pStyle w:val="PL"/>
        <w:rPr>
          <w:snapToGrid w:val="0"/>
          <w:lang w:val="en-GB"/>
          <w:rPrChange w:id="29940" w:author="Ericsson User" w:date="2022-03-08T15:42:00Z">
            <w:rPr>
              <w:snapToGrid w:val="0"/>
            </w:rPr>
          </w:rPrChange>
        </w:rPr>
      </w:pPr>
      <w:r w:rsidRPr="00B02236">
        <w:rPr>
          <w:snapToGrid w:val="0"/>
          <w:lang w:val="en-GB"/>
          <w:rPrChange w:id="29941" w:author="Ericsson User" w:date="2022-03-08T15:42:00Z">
            <w:rPr>
              <w:snapToGrid w:val="0"/>
            </w:rPr>
          </w:rPrChange>
        </w:rPr>
        <w:t>CNTypeRestrictionsForServing ::= ENUMERATED {</w:t>
      </w:r>
    </w:p>
    <w:p w14:paraId="5F491982" w14:textId="77777777" w:rsidR="004B7699" w:rsidRPr="00B02236" w:rsidRDefault="004B7699" w:rsidP="004B7699">
      <w:pPr>
        <w:pStyle w:val="PL"/>
        <w:rPr>
          <w:snapToGrid w:val="0"/>
          <w:lang w:val="en-GB"/>
          <w:rPrChange w:id="29942" w:author="Ericsson User" w:date="2022-03-08T15:42:00Z">
            <w:rPr>
              <w:snapToGrid w:val="0"/>
            </w:rPr>
          </w:rPrChange>
        </w:rPr>
      </w:pPr>
      <w:r w:rsidRPr="00B02236">
        <w:rPr>
          <w:snapToGrid w:val="0"/>
          <w:lang w:val="en-GB"/>
          <w:rPrChange w:id="29943" w:author="Ericsson User" w:date="2022-03-08T15:42:00Z">
            <w:rPr>
              <w:snapToGrid w:val="0"/>
            </w:rPr>
          </w:rPrChange>
        </w:rPr>
        <w:tab/>
        <w:t>epc-forbidden,</w:t>
      </w:r>
    </w:p>
    <w:p w14:paraId="12647EC0" w14:textId="77777777" w:rsidR="004B7699" w:rsidRPr="00B02236" w:rsidRDefault="004B7699" w:rsidP="004B7699">
      <w:pPr>
        <w:pStyle w:val="PL"/>
        <w:rPr>
          <w:snapToGrid w:val="0"/>
          <w:lang w:val="en-GB"/>
          <w:rPrChange w:id="29944" w:author="Ericsson User" w:date="2022-03-08T15:42:00Z">
            <w:rPr>
              <w:snapToGrid w:val="0"/>
            </w:rPr>
          </w:rPrChange>
        </w:rPr>
      </w:pPr>
      <w:r w:rsidRPr="00B02236">
        <w:rPr>
          <w:snapToGrid w:val="0"/>
          <w:lang w:val="en-GB"/>
          <w:rPrChange w:id="29945" w:author="Ericsson User" w:date="2022-03-08T15:42:00Z">
            <w:rPr>
              <w:snapToGrid w:val="0"/>
            </w:rPr>
          </w:rPrChange>
        </w:rPr>
        <w:tab/>
        <w:t>...</w:t>
      </w:r>
    </w:p>
    <w:p w14:paraId="345F3C28" w14:textId="77777777" w:rsidR="004B7699" w:rsidRPr="00B02236" w:rsidRDefault="004B7699" w:rsidP="004B7699">
      <w:pPr>
        <w:pStyle w:val="PL"/>
        <w:rPr>
          <w:snapToGrid w:val="0"/>
          <w:lang w:val="en-GB"/>
          <w:rPrChange w:id="29946" w:author="Ericsson User" w:date="2022-03-08T15:42:00Z">
            <w:rPr>
              <w:snapToGrid w:val="0"/>
            </w:rPr>
          </w:rPrChange>
        </w:rPr>
      </w:pPr>
      <w:r w:rsidRPr="00B02236">
        <w:rPr>
          <w:snapToGrid w:val="0"/>
          <w:lang w:val="en-GB"/>
          <w:rPrChange w:id="29947" w:author="Ericsson User" w:date="2022-03-08T15:42:00Z">
            <w:rPr>
              <w:snapToGrid w:val="0"/>
            </w:rPr>
          </w:rPrChange>
        </w:rPr>
        <w:t>}</w:t>
      </w:r>
    </w:p>
    <w:p w14:paraId="44938B0B" w14:textId="77777777" w:rsidR="004B7699" w:rsidRPr="00B02236" w:rsidRDefault="004B7699" w:rsidP="004B7699">
      <w:pPr>
        <w:pStyle w:val="PL"/>
        <w:rPr>
          <w:snapToGrid w:val="0"/>
          <w:lang w:val="en-GB"/>
          <w:rPrChange w:id="29948" w:author="Ericsson User" w:date="2022-03-08T15:42:00Z">
            <w:rPr>
              <w:snapToGrid w:val="0"/>
            </w:rPr>
          </w:rPrChange>
        </w:rPr>
      </w:pPr>
    </w:p>
    <w:p w14:paraId="6B4A0DE5" w14:textId="77777777" w:rsidR="004B7699" w:rsidRPr="00B02236" w:rsidRDefault="004B7699" w:rsidP="004B7699">
      <w:pPr>
        <w:pStyle w:val="PL"/>
        <w:rPr>
          <w:lang w:val="en-GB"/>
          <w:rPrChange w:id="29949" w:author="Ericsson User" w:date="2022-03-08T15:42:00Z">
            <w:rPr/>
          </w:rPrChange>
        </w:rPr>
      </w:pPr>
      <w:r w:rsidRPr="00B02236">
        <w:rPr>
          <w:noProof w:val="0"/>
          <w:snapToGrid w:val="0"/>
          <w:lang w:val="en-GB"/>
          <w:rPrChange w:id="29950" w:author="Ericsson User" w:date="2022-03-08T15:42:00Z">
            <w:rPr>
              <w:noProof w:val="0"/>
              <w:snapToGrid w:val="0"/>
            </w:rPr>
          </w:rPrChange>
        </w:rPr>
        <w:t>RAT-RestrictionsList ::= SEQUENCE (SIZE(1..maxnoofPLMNs)) OF RAT-RestrictionsItem</w:t>
      </w:r>
    </w:p>
    <w:p w14:paraId="1303EF6C" w14:textId="77777777" w:rsidR="004B7699" w:rsidRPr="00B02236" w:rsidRDefault="004B7699" w:rsidP="004B7699">
      <w:pPr>
        <w:pStyle w:val="PL"/>
        <w:rPr>
          <w:lang w:val="en-GB"/>
          <w:rPrChange w:id="29951" w:author="Ericsson User" w:date="2022-03-08T15:42:00Z">
            <w:rPr/>
          </w:rPrChange>
        </w:rPr>
      </w:pPr>
    </w:p>
    <w:p w14:paraId="1904C500" w14:textId="77777777" w:rsidR="004B7699" w:rsidRPr="00B02236" w:rsidRDefault="004B7699" w:rsidP="004B7699">
      <w:pPr>
        <w:pStyle w:val="PL"/>
        <w:rPr>
          <w:lang w:val="en-GB"/>
          <w:rPrChange w:id="29952" w:author="Ericsson User" w:date="2022-03-08T15:42:00Z">
            <w:rPr/>
          </w:rPrChange>
        </w:rPr>
      </w:pPr>
    </w:p>
    <w:p w14:paraId="67063E68" w14:textId="77777777" w:rsidR="004B7699" w:rsidRPr="00B02236" w:rsidRDefault="004B7699" w:rsidP="004B7699">
      <w:pPr>
        <w:pStyle w:val="PL"/>
        <w:rPr>
          <w:noProof w:val="0"/>
          <w:snapToGrid w:val="0"/>
          <w:lang w:val="en-GB"/>
          <w:rPrChange w:id="29953" w:author="Ericsson User" w:date="2022-03-08T15:42:00Z">
            <w:rPr>
              <w:noProof w:val="0"/>
              <w:snapToGrid w:val="0"/>
            </w:rPr>
          </w:rPrChange>
        </w:rPr>
      </w:pPr>
      <w:r w:rsidRPr="00B02236">
        <w:rPr>
          <w:noProof w:val="0"/>
          <w:snapToGrid w:val="0"/>
          <w:lang w:val="en-GB"/>
          <w:rPrChange w:id="29954" w:author="Ericsson User" w:date="2022-03-08T15:42:00Z">
            <w:rPr>
              <w:noProof w:val="0"/>
              <w:snapToGrid w:val="0"/>
            </w:rPr>
          </w:rPrChange>
        </w:rPr>
        <w:t>RAT-RestrictionsItem ::= SEQUENCE {</w:t>
      </w:r>
    </w:p>
    <w:p w14:paraId="7594F877" w14:textId="77777777" w:rsidR="004B7699" w:rsidRPr="00B02236" w:rsidRDefault="004B7699" w:rsidP="004B7699">
      <w:pPr>
        <w:pStyle w:val="PL"/>
        <w:rPr>
          <w:lang w:val="en-GB"/>
          <w:rPrChange w:id="29955" w:author="Ericsson User" w:date="2022-03-08T15:42:00Z">
            <w:rPr/>
          </w:rPrChange>
        </w:rPr>
      </w:pPr>
      <w:r w:rsidRPr="00B02236">
        <w:rPr>
          <w:lang w:val="en-GB"/>
          <w:rPrChange w:id="29956" w:author="Ericsson User" w:date="2022-03-08T15:42:00Z">
            <w:rPr/>
          </w:rPrChange>
        </w:rPr>
        <w:tab/>
        <w:t>plmn-Identity</w:t>
      </w:r>
      <w:r w:rsidRPr="00B02236">
        <w:rPr>
          <w:lang w:val="en-GB"/>
          <w:rPrChange w:id="29957" w:author="Ericsson User" w:date="2022-03-08T15:42:00Z">
            <w:rPr/>
          </w:rPrChange>
        </w:rPr>
        <w:tab/>
      </w:r>
      <w:r w:rsidRPr="00B02236">
        <w:rPr>
          <w:lang w:val="en-GB"/>
          <w:rPrChange w:id="29958" w:author="Ericsson User" w:date="2022-03-08T15:42:00Z">
            <w:rPr/>
          </w:rPrChange>
        </w:rPr>
        <w:tab/>
      </w:r>
      <w:r w:rsidRPr="00B02236">
        <w:rPr>
          <w:lang w:val="en-GB"/>
          <w:rPrChange w:id="29959" w:author="Ericsson User" w:date="2022-03-08T15:42:00Z">
            <w:rPr/>
          </w:rPrChange>
        </w:rPr>
        <w:tab/>
      </w:r>
      <w:r w:rsidRPr="00B02236">
        <w:rPr>
          <w:lang w:val="en-GB"/>
          <w:rPrChange w:id="29960" w:author="Ericsson User" w:date="2022-03-08T15:42:00Z">
            <w:rPr/>
          </w:rPrChange>
        </w:rPr>
        <w:tab/>
      </w:r>
      <w:r w:rsidRPr="00B02236">
        <w:rPr>
          <w:lang w:val="en-GB"/>
          <w:rPrChange w:id="29961" w:author="Ericsson User" w:date="2022-03-08T15:42:00Z">
            <w:rPr/>
          </w:rPrChange>
        </w:rPr>
        <w:tab/>
        <w:t>PLMN-Identity,</w:t>
      </w:r>
    </w:p>
    <w:p w14:paraId="6F0CE184" w14:textId="77777777" w:rsidR="004B7699" w:rsidRPr="00B02236" w:rsidRDefault="004B7699" w:rsidP="004B7699">
      <w:pPr>
        <w:pStyle w:val="PL"/>
        <w:rPr>
          <w:lang w:val="en-GB"/>
          <w:rPrChange w:id="29962" w:author="Ericsson User" w:date="2022-03-08T15:42:00Z">
            <w:rPr/>
          </w:rPrChange>
        </w:rPr>
      </w:pPr>
      <w:r w:rsidRPr="00B02236">
        <w:rPr>
          <w:lang w:val="en-GB"/>
          <w:rPrChange w:id="29963" w:author="Ericsson User" w:date="2022-03-08T15:42:00Z">
            <w:rPr/>
          </w:rPrChange>
        </w:rPr>
        <w:tab/>
        <w:t>rat-RestrictionInformation</w:t>
      </w:r>
      <w:r w:rsidRPr="00B02236">
        <w:rPr>
          <w:lang w:val="en-GB"/>
          <w:rPrChange w:id="29964" w:author="Ericsson User" w:date="2022-03-08T15:42:00Z">
            <w:rPr/>
          </w:rPrChange>
        </w:rPr>
        <w:tab/>
      </w:r>
      <w:r w:rsidRPr="00B02236">
        <w:rPr>
          <w:lang w:val="en-GB"/>
          <w:rPrChange w:id="29965" w:author="Ericsson User" w:date="2022-03-08T15:42:00Z">
            <w:rPr/>
          </w:rPrChange>
        </w:rPr>
        <w:tab/>
        <w:t>RAT-RestrictionInformation,</w:t>
      </w:r>
    </w:p>
    <w:p w14:paraId="5C34818F" w14:textId="77777777" w:rsidR="004B7699" w:rsidRPr="00B02236" w:rsidRDefault="004B7699" w:rsidP="004B7699">
      <w:pPr>
        <w:pStyle w:val="PL"/>
        <w:rPr>
          <w:noProof w:val="0"/>
          <w:snapToGrid w:val="0"/>
          <w:lang w:val="en-GB"/>
          <w:rPrChange w:id="29966" w:author="Ericsson User" w:date="2022-03-08T15:42:00Z">
            <w:rPr>
              <w:noProof w:val="0"/>
              <w:snapToGrid w:val="0"/>
            </w:rPr>
          </w:rPrChange>
        </w:rPr>
      </w:pPr>
      <w:r w:rsidRPr="00B02236">
        <w:rPr>
          <w:noProof w:val="0"/>
          <w:snapToGrid w:val="0"/>
          <w:lang w:val="en-GB"/>
          <w:rPrChange w:id="29967" w:author="Ericsson User" w:date="2022-03-08T15:42:00Z">
            <w:rPr>
              <w:noProof w:val="0"/>
              <w:snapToGrid w:val="0"/>
            </w:rPr>
          </w:rPrChange>
        </w:rPr>
        <w:tab/>
        <w:t>iE-Extensions</w:t>
      </w:r>
      <w:r w:rsidRPr="00B02236">
        <w:rPr>
          <w:noProof w:val="0"/>
          <w:snapToGrid w:val="0"/>
          <w:lang w:val="en-GB"/>
          <w:rPrChange w:id="29968" w:author="Ericsson User" w:date="2022-03-08T15:42:00Z">
            <w:rPr>
              <w:noProof w:val="0"/>
              <w:snapToGrid w:val="0"/>
            </w:rPr>
          </w:rPrChange>
        </w:rPr>
        <w:tab/>
      </w:r>
      <w:r w:rsidRPr="00B02236">
        <w:rPr>
          <w:noProof w:val="0"/>
          <w:snapToGrid w:val="0"/>
          <w:lang w:val="en-GB"/>
          <w:rPrChange w:id="29969" w:author="Ericsson User" w:date="2022-03-08T15:42:00Z">
            <w:rPr>
              <w:noProof w:val="0"/>
              <w:snapToGrid w:val="0"/>
            </w:rPr>
          </w:rPrChange>
        </w:rPr>
        <w:tab/>
        <w:t>ProtocolExtensionContainer { {RAT-RestrictionsItem-ExtIEs} } OPTIONAL,</w:t>
      </w:r>
    </w:p>
    <w:p w14:paraId="655B277C" w14:textId="77777777" w:rsidR="004B7699" w:rsidRPr="00B02236" w:rsidRDefault="004B7699" w:rsidP="004B7699">
      <w:pPr>
        <w:pStyle w:val="PL"/>
        <w:rPr>
          <w:noProof w:val="0"/>
          <w:snapToGrid w:val="0"/>
          <w:lang w:val="en-GB"/>
          <w:rPrChange w:id="29970" w:author="Ericsson User" w:date="2022-03-08T15:42:00Z">
            <w:rPr>
              <w:noProof w:val="0"/>
              <w:snapToGrid w:val="0"/>
            </w:rPr>
          </w:rPrChange>
        </w:rPr>
      </w:pPr>
      <w:r w:rsidRPr="00B02236">
        <w:rPr>
          <w:noProof w:val="0"/>
          <w:snapToGrid w:val="0"/>
          <w:lang w:val="en-GB"/>
          <w:rPrChange w:id="29971" w:author="Ericsson User" w:date="2022-03-08T15:42:00Z">
            <w:rPr>
              <w:noProof w:val="0"/>
              <w:snapToGrid w:val="0"/>
            </w:rPr>
          </w:rPrChange>
        </w:rPr>
        <w:tab/>
        <w:t>...</w:t>
      </w:r>
    </w:p>
    <w:p w14:paraId="7506A665" w14:textId="77777777" w:rsidR="004B7699" w:rsidRPr="00B02236" w:rsidRDefault="004B7699" w:rsidP="004B7699">
      <w:pPr>
        <w:pStyle w:val="PL"/>
        <w:rPr>
          <w:noProof w:val="0"/>
          <w:snapToGrid w:val="0"/>
          <w:lang w:val="en-GB"/>
          <w:rPrChange w:id="29972" w:author="Ericsson User" w:date="2022-03-08T15:42:00Z">
            <w:rPr>
              <w:noProof w:val="0"/>
              <w:snapToGrid w:val="0"/>
            </w:rPr>
          </w:rPrChange>
        </w:rPr>
      </w:pPr>
      <w:r w:rsidRPr="00B02236">
        <w:rPr>
          <w:noProof w:val="0"/>
          <w:snapToGrid w:val="0"/>
          <w:lang w:val="en-GB"/>
          <w:rPrChange w:id="29973" w:author="Ericsson User" w:date="2022-03-08T15:42:00Z">
            <w:rPr>
              <w:noProof w:val="0"/>
              <w:snapToGrid w:val="0"/>
            </w:rPr>
          </w:rPrChange>
        </w:rPr>
        <w:t>}</w:t>
      </w:r>
    </w:p>
    <w:p w14:paraId="1B2A758B" w14:textId="77777777" w:rsidR="004B7699" w:rsidRPr="00B02236" w:rsidRDefault="004B7699" w:rsidP="004B7699">
      <w:pPr>
        <w:pStyle w:val="PL"/>
        <w:rPr>
          <w:noProof w:val="0"/>
          <w:snapToGrid w:val="0"/>
          <w:lang w:val="en-GB"/>
          <w:rPrChange w:id="29974" w:author="Ericsson User" w:date="2022-03-08T15:42:00Z">
            <w:rPr>
              <w:noProof w:val="0"/>
              <w:snapToGrid w:val="0"/>
            </w:rPr>
          </w:rPrChange>
        </w:rPr>
      </w:pPr>
    </w:p>
    <w:p w14:paraId="46EC0AEB" w14:textId="77777777" w:rsidR="004B7699" w:rsidRPr="00B02236" w:rsidRDefault="004B7699" w:rsidP="004B7699">
      <w:pPr>
        <w:pStyle w:val="PL"/>
        <w:rPr>
          <w:noProof w:val="0"/>
          <w:snapToGrid w:val="0"/>
          <w:lang w:val="en-GB"/>
          <w:rPrChange w:id="29975" w:author="Ericsson User" w:date="2022-03-08T15:42:00Z">
            <w:rPr>
              <w:noProof w:val="0"/>
              <w:snapToGrid w:val="0"/>
            </w:rPr>
          </w:rPrChange>
        </w:rPr>
      </w:pPr>
      <w:r w:rsidRPr="00B02236">
        <w:rPr>
          <w:noProof w:val="0"/>
          <w:snapToGrid w:val="0"/>
          <w:lang w:val="en-GB"/>
          <w:rPrChange w:id="29976" w:author="Ericsson User" w:date="2022-03-08T15:42:00Z">
            <w:rPr>
              <w:noProof w:val="0"/>
              <w:snapToGrid w:val="0"/>
            </w:rPr>
          </w:rPrChange>
        </w:rPr>
        <w:t>RAT-RestrictionsItem-ExtIEs XNAP-PROTOCOL-EXTENSION ::={</w:t>
      </w:r>
    </w:p>
    <w:p w14:paraId="686BC6C4" w14:textId="77777777" w:rsidR="004B7699" w:rsidRPr="00B02236" w:rsidRDefault="004B7699" w:rsidP="004B7699">
      <w:pPr>
        <w:pStyle w:val="PL"/>
        <w:rPr>
          <w:noProof w:val="0"/>
          <w:snapToGrid w:val="0"/>
          <w:lang w:val="en-GB"/>
          <w:rPrChange w:id="29977" w:author="Ericsson User" w:date="2022-03-08T15:42:00Z">
            <w:rPr>
              <w:noProof w:val="0"/>
              <w:snapToGrid w:val="0"/>
            </w:rPr>
          </w:rPrChange>
        </w:rPr>
      </w:pPr>
      <w:r w:rsidRPr="00B02236">
        <w:rPr>
          <w:noProof w:val="0"/>
          <w:snapToGrid w:val="0"/>
          <w:lang w:val="en-GB"/>
          <w:rPrChange w:id="29978" w:author="Ericsson User" w:date="2022-03-08T15:42:00Z">
            <w:rPr>
              <w:noProof w:val="0"/>
              <w:snapToGrid w:val="0"/>
            </w:rPr>
          </w:rPrChange>
        </w:rPr>
        <w:tab/>
        <w:t>{ ID id-ExtendedRATRestrictionInformation</w:t>
      </w:r>
      <w:r w:rsidRPr="00B02236">
        <w:rPr>
          <w:noProof w:val="0"/>
          <w:snapToGrid w:val="0"/>
          <w:lang w:val="en-GB"/>
          <w:rPrChange w:id="29979" w:author="Ericsson User" w:date="2022-03-08T15:42:00Z">
            <w:rPr>
              <w:noProof w:val="0"/>
              <w:snapToGrid w:val="0"/>
            </w:rPr>
          </w:rPrChange>
        </w:rPr>
        <w:tab/>
        <w:t>CRITICALITY ignore</w:t>
      </w:r>
      <w:r w:rsidRPr="00B02236">
        <w:rPr>
          <w:noProof w:val="0"/>
          <w:snapToGrid w:val="0"/>
          <w:lang w:val="en-GB"/>
          <w:rPrChange w:id="29980" w:author="Ericsson User" w:date="2022-03-08T15:42:00Z">
            <w:rPr>
              <w:noProof w:val="0"/>
              <w:snapToGrid w:val="0"/>
            </w:rPr>
          </w:rPrChange>
        </w:rPr>
        <w:tab/>
        <w:t>EXTENSION ExtendedRATRestrictionInformation</w:t>
      </w:r>
      <w:r w:rsidRPr="00B02236">
        <w:rPr>
          <w:noProof w:val="0"/>
          <w:snapToGrid w:val="0"/>
          <w:lang w:val="en-GB"/>
          <w:rPrChange w:id="29981" w:author="Ericsson User" w:date="2022-03-08T15:42:00Z">
            <w:rPr>
              <w:noProof w:val="0"/>
              <w:snapToGrid w:val="0"/>
            </w:rPr>
          </w:rPrChange>
        </w:rPr>
        <w:tab/>
      </w:r>
      <w:r w:rsidRPr="00B02236">
        <w:rPr>
          <w:noProof w:val="0"/>
          <w:snapToGrid w:val="0"/>
          <w:lang w:val="en-GB"/>
          <w:rPrChange w:id="29982" w:author="Ericsson User" w:date="2022-03-08T15:42:00Z">
            <w:rPr>
              <w:noProof w:val="0"/>
              <w:snapToGrid w:val="0"/>
            </w:rPr>
          </w:rPrChange>
        </w:rPr>
        <w:tab/>
        <w:t>PRESENCE optional},</w:t>
      </w:r>
    </w:p>
    <w:p w14:paraId="09B52E8A" w14:textId="77777777" w:rsidR="004B7699" w:rsidRPr="00B02236" w:rsidRDefault="004B7699" w:rsidP="004B7699">
      <w:pPr>
        <w:pStyle w:val="PL"/>
        <w:rPr>
          <w:noProof w:val="0"/>
          <w:snapToGrid w:val="0"/>
          <w:lang w:val="en-GB"/>
          <w:rPrChange w:id="29983" w:author="Ericsson User" w:date="2022-03-08T15:42:00Z">
            <w:rPr>
              <w:noProof w:val="0"/>
              <w:snapToGrid w:val="0"/>
            </w:rPr>
          </w:rPrChange>
        </w:rPr>
      </w:pPr>
      <w:r w:rsidRPr="00B02236">
        <w:rPr>
          <w:noProof w:val="0"/>
          <w:snapToGrid w:val="0"/>
          <w:lang w:val="en-GB"/>
          <w:rPrChange w:id="29984" w:author="Ericsson User" w:date="2022-03-08T15:42:00Z">
            <w:rPr>
              <w:noProof w:val="0"/>
              <w:snapToGrid w:val="0"/>
            </w:rPr>
          </w:rPrChange>
        </w:rPr>
        <w:tab/>
        <w:t>...</w:t>
      </w:r>
    </w:p>
    <w:p w14:paraId="06C715BD" w14:textId="77777777" w:rsidR="004B7699" w:rsidRPr="00B02236" w:rsidRDefault="004B7699" w:rsidP="004B7699">
      <w:pPr>
        <w:pStyle w:val="PL"/>
        <w:rPr>
          <w:noProof w:val="0"/>
          <w:snapToGrid w:val="0"/>
          <w:lang w:val="en-GB"/>
          <w:rPrChange w:id="29985" w:author="Ericsson User" w:date="2022-03-08T15:42:00Z">
            <w:rPr>
              <w:noProof w:val="0"/>
              <w:snapToGrid w:val="0"/>
            </w:rPr>
          </w:rPrChange>
        </w:rPr>
      </w:pPr>
      <w:r w:rsidRPr="00B02236">
        <w:rPr>
          <w:noProof w:val="0"/>
          <w:snapToGrid w:val="0"/>
          <w:lang w:val="en-GB"/>
          <w:rPrChange w:id="29986" w:author="Ericsson User" w:date="2022-03-08T15:42:00Z">
            <w:rPr>
              <w:noProof w:val="0"/>
              <w:snapToGrid w:val="0"/>
            </w:rPr>
          </w:rPrChange>
        </w:rPr>
        <w:t>}</w:t>
      </w:r>
    </w:p>
    <w:p w14:paraId="1E99B094" w14:textId="77777777" w:rsidR="004B7699" w:rsidRPr="00B02236" w:rsidRDefault="004B7699" w:rsidP="004B7699">
      <w:pPr>
        <w:pStyle w:val="PL"/>
        <w:rPr>
          <w:lang w:val="en-GB"/>
          <w:rPrChange w:id="29987" w:author="Ericsson User" w:date="2022-03-08T15:42:00Z">
            <w:rPr/>
          </w:rPrChange>
        </w:rPr>
      </w:pPr>
    </w:p>
    <w:p w14:paraId="0917EB18" w14:textId="77777777" w:rsidR="004B7699" w:rsidRPr="00B02236" w:rsidRDefault="004B7699" w:rsidP="004B7699">
      <w:pPr>
        <w:pStyle w:val="PL"/>
        <w:rPr>
          <w:lang w:val="en-GB"/>
          <w:rPrChange w:id="29988" w:author="Ericsson User" w:date="2022-03-08T15:42:00Z">
            <w:rPr/>
          </w:rPrChange>
        </w:rPr>
      </w:pPr>
    </w:p>
    <w:p w14:paraId="75A2BC93" w14:textId="77777777" w:rsidR="004B7699" w:rsidRPr="00B02236" w:rsidRDefault="004B7699" w:rsidP="004B7699">
      <w:pPr>
        <w:pStyle w:val="PL"/>
        <w:rPr>
          <w:lang w:val="en-GB"/>
          <w:rPrChange w:id="29989" w:author="Ericsson User" w:date="2022-03-08T15:42:00Z">
            <w:rPr/>
          </w:rPrChange>
        </w:rPr>
      </w:pPr>
      <w:r w:rsidRPr="00B02236">
        <w:rPr>
          <w:lang w:val="en-GB"/>
          <w:rPrChange w:id="29990" w:author="Ericsson User" w:date="2022-03-08T15:42:00Z">
            <w:rPr/>
          </w:rPrChange>
        </w:rPr>
        <w:t>RAT-</w:t>
      </w:r>
      <w:r w:rsidRPr="00B02236">
        <w:rPr>
          <w:snapToGrid w:val="0"/>
          <w:lang w:val="en-GB"/>
          <w:rPrChange w:id="29991" w:author="Ericsson User" w:date="2022-03-08T15:42:00Z">
            <w:rPr>
              <w:snapToGrid w:val="0"/>
            </w:rPr>
          </w:rPrChange>
        </w:rPr>
        <w:t>RestrictionInformation</w:t>
      </w:r>
      <w:r w:rsidRPr="00B02236">
        <w:rPr>
          <w:lang w:val="en-GB"/>
          <w:rPrChange w:id="29992" w:author="Ericsson User" w:date="2022-03-08T15:42:00Z">
            <w:rPr/>
          </w:rPrChange>
        </w:rPr>
        <w:t xml:space="preserve"> ::= BIT STRING </w:t>
      </w:r>
      <w:r w:rsidRPr="00B02236">
        <w:rPr>
          <w:lang w:val="en-GB" w:eastAsia="ja-JP"/>
          <w:rPrChange w:id="29993" w:author="Ericsson User" w:date="2022-03-08T15:42:00Z">
            <w:rPr>
              <w:lang w:eastAsia="ja-JP"/>
            </w:rPr>
          </w:rPrChange>
        </w:rPr>
        <w:t>{e-UTRA (0),nR (1)} (SIZE(8, ...))</w:t>
      </w:r>
    </w:p>
    <w:p w14:paraId="7F2950D4" w14:textId="77777777" w:rsidR="004B7699" w:rsidRPr="00B02236" w:rsidRDefault="004B7699" w:rsidP="004B7699">
      <w:pPr>
        <w:pStyle w:val="PL"/>
        <w:rPr>
          <w:lang w:val="en-GB"/>
          <w:rPrChange w:id="29994" w:author="Ericsson User" w:date="2022-03-08T15:42:00Z">
            <w:rPr/>
          </w:rPrChange>
        </w:rPr>
      </w:pPr>
    </w:p>
    <w:p w14:paraId="6F0ED7EA" w14:textId="77777777" w:rsidR="004B7699" w:rsidRPr="00B02236" w:rsidRDefault="004B7699" w:rsidP="004B7699">
      <w:pPr>
        <w:pStyle w:val="PL"/>
        <w:rPr>
          <w:lang w:val="en-GB"/>
          <w:rPrChange w:id="29995" w:author="Ericsson User" w:date="2022-03-08T15:42:00Z">
            <w:rPr/>
          </w:rPrChange>
        </w:rPr>
      </w:pPr>
    </w:p>
    <w:p w14:paraId="277E1270" w14:textId="77777777" w:rsidR="004B7699" w:rsidRPr="00B02236" w:rsidRDefault="004B7699" w:rsidP="004B7699">
      <w:pPr>
        <w:pStyle w:val="PL"/>
        <w:rPr>
          <w:noProof w:val="0"/>
          <w:snapToGrid w:val="0"/>
          <w:lang w:val="en-GB"/>
          <w:rPrChange w:id="29996" w:author="Ericsson User" w:date="2022-03-08T15:42:00Z">
            <w:rPr>
              <w:noProof w:val="0"/>
              <w:snapToGrid w:val="0"/>
            </w:rPr>
          </w:rPrChange>
        </w:rPr>
      </w:pPr>
      <w:r w:rsidRPr="00B02236">
        <w:rPr>
          <w:noProof w:val="0"/>
          <w:snapToGrid w:val="0"/>
          <w:lang w:val="en-GB"/>
          <w:rPrChange w:id="29997" w:author="Ericsson User" w:date="2022-03-08T15:42:00Z">
            <w:rPr>
              <w:noProof w:val="0"/>
              <w:snapToGrid w:val="0"/>
            </w:rPr>
          </w:rPrChange>
        </w:rPr>
        <w:t>ForbiddenAreaList ::= SEQUENCE (SIZE(1..maxnoofPLMNs)) OF ForbiddenAreaItem</w:t>
      </w:r>
    </w:p>
    <w:p w14:paraId="2A9611DB" w14:textId="77777777" w:rsidR="004B7699" w:rsidRPr="00B02236" w:rsidRDefault="004B7699" w:rsidP="004B7699">
      <w:pPr>
        <w:pStyle w:val="PL"/>
        <w:rPr>
          <w:lang w:val="en-GB"/>
          <w:rPrChange w:id="29998" w:author="Ericsson User" w:date="2022-03-08T15:42:00Z">
            <w:rPr/>
          </w:rPrChange>
        </w:rPr>
      </w:pPr>
    </w:p>
    <w:p w14:paraId="5A37B6C1" w14:textId="77777777" w:rsidR="004B7699" w:rsidRPr="00B02236" w:rsidRDefault="004B7699" w:rsidP="004B7699">
      <w:pPr>
        <w:pStyle w:val="PL"/>
        <w:rPr>
          <w:lang w:val="en-GB"/>
          <w:rPrChange w:id="29999" w:author="Ericsson User" w:date="2022-03-08T15:42:00Z">
            <w:rPr/>
          </w:rPrChange>
        </w:rPr>
      </w:pPr>
    </w:p>
    <w:p w14:paraId="266AECCC" w14:textId="77777777" w:rsidR="004B7699" w:rsidRPr="00B02236" w:rsidRDefault="004B7699" w:rsidP="004B7699">
      <w:pPr>
        <w:pStyle w:val="PL"/>
        <w:rPr>
          <w:noProof w:val="0"/>
          <w:snapToGrid w:val="0"/>
          <w:lang w:val="en-GB"/>
          <w:rPrChange w:id="30000" w:author="Ericsson User" w:date="2022-03-08T15:42:00Z">
            <w:rPr>
              <w:noProof w:val="0"/>
              <w:snapToGrid w:val="0"/>
            </w:rPr>
          </w:rPrChange>
        </w:rPr>
      </w:pPr>
      <w:r w:rsidRPr="00B02236">
        <w:rPr>
          <w:noProof w:val="0"/>
          <w:snapToGrid w:val="0"/>
          <w:lang w:val="en-GB"/>
          <w:rPrChange w:id="30001" w:author="Ericsson User" w:date="2022-03-08T15:42:00Z">
            <w:rPr>
              <w:noProof w:val="0"/>
              <w:snapToGrid w:val="0"/>
            </w:rPr>
          </w:rPrChange>
        </w:rPr>
        <w:t>ForbiddenAreaItem ::= SEQUENCE {</w:t>
      </w:r>
    </w:p>
    <w:p w14:paraId="6F0B0A0D" w14:textId="77777777" w:rsidR="004B7699" w:rsidRPr="00B02236" w:rsidRDefault="004B7699" w:rsidP="004B7699">
      <w:pPr>
        <w:pStyle w:val="PL"/>
        <w:rPr>
          <w:lang w:val="en-GB"/>
          <w:rPrChange w:id="30002" w:author="Ericsson User" w:date="2022-03-08T15:42:00Z">
            <w:rPr/>
          </w:rPrChange>
        </w:rPr>
      </w:pPr>
      <w:r w:rsidRPr="00B02236">
        <w:rPr>
          <w:lang w:val="en-GB"/>
          <w:rPrChange w:id="30003" w:author="Ericsson User" w:date="2022-03-08T15:42:00Z">
            <w:rPr/>
          </w:rPrChange>
        </w:rPr>
        <w:lastRenderedPageBreak/>
        <w:tab/>
        <w:t>plmn-Identity</w:t>
      </w:r>
      <w:r w:rsidRPr="00B02236">
        <w:rPr>
          <w:lang w:val="en-GB"/>
          <w:rPrChange w:id="30004" w:author="Ericsson User" w:date="2022-03-08T15:42:00Z">
            <w:rPr/>
          </w:rPrChange>
        </w:rPr>
        <w:tab/>
      </w:r>
      <w:r w:rsidRPr="00B02236">
        <w:rPr>
          <w:lang w:val="en-GB"/>
          <w:rPrChange w:id="30005" w:author="Ericsson User" w:date="2022-03-08T15:42:00Z">
            <w:rPr/>
          </w:rPrChange>
        </w:rPr>
        <w:tab/>
        <w:t>PLMN-Identity,</w:t>
      </w:r>
    </w:p>
    <w:p w14:paraId="158D7A8E" w14:textId="77777777" w:rsidR="004B7699" w:rsidRPr="00B02236" w:rsidRDefault="004B7699" w:rsidP="004B7699">
      <w:pPr>
        <w:pStyle w:val="PL"/>
        <w:rPr>
          <w:lang w:val="en-GB"/>
          <w:rPrChange w:id="30006" w:author="Ericsson User" w:date="2022-03-08T15:42:00Z">
            <w:rPr/>
          </w:rPrChange>
        </w:rPr>
      </w:pPr>
      <w:r w:rsidRPr="00B02236">
        <w:rPr>
          <w:lang w:val="en-GB"/>
          <w:rPrChange w:id="30007" w:author="Ericsson User" w:date="2022-03-08T15:42:00Z">
            <w:rPr/>
          </w:rPrChange>
        </w:rPr>
        <w:tab/>
        <w:t>forbidden-TACs</w:t>
      </w:r>
      <w:r w:rsidRPr="00B02236">
        <w:rPr>
          <w:lang w:val="en-GB"/>
          <w:rPrChange w:id="30008" w:author="Ericsson User" w:date="2022-03-08T15:42:00Z">
            <w:rPr/>
          </w:rPrChange>
        </w:rPr>
        <w:tab/>
      </w:r>
      <w:r w:rsidRPr="00B02236">
        <w:rPr>
          <w:lang w:val="en-GB"/>
          <w:rPrChange w:id="30009" w:author="Ericsson User" w:date="2022-03-08T15:42:00Z">
            <w:rPr/>
          </w:rPrChange>
        </w:rPr>
        <w:tab/>
        <w:t>SEQUENCE (SIZE(1..maxnoofForbiddenTACs)) OF TAC,</w:t>
      </w:r>
    </w:p>
    <w:p w14:paraId="6FA3475D" w14:textId="77777777" w:rsidR="004B7699" w:rsidRPr="00B02236" w:rsidRDefault="004B7699" w:rsidP="004B7699">
      <w:pPr>
        <w:pStyle w:val="PL"/>
        <w:rPr>
          <w:noProof w:val="0"/>
          <w:snapToGrid w:val="0"/>
          <w:lang w:val="en-GB"/>
          <w:rPrChange w:id="30010" w:author="Ericsson User" w:date="2022-03-08T15:42:00Z">
            <w:rPr>
              <w:noProof w:val="0"/>
              <w:snapToGrid w:val="0"/>
            </w:rPr>
          </w:rPrChange>
        </w:rPr>
      </w:pPr>
      <w:r w:rsidRPr="00B02236">
        <w:rPr>
          <w:noProof w:val="0"/>
          <w:snapToGrid w:val="0"/>
          <w:lang w:val="en-GB"/>
          <w:rPrChange w:id="30011" w:author="Ericsson User" w:date="2022-03-08T15:42:00Z">
            <w:rPr>
              <w:noProof w:val="0"/>
              <w:snapToGrid w:val="0"/>
            </w:rPr>
          </w:rPrChange>
        </w:rPr>
        <w:tab/>
        <w:t>iE-Extensions</w:t>
      </w:r>
      <w:r w:rsidRPr="00B02236">
        <w:rPr>
          <w:noProof w:val="0"/>
          <w:snapToGrid w:val="0"/>
          <w:lang w:val="en-GB"/>
          <w:rPrChange w:id="30012" w:author="Ericsson User" w:date="2022-03-08T15:42:00Z">
            <w:rPr>
              <w:noProof w:val="0"/>
              <w:snapToGrid w:val="0"/>
            </w:rPr>
          </w:rPrChange>
        </w:rPr>
        <w:tab/>
      </w:r>
      <w:r w:rsidRPr="00B02236">
        <w:rPr>
          <w:noProof w:val="0"/>
          <w:snapToGrid w:val="0"/>
          <w:lang w:val="en-GB"/>
          <w:rPrChange w:id="30013" w:author="Ericsson User" w:date="2022-03-08T15:42:00Z">
            <w:rPr>
              <w:noProof w:val="0"/>
              <w:snapToGrid w:val="0"/>
            </w:rPr>
          </w:rPrChange>
        </w:rPr>
        <w:tab/>
        <w:t>ProtocolExtensionContainer { {ForbiddenAreaItem-ExtIEs} } OPTIONAL,</w:t>
      </w:r>
    </w:p>
    <w:p w14:paraId="65F5BA50" w14:textId="77777777" w:rsidR="004B7699" w:rsidRPr="00B02236" w:rsidRDefault="004B7699" w:rsidP="004B7699">
      <w:pPr>
        <w:pStyle w:val="PL"/>
        <w:rPr>
          <w:noProof w:val="0"/>
          <w:snapToGrid w:val="0"/>
          <w:lang w:val="en-GB"/>
          <w:rPrChange w:id="30014" w:author="Ericsson User" w:date="2022-03-08T15:42:00Z">
            <w:rPr>
              <w:noProof w:val="0"/>
              <w:snapToGrid w:val="0"/>
            </w:rPr>
          </w:rPrChange>
        </w:rPr>
      </w:pPr>
      <w:r w:rsidRPr="00B02236">
        <w:rPr>
          <w:noProof w:val="0"/>
          <w:snapToGrid w:val="0"/>
          <w:lang w:val="en-GB"/>
          <w:rPrChange w:id="30015" w:author="Ericsson User" w:date="2022-03-08T15:42:00Z">
            <w:rPr>
              <w:noProof w:val="0"/>
              <w:snapToGrid w:val="0"/>
            </w:rPr>
          </w:rPrChange>
        </w:rPr>
        <w:tab/>
        <w:t>...</w:t>
      </w:r>
    </w:p>
    <w:p w14:paraId="1EF96EE6" w14:textId="77777777" w:rsidR="004B7699" w:rsidRPr="00B02236" w:rsidRDefault="004B7699" w:rsidP="004B7699">
      <w:pPr>
        <w:pStyle w:val="PL"/>
        <w:rPr>
          <w:noProof w:val="0"/>
          <w:snapToGrid w:val="0"/>
          <w:lang w:val="en-GB"/>
          <w:rPrChange w:id="30016" w:author="Ericsson User" w:date="2022-03-08T15:42:00Z">
            <w:rPr>
              <w:noProof w:val="0"/>
              <w:snapToGrid w:val="0"/>
            </w:rPr>
          </w:rPrChange>
        </w:rPr>
      </w:pPr>
      <w:r w:rsidRPr="00B02236">
        <w:rPr>
          <w:noProof w:val="0"/>
          <w:snapToGrid w:val="0"/>
          <w:lang w:val="en-GB"/>
          <w:rPrChange w:id="30017" w:author="Ericsson User" w:date="2022-03-08T15:42:00Z">
            <w:rPr>
              <w:noProof w:val="0"/>
              <w:snapToGrid w:val="0"/>
            </w:rPr>
          </w:rPrChange>
        </w:rPr>
        <w:t>}</w:t>
      </w:r>
    </w:p>
    <w:p w14:paraId="62202D3E" w14:textId="77777777" w:rsidR="004B7699" w:rsidRPr="00B02236" w:rsidRDefault="004B7699" w:rsidP="004B7699">
      <w:pPr>
        <w:pStyle w:val="PL"/>
        <w:rPr>
          <w:noProof w:val="0"/>
          <w:snapToGrid w:val="0"/>
          <w:lang w:val="en-GB"/>
          <w:rPrChange w:id="30018" w:author="Ericsson User" w:date="2022-03-08T15:42:00Z">
            <w:rPr>
              <w:noProof w:val="0"/>
              <w:snapToGrid w:val="0"/>
            </w:rPr>
          </w:rPrChange>
        </w:rPr>
      </w:pPr>
    </w:p>
    <w:p w14:paraId="07748C80" w14:textId="77777777" w:rsidR="004B7699" w:rsidRPr="00B02236" w:rsidRDefault="004B7699" w:rsidP="004B7699">
      <w:pPr>
        <w:pStyle w:val="PL"/>
        <w:rPr>
          <w:noProof w:val="0"/>
          <w:snapToGrid w:val="0"/>
          <w:lang w:val="en-GB"/>
          <w:rPrChange w:id="30019" w:author="Ericsson User" w:date="2022-03-08T15:42:00Z">
            <w:rPr>
              <w:noProof w:val="0"/>
              <w:snapToGrid w:val="0"/>
            </w:rPr>
          </w:rPrChange>
        </w:rPr>
      </w:pPr>
      <w:r w:rsidRPr="00B02236">
        <w:rPr>
          <w:noProof w:val="0"/>
          <w:snapToGrid w:val="0"/>
          <w:lang w:val="en-GB"/>
          <w:rPrChange w:id="30020" w:author="Ericsson User" w:date="2022-03-08T15:42:00Z">
            <w:rPr>
              <w:noProof w:val="0"/>
              <w:snapToGrid w:val="0"/>
            </w:rPr>
          </w:rPrChange>
        </w:rPr>
        <w:t>ForbiddenAreaItem-ExtIEs XNAP-PROTOCOL-EXTENSION ::={</w:t>
      </w:r>
    </w:p>
    <w:p w14:paraId="1D3ED056" w14:textId="77777777" w:rsidR="004B7699" w:rsidRPr="00B02236" w:rsidRDefault="004B7699" w:rsidP="004B7699">
      <w:pPr>
        <w:pStyle w:val="PL"/>
        <w:rPr>
          <w:noProof w:val="0"/>
          <w:snapToGrid w:val="0"/>
          <w:lang w:val="en-GB"/>
          <w:rPrChange w:id="30021" w:author="Ericsson User" w:date="2022-03-08T15:42:00Z">
            <w:rPr>
              <w:noProof w:val="0"/>
              <w:snapToGrid w:val="0"/>
            </w:rPr>
          </w:rPrChange>
        </w:rPr>
      </w:pPr>
      <w:r w:rsidRPr="00B02236">
        <w:rPr>
          <w:noProof w:val="0"/>
          <w:snapToGrid w:val="0"/>
          <w:lang w:val="en-GB"/>
          <w:rPrChange w:id="30022" w:author="Ericsson User" w:date="2022-03-08T15:42:00Z">
            <w:rPr>
              <w:noProof w:val="0"/>
              <w:snapToGrid w:val="0"/>
            </w:rPr>
          </w:rPrChange>
        </w:rPr>
        <w:tab/>
        <w:t>...</w:t>
      </w:r>
    </w:p>
    <w:p w14:paraId="0DCB31D0" w14:textId="77777777" w:rsidR="004B7699" w:rsidRPr="00B02236" w:rsidRDefault="004B7699" w:rsidP="004B7699">
      <w:pPr>
        <w:pStyle w:val="PL"/>
        <w:rPr>
          <w:noProof w:val="0"/>
          <w:snapToGrid w:val="0"/>
          <w:lang w:val="en-GB"/>
          <w:rPrChange w:id="30023" w:author="Ericsson User" w:date="2022-03-08T15:42:00Z">
            <w:rPr>
              <w:noProof w:val="0"/>
              <w:snapToGrid w:val="0"/>
            </w:rPr>
          </w:rPrChange>
        </w:rPr>
      </w:pPr>
      <w:r w:rsidRPr="00B02236">
        <w:rPr>
          <w:noProof w:val="0"/>
          <w:snapToGrid w:val="0"/>
          <w:lang w:val="en-GB"/>
          <w:rPrChange w:id="30024" w:author="Ericsson User" w:date="2022-03-08T15:42:00Z">
            <w:rPr>
              <w:noProof w:val="0"/>
              <w:snapToGrid w:val="0"/>
            </w:rPr>
          </w:rPrChange>
        </w:rPr>
        <w:t>}</w:t>
      </w:r>
    </w:p>
    <w:p w14:paraId="47429F60" w14:textId="77777777" w:rsidR="004B7699" w:rsidRPr="00B02236" w:rsidRDefault="004B7699" w:rsidP="004B7699">
      <w:pPr>
        <w:pStyle w:val="PL"/>
        <w:rPr>
          <w:lang w:val="en-GB"/>
          <w:rPrChange w:id="30025" w:author="Ericsson User" w:date="2022-03-08T15:42:00Z">
            <w:rPr/>
          </w:rPrChange>
        </w:rPr>
      </w:pPr>
    </w:p>
    <w:p w14:paraId="61E90329" w14:textId="77777777" w:rsidR="004B7699" w:rsidRPr="00B02236" w:rsidRDefault="004B7699" w:rsidP="004B7699">
      <w:pPr>
        <w:pStyle w:val="PL"/>
        <w:rPr>
          <w:lang w:val="en-GB"/>
          <w:rPrChange w:id="30026" w:author="Ericsson User" w:date="2022-03-08T15:42:00Z">
            <w:rPr/>
          </w:rPrChange>
        </w:rPr>
      </w:pPr>
    </w:p>
    <w:p w14:paraId="432B1B34" w14:textId="77777777" w:rsidR="004B7699" w:rsidRPr="00B02236" w:rsidRDefault="004B7699" w:rsidP="004B7699">
      <w:pPr>
        <w:pStyle w:val="PL"/>
        <w:rPr>
          <w:noProof w:val="0"/>
          <w:snapToGrid w:val="0"/>
          <w:lang w:val="en-GB"/>
          <w:rPrChange w:id="30027" w:author="Ericsson User" w:date="2022-03-08T15:42:00Z">
            <w:rPr>
              <w:noProof w:val="0"/>
              <w:snapToGrid w:val="0"/>
            </w:rPr>
          </w:rPrChange>
        </w:rPr>
      </w:pPr>
      <w:r w:rsidRPr="00B02236">
        <w:rPr>
          <w:noProof w:val="0"/>
          <w:snapToGrid w:val="0"/>
          <w:lang w:val="en-GB"/>
          <w:rPrChange w:id="30028" w:author="Ericsson User" w:date="2022-03-08T15:42:00Z">
            <w:rPr>
              <w:noProof w:val="0"/>
              <w:snapToGrid w:val="0"/>
            </w:rPr>
          </w:rPrChange>
        </w:rPr>
        <w:t>ServiceAreaList ::= SEQUENCE (SIZE(1..maxnoofPLMNs)) OF ServiceAreaItem</w:t>
      </w:r>
    </w:p>
    <w:p w14:paraId="67BF7587" w14:textId="77777777" w:rsidR="004B7699" w:rsidRPr="00B02236" w:rsidRDefault="004B7699" w:rsidP="004B7699">
      <w:pPr>
        <w:pStyle w:val="PL"/>
        <w:rPr>
          <w:lang w:val="en-GB"/>
          <w:rPrChange w:id="30029" w:author="Ericsson User" w:date="2022-03-08T15:42:00Z">
            <w:rPr/>
          </w:rPrChange>
        </w:rPr>
      </w:pPr>
    </w:p>
    <w:p w14:paraId="370C9B81" w14:textId="77777777" w:rsidR="004B7699" w:rsidRPr="00B02236" w:rsidRDefault="004B7699" w:rsidP="004B7699">
      <w:pPr>
        <w:pStyle w:val="PL"/>
        <w:rPr>
          <w:lang w:val="en-GB"/>
          <w:rPrChange w:id="30030" w:author="Ericsson User" w:date="2022-03-08T15:42:00Z">
            <w:rPr/>
          </w:rPrChange>
        </w:rPr>
      </w:pPr>
    </w:p>
    <w:p w14:paraId="79B66712" w14:textId="77777777" w:rsidR="004B7699" w:rsidRPr="00B02236" w:rsidRDefault="004B7699" w:rsidP="004B7699">
      <w:pPr>
        <w:pStyle w:val="PL"/>
        <w:rPr>
          <w:noProof w:val="0"/>
          <w:snapToGrid w:val="0"/>
          <w:lang w:val="en-GB"/>
          <w:rPrChange w:id="30031" w:author="Ericsson User" w:date="2022-03-08T15:42:00Z">
            <w:rPr>
              <w:noProof w:val="0"/>
              <w:snapToGrid w:val="0"/>
            </w:rPr>
          </w:rPrChange>
        </w:rPr>
      </w:pPr>
      <w:r w:rsidRPr="00B02236">
        <w:rPr>
          <w:noProof w:val="0"/>
          <w:snapToGrid w:val="0"/>
          <w:lang w:val="en-GB"/>
          <w:rPrChange w:id="30032" w:author="Ericsson User" w:date="2022-03-08T15:42:00Z">
            <w:rPr>
              <w:noProof w:val="0"/>
              <w:snapToGrid w:val="0"/>
            </w:rPr>
          </w:rPrChange>
        </w:rPr>
        <w:t>ServiceAreaItem ::= SEQUENCE {</w:t>
      </w:r>
    </w:p>
    <w:p w14:paraId="659D1B1E" w14:textId="77777777" w:rsidR="004B7699" w:rsidRPr="00B02236" w:rsidRDefault="004B7699" w:rsidP="004B7699">
      <w:pPr>
        <w:pStyle w:val="PL"/>
        <w:rPr>
          <w:lang w:val="en-GB"/>
          <w:rPrChange w:id="30033" w:author="Ericsson User" w:date="2022-03-08T15:42:00Z">
            <w:rPr/>
          </w:rPrChange>
        </w:rPr>
      </w:pPr>
      <w:r w:rsidRPr="00B02236">
        <w:rPr>
          <w:lang w:val="en-GB"/>
          <w:rPrChange w:id="30034" w:author="Ericsson User" w:date="2022-03-08T15:42:00Z">
            <w:rPr/>
          </w:rPrChange>
        </w:rPr>
        <w:tab/>
        <w:t>plmn-Identity</w:t>
      </w:r>
      <w:r w:rsidRPr="00B02236">
        <w:rPr>
          <w:lang w:val="en-GB"/>
          <w:rPrChange w:id="30035" w:author="Ericsson User" w:date="2022-03-08T15:42:00Z">
            <w:rPr/>
          </w:rPrChange>
        </w:rPr>
        <w:tab/>
      </w:r>
      <w:r w:rsidRPr="00B02236">
        <w:rPr>
          <w:lang w:val="en-GB"/>
          <w:rPrChange w:id="30036" w:author="Ericsson User" w:date="2022-03-08T15:42:00Z">
            <w:rPr/>
          </w:rPrChange>
        </w:rPr>
        <w:tab/>
      </w:r>
      <w:r w:rsidRPr="00B02236">
        <w:rPr>
          <w:lang w:val="en-GB"/>
          <w:rPrChange w:id="30037" w:author="Ericsson User" w:date="2022-03-08T15:42:00Z">
            <w:rPr/>
          </w:rPrChange>
        </w:rPr>
        <w:tab/>
      </w:r>
      <w:r w:rsidRPr="00B02236">
        <w:rPr>
          <w:lang w:val="en-GB"/>
          <w:rPrChange w:id="30038" w:author="Ericsson User" w:date="2022-03-08T15:42:00Z">
            <w:rPr/>
          </w:rPrChange>
        </w:rPr>
        <w:tab/>
      </w:r>
      <w:r w:rsidRPr="00B02236">
        <w:rPr>
          <w:lang w:val="en-GB"/>
          <w:rPrChange w:id="30039" w:author="Ericsson User" w:date="2022-03-08T15:42:00Z">
            <w:rPr/>
          </w:rPrChange>
        </w:rPr>
        <w:tab/>
      </w:r>
      <w:r w:rsidRPr="00B02236">
        <w:rPr>
          <w:lang w:val="en-GB"/>
          <w:rPrChange w:id="30040" w:author="Ericsson User" w:date="2022-03-08T15:42:00Z">
            <w:rPr/>
          </w:rPrChange>
        </w:rPr>
        <w:tab/>
        <w:t>PLMN-Identity,</w:t>
      </w:r>
    </w:p>
    <w:p w14:paraId="57263838" w14:textId="77777777" w:rsidR="004B7699" w:rsidRPr="00B02236" w:rsidRDefault="004B7699" w:rsidP="004B7699">
      <w:pPr>
        <w:pStyle w:val="PL"/>
        <w:rPr>
          <w:lang w:val="en-GB"/>
          <w:rPrChange w:id="30041" w:author="Ericsson User" w:date="2022-03-08T15:42:00Z">
            <w:rPr/>
          </w:rPrChange>
        </w:rPr>
      </w:pPr>
      <w:r w:rsidRPr="00B02236">
        <w:rPr>
          <w:lang w:val="en-GB"/>
          <w:rPrChange w:id="30042" w:author="Ericsson User" w:date="2022-03-08T15:42:00Z">
            <w:rPr/>
          </w:rPrChange>
        </w:rPr>
        <w:tab/>
        <w:t>allowed-TACs-ServiceArea</w:t>
      </w:r>
      <w:r w:rsidRPr="00B02236">
        <w:rPr>
          <w:lang w:val="en-GB"/>
          <w:rPrChange w:id="30043" w:author="Ericsson User" w:date="2022-03-08T15:42:00Z">
            <w:rPr/>
          </w:rPrChange>
        </w:rPr>
        <w:tab/>
      </w:r>
      <w:r w:rsidRPr="00B02236">
        <w:rPr>
          <w:lang w:val="en-GB"/>
          <w:rPrChange w:id="30044" w:author="Ericsson User" w:date="2022-03-08T15:42:00Z">
            <w:rPr/>
          </w:rPrChange>
        </w:rPr>
        <w:tab/>
      </w:r>
      <w:r w:rsidRPr="00B02236">
        <w:rPr>
          <w:lang w:val="en-GB"/>
          <w:rPrChange w:id="30045" w:author="Ericsson User" w:date="2022-03-08T15:42:00Z">
            <w:rPr/>
          </w:rPrChange>
        </w:rPr>
        <w:tab/>
        <w:t>SEQUENCE (SIZE(1..maxnoofAllowedAreas)) OF TAC</w:t>
      </w:r>
      <w:r w:rsidRPr="00B02236">
        <w:rPr>
          <w:lang w:val="en-GB"/>
          <w:rPrChange w:id="30046" w:author="Ericsson User" w:date="2022-03-08T15:42:00Z">
            <w:rPr/>
          </w:rPrChange>
        </w:rPr>
        <w:tab/>
      </w:r>
      <w:r w:rsidRPr="00B02236">
        <w:rPr>
          <w:lang w:val="en-GB"/>
          <w:rPrChange w:id="30047" w:author="Ericsson User" w:date="2022-03-08T15:42:00Z">
            <w:rPr/>
          </w:rPrChange>
        </w:rPr>
        <w:tab/>
        <w:t>OPTIONAL,</w:t>
      </w:r>
    </w:p>
    <w:p w14:paraId="7047B2E1" w14:textId="77777777" w:rsidR="004B7699" w:rsidRPr="00B02236" w:rsidRDefault="004B7699" w:rsidP="004B7699">
      <w:pPr>
        <w:pStyle w:val="PL"/>
        <w:rPr>
          <w:lang w:val="en-GB"/>
          <w:rPrChange w:id="30048" w:author="Ericsson User" w:date="2022-03-08T15:42:00Z">
            <w:rPr/>
          </w:rPrChange>
        </w:rPr>
      </w:pPr>
      <w:r w:rsidRPr="00B02236">
        <w:rPr>
          <w:lang w:val="en-GB"/>
          <w:rPrChange w:id="30049" w:author="Ericsson User" w:date="2022-03-08T15:42:00Z">
            <w:rPr/>
          </w:rPrChange>
        </w:rPr>
        <w:tab/>
        <w:t>not-allowed-TACs-ServiceArea</w:t>
      </w:r>
      <w:r w:rsidRPr="00B02236">
        <w:rPr>
          <w:lang w:val="en-GB"/>
          <w:rPrChange w:id="30050" w:author="Ericsson User" w:date="2022-03-08T15:42:00Z">
            <w:rPr/>
          </w:rPrChange>
        </w:rPr>
        <w:tab/>
      </w:r>
      <w:r w:rsidRPr="00B02236">
        <w:rPr>
          <w:lang w:val="en-GB"/>
          <w:rPrChange w:id="30051" w:author="Ericsson User" w:date="2022-03-08T15:42:00Z">
            <w:rPr/>
          </w:rPrChange>
        </w:rPr>
        <w:tab/>
        <w:t>SEQUENCE (SIZE(1..maxnoofAllowedAreas)) OF TAC</w:t>
      </w:r>
      <w:r w:rsidRPr="00B02236">
        <w:rPr>
          <w:lang w:val="en-GB"/>
          <w:rPrChange w:id="30052" w:author="Ericsson User" w:date="2022-03-08T15:42:00Z">
            <w:rPr/>
          </w:rPrChange>
        </w:rPr>
        <w:tab/>
      </w:r>
      <w:r w:rsidRPr="00B02236">
        <w:rPr>
          <w:lang w:val="en-GB"/>
          <w:rPrChange w:id="30053" w:author="Ericsson User" w:date="2022-03-08T15:42:00Z">
            <w:rPr/>
          </w:rPrChange>
        </w:rPr>
        <w:tab/>
        <w:t>OPTIONAL,</w:t>
      </w:r>
    </w:p>
    <w:p w14:paraId="09A64938" w14:textId="77777777" w:rsidR="004B7699" w:rsidRPr="00B02236" w:rsidRDefault="004B7699" w:rsidP="004B7699">
      <w:pPr>
        <w:pStyle w:val="PL"/>
        <w:rPr>
          <w:noProof w:val="0"/>
          <w:snapToGrid w:val="0"/>
          <w:lang w:val="en-GB"/>
          <w:rPrChange w:id="30054" w:author="Ericsson User" w:date="2022-03-08T15:42:00Z">
            <w:rPr>
              <w:noProof w:val="0"/>
              <w:snapToGrid w:val="0"/>
            </w:rPr>
          </w:rPrChange>
        </w:rPr>
      </w:pPr>
      <w:r w:rsidRPr="00B02236">
        <w:rPr>
          <w:noProof w:val="0"/>
          <w:snapToGrid w:val="0"/>
          <w:lang w:val="en-GB"/>
          <w:rPrChange w:id="30055" w:author="Ericsson User" w:date="2022-03-08T15:42:00Z">
            <w:rPr>
              <w:noProof w:val="0"/>
              <w:snapToGrid w:val="0"/>
            </w:rPr>
          </w:rPrChange>
        </w:rPr>
        <w:tab/>
        <w:t>iE-Extensions</w:t>
      </w:r>
      <w:r w:rsidRPr="00B02236">
        <w:rPr>
          <w:noProof w:val="0"/>
          <w:snapToGrid w:val="0"/>
          <w:lang w:val="en-GB"/>
          <w:rPrChange w:id="30056" w:author="Ericsson User" w:date="2022-03-08T15:42:00Z">
            <w:rPr>
              <w:noProof w:val="0"/>
              <w:snapToGrid w:val="0"/>
            </w:rPr>
          </w:rPrChange>
        </w:rPr>
        <w:tab/>
      </w:r>
      <w:r w:rsidRPr="00B02236">
        <w:rPr>
          <w:noProof w:val="0"/>
          <w:snapToGrid w:val="0"/>
          <w:lang w:val="en-GB"/>
          <w:rPrChange w:id="30057" w:author="Ericsson User" w:date="2022-03-08T15:42:00Z">
            <w:rPr>
              <w:noProof w:val="0"/>
              <w:snapToGrid w:val="0"/>
            </w:rPr>
          </w:rPrChange>
        </w:rPr>
        <w:tab/>
        <w:t>ProtocolExtensionContainer { {ServiceAreaItem-ExtIEs} }</w:t>
      </w:r>
      <w:r w:rsidRPr="00B02236">
        <w:rPr>
          <w:noProof w:val="0"/>
          <w:snapToGrid w:val="0"/>
          <w:lang w:val="en-GB"/>
          <w:rPrChange w:id="30058" w:author="Ericsson User" w:date="2022-03-08T15:42:00Z">
            <w:rPr>
              <w:noProof w:val="0"/>
              <w:snapToGrid w:val="0"/>
            </w:rPr>
          </w:rPrChange>
        </w:rPr>
        <w:tab/>
      </w:r>
      <w:r w:rsidRPr="00B02236">
        <w:rPr>
          <w:noProof w:val="0"/>
          <w:snapToGrid w:val="0"/>
          <w:lang w:val="en-GB"/>
          <w:rPrChange w:id="30059" w:author="Ericsson User" w:date="2022-03-08T15:42:00Z">
            <w:rPr>
              <w:noProof w:val="0"/>
              <w:snapToGrid w:val="0"/>
            </w:rPr>
          </w:rPrChange>
        </w:rPr>
        <w:tab/>
      </w:r>
      <w:r w:rsidRPr="00B02236">
        <w:rPr>
          <w:noProof w:val="0"/>
          <w:snapToGrid w:val="0"/>
          <w:lang w:val="en-GB"/>
          <w:rPrChange w:id="30060" w:author="Ericsson User" w:date="2022-03-08T15:42:00Z">
            <w:rPr>
              <w:noProof w:val="0"/>
              <w:snapToGrid w:val="0"/>
            </w:rPr>
          </w:rPrChange>
        </w:rPr>
        <w:tab/>
      </w:r>
      <w:r w:rsidRPr="00B02236">
        <w:rPr>
          <w:noProof w:val="0"/>
          <w:snapToGrid w:val="0"/>
          <w:lang w:val="en-GB"/>
          <w:rPrChange w:id="30061" w:author="Ericsson User" w:date="2022-03-08T15:42:00Z">
            <w:rPr>
              <w:noProof w:val="0"/>
              <w:snapToGrid w:val="0"/>
            </w:rPr>
          </w:rPrChange>
        </w:rPr>
        <w:tab/>
        <w:t>OPTIONAL,</w:t>
      </w:r>
    </w:p>
    <w:p w14:paraId="4B5396FA" w14:textId="77777777" w:rsidR="004B7699" w:rsidRPr="00B02236" w:rsidRDefault="004B7699" w:rsidP="004B7699">
      <w:pPr>
        <w:pStyle w:val="PL"/>
        <w:rPr>
          <w:noProof w:val="0"/>
          <w:snapToGrid w:val="0"/>
          <w:lang w:val="en-GB"/>
          <w:rPrChange w:id="30062" w:author="Ericsson User" w:date="2022-03-08T15:42:00Z">
            <w:rPr>
              <w:noProof w:val="0"/>
              <w:snapToGrid w:val="0"/>
            </w:rPr>
          </w:rPrChange>
        </w:rPr>
      </w:pPr>
      <w:r w:rsidRPr="00B02236">
        <w:rPr>
          <w:noProof w:val="0"/>
          <w:snapToGrid w:val="0"/>
          <w:lang w:val="en-GB"/>
          <w:rPrChange w:id="30063" w:author="Ericsson User" w:date="2022-03-08T15:42:00Z">
            <w:rPr>
              <w:noProof w:val="0"/>
              <w:snapToGrid w:val="0"/>
            </w:rPr>
          </w:rPrChange>
        </w:rPr>
        <w:tab/>
        <w:t>...</w:t>
      </w:r>
    </w:p>
    <w:p w14:paraId="60D3C00C" w14:textId="77777777" w:rsidR="004B7699" w:rsidRPr="00B02236" w:rsidRDefault="004B7699" w:rsidP="004B7699">
      <w:pPr>
        <w:pStyle w:val="PL"/>
        <w:rPr>
          <w:noProof w:val="0"/>
          <w:snapToGrid w:val="0"/>
          <w:lang w:val="en-GB"/>
          <w:rPrChange w:id="30064" w:author="Ericsson User" w:date="2022-03-08T15:42:00Z">
            <w:rPr>
              <w:noProof w:val="0"/>
              <w:snapToGrid w:val="0"/>
            </w:rPr>
          </w:rPrChange>
        </w:rPr>
      </w:pPr>
      <w:r w:rsidRPr="00B02236">
        <w:rPr>
          <w:noProof w:val="0"/>
          <w:snapToGrid w:val="0"/>
          <w:lang w:val="en-GB"/>
          <w:rPrChange w:id="30065" w:author="Ericsson User" w:date="2022-03-08T15:42:00Z">
            <w:rPr>
              <w:noProof w:val="0"/>
              <w:snapToGrid w:val="0"/>
            </w:rPr>
          </w:rPrChange>
        </w:rPr>
        <w:t>}</w:t>
      </w:r>
    </w:p>
    <w:p w14:paraId="367B7449" w14:textId="77777777" w:rsidR="004B7699" w:rsidRPr="00B02236" w:rsidRDefault="004B7699" w:rsidP="004B7699">
      <w:pPr>
        <w:pStyle w:val="PL"/>
        <w:rPr>
          <w:noProof w:val="0"/>
          <w:snapToGrid w:val="0"/>
          <w:lang w:val="en-GB"/>
          <w:rPrChange w:id="30066" w:author="Ericsson User" w:date="2022-03-08T15:42:00Z">
            <w:rPr>
              <w:noProof w:val="0"/>
              <w:snapToGrid w:val="0"/>
            </w:rPr>
          </w:rPrChange>
        </w:rPr>
      </w:pPr>
    </w:p>
    <w:p w14:paraId="3928EBE3" w14:textId="77777777" w:rsidR="004B7699" w:rsidRPr="00B02236" w:rsidRDefault="004B7699" w:rsidP="004B7699">
      <w:pPr>
        <w:pStyle w:val="PL"/>
        <w:rPr>
          <w:noProof w:val="0"/>
          <w:snapToGrid w:val="0"/>
          <w:lang w:val="en-GB"/>
          <w:rPrChange w:id="30067" w:author="Ericsson User" w:date="2022-03-08T15:42:00Z">
            <w:rPr>
              <w:noProof w:val="0"/>
              <w:snapToGrid w:val="0"/>
            </w:rPr>
          </w:rPrChange>
        </w:rPr>
      </w:pPr>
      <w:r w:rsidRPr="00B02236">
        <w:rPr>
          <w:noProof w:val="0"/>
          <w:snapToGrid w:val="0"/>
          <w:lang w:val="en-GB"/>
          <w:rPrChange w:id="30068" w:author="Ericsson User" w:date="2022-03-08T15:42:00Z">
            <w:rPr>
              <w:noProof w:val="0"/>
              <w:snapToGrid w:val="0"/>
            </w:rPr>
          </w:rPrChange>
        </w:rPr>
        <w:t>ServiceAreaItem-ExtIEs XNAP-PROTOCOL-EXTENSION ::={</w:t>
      </w:r>
    </w:p>
    <w:p w14:paraId="71EE355C" w14:textId="77777777" w:rsidR="004B7699" w:rsidRPr="00B02236" w:rsidRDefault="004B7699" w:rsidP="004B7699">
      <w:pPr>
        <w:pStyle w:val="PL"/>
        <w:rPr>
          <w:noProof w:val="0"/>
          <w:snapToGrid w:val="0"/>
          <w:lang w:val="en-GB"/>
          <w:rPrChange w:id="30069" w:author="Ericsson User" w:date="2022-03-08T15:42:00Z">
            <w:rPr>
              <w:noProof w:val="0"/>
              <w:snapToGrid w:val="0"/>
            </w:rPr>
          </w:rPrChange>
        </w:rPr>
      </w:pPr>
      <w:r w:rsidRPr="00B02236">
        <w:rPr>
          <w:noProof w:val="0"/>
          <w:snapToGrid w:val="0"/>
          <w:lang w:val="en-GB"/>
          <w:rPrChange w:id="30070" w:author="Ericsson User" w:date="2022-03-08T15:42:00Z">
            <w:rPr>
              <w:noProof w:val="0"/>
              <w:snapToGrid w:val="0"/>
            </w:rPr>
          </w:rPrChange>
        </w:rPr>
        <w:tab/>
        <w:t>...</w:t>
      </w:r>
    </w:p>
    <w:p w14:paraId="5A81F8B7" w14:textId="77777777" w:rsidR="004B7699" w:rsidRPr="00B02236" w:rsidRDefault="004B7699" w:rsidP="004B7699">
      <w:pPr>
        <w:pStyle w:val="PL"/>
        <w:rPr>
          <w:noProof w:val="0"/>
          <w:snapToGrid w:val="0"/>
          <w:lang w:val="en-GB"/>
          <w:rPrChange w:id="30071" w:author="Ericsson User" w:date="2022-03-08T15:42:00Z">
            <w:rPr>
              <w:noProof w:val="0"/>
              <w:snapToGrid w:val="0"/>
            </w:rPr>
          </w:rPrChange>
        </w:rPr>
      </w:pPr>
      <w:r w:rsidRPr="00B02236">
        <w:rPr>
          <w:noProof w:val="0"/>
          <w:snapToGrid w:val="0"/>
          <w:lang w:val="en-GB"/>
          <w:rPrChange w:id="30072" w:author="Ericsson User" w:date="2022-03-08T15:42:00Z">
            <w:rPr>
              <w:noProof w:val="0"/>
              <w:snapToGrid w:val="0"/>
            </w:rPr>
          </w:rPrChange>
        </w:rPr>
        <w:t>}</w:t>
      </w:r>
    </w:p>
    <w:p w14:paraId="472F6CB5" w14:textId="77777777" w:rsidR="004B7699" w:rsidRPr="00B02236" w:rsidRDefault="004B7699" w:rsidP="004B7699">
      <w:pPr>
        <w:pStyle w:val="PL"/>
        <w:rPr>
          <w:lang w:val="en-GB"/>
          <w:rPrChange w:id="30073" w:author="Ericsson User" w:date="2022-03-08T15:42:00Z">
            <w:rPr/>
          </w:rPrChange>
        </w:rPr>
      </w:pPr>
    </w:p>
    <w:p w14:paraId="016A28A2" w14:textId="77777777" w:rsidR="004B7699" w:rsidRPr="00B02236" w:rsidRDefault="004B7699" w:rsidP="004B7699">
      <w:pPr>
        <w:pStyle w:val="PL"/>
        <w:rPr>
          <w:lang w:val="en-GB"/>
          <w:rPrChange w:id="30074" w:author="Ericsson User" w:date="2022-03-08T15:42:00Z">
            <w:rPr/>
          </w:rPrChange>
        </w:rPr>
      </w:pPr>
      <w:r w:rsidRPr="00B02236">
        <w:rPr>
          <w:lang w:val="en-GB"/>
          <w:rPrChange w:id="30075" w:author="Ericsson User" w:date="2022-03-08T15:42:00Z">
            <w:rPr/>
          </w:rPrChange>
        </w:rPr>
        <w:t>MR-DC-ResourceCoordinationInfo ::= SEQUENCE {</w:t>
      </w:r>
    </w:p>
    <w:p w14:paraId="60A59043" w14:textId="77777777" w:rsidR="004B7699" w:rsidRPr="00B02236" w:rsidRDefault="004B7699" w:rsidP="004B7699">
      <w:pPr>
        <w:pStyle w:val="PL"/>
        <w:rPr>
          <w:lang w:val="en-GB"/>
          <w:rPrChange w:id="30076" w:author="Ericsson User" w:date="2022-03-08T15:42:00Z">
            <w:rPr/>
          </w:rPrChange>
        </w:rPr>
      </w:pPr>
      <w:r w:rsidRPr="00B02236">
        <w:rPr>
          <w:lang w:val="en-GB"/>
          <w:rPrChange w:id="30077" w:author="Ericsson User" w:date="2022-03-08T15:42:00Z">
            <w:rPr/>
          </w:rPrChange>
        </w:rPr>
        <w:tab/>
      </w:r>
      <w:r w:rsidRPr="00B02236">
        <w:rPr>
          <w:lang w:val="en-GB"/>
          <w:rPrChange w:id="30078" w:author="Ericsson User" w:date="2022-03-08T15:42:00Z">
            <w:rPr/>
          </w:rPrChange>
        </w:rPr>
        <w:tab/>
        <w:t>ng-RAN-Node-ResourceCoordinationInfo</w:t>
      </w:r>
      <w:r w:rsidRPr="00B02236">
        <w:rPr>
          <w:lang w:val="en-GB"/>
          <w:rPrChange w:id="30079" w:author="Ericsson User" w:date="2022-03-08T15:42:00Z">
            <w:rPr/>
          </w:rPrChange>
        </w:rPr>
        <w:tab/>
      </w:r>
      <w:r w:rsidRPr="00B02236">
        <w:rPr>
          <w:lang w:val="en-GB"/>
          <w:rPrChange w:id="30080" w:author="Ericsson User" w:date="2022-03-08T15:42:00Z">
            <w:rPr/>
          </w:rPrChange>
        </w:rPr>
        <w:tab/>
      </w:r>
      <w:r w:rsidRPr="00B02236">
        <w:rPr>
          <w:lang w:val="en-GB"/>
          <w:rPrChange w:id="30081" w:author="Ericsson User" w:date="2022-03-08T15:42:00Z">
            <w:rPr/>
          </w:rPrChange>
        </w:rPr>
        <w:tab/>
        <w:t>NG-RAN-Node-ResourceCoordinationInfo,</w:t>
      </w:r>
    </w:p>
    <w:p w14:paraId="4A9C4A22" w14:textId="77777777" w:rsidR="004B7699" w:rsidRPr="00B02236" w:rsidRDefault="004B7699" w:rsidP="004B7699">
      <w:pPr>
        <w:pStyle w:val="PL"/>
        <w:rPr>
          <w:lang w:val="en-GB"/>
          <w:rPrChange w:id="30082" w:author="Ericsson User" w:date="2022-03-08T15:42:00Z">
            <w:rPr/>
          </w:rPrChange>
        </w:rPr>
      </w:pPr>
      <w:r w:rsidRPr="00B02236">
        <w:rPr>
          <w:lang w:val="en-GB"/>
          <w:rPrChange w:id="30083" w:author="Ericsson User" w:date="2022-03-08T15:42:00Z">
            <w:rPr/>
          </w:rPrChange>
        </w:rPr>
        <w:tab/>
      </w:r>
      <w:r w:rsidRPr="00B02236">
        <w:rPr>
          <w:lang w:val="en-GB"/>
          <w:rPrChange w:id="30084" w:author="Ericsson User" w:date="2022-03-08T15:42:00Z">
            <w:rPr/>
          </w:rPrChange>
        </w:rPr>
        <w:tab/>
        <w:t>iE-Extension</w:t>
      </w:r>
      <w:r w:rsidRPr="00B02236">
        <w:rPr>
          <w:lang w:val="en-GB"/>
          <w:rPrChange w:id="30085" w:author="Ericsson User" w:date="2022-03-08T15:42:00Z">
            <w:rPr/>
          </w:rPrChange>
        </w:rPr>
        <w:tab/>
      </w:r>
      <w:r w:rsidRPr="00B02236">
        <w:rPr>
          <w:lang w:val="en-GB"/>
          <w:rPrChange w:id="30086" w:author="Ericsson User" w:date="2022-03-08T15:42:00Z">
            <w:rPr/>
          </w:rPrChange>
        </w:rPr>
        <w:tab/>
      </w:r>
      <w:r w:rsidRPr="00B02236">
        <w:rPr>
          <w:lang w:val="en-GB"/>
          <w:rPrChange w:id="30087" w:author="Ericsson User" w:date="2022-03-08T15:42:00Z">
            <w:rPr/>
          </w:rPrChange>
        </w:rPr>
        <w:tab/>
      </w:r>
      <w:r w:rsidRPr="00B02236">
        <w:rPr>
          <w:lang w:val="en-GB"/>
          <w:rPrChange w:id="30088" w:author="Ericsson User" w:date="2022-03-08T15:42:00Z">
            <w:rPr/>
          </w:rPrChange>
        </w:rPr>
        <w:tab/>
      </w:r>
      <w:r w:rsidRPr="00B02236">
        <w:rPr>
          <w:lang w:val="en-GB"/>
          <w:rPrChange w:id="30089" w:author="Ericsson User" w:date="2022-03-08T15:42:00Z">
            <w:rPr/>
          </w:rPrChange>
        </w:rPr>
        <w:tab/>
      </w:r>
      <w:r w:rsidRPr="00B02236">
        <w:rPr>
          <w:lang w:val="en-GB"/>
          <w:rPrChange w:id="30090" w:author="Ericsson User" w:date="2022-03-08T15:42:00Z">
            <w:rPr/>
          </w:rPrChange>
        </w:rPr>
        <w:tab/>
      </w:r>
      <w:r w:rsidRPr="00B02236">
        <w:rPr>
          <w:lang w:val="en-GB"/>
          <w:rPrChange w:id="30091" w:author="Ericsson User" w:date="2022-03-08T15:42:00Z">
            <w:rPr/>
          </w:rPrChange>
        </w:rPr>
        <w:tab/>
      </w:r>
      <w:r w:rsidRPr="00B02236">
        <w:rPr>
          <w:lang w:val="en-GB"/>
          <w:rPrChange w:id="30092" w:author="Ericsson User" w:date="2022-03-08T15:42:00Z">
            <w:rPr/>
          </w:rPrChange>
        </w:rPr>
        <w:tab/>
      </w:r>
      <w:r w:rsidRPr="00B02236">
        <w:rPr>
          <w:lang w:val="en-GB"/>
          <w:rPrChange w:id="30093" w:author="Ericsson User" w:date="2022-03-08T15:42:00Z">
            <w:rPr/>
          </w:rPrChange>
        </w:rPr>
        <w:tab/>
      </w:r>
      <w:r w:rsidRPr="00B02236">
        <w:rPr>
          <w:lang w:val="en-GB"/>
          <w:rPrChange w:id="30094" w:author="Ericsson User" w:date="2022-03-08T15:42:00Z">
            <w:rPr/>
          </w:rPrChange>
        </w:rPr>
        <w:tab/>
      </w:r>
      <w:r w:rsidRPr="00B02236">
        <w:rPr>
          <w:lang w:val="en-GB"/>
          <w:rPrChange w:id="30095" w:author="Ericsson User" w:date="2022-03-08T15:42:00Z">
            <w:rPr/>
          </w:rPrChange>
        </w:rPr>
        <w:tab/>
        <w:t>ProtocolExtensionContainer { {MR-DC-ResourceCoordinationInfo-ExtIEs}}</w:t>
      </w:r>
      <w:r w:rsidRPr="00B02236">
        <w:rPr>
          <w:lang w:val="en-GB"/>
          <w:rPrChange w:id="30096" w:author="Ericsson User" w:date="2022-03-08T15:42:00Z">
            <w:rPr/>
          </w:rPrChange>
        </w:rPr>
        <w:tab/>
        <w:t>OPTIONAL,</w:t>
      </w:r>
    </w:p>
    <w:p w14:paraId="68D4DFF4" w14:textId="77777777" w:rsidR="004B7699" w:rsidRPr="00B02236" w:rsidRDefault="004B7699" w:rsidP="004B7699">
      <w:pPr>
        <w:pStyle w:val="PL"/>
        <w:rPr>
          <w:lang w:val="en-GB"/>
          <w:rPrChange w:id="30097" w:author="Ericsson User" w:date="2022-03-08T15:42:00Z">
            <w:rPr/>
          </w:rPrChange>
        </w:rPr>
      </w:pPr>
      <w:r w:rsidRPr="00B02236">
        <w:rPr>
          <w:lang w:val="en-GB"/>
          <w:rPrChange w:id="30098" w:author="Ericsson User" w:date="2022-03-08T15:42:00Z">
            <w:rPr/>
          </w:rPrChange>
        </w:rPr>
        <w:tab/>
      </w:r>
      <w:r w:rsidRPr="00B02236">
        <w:rPr>
          <w:lang w:val="en-GB"/>
          <w:rPrChange w:id="30099" w:author="Ericsson User" w:date="2022-03-08T15:42:00Z">
            <w:rPr/>
          </w:rPrChange>
        </w:rPr>
        <w:tab/>
        <w:t>...</w:t>
      </w:r>
    </w:p>
    <w:p w14:paraId="49A0792B" w14:textId="77777777" w:rsidR="004B7699" w:rsidRPr="00B02236" w:rsidRDefault="004B7699" w:rsidP="004B7699">
      <w:pPr>
        <w:pStyle w:val="PL"/>
        <w:rPr>
          <w:lang w:val="en-GB"/>
          <w:rPrChange w:id="30100" w:author="Ericsson User" w:date="2022-03-08T15:42:00Z">
            <w:rPr/>
          </w:rPrChange>
        </w:rPr>
      </w:pPr>
      <w:r w:rsidRPr="00B02236">
        <w:rPr>
          <w:lang w:val="en-GB"/>
          <w:rPrChange w:id="30101" w:author="Ericsson User" w:date="2022-03-08T15:42:00Z">
            <w:rPr/>
          </w:rPrChange>
        </w:rPr>
        <w:t xml:space="preserve">} </w:t>
      </w:r>
    </w:p>
    <w:p w14:paraId="2C55452F" w14:textId="77777777" w:rsidR="004B7699" w:rsidRPr="00B02236" w:rsidRDefault="004B7699" w:rsidP="004B7699">
      <w:pPr>
        <w:pStyle w:val="PL"/>
        <w:rPr>
          <w:lang w:val="en-GB"/>
          <w:rPrChange w:id="30102" w:author="Ericsson User" w:date="2022-03-08T15:42:00Z">
            <w:rPr/>
          </w:rPrChange>
        </w:rPr>
      </w:pPr>
    </w:p>
    <w:p w14:paraId="5E4BD864" w14:textId="77777777" w:rsidR="004B7699" w:rsidRPr="00B02236" w:rsidRDefault="004B7699" w:rsidP="004B7699">
      <w:pPr>
        <w:pStyle w:val="PL"/>
        <w:rPr>
          <w:lang w:val="en-GB"/>
          <w:rPrChange w:id="30103" w:author="Ericsson User" w:date="2022-03-08T15:42:00Z">
            <w:rPr/>
          </w:rPrChange>
        </w:rPr>
      </w:pPr>
      <w:r w:rsidRPr="00B02236">
        <w:rPr>
          <w:lang w:val="en-GB"/>
          <w:rPrChange w:id="30104" w:author="Ericsson User" w:date="2022-03-08T15:42:00Z">
            <w:rPr/>
          </w:rPrChange>
        </w:rPr>
        <w:t>MR-DC-ResourceCoordinationInfo-ExtIEs XNAP-PROTOCOL-EXTENSION ::= {</w:t>
      </w:r>
    </w:p>
    <w:p w14:paraId="1EB956A3" w14:textId="77777777" w:rsidR="004B7699" w:rsidRPr="00FF555D" w:rsidRDefault="004B7699" w:rsidP="004B7699">
      <w:pPr>
        <w:pStyle w:val="PL"/>
        <w:rPr>
          <w:lang w:val="en-GB"/>
          <w:rPrChange w:id="30105" w:author="Ericsson User" w:date="2022-03-08T15:43:00Z">
            <w:rPr/>
          </w:rPrChange>
        </w:rPr>
      </w:pPr>
      <w:r w:rsidRPr="00FF555D">
        <w:rPr>
          <w:lang w:val="en-GB"/>
          <w:rPrChange w:id="30106" w:author="Ericsson User" w:date="2022-03-08T15:43:00Z">
            <w:rPr/>
          </w:rPrChange>
        </w:rPr>
        <w:t>...</w:t>
      </w:r>
    </w:p>
    <w:p w14:paraId="473D6AAE" w14:textId="77777777" w:rsidR="004B7699" w:rsidRPr="00FF555D" w:rsidRDefault="004B7699" w:rsidP="004B7699">
      <w:pPr>
        <w:pStyle w:val="PL"/>
        <w:rPr>
          <w:lang w:val="en-GB"/>
          <w:rPrChange w:id="30107" w:author="Ericsson User" w:date="2022-03-08T15:43:00Z">
            <w:rPr/>
          </w:rPrChange>
        </w:rPr>
      </w:pPr>
      <w:r w:rsidRPr="00FF555D">
        <w:rPr>
          <w:lang w:val="en-GB"/>
          <w:rPrChange w:id="30108" w:author="Ericsson User" w:date="2022-03-08T15:43:00Z">
            <w:rPr/>
          </w:rPrChange>
        </w:rPr>
        <w:t>}</w:t>
      </w:r>
    </w:p>
    <w:p w14:paraId="1A326948" w14:textId="77777777" w:rsidR="004B7699" w:rsidRPr="00FF555D" w:rsidRDefault="004B7699" w:rsidP="004B7699">
      <w:pPr>
        <w:pStyle w:val="PL"/>
        <w:rPr>
          <w:lang w:val="en-GB"/>
          <w:rPrChange w:id="30109" w:author="Ericsson User" w:date="2022-03-08T15:43:00Z">
            <w:rPr/>
          </w:rPrChange>
        </w:rPr>
      </w:pPr>
    </w:p>
    <w:p w14:paraId="1AFDC15B" w14:textId="77777777" w:rsidR="004B7699" w:rsidRPr="00FF555D" w:rsidRDefault="004B7699" w:rsidP="004B7699">
      <w:pPr>
        <w:pStyle w:val="PL"/>
        <w:rPr>
          <w:lang w:val="en-GB"/>
          <w:rPrChange w:id="30110" w:author="Ericsson User" w:date="2022-03-08T15:43:00Z">
            <w:rPr/>
          </w:rPrChange>
        </w:rPr>
      </w:pPr>
      <w:r w:rsidRPr="00FF555D">
        <w:rPr>
          <w:lang w:val="en-GB"/>
          <w:rPrChange w:id="30111" w:author="Ericsson User" w:date="2022-03-08T15:43:00Z">
            <w:rPr/>
          </w:rPrChange>
        </w:rPr>
        <w:t>NG-RAN-Node-ResourceCoordinationInfo ::= CHOICE {</w:t>
      </w:r>
    </w:p>
    <w:p w14:paraId="13EF7D81" w14:textId="77777777" w:rsidR="004B7699" w:rsidRPr="00FF555D" w:rsidRDefault="004B7699" w:rsidP="004B7699">
      <w:pPr>
        <w:pStyle w:val="PL"/>
        <w:rPr>
          <w:lang w:val="en-GB"/>
          <w:rPrChange w:id="30112" w:author="Ericsson User" w:date="2022-03-08T15:43:00Z">
            <w:rPr/>
          </w:rPrChange>
        </w:rPr>
      </w:pPr>
      <w:r w:rsidRPr="00FF555D">
        <w:rPr>
          <w:lang w:val="en-GB"/>
          <w:rPrChange w:id="30113" w:author="Ericsson User" w:date="2022-03-08T15:43:00Z">
            <w:rPr/>
          </w:rPrChange>
        </w:rPr>
        <w:tab/>
      </w:r>
      <w:r w:rsidRPr="00FF555D">
        <w:rPr>
          <w:lang w:val="en-GB"/>
          <w:rPrChange w:id="30114" w:author="Ericsson User" w:date="2022-03-08T15:43:00Z">
            <w:rPr/>
          </w:rPrChange>
        </w:rPr>
        <w:tab/>
        <w:t>eutra-resource-coordination-info</w:t>
      </w:r>
      <w:r w:rsidRPr="00FF555D">
        <w:rPr>
          <w:lang w:val="en-GB"/>
          <w:rPrChange w:id="30115" w:author="Ericsson User" w:date="2022-03-08T15:43:00Z">
            <w:rPr/>
          </w:rPrChange>
        </w:rPr>
        <w:tab/>
      </w:r>
      <w:r w:rsidRPr="00FF555D">
        <w:rPr>
          <w:lang w:val="en-GB"/>
          <w:rPrChange w:id="30116" w:author="Ericsson User" w:date="2022-03-08T15:43:00Z">
            <w:rPr/>
          </w:rPrChange>
        </w:rPr>
        <w:tab/>
      </w:r>
      <w:r w:rsidRPr="00FF555D">
        <w:rPr>
          <w:lang w:val="en-GB"/>
          <w:rPrChange w:id="30117" w:author="Ericsson User" w:date="2022-03-08T15:43:00Z">
            <w:rPr/>
          </w:rPrChange>
        </w:rPr>
        <w:tab/>
      </w:r>
      <w:r w:rsidRPr="00FF555D">
        <w:rPr>
          <w:lang w:val="en-GB"/>
          <w:rPrChange w:id="30118" w:author="Ericsson User" w:date="2022-03-08T15:43:00Z">
            <w:rPr/>
          </w:rPrChange>
        </w:rPr>
        <w:tab/>
      </w:r>
      <w:r w:rsidRPr="00FF555D">
        <w:rPr>
          <w:lang w:val="en-GB"/>
          <w:rPrChange w:id="30119" w:author="Ericsson User" w:date="2022-03-08T15:43:00Z">
            <w:rPr/>
          </w:rPrChange>
        </w:rPr>
        <w:tab/>
        <w:t>E-UTRA-ResourceCoordinationInfo,</w:t>
      </w:r>
    </w:p>
    <w:p w14:paraId="65AE6F3D" w14:textId="77777777" w:rsidR="004B7699" w:rsidRPr="00FF555D" w:rsidRDefault="004B7699" w:rsidP="004B7699">
      <w:pPr>
        <w:pStyle w:val="PL"/>
        <w:rPr>
          <w:lang w:val="en-GB"/>
          <w:rPrChange w:id="30120" w:author="Ericsson User" w:date="2022-03-08T15:43:00Z">
            <w:rPr/>
          </w:rPrChange>
        </w:rPr>
      </w:pPr>
      <w:r w:rsidRPr="00FF555D">
        <w:rPr>
          <w:lang w:val="en-GB"/>
          <w:rPrChange w:id="30121" w:author="Ericsson User" w:date="2022-03-08T15:43:00Z">
            <w:rPr/>
          </w:rPrChange>
        </w:rPr>
        <w:tab/>
      </w:r>
      <w:r w:rsidRPr="00FF555D">
        <w:rPr>
          <w:lang w:val="en-GB"/>
          <w:rPrChange w:id="30122" w:author="Ericsson User" w:date="2022-03-08T15:43:00Z">
            <w:rPr/>
          </w:rPrChange>
        </w:rPr>
        <w:tab/>
        <w:t>nr-resource-coordination-info</w:t>
      </w:r>
      <w:r w:rsidRPr="00FF555D">
        <w:rPr>
          <w:lang w:val="en-GB"/>
          <w:rPrChange w:id="30123" w:author="Ericsson User" w:date="2022-03-08T15:43:00Z">
            <w:rPr/>
          </w:rPrChange>
        </w:rPr>
        <w:tab/>
      </w:r>
      <w:r w:rsidRPr="00FF555D">
        <w:rPr>
          <w:lang w:val="en-GB"/>
          <w:rPrChange w:id="30124" w:author="Ericsson User" w:date="2022-03-08T15:43:00Z">
            <w:rPr/>
          </w:rPrChange>
        </w:rPr>
        <w:tab/>
      </w:r>
      <w:r w:rsidRPr="00FF555D">
        <w:rPr>
          <w:lang w:val="en-GB"/>
          <w:rPrChange w:id="30125" w:author="Ericsson User" w:date="2022-03-08T15:43:00Z">
            <w:rPr/>
          </w:rPrChange>
        </w:rPr>
        <w:tab/>
      </w:r>
      <w:r w:rsidRPr="00FF555D">
        <w:rPr>
          <w:lang w:val="en-GB"/>
          <w:rPrChange w:id="30126" w:author="Ericsson User" w:date="2022-03-08T15:43:00Z">
            <w:rPr/>
          </w:rPrChange>
        </w:rPr>
        <w:tab/>
      </w:r>
      <w:r w:rsidRPr="00FF555D">
        <w:rPr>
          <w:lang w:val="en-GB"/>
          <w:rPrChange w:id="30127" w:author="Ericsson User" w:date="2022-03-08T15:43:00Z">
            <w:rPr/>
          </w:rPrChange>
        </w:rPr>
        <w:tab/>
      </w:r>
      <w:r w:rsidRPr="00FF555D">
        <w:rPr>
          <w:lang w:val="en-GB"/>
          <w:rPrChange w:id="30128" w:author="Ericsson User" w:date="2022-03-08T15:43:00Z">
            <w:rPr/>
          </w:rPrChange>
        </w:rPr>
        <w:tab/>
        <w:t>NR-ResourceCoordinationInfo</w:t>
      </w:r>
    </w:p>
    <w:p w14:paraId="6FEE6BE5" w14:textId="77777777" w:rsidR="004B7699" w:rsidRPr="00FF555D" w:rsidRDefault="004B7699" w:rsidP="004B7699">
      <w:pPr>
        <w:pStyle w:val="PL"/>
        <w:rPr>
          <w:lang w:val="en-GB"/>
          <w:rPrChange w:id="30129" w:author="Ericsson User" w:date="2022-03-08T15:43:00Z">
            <w:rPr/>
          </w:rPrChange>
        </w:rPr>
      </w:pPr>
      <w:r w:rsidRPr="00FF555D">
        <w:rPr>
          <w:lang w:val="en-GB"/>
          <w:rPrChange w:id="30130" w:author="Ericsson User" w:date="2022-03-08T15:43:00Z">
            <w:rPr/>
          </w:rPrChange>
        </w:rPr>
        <w:t>}</w:t>
      </w:r>
    </w:p>
    <w:p w14:paraId="28AE303F" w14:textId="77777777" w:rsidR="004B7699" w:rsidRPr="00FF555D" w:rsidRDefault="004B7699" w:rsidP="004B7699">
      <w:pPr>
        <w:pStyle w:val="PL"/>
        <w:rPr>
          <w:lang w:val="en-GB"/>
          <w:rPrChange w:id="30131" w:author="Ericsson User" w:date="2022-03-08T15:43:00Z">
            <w:rPr/>
          </w:rPrChange>
        </w:rPr>
      </w:pPr>
    </w:p>
    <w:p w14:paraId="3D7DA4B3" w14:textId="77777777" w:rsidR="004B7699" w:rsidRPr="00FF555D" w:rsidRDefault="004B7699" w:rsidP="004B7699">
      <w:pPr>
        <w:pStyle w:val="PL"/>
        <w:rPr>
          <w:lang w:val="en-GB"/>
          <w:rPrChange w:id="30132" w:author="Ericsson User" w:date="2022-03-08T15:43:00Z">
            <w:rPr/>
          </w:rPrChange>
        </w:rPr>
      </w:pPr>
      <w:r w:rsidRPr="00FF555D">
        <w:rPr>
          <w:lang w:val="en-GB"/>
          <w:rPrChange w:id="30133" w:author="Ericsson User" w:date="2022-03-08T15:43:00Z">
            <w:rPr/>
          </w:rPrChange>
        </w:rPr>
        <w:t>E-UTRA-ResourceCoordinationInfo ::= SEQUENCE {</w:t>
      </w:r>
    </w:p>
    <w:p w14:paraId="18242944" w14:textId="77777777" w:rsidR="004B7699" w:rsidRPr="00FF555D" w:rsidRDefault="004B7699" w:rsidP="004B7699">
      <w:pPr>
        <w:pStyle w:val="PL"/>
        <w:rPr>
          <w:lang w:val="en-GB"/>
          <w:rPrChange w:id="30134" w:author="Ericsson User" w:date="2022-03-08T15:43:00Z">
            <w:rPr/>
          </w:rPrChange>
        </w:rPr>
      </w:pPr>
      <w:r w:rsidRPr="00FF555D">
        <w:rPr>
          <w:lang w:val="en-GB"/>
          <w:rPrChange w:id="30135" w:author="Ericsson User" w:date="2022-03-08T15:43:00Z">
            <w:rPr/>
          </w:rPrChange>
        </w:rPr>
        <w:tab/>
      </w:r>
      <w:r w:rsidRPr="00FF555D">
        <w:rPr>
          <w:lang w:val="en-GB"/>
          <w:rPrChange w:id="30136" w:author="Ericsson User" w:date="2022-03-08T15:43:00Z">
            <w:rPr/>
          </w:rPrChange>
        </w:rPr>
        <w:tab/>
        <w:t>e-utra-cell</w:t>
      </w:r>
      <w:r w:rsidRPr="00FF555D">
        <w:rPr>
          <w:lang w:val="en-GB"/>
          <w:rPrChange w:id="30137" w:author="Ericsson User" w:date="2022-03-08T15:43:00Z">
            <w:rPr/>
          </w:rPrChange>
        </w:rPr>
        <w:tab/>
      </w:r>
      <w:r w:rsidRPr="00FF555D">
        <w:rPr>
          <w:lang w:val="en-GB"/>
          <w:rPrChange w:id="30138" w:author="Ericsson User" w:date="2022-03-08T15:43:00Z">
            <w:rPr/>
          </w:rPrChange>
        </w:rPr>
        <w:tab/>
      </w:r>
      <w:r w:rsidRPr="00FF555D">
        <w:rPr>
          <w:lang w:val="en-GB"/>
          <w:rPrChange w:id="30139" w:author="Ericsson User" w:date="2022-03-08T15:43:00Z">
            <w:rPr/>
          </w:rPrChange>
        </w:rPr>
        <w:tab/>
      </w:r>
      <w:r w:rsidRPr="00FF555D">
        <w:rPr>
          <w:lang w:val="en-GB"/>
          <w:rPrChange w:id="30140" w:author="Ericsson User" w:date="2022-03-08T15:43:00Z">
            <w:rPr/>
          </w:rPrChange>
        </w:rPr>
        <w:tab/>
      </w:r>
      <w:r w:rsidRPr="00FF555D">
        <w:rPr>
          <w:lang w:val="en-GB"/>
          <w:rPrChange w:id="30141" w:author="Ericsson User" w:date="2022-03-08T15:43:00Z">
            <w:rPr/>
          </w:rPrChange>
        </w:rPr>
        <w:tab/>
      </w:r>
      <w:r w:rsidRPr="00FF555D">
        <w:rPr>
          <w:lang w:val="en-GB"/>
          <w:rPrChange w:id="30142" w:author="Ericsson User" w:date="2022-03-08T15:43:00Z">
            <w:rPr/>
          </w:rPrChange>
        </w:rPr>
        <w:tab/>
      </w:r>
      <w:r w:rsidRPr="00FF555D">
        <w:rPr>
          <w:lang w:val="en-GB"/>
          <w:rPrChange w:id="30143" w:author="Ericsson User" w:date="2022-03-08T15:43:00Z">
            <w:rPr/>
          </w:rPrChange>
        </w:rPr>
        <w:tab/>
      </w:r>
      <w:r w:rsidRPr="00FF555D">
        <w:rPr>
          <w:lang w:val="en-GB"/>
          <w:rPrChange w:id="30144" w:author="Ericsson User" w:date="2022-03-08T15:43:00Z">
            <w:rPr/>
          </w:rPrChange>
        </w:rPr>
        <w:tab/>
      </w:r>
      <w:r w:rsidRPr="00FF555D">
        <w:rPr>
          <w:lang w:val="en-GB"/>
          <w:rPrChange w:id="30145" w:author="Ericsson User" w:date="2022-03-08T15:43:00Z">
            <w:rPr/>
          </w:rPrChange>
        </w:rPr>
        <w:tab/>
      </w:r>
      <w:r w:rsidRPr="00FF555D">
        <w:rPr>
          <w:lang w:val="en-GB"/>
          <w:rPrChange w:id="30146" w:author="Ericsson User" w:date="2022-03-08T15:43:00Z">
            <w:rPr/>
          </w:rPrChange>
        </w:rPr>
        <w:tab/>
      </w:r>
      <w:r w:rsidRPr="00FF555D">
        <w:rPr>
          <w:lang w:val="en-GB"/>
          <w:rPrChange w:id="30147" w:author="Ericsson User" w:date="2022-03-08T15:43:00Z">
            <w:rPr/>
          </w:rPrChange>
        </w:rPr>
        <w:tab/>
      </w:r>
      <w:r w:rsidRPr="00FF555D">
        <w:rPr>
          <w:lang w:val="en-GB"/>
          <w:rPrChange w:id="30148" w:author="Ericsson User" w:date="2022-03-08T15:43:00Z">
            <w:rPr/>
          </w:rPrChange>
        </w:rPr>
        <w:tab/>
        <w:t>E-UTRA-CGI,</w:t>
      </w:r>
    </w:p>
    <w:p w14:paraId="3E4FDF0F" w14:textId="77777777" w:rsidR="004B7699" w:rsidRPr="00FF555D" w:rsidRDefault="004B7699" w:rsidP="004B7699">
      <w:pPr>
        <w:pStyle w:val="PL"/>
        <w:rPr>
          <w:lang w:val="en-GB"/>
          <w:rPrChange w:id="30149" w:author="Ericsson User" w:date="2022-03-08T15:43:00Z">
            <w:rPr/>
          </w:rPrChange>
        </w:rPr>
      </w:pPr>
      <w:r w:rsidRPr="00FF555D">
        <w:rPr>
          <w:lang w:val="en-GB"/>
          <w:rPrChange w:id="30150" w:author="Ericsson User" w:date="2022-03-08T15:43:00Z">
            <w:rPr/>
          </w:rPrChange>
        </w:rPr>
        <w:tab/>
      </w:r>
      <w:r w:rsidRPr="00FF555D">
        <w:rPr>
          <w:lang w:val="en-GB"/>
          <w:rPrChange w:id="30151" w:author="Ericsson User" w:date="2022-03-08T15:43:00Z">
            <w:rPr/>
          </w:rPrChange>
        </w:rPr>
        <w:tab/>
        <w:t>ul-coordination-info</w:t>
      </w:r>
      <w:r w:rsidRPr="00FF555D">
        <w:rPr>
          <w:lang w:val="en-GB"/>
          <w:rPrChange w:id="30152" w:author="Ericsson User" w:date="2022-03-08T15:43:00Z">
            <w:rPr/>
          </w:rPrChange>
        </w:rPr>
        <w:tab/>
      </w:r>
      <w:r w:rsidRPr="00FF555D">
        <w:rPr>
          <w:lang w:val="en-GB"/>
          <w:rPrChange w:id="30153" w:author="Ericsson User" w:date="2022-03-08T15:43:00Z">
            <w:rPr/>
          </w:rPrChange>
        </w:rPr>
        <w:tab/>
      </w:r>
      <w:r w:rsidRPr="00FF555D">
        <w:rPr>
          <w:lang w:val="en-GB"/>
          <w:rPrChange w:id="30154" w:author="Ericsson User" w:date="2022-03-08T15:43:00Z">
            <w:rPr/>
          </w:rPrChange>
        </w:rPr>
        <w:tab/>
      </w:r>
      <w:r w:rsidRPr="00FF555D">
        <w:rPr>
          <w:lang w:val="en-GB"/>
          <w:rPrChange w:id="30155" w:author="Ericsson User" w:date="2022-03-08T15:43:00Z">
            <w:rPr/>
          </w:rPrChange>
        </w:rPr>
        <w:tab/>
      </w:r>
      <w:r w:rsidRPr="00FF555D">
        <w:rPr>
          <w:lang w:val="en-GB"/>
          <w:rPrChange w:id="30156" w:author="Ericsson User" w:date="2022-03-08T15:43:00Z">
            <w:rPr/>
          </w:rPrChange>
        </w:rPr>
        <w:tab/>
      </w:r>
      <w:r w:rsidRPr="00FF555D">
        <w:rPr>
          <w:lang w:val="en-GB"/>
          <w:rPrChange w:id="30157" w:author="Ericsson User" w:date="2022-03-08T15:43:00Z">
            <w:rPr/>
          </w:rPrChange>
        </w:rPr>
        <w:tab/>
      </w:r>
      <w:r w:rsidRPr="00FF555D">
        <w:rPr>
          <w:lang w:val="en-GB"/>
          <w:rPrChange w:id="30158" w:author="Ericsson User" w:date="2022-03-08T15:43:00Z">
            <w:rPr/>
          </w:rPrChange>
        </w:rPr>
        <w:tab/>
      </w:r>
      <w:r w:rsidRPr="00FF555D">
        <w:rPr>
          <w:lang w:val="en-GB"/>
          <w:rPrChange w:id="30159" w:author="Ericsson User" w:date="2022-03-08T15:43:00Z">
            <w:rPr/>
          </w:rPrChange>
        </w:rPr>
        <w:tab/>
      </w:r>
      <w:r w:rsidRPr="00FF555D">
        <w:rPr>
          <w:lang w:val="en-GB"/>
          <w:rPrChange w:id="30160" w:author="Ericsson User" w:date="2022-03-08T15:43:00Z">
            <w:rPr/>
          </w:rPrChange>
        </w:rPr>
        <w:tab/>
        <w:t>BIT STRING (SIZE (6..4400)),</w:t>
      </w:r>
    </w:p>
    <w:p w14:paraId="192D159F" w14:textId="77777777" w:rsidR="004B7699" w:rsidRPr="00FF555D" w:rsidRDefault="004B7699" w:rsidP="004B7699">
      <w:pPr>
        <w:pStyle w:val="PL"/>
        <w:rPr>
          <w:lang w:val="en-GB"/>
          <w:rPrChange w:id="30161" w:author="Ericsson User" w:date="2022-03-08T15:43:00Z">
            <w:rPr/>
          </w:rPrChange>
        </w:rPr>
      </w:pPr>
      <w:r w:rsidRPr="00FF555D">
        <w:rPr>
          <w:lang w:val="en-GB"/>
          <w:rPrChange w:id="30162" w:author="Ericsson User" w:date="2022-03-08T15:43:00Z">
            <w:rPr/>
          </w:rPrChange>
        </w:rPr>
        <w:tab/>
      </w:r>
      <w:r w:rsidRPr="00FF555D">
        <w:rPr>
          <w:lang w:val="en-GB"/>
          <w:rPrChange w:id="30163" w:author="Ericsson User" w:date="2022-03-08T15:43:00Z">
            <w:rPr/>
          </w:rPrChange>
        </w:rPr>
        <w:tab/>
        <w:t>dl-coordination-info</w:t>
      </w:r>
      <w:r w:rsidRPr="00FF555D">
        <w:rPr>
          <w:lang w:val="en-GB"/>
          <w:rPrChange w:id="30164" w:author="Ericsson User" w:date="2022-03-08T15:43:00Z">
            <w:rPr/>
          </w:rPrChange>
        </w:rPr>
        <w:tab/>
      </w:r>
      <w:r w:rsidRPr="00FF555D">
        <w:rPr>
          <w:lang w:val="en-GB"/>
          <w:rPrChange w:id="30165" w:author="Ericsson User" w:date="2022-03-08T15:43:00Z">
            <w:rPr/>
          </w:rPrChange>
        </w:rPr>
        <w:tab/>
      </w:r>
      <w:r w:rsidRPr="00FF555D">
        <w:rPr>
          <w:lang w:val="en-GB"/>
          <w:rPrChange w:id="30166" w:author="Ericsson User" w:date="2022-03-08T15:43:00Z">
            <w:rPr/>
          </w:rPrChange>
        </w:rPr>
        <w:tab/>
      </w:r>
      <w:r w:rsidRPr="00FF555D">
        <w:rPr>
          <w:lang w:val="en-GB"/>
          <w:rPrChange w:id="30167" w:author="Ericsson User" w:date="2022-03-08T15:43:00Z">
            <w:rPr/>
          </w:rPrChange>
        </w:rPr>
        <w:tab/>
      </w:r>
      <w:r w:rsidRPr="00FF555D">
        <w:rPr>
          <w:lang w:val="en-GB"/>
          <w:rPrChange w:id="30168" w:author="Ericsson User" w:date="2022-03-08T15:43:00Z">
            <w:rPr/>
          </w:rPrChange>
        </w:rPr>
        <w:tab/>
      </w:r>
      <w:r w:rsidRPr="00FF555D">
        <w:rPr>
          <w:lang w:val="en-GB"/>
          <w:rPrChange w:id="30169" w:author="Ericsson User" w:date="2022-03-08T15:43:00Z">
            <w:rPr/>
          </w:rPrChange>
        </w:rPr>
        <w:tab/>
      </w:r>
      <w:r w:rsidRPr="00FF555D">
        <w:rPr>
          <w:lang w:val="en-GB"/>
          <w:rPrChange w:id="30170" w:author="Ericsson User" w:date="2022-03-08T15:43:00Z">
            <w:rPr/>
          </w:rPrChange>
        </w:rPr>
        <w:tab/>
      </w:r>
      <w:r w:rsidRPr="00FF555D">
        <w:rPr>
          <w:lang w:val="en-GB"/>
          <w:rPrChange w:id="30171" w:author="Ericsson User" w:date="2022-03-08T15:43:00Z">
            <w:rPr/>
          </w:rPrChange>
        </w:rPr>
        <w:tab/>
      </w:r>
      <w:r w:rsidRPr="00FF555D">
        <w:rPr>
          <w:lang w:val="en-GB"/>
          <w:rPrChange w:id="30172" w:author="Ericsson User" w:date="2022-03-08T15:43:00Z">
            <w:rPr/>
          </w:rPrChange>
        </w:rPr>
        <w:tab/>
        <w:t>BIT STRING (SIZE (6..4400))</w:t>
      </w:r>
      <w:r w:rsidRPr="00FF555D">
        <w:rPr>
          <w:lang w:val="en-GB"/>
          <w:rPrChange w:id="30173" w:author="Ericsson User" w:date="2022-03-08T15:43:00Z">
            <w:rPr/>
          </w:rPrChange>
        </w:rPr>
        <w:tab/>
        <w:t>OPTIONAL,</w:t>
      </w:r>
    </w:p>
    <w:p w14:paraId="71A34010" w14:textId="77777777" w:rsidR="004B7699" w:rsidRPr="00FF555D" w:rsidRDefault="004B7699" w:rsidP="004B7699">
      <w:pPr>
        <w:pStyle w:val="PL"/>
        <w:rPr>
          <w:lang w:val="en-GB"/>
          <w:rPrChange w:id="30174" w:author="Ericsson User" w:date="2022-03-08T15:43:00Z">
            <w:rPr/>
          </w:rPrChange>
        </w:rPr>
      </w:pPr>
      <w:r w:rsidRPr="00FF555D">
        <w:rPr>
          <w:lang w:val="en-GB"/>
          <w:rPrChange w:id="30175" w:author="Ericsson User" w:date="2022-03-08T15:43:00Z">
            <w:rPr/>
          </w:rPrChange>
        </w:rPr>
        <w:tab/>
      </w:r>
      <w:r w:rsidRPr="00FF555D">
        <w:rPr>
          <w:lang w:val="en-GB"/>
          <w:rPrChange w:id="30176" w:author="Ericsson User" w:date="2022-03-08T15:43:00Z">
            <w:rPr/>
          </w:rPrChange>
        </w:rPr>
        <w:tab/>
        <w:t>nr-cell</w:t>
      </w:r>
      <w:r w:rsidRPr="00FF555D">
        <w:rPr>
          <w:lang w:val="en-GB"/>
          <w:rPrChange w:id="30177" w:author="Ericsson User" w:date="2022-03-08T15:43:00Z">
            <w:rPr/>
          </w:rPrChange>
        </w:rPr>
        <w:tab/>
      </w:r>
      <w:r w:rsidRPr="00FF555D">
        <w:rPr>
          <w:lang w:val="en-GB"/>
          <w:rPrChange w:id="30178" w:author="Ericsson User" w:date="2022-03-08T15:43:00Z">
            <w:rPr/>
          </w:rPrChange>
        </w:rPr>
        <w:tab/>
      </w:r>
      <w:r w:rsidRPr="00FF555D">
        <w:rPr>
          <w:lang w:val="en-GB"/>
          <w:rPrChange w:id="30179" w:author="Ericsson User" w:date="2022-03-08T15:43:00Z">
            <w:rPr/>
          </w:rPrChange>
        </w:rPr>
        <w:tab/>
      </w:r>
      <w:r w:rsidRPr="00FF555D">
        <w:rPr>
          <w:lang w:val="en-GB"/>
          <w:rPrChange w:id="30180" w:author="Ericsson User" w:date="2022-03-08T15:43:00Z">
            <w:rPr/>
          </w:rPrChange>
        </w:rPr>
        <w:tab/>
      </w:r>
      <w:r w:rsidRPr="00FF555D">
        <w:rPr>
          <w:lang w:val="en-GB"/>
          <w:rPrChange w:id="30181" w:author="Ericsson User" w:date="2022-03-08T15:43:00Z">
            <w:rPr/>
          </w:rPrChange>
        </w:rPr>
        <w:tab/>
      </w:r>
      <w:r w:rsidRPr="00FF555D">
        <w:rPr>
          <w:lang w:val="en-GB"/>
          <w:rPrChange w:id="30182" w:author="Ericsson User" w:date="2022-03-08T15:43:00Z">
            <w:rPr/>
          </w:rPrChange>
        </w:rPr>
        <w:tab/>
      </w:r>
      <w:r w:rsidRPr="00FF555D">
        <w:rPr>
          <w:lang w:val="en-GB"/>
          <w:rPrChange w:id="30183" w:author="Ericsson User" w:date="2022-03-08T15:43:00Z">
            <w:rPr/>
          </w:rPrChange>
        </w:rPr>
        <w:tab/>
      </w:r>
      <w:r w:rsidRPr="00FF555D">
        <w:rPr>
          <w:lang w:val="en-GB"/>
          <w:rPrChange w:id="30184" w:author="Ericsson User" w:date="2022-03-08T15:43:00Z">
            <w:rPr/>
          </w:rPrChange>
        </w:rPr>
        <w:tab/>
      </w:r>
      <w:r w:rsidRPr="00FF555D">
        <w:rPr>
          <w:lang w:val="en-GB"/>
          <w:rPrChange w:id="30185" w:author="Ericsson User" w:date="2022-03-08T15:43:00Z">
            <w:rPr/>
          </w:rPrChange>
        </w:rPr>
        <w:tab/>
      </w:r>
      <w:r w:rsidRPr="00FF555D">
        <w:rPr>
          <w:lang w:val="en-GB"/>
          <w:rPrChange w:id="30186" w:author="Ericsson User" w:date="2022-03-08T15:43:00Z">
            <w:rPr/>
          </w:rPrChange>
        </w:rPr>
        <w:tab/>
      </w:r>
      <w:r w:rsidRPr="00FF555D">
        <w:rPr>
          <w:lang w:val="en-GB"/>
          <w:rPrChange w:id="30187" w:author="Ericsson User" w:date="2022-03-08T15:43:00Z">
            <w:rPr/>
          </w:rPrChange>
        </w:rPr>
        <w:tab/>
      </w:r>
      <w:r w:rsidRPr="00FF555D">
        <w:rPr>
          <w:lang w:val="en-GB"/>
          <w:rPrChange w:id="30188" w:author="Ericsson User" w:date="2022-03-08T15:43:00Z">
            <w:rPr/>
          </w:rPrChange>
        </w:rPr>
        <w:tab/>
      </w:r>
      <w:r w:rsidRPr="00FF555D">
        <w:rPr>
          <w:lang w:val="en-GB"/>
          <w:rPrChange w:id="30189" w:author="Ericsson User" w:date="2022-03-08T15:43:00Z">
            <w:rPr/>
          </w:rPrChange>
        </w:rPr>
        <w:tab/>
        <w:t>NR-CGI</w:t>
      </w:r>
      <w:r w:rsidRPr="00FF555D">
        <w:rPr>
          <w:lang w:val="en-GB"/>
          <w:rPrChange w:id="30190" w:author="Ericsson User" w:date="2022-03-08T15:43:00Z">
            <w:rPr/>
          </w:rPrChange>
        </w:rPr>
        <w:tab/>
        <w:t>OPTIONAL,</w:t>
      </w:r>
    </w:p>
    <w:p w14:paraId="1EDD94B5" w14:textId="77777777" w:rsidR="004B7699" w:rsidRPr="00FF555D" w:rsidRDefault="004B7699" w:rsidP="004B7699">
      <w:pPr>
        <w:pStyle w:val="PL"/>
        <w:rPr>
          <w:lang w:val="en-GB"/>
          <w:rPrChange w:id="30191" w:author="Ericsson User" w:date="2022-03-08T15:43:00Z">
            <w:rPr/>
          </w:rPrChange>
        </w:rPr>
      </w:pPr>
      <w:r w:rsidRPr="00FF555D">
        <w:rPr>
          <w:lang w:val="en-GB"/>
          <w:rPrChange w:id="30192" w:author="Ericsson User" w:date="2022-03-08T15:43:00Z">
            <w:rPr/>
          </w:rPrChange>
        </w:rPr>
        <w:tab/>
      </w:r>
      <w:r w:rsidRPr="00FF555D">
        <w:rPr>
          <w:lang w:val="en-GB"/>
          <w:rPrChange w:id="30193" w:author="Ericsson User" w:date="2022-03-08T15:43:00Z">
            <w:rPr/>
          </w:rPrChange>
        </w:rPr>
        <w:tab/>
        <w:t>e-utra-coordination-assistance-info</w:t>
      </w:r>
      <w:r w:rsidRPr="00FF555D">
        <w:rPr>
          <w:lang w:val="en-GB"/>
          <w:rPrChange w:id="30194" w:author="Ericsson User" w:date="2022-03-08T15:43:00Z">
            <w:rPr/>
          </w:rPrChange>
        </w:rPr>
        <w:tab/>
      </w:r>
      <w:r w:rsidRPr="00FF555D">
        <w:rPr>
          <w:lang w:val="en-GB"/>
          <w:rPrChange w:id="30195" w:author="Ericsson User" w:date="2022-03-08T15:43:00Z">
            <w:rPr/>
          </w:rPrChange>
        </w:rPr>
        <w:tab/>
      </w:r>
      <w:r w:rsidRPr="00FF555D">
        <w:rPr>
          <w:lang w:val="en-GB"/>
          <w:rPrChange w:id="30196" w:author="Ericsson User" w:date="2022-03-08T15:43:00Z">
            <w:rPr/>
          </w:rPrChange>
        </w:rPr>
        <w:tab/>
      </w:r>
      <w:r w:rsidRPr="00FF555D">
        <w:rPr>
          <w:lang w:val="en-GB"/>
          <w:rPrChange w:id="30197" w:author="Ericsson User" w:date="2022-03-08T15:43:00Z">
            <w:rPr/>
          </w:rPrChange>
        </w:rPr>
        <w:tab/>
        <w:t>E-UTRA-CoordinationAssistanceInfo</w:t>
      </w:r>
      <w:r w:rsidRPr="00FF555D">
        <w:rPr>
          <w:lang w:val="en-GB"/>
          <w:rPrChange w:id="30198" w:author="Ericsson User" w:date="2022-03-08T15:43:00Z">
            <w:rPr/>
          </w:rPrChange>
        </w:rPr>
        <w:tab/>
        <w:t>OPTIONAL,</w:t>
      </w:r>
    </w:p>
    <w:p w14:paraId="359EB700" w14:textId="77777777" w:rsidR="004B7699" w:rsidRPr="00FF555D" w:rsidRDefault="004B7699" w:rsidP="004B7699">
      <w:pPr>
        <w:pStyle w:val="PL"/>
        <w:rPr>
          <w:lang w:val="en-GB"/>
          <w:rPrChange w:id="30199" w:author="Ericsson User" w:date="2022-03-08T15:43:00Z">
            <w:rPr/>
          </w:rPrChange>
        </w:rPr>
      </w:pPr>
      <w:r w:rsidRPr="00FF555D">
        <w:rPr>
          <w:lang w:val="en-GB"/>
          <w:rPrChange w:id="30200" w:author="Ericsson User" w:date="2022-03-08T15:43:00Z">
            <w:rPr/>
          </w:rPrChange>
        </w:rPr>
        <w:tab/>
      </w:r>
      <w:r w:rsidRPr="00FF555D">
        <w:rPr>
          <w:lang w:val="en-GB"/>
          <w:rPrChange w:id="30201" w:author="Ericsson User" w:date="2022-03-08T15:43:00Z">
            <w:rPr/>
          </w:rPrChange>
        </w:rPr>
        <w:tab/>
        <w:t>iE-Extension</w:t>
      </w:r>
      <w:r w:rsidRPr="00FF555D">
        <w:rPr>
          <w:lang w:val="en-GB"/>
          <w:rPrChange w:id="30202" w:author="Ericsson User" w:date="2022-03-08T15:43:00Z">
            <w:rPr/>
          </w:rPrChange>
        </w:rPr>
        <w:tab/>
      </w:r>
      <w:r w:rsidRPr="00FF555D">
        <w:rPr>
          <w:lang w:val="en-GB"/>
          <w:rPrChange w:id="30203" w:author="Ericsson User" w:date="2022-03-08T15:43:00Z">
            <w:rPr/>
          </w:rPrChange>
        </w:rPr>
        <w:tab/>
      </w:r>
      <w:r w:rsidRPr="00FF555D">
        <w:rPr>
          <w:lang w:val="en-GB"/>
          <w:rPrChange w:id="30204" w:author="Ericsson User" w:date="2022-03-08T15:43:00Z">
            <w:rPr/>
          </w:rPrChange>
        </w:rPr>
        <w:tab/>
        <w:t xml:space="preserve">ProtocolExtensionContainer { {E-UTRA-ResourceCoordinationInfo-ExtIEs} } </w:t>
      </w:r>
      <w:r w:rsidRPr="00FF555D">
        <w:rPr>
          <w:lang w:val="en-GB"/>
          <w:rPrChange w:id="30205" w:author="Ericsson User" w:date="2022-03-08T15:43:00Z">
            <w:rPr/>
          </w:rPrChange>
        </w:rPr>
        <w:tab/>
        <w:t>OPTIONAL,</w:t>
      </w:r>
    </w:p>
    <w:p w14:paraId="24DF4D46" w14:textId="77777777" w:rsidR="004B7699" w:rsidRPr="00FF555D" w:rsidRDefault="004B7699" w:rsidP="004B7699">
      <w:pPr>
        <w:pStyle w:val="PL"/>
        <w:rPr>
          <w:lang w:val="en-GB"/>
          <w:rPrChange w:id="30206" w:author="Ericsson User" w:date="2022-03-08T15:43:00Z">
            <w:rPr/>
          </w:rPrChange>
        </w:rPr>
      </w:pPr>
      <w:r w:rsidRPr="00FF555D">
        <w:rPr>
          <w:lang w:val="en-GB"/>
          <w:rPrChange w:id="30207" w:author="Ericsson User" w:date="2022-03-08T15:43:00Z">
            <w:rPr/>
          </w:rPrChange>
        </w:rPr>
        <w:tab/>
        <w:t>...</w:t>
      </w:r>
    </w:p>
    <w:p w14:paraId="25A43AD7" w14:textId="77777777" w:rsidR="004B7699" w:rsidRPr="00FF555D" w:rsidRDefault="004B7699" w:rsidP="004B7699">
      <w:pPr>
        <w:pStyle w:val="PL"/>
        <w:rPr>
          <w:lang w:val="en-GB"/>
          <w:rPrChange w:id="30208" w:author="Ericsson User" w:date="2022-03-08T15:43:00Z">
            <w:rPr/>
          </w:rPrChange>
        </w:rPr>
      </w:pPr>
      <w:r w:rsidRPr="00FF555D">
        <w:rPr>
          <w:lang w:val="en-GB"/>
          <w:rPrChange w:id="30209" w:author="Ericsson User" w:date="2022-03-08T15:43:00Z">
            <w:rPr/>
          </w:rPrChange>
        </w:rPr>
        <w:t>}</w:t>
      </w:r>
    </w:p>
    <w:p w14:paraId="28721DBA" w14:textId="77777777" w:rsidR="004B7699" w:rsidRPr="00FF555D" w:rsidRDefault="004B7699" w:rsidP="004B7699">
      <w:pPr>
        <w:pStyle w:val="PL"/>
        <w:rPr>
          <w:lang w:val="en-GB"/>
          <w:rPrChange w:id="30210" w:author="Ericsson User" w:date="2022-03-08T15:43:00Z">
            <w:rPr/>
          </w:rPrChange>
        </w:rPr>
      </w:pPr>
    </w:p>
    <w:p w14:paraId="3CEB3752" w14:textId="77777777" w:rsidR="004B7699" w:rsidRPr="00FF555D" w:rsidRDefault="004B7699" w:rsidP="004B7699">
      <w:pPr>
        <w:pStyle w:val="PL"/>
        <w:rPr>
          <w:lang w:val="en-GB"/>
          <w:rPrChange w:id="30211" w:author="Ericsson User" w:date="2022-03-08T15:43:00Z">
            <w:rPr/>
          </w:rPrChange>
        </w:rPr>
      </w:pPr>
      <w:r w:rsidRPr="00FF555D">
        <w:rPr>
          <w:lang w:val="en-GB"/>
          <w:rPrChange w:id="30212" w:author="Ericsson User" w:date="2022-03-08T15:43:00Z">
            <w:rPr/>
          </w:rPrChange>
        </w:rPr>
        <w:t>E-UTRA-ResourceCoordinationInfo-ExtIEs XNAP-PROTOCOL-EXTENSION ::= {</w:t>
      </w:r>
    </w:p>
    <w:p w14:paraId="26B61AF5" w14:textId="77777777" w:rsidR="004B7699" w:rsidRPr="00FF555D" w:rsidRDefault="004B7699" w:rsidP="004B7699">
      <w:pPr>
        <w:pStyle w:val="PL"/>
        <w:rPr>
          <w:lang w:val="en-GB"/>
          <w:rPrChange w:id="30213" w:author="Ericsson User" w:date="2022-03-08T15:43:00Z">
            <w:rPr/>
          </w:rPrChange>
        </w:rPr>
      </w:pPr>
      <w:r w:rsidRPr="00FF555D">
        <w:rPr>
          <w:lang w:val="en-GB"/>
          <w:rPrChange w:id="30214" w:author="Ericsson User" w:date="2022-03-08T15:43:00Z">
            <w:rPr/>
          </w:rPrChange>
        </w:rPr>
        <w:lastRenderedPageBreak/>
        <w:tab/>
        <w:t>...</w:t>
      </w:r>
    </w:p>
    <w:p w14:paraId="3334FE80" w14:textId="77777777" w:rsidR="004B7699" w:rsidRPr="00FF555D" w:rsidRDefault="004B7699" w:rsidP="004B7699">
      <w:pPr>
        <w:pStyle w:val="PL"/>
        <w:rPr>
          <w:lang w:val="en-GB"/>
          <w:rPrChange w:id="30215" w:author="Ericsson User" w:date="2022-03-08T15:43:00Z">
            <w:rPr/>
          </w:rPrChange>
        </w:rPr>
      </w:pPr>
      <w:r w:rsidRPr="00FF555D">
        <w:rPr>
          <w:lang w:val="en-GB"/>
          <w:rPrChange w:id="30216" w:author="Ericsson User" w:date="2022-03-08T15:43:00Z">
            <w:rPr/>
          </w:rPrChange>
        </w:rPr>
        <w:t>}</w:t>
      </w:r>
    </w:p>
    <w:p w14:paraId="131431A5" w14:textId="77777777" w:rsidR="004B7699" w:rsidRPr="00FF555D" w:rsidRDefault="004B7699" w:rsidP="004B7699">
      <w:pPr>
        <w:pStyle w:val="PL"/>
        <w:rPr>
          <w:lang w:val="en-GB"/>
          <w:rPrChange w:id="30217" w:author="Ericsson User" w:date="2022-03-08T15:43:00Z">
            <w:rPr/>
          </w:rPrChange>
        </w:rPr>
      </w:pPr>
    </w:p>
    <w:p w14:paraId="08C142D0" w14:textId="77777777" w:rsidR="004B7699" w:rsidRPr="00FF555D" w:rsidRDefault="004B7699" w:rsidP="004B7699">
      <w:pPr>
        <w:pStyle w:val="PL"/>
        <w:rPr>
          <w:lang w:val="en-GB"/>
          <w:rPrChange w:id="30218" w:author="Ericsson User" w:date="2022-03-08T15:43:00Z">
            <w:rPr/>
          </w:rPrChange>
        </w:rPr>
      </w:pPr>
      <w:r w:rsidRPr="00FF555D">
        <w:rPr>
          <w:lang w:val="en-GB"/>
          <w:rPrChange w:id="30219" w:author="Ericsson User" w:date="2022-03-08T15:43:00Z">
            <w:rPr/>
          </w:rPrChange>
        </w:rPr>
        <w:t>E-UTRA-CoordinationAssistanceInfo ::= ENUMERATED {coordination-not-required, ...}</w:t>
      </w:r>
    </w:p>
    <w:p w14:paraId="792CDE0E" w14:textId="77777777" w:rsidR="004B7699" w:rsidRPr="00FF555D" w:rsidRDefault="004B7699" w:rsidP="004B7699">
      <w:pPr>
        <w:pStyle w:val="PL"/>
        <w:rPr>
          <w:lang w:val="en-GB"/>
          <w:rPrChange w:id="30220" w:author="Ericsson User" w:date="2022-03-08T15:43:00Z">
            <w:rPr/>
          </w:rPrChange>
        </w:rPr>
      </w:pPr>
    </w:p>
    <w:p w14:paraId="494FBDA4" w14:textId="77777777" w:rsidR="004B7699" w:rsidRPr="00FF555D" w:rsidRDefault="004B7699" w:rsidP="004B7699">
      <w:pPr>
        <w:pStyle w:val="PL"/>
        <w:rPr>
          <w:lang w:val="en-GB"/>
          <w:rPrChange w:id="30221" w:author="Ericsson User" w:date="2022-03-08T15:43:00Z">
            <w:rPr/>
          </w:rPrChange>
        </w:rPr>
      </w:pPr>
      <w:r w:rsidRPr="00FF555D">
        <w:rPr>
          <w:lang w:val="en-GB"/>
          <w:rPrChange w:id="30222" w:author="Ericsson User" w:date="2022-03-08T15:43:00Z">
            <w:rPr/>
          </w:rPrChange>
        </w:rPr>
        <w:t>NR-ResourceCoordinationInfo ::= SEQUENCE {</w:t>
      </w:r>
    </w:p>
    <w:p w14:paraId="132B0E7A" w14:textId="77777777" w:rsidR="004B7699" w:rsidRPr="00FF555D" w:rsidRDefault="004B7699" w:rsidP="004B7699">
      <w:pPr>
        <w:pStyle w:val="PL"/>
        <w:rPr>
          <w:lang w:val="en-GB"/>
          <w:rPrChange w:id="30223" w:author="Ericsson User" w:date="2022-03-08T15:43:00Z">
            <w:rPr/>
          </w:rPrChange>
        </w:rPr>
      </w:pPr>
      <w:r w:rsidRPr="00FF555D">
        <w:rPr>
          <w:lang w:val="en-GB"/>
          <w:rPrChange w:id="30224" w:author="Ericsson User" w:date="2022-03-08T15:43:00Z">
            <w:rPr/>
          </w:rPrChange>
        </w:rPr>
        <w:tab/>
      </w:r>
      <w:r w:rsidRPr="00FF555D">
        <w:rPr>
          <w:lang w:val="en-GB"/>
          <w:rPrChange w:id="30225" w:author="Ericsson User" w:date="2022-03-08T15:43:00Z">
            <w:rPr/>
          </w:rPrChange>
        </w:rPr>
        <w:tab/>
        <w:t>nr-cell</w:t>
      </w:r>
      <w:r w:rsidRPr="00FF555D">
        <w:rPr>
          <w:lang w:val="en-GB"/>
          <w:rPrChange w:id="30226" w:author="Ericsson User" w:date="2022-03-08T15:43:00Z">
            <w:rPr/>
          </w:rPrChange>
        </w:rPr>
        <w:tab/>
      </w:r>
      <w:r w:rsidRPr="00FF555D">
        <w:rPr>
          <w:lang w:val="en-GB"/>
          <w:rPrChange w:id="30227" w:author="Ericsson User" w:date="2022-03-08T15:43:00Z">
            <w:rPr/>
          </w:rPrChange>
        </w:rPr>
        <w:tab/>
      </w:r>
      <w:r w:rsidRPr="00FF555D">
        <w:rPr>
          <w:lang w:val="en-GB"/>
          <w:rPrChange w:id="30228" w:author="Ericsson User" w:date="2022-03-08T15:43:00Z">
            <w:rPr/>
          </w:rPrChange>
        </w:rPr>
        <w:tab/>
      </w:r>
      <w:r w:rsidRPr="00FF555D">
        <w:rPr>
          <w:lang w:val="en-GB"/>
          <w:rPrChange w:id="30229" w:author="Ericsson User" w:date="2022-03-08T15:43:00Z">
            <w:rPr/>
          </w:rPrChange>
        </w:rPr>
        <w:tab/>
      </w:r>
      <w:r w:rsidRPr="00FF555D">
        <w:rPr>
          <w:lang w:val="en-GB"/>
          <w:rPrChange w:id="30230" w:author="Ericsson User" w:date="2022-03-08T15:43:00Z">
            <w:rPr/>
          </w:rPrChange>
        </w:rPr>
        <w:tab/>
      </w:r>
      <w:r w:rsidRPr="00FF555D">
        <w:rPr>
          <w:lang w:val="en-GB"/>
          <w:rPrChange w:id="30231" w:author="Ericsson User" w:date="2022-03-08T15:43:00Z">
            <w:rPr/>
          </w:rPrChange>
        </w:rPr>
        <w:tab/>
      </w:r>
      <w:r w:rsidRPr="00FF555D">
        <w:rPr>
          <w:lang w:val="en-GB"/>
          <w:rPrChange w:id="30232" w:author="Ericsson User" w:date="2022-03-08T15:43:00Z">
            <w:rPr/>
          </w:rPrChange>
        </w:rPr>
        <w:tab/>
      </w:r>
      <w:r w:rsidRPr="00FF555D">
        <w:rPr>
          <w:lang w:val="en-GB"/>
          <w:rPrChange w:id="30233" w:author="Ericsson User" w:date="2022-03-08T15:43:00Z">
            <w:rPr/>
          </w:rPrChange>
        </w:rPr>
        <w:tab/>
      </w:r>
      <w:r w:rsidRPr="00FF555D">
        <w:rPr>
          <w:lang w:val="en-GB"/>
          <w:rPrChange w:id="30234" w:author="Ericsson User" w:date="2022-03-08T15:43:00Z">
            <w:rPr/>
          </w:rPrChange>
        </w:rPr>
        <w:tab/>
      </w:r>
      <w:r w:rsidRPr="00FF555D">
        <w:rPr>
          <w:lang w:val="en-GB"/>
          <w:rPrChange w:id="30235" w:author="Ericsson User" w:date="2022-03-08T15:43:00Z">
            <w:rPr/>
          </w:rPrChange>
        </w:rPr>
        <w:tab/>
      </w:r>
      <w:r w:rsidRPr="00FF555D">
        <w:rPr>
          <w:lang w:val="en-GB"/>
          <w:rPrChange w:id="30236" w:author="Ericsson User" w:date="2022-03-08T15:43:00Z">
            <w:rPr/>
          </w:rPrChange>
        </w:rPr>
        <w:tab/>
      </w:r>
      <w:r w:rsidRPr="00FF555D">
        <w:rPr>
          <w:lang w:val="en-GB"/>
          <w:rPrChange w:id="30237" w:author="Ericsson User" w:date="2022-03-08T15:43:00Z">
            <w:rPr/>
          </w:rPrChange>
        </w:rPr>
        <w:tab/>
      </w:r>
      <w:r w:rsidRPr="00FF555D">
        <w:rPr>
          <w:lang w:val="en-GB"/>
          <w:rPrChange w:id="30238" w:author="Ericsson User" w:date="2022-03-08T15:43:00Z">
            <w:rPr/>
          </w:rPrChange>
        </w:rPr>
        <w:tab/>
        <w:t>NR-CGI,</w:t>
      </w:r>
    </w:p>
    <w:p w14:paraId="75D72640" w14:textId="77777777" w:rsidR="004B7699" w:rsidRPr="00FF555D" w:rsidRDefault="004B7699" w:rsidP="004B7699">
      <w:pPr>
        <w:pStyle w:val="PL"/>
        <w:rPr>
          <w:lang w:val="en-GB"/>
          <w:rPrChange w:id="30239" w:author="Ericsson User" w:date="2022-03-08T15:43:00Z">
            <w:rPr/>
          </w:rPrChange>
        </w:rPr>
      </w:pPr>
      <w:r w:rsidRPr="00FF555D">
        <w:rPr>
          <w:lang w:val="en-GB"/>
          <w:rPrChange w:id="30240" w:author="Ericsson User" w:date="2022-03-08T15:43:00Z">
            <w:rPr/>
          </w:rPrChange>
        </w:rPr>
        <w:tab/>
      </w:r>
      <w:r w:rsidRPr="00FF555D">
        <w:rPr>
          <w:lang w:val="en-GB"/>
          <w:rPrChange w:id="30241" w:author="Ericsson User" w:date="2022-03-08T15:43:00Z">
            <w:rPr/>
          </w:rPrChange>
        </w:rPr>
        <w:tab/>
        <w:t>ul-coordination-info</w:t>
      </w:r>
      <w:r w:rsidRPr="00FF555D">
        <w:rPr>
          <w:lang w:val="en-GB"/>
          <w:rPrChange w:id="30242" w:author="Ericsson User" w:date="2022-03-08T15:43:00Z">
            <w:rPr/>
          </w:rPrChange>
        </w:rPr>
        <w:tab/>
      </w:r>
      <w:r w:rsidRPr="00FF555D">
        <w:rPr>
          <w:lang w:val="en-GB"/>
          <w:rPrChange w:id="30243" w:author="Ericsson User" w:date="2022-03-08T15:43:00Z">
            <w:rPr/>
          </w:rPrChange>
        </w:rPr>
        <w:tab/>
      </w:r>
      <w:r w:rsidRPr="00FF555D">
        <w:rPr>
          <w:lang w:val="en-GB"/>
          <w:rPrChange w:id="30244" w:author="Ericsson User" w:date="2022-03-08T15:43:00Z">
            <w:rPr/>
          </w:rPrChange>
        </w:rPr>
        <w:tab/>
      </w:r>
      <w:r w:rsidRPr="00FF555D">
        <w:rPr>
          <w:lang w:val="en-GB"/>
          <w:rPrChange w:id="30245" w:author="Ericsson User" w:date="2022-03-08T15:43:00Z">
            <w:rPr/>
          </w:rPrChange>
        </w:rPr>
        <w:tab/>
      </w:r>
      <w:r w:rsidRPr="00FF555D">
        <w:rPr>
          <w:lang w:val="en-GB"/>
          <w:rPrChange w:id="30246" w:author="Ericsson User" w:date="2022-03-08T15:43:00Z">
            <w:rPr/>
          </w:rPrChange>
        </w:rPr>
        <w:tab/>
      </w:r>
      <w:r w:rsidRPr="00FF555D">
        <w:rPr>
          <w:lang w:val="en-GB"/>
          <w:rPrChange w:id="30247" w:author="Ericsson User" w:date="2022-03-08T15:43:00Z">
            <w:rPr/>
          </w:rPrChange>
        </w:rPr>
        <w:tab/>
      </w:r>
      <w:r w:rsidRPr="00FF555D">
        <w:rPr>
          <w:lang w:val="en-GB"/>
          <w:rPrChange w:id="30248" w:author="Ericsson User" w:date="2022-03-08T15:43:00Z">
            <w:rPr/>
          </w:rPrChange>
        </w:rPr>
        <w:tab/>
      </w:r>
      <w:r w:rsidRPr="00FF555D">
        <w:rPr>
          <w:lang w:val="en-GB"/>
          <w:rPrChange w:id="30249" w:author="Ericsson User" w:date="2022-03-08T15:43:00Z">
            <w:rPr/>
          </w:rPrChange>
        </w:rPr>
        <w:tab/>
      </w:r>
      <w:r w:rsidRPr="00FF555D">
        <w:rPr>
          <w:lang w:val="en-GB"/>
          <w:rPrChange w:id="30250" w:author="Ericsson User" w:date="2022-03-08T15:43:00Z">
            <w:rPr/>
          </w:rPrChange>
        </w:rPr>
        <w:tab/>
        <w:t>BIT STRING (SIZE (6..4400)),</w:t>
      </w:r>
    </w:p>
    <w:p w14:paraId="59E34D79" w14:textId="77777777" w:rsidR="004B7699" w:rsidRPr="00FF555D" w:rsidRDefault="004B7699" w:rsidP="004B7699">
      <w:pPr>
        <w:pStyle w:val="PL"/>
        <w:rPr>
          <w:lang w:val="en-GB"/>
          <w:rPrChange w:id="30251" w:author="Ericsson User" w:date="2022-03-08T15:43:00Z">
            <w:rPr/>
          </w:rPrChange>
        </w:rPr>
      </w:pPr>
      <w:r w:rsidRPr="00FF555D">
        <w:rPr>
          <w:lang w:val="en-GB"/>
          <w:rPrChange w:id="30252" w:author="Ericsson User" w:date="2022-03-08T15:43:00Z">
            <w:rPr/>
          </w:rPrChange>
        </w:rPr>
        <w:tab/>
      </w:r>
      <w:r w:rsidRPr="00FF555D">
        <w:rPr>
          <w:lang w:val="en-GB"/>
          <w:rPrChange w:id="30253" w:author="Ericsson User" w:date="2022-03-08T15:43:00Z">
            <w:rPr/>
          </w:rPrChange>
        </w:rPr>
        <w:tab/>
        <w:t>dl-coordination-info</w:t>
      </w:r>
      <w:r w:rsidRPr="00FF555D">
        <w:rPr>
          <w:lang w:val="en-GB"/>
          <w:rPrChange w:id="30254" w:author="Ericsson User" w:date="2022-03-08T15:43:00Z">
            <w:rPr/>
          </w:rPrChange>
        </w:rPr>
        <w:tab/>
      </w:r>
      <w:r w:rsidRPr="00FF555D">
        <w:rPr>
          <w:lang w:val="en-GB"/>
          <w:rPrChange w:id="30255" w:author="Ericsson User" w:date="2022-03-08T15:43:00Z">
            <w:rPr/>
          </w:rPrChange>
        </w:rPr>
        <w:tab/>
      </w:r>
      <w:r w:rsidRPr="00FF555D">
        <w:rPr>
          <w:lang w:val="en-GB"/>
          <w:rPrChange w:id="30256" w:author="Ericsson User" w:date="2022-03-08T15:43:00Z">
            <w:rPr/>
          </w:rPrChange>
        </w:rPr>
        <w:tab/>
      </w:r>
      <w:r w:rsidRPr="00FF555D">
        <w:rPr>
          <w:lang w:val="en-GB"/>
          <w:rPrChange w:id="30257" w:author="Ericsson User" w:date="2022-03-08T15:43:00Z">
            <w:rPr/>
          </w:rPrChange>
        </w:rPr>
        <w:tab/>
      </w:r>
      <w:r w:rsidRPr="00FF555D">
        <w:rPr>
          <w:lang w:val="en-GB"/>
          <w:rPrChange w:id="30258" w:author="Ericsson User" w:date="2022-03-08T15:43:00Z">
            <w:rPr/>
          </w:rPrChange>
        </w:rPr>
        <w:tab/>
      </w:r>
      <w:r w:rsidRPr="00FF555D">
        <w:rPr>
          <w:lang w:val="en-GB"/>
          <w:rPrChange w:id="30259" w:author="Ericsson User" w:date="2022-03-08T15:43:00Z">
            <w:rPr/>
          </w:rPrChange>
        </w:rPr>
        <w:tab/>
      </w:r>
      <w:r w:rsidRPr="00FF555D">
        <w:rPr>
          <w:lang w:val="en-GB"/>
          <w:rPrChange w:id="30260" w:author="Ericsson User" w:date="2022-03-08T15:43:00Z">
            <w:rPr/>
          </w:rPrChange>
        </w:rPr>
        <w:tab/>
      </w:r>
      <w:r w:rsidRPr="00FF555D">
        <w:rPr>
          <w:lang w:val="en-GB"/>
          <w:rPrChange w:id="30261" w:author="Ericsson User" w:date="2022-03-08T15:43:00Z">
            <w:rPr/>
          </w:rPrChange>
        </w:rPr>
        <w:tab/>
      </w:r>
      <w:r w:rsidRPr="00FF555D">
        <w:rPr>
          <w:lang w:val="en-GB"/>
          <w:rPrChange w:id="30262" w:author="Ericsson User" w:date="2022-03-08T15:43:00Z">
            <w:rPr/>
          </w:rPrChange>
        </w:rPr>
        <w:tab/>
        <w:t>BIT STRING (SIZE (6..4400))</w:t>
      </w:r>
      <w:r w:rsidRPr="00FF555D">
        <w:rPr>
          <w:lang w:val="en-GB"/>
          <w:rPrChange w:id="30263" w:author="Ericsson User" w:date="2022-03-08T15:43:00Z">
            <w:rPr/>
          </w:rPrChange>
        </w:rPr>
        <w:tab/>
        <w:t>OPTIONAL,</w:t>
      </w:r>
    </w:p>
    <w:p w14:paraId="00200E47" w14:textId="77777777" w:rsidR="004B7699" w:rsidRPr="00FD0425" w:rsidRDefault="004B7699" w:rsidP="004B7699">
      <w:pPr>
        <w:pStyle w:val="PL"/>
      </w:pPr>
      <w:r w:rsidRPr="00FF555D">
        <w:rPr>
          <w:lang w:val="en-GB"/>
          <w:rPrChange w:id="30264" w:author="Ericsson User" w:date="2022-03-08T15:43:00Z">
            <w:rPr/>
          </w:rPrChange>
        </w:rPr>
        <w:tab/>
      </w:r>
      <w:r w:rsidRPr="00FF555D">
        <w:rPr>
          <w:lang w:val="en-GB"/>
          <w:rPrChange w:id="30265" w:author="Ericsson User" w:date="2022-03-08T15:43:00Z">
            <w:rPr/>
          </w:rPrChange>
        </w:rPr>
        <w:tab/>
      </w:r>
      <w:r w:rsidRPr="00FD0425">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68D05BCF" w14:textId="77777777" w:rsidR="004B7699" w:rsidRPr="00FF555D" w:rsidRDefault="004B7699" w:rsidP="004B7699">
      <w:pPr>
        <w:pStyle w:val="PL"/>
        <w:rPr>
          <w:lang w:val="en-GB"/>
          <w:rPrChange w:id="30266" w:author="Ericsson User" w:date="2022-03-08T15:43:00Z">
            <w:rPr/>
          </w:rPrChange>
        </w:rPr>
      </w:pPr>
      <w:r w:rsidRPr="00FD0425">
        <w:tab/>
      </w:r>
      <w:r w:rsidRPr="00FD0425">
        <w:tab/>
      </w:r>
      <w:r w:rsidRPr="00FF555D">
        <w:rPr>
          <w:lang w:val="en-GB"/>
          <w:rPrChange w:id="30267" w:author="Ericsson User" w:date="2022-03-08T15:43:00Z">
            <w:rPr/>
          </w:rPrChange>
        </w:rPr>
        <w:t>nr-coordination-assistance-info</w:t>
      </w:r>
      <w:r w:rsidRPr="00FF555D">
        <w:rPr>
          <w:lang w:val="en-GB"/>
          <w:rPrChange w:id="30268" w:author="Ericsson User" w:date="2022-03-08T15:43:00Z">
            <w:rPr/>
          </w:rPrChange>
        </w:rPr>
        <w:tab/>
      </w:r>
      <w:r w:rsidRPr="00FF555D">
        <w:rPr>
          <w:lang w:val="en-GB"/>
          <w:rPrChange w:id="30269" w:author="Ericsson User" w:date="2022-03-08T15:43:00Z">
            <w:rPr/>
          </w:rPrChange>
        </w:rPr>
        <w:tab/>
      </w:r>
      <w:r w:rsidRPr="00FF555D">
        <w:rPr>
          <w:lang w:val="en-GB"/>
          <w:rPrChange w:id="30270" w:author="Ericsson User" w:date="2022-03-08T15:43:00Z">
            <w:rPr/>
          </w:rPrChange>
        </w:rPr>
        <w:tab/>
      </w:r>
      <w:r w:rsidRPr="00FF555D">
        <w:rPr>
          <w:lang w:val="en-GB"/>
          <w:rPrChange w:id="30271" w:author="Ericsson User" w:date="2022-03-08T15:43:00Z">
            <w:rPr/>
          </w:rPrChange>
        </w:rPr>
        <w:tab/>
      </w:r>
      <w:r w:rsidRPr="00FF555D">
        <w:rPr>
          <w:lang w:val="en-GB"/>
          <w:rPrChange w:id="30272" w:author="Ericsson User" w:date="2022-03-08T15:43:00Z">
            <w:rPr/>
          </w:rPrChange>
        </w:rPr>
        <w:tab/>
        <w:t>NR-CoordinationAssistanceInfo</w:t>
      </w:r>
      <w:r w:rsidRPr="00FF555D">
        <w:rPr>
          <w:lang w:val="en-GB"/>
          <w:rPrChange w:id="30273" w:author="Ericsson User" w:date="2022-03-08T15:43:00Z">
            <w:rPr/>
          </w:rPrChange>
        </w:rPr>
        <w:tab/>
      </w:r>
      <w:r w:rsidRPr="00FF555D">
        <w:rPr>
          <w:lang w:val="en-GB"/>
          <w:rPrChange w:id="30274" w:author="Ericsson User" w:date="2022-03-08T15:43:00Z">
            <w:rPr/>
          </w:rPrChange>
        </w:rPr>
        <w:tab/>
        <w:t>OPTIONAL,</w:t>
      </w:r>
    </w:p>
    <w:p w14:paraId="1C5EFFE0" w14:textId="77777777" w:rsidR="004B7699" w:rsidRPr="00FF555D" w:rsidRDefault="004B7699" w:rsidP="004B7699">
      <w:pPr>
        <w:pStyle w:val="PL"/>
        <w:rPr>
          <w:lang w:val="en-GB"/>
          <w:rPrChange w:id="30275" w:author="Ericsson User" w:date="2022-03-08T15:43:00Z">
            <w:rPr/>
          </w:rPrChange>
        </w:rPr>
      </w:pPr>
      <w:r w:rsidRPr="00FF555D">
        <w:rPr>
          <w:lang w:val="en-GB"/>
          <w:rPrChange w:id="30276" w:author="Ericsson User" w:date="2022-03-08T15:43:00Z">
            <w:rPr/>
          </w:rPrChange>
        </w:rPr>
        <w:tab/>
      </w:r>
      <w:r w:rsidRPr="00FF555D">
        <w:rPr>
          <w:lang w:val="en-GB"/>
          <w:rPrChange w:id="30277" w:author="Ericsson User" w:date="2022-03-08T15:43:00Z">
            <w:rPr/>
          </w:rPrChange>
        </w:rPr>
        <w:tab/>
        <w:t>iE-Extension</w:t>
      </w:r>
      <w:r w:rsidRPr="00FF555D">
        <w:rPr>
          <w:lang w:val="en-GB"/>
          <w:rPrChange w:id="30278" w:author="Ericsson User" w:date="2022-03-08T15:43:00Z">
            <w:rPr/>
          </w:rPrChange>
        </w:rPr>
        <w:tab/>
      </w:r>
      <w:r w:rsidRPr="00FF555D">
        <w:rPr>
          <w:lang w:val="en-GB"/>
          <w:rPrChange w:id="30279" w:author="Ericsson User" w:date="2022-03-08T15:43:00Z">
            <w:rPr/>
          </w:rPrChange>
        </w:rPr>
        <w:tab/>
      </w:r>
      <w:r w:rsidRPr="00FF555D">
        <w:rPr>
          <w:lang w:val="en-GB"/>
          <w:rPrChange w:id="30280" w:author="Ericsson User" w:date="2022-03-08T15:43:00Z">
            <w:rPr/>
          </w:rPrChange>
        </w:rPr>
        <w:tab/>
        <w:t xml:space="preserve">ProtocolExtensionContainer { {NR-ResourceCoordinationInfo-ExtIEs} } </w:t>
      </w:r>
      <w:r w:rsidRPr="00FF555D">
        <w:rPr>
          <w:lang w:val="en-GB"/>
          <w:rPrChange w:id="30281" w:author="Ericsson User" w:date="2022-03-08T15:43:00Z">
            <w:rPr/>
          </w:rPrChange>
        </w:rPr>
        <w:tab/>
        <w:t>OPTIONAL,</w:t>
      </w:r>
    </w:p>
    <w:p w14:paraId="038AF6EA" w14:textId="77777777" w:rsidR="004B7699" w:rsidRPr="00FF555D" w:rsidRDefault="004B7699" w:rsidP="004B7699">
      <w:pPr>
        <w:pStyle w:val="PL"/>
        <w:rPr>
          <w:lang w:val="en-GB"/>
          <w:rPrChange w:id="30282" w:author="Ericsson User" w:date="2022-03-08T15:43:00Z">
            <w:rPr/>
          </w:rPrChange>
        </w:rPr>
      </w:pPr>
      <w:r w:rsidRPr="00FF555D">
        <w:rPr>
          <w:lang w:val="en-GB"/>
          <w:rPrChange w:id="30283" w:author="Ericsson User" w:date="2022-03-08T15:43:00Z">
            <w:rPr/>
          </w:rPrChange>
        </w:rPr>
        <w:tab/>
        <w:t>...</w:t>
      </w:r>
    </w:p>
    <w:p w14:paraId="052F2DE0" w14:textId="77777777" w:rsidR="004B7699" w:rsidRPr="00FF555D" w:rsidRDefault="004B7699" w:rsidP="004B7699">
      <w:pPr>
        <w:pStyle w:val="PL"/>
        <w:rPr>
          <w:lang w:val="en-GB"/>
          <w:rPrChange w:id="30284" w:author="Ericsson User" w:date="2022-03-08T15:43:00Z">
            <w:rPr/>
          </w:rPrChange>
        </w:rPr>
      </w:pPr>
      <w:r w:rsidRPr="00FF555D">
        <w:rPr>
          <w:lang w:val="en-GB"/>
          <w:rPrChange w:id="30285" w:author="Ericsson User" w:date="2022-03-08T15:43:00Z">
            <w:rPr/>
          </w:rPrChange>
        </w:rPr>
        <w:t>}</w:t>
      </w:r>
    </w:p>
    <w:p w14:paraId="7DFFAD0F" w14:textId="77777777" w:rsidR="004B7699" w:rsidRPr="00FF555D" w:rsidRDefault="004B7699" w:rsidP="004B7699">
      <w:pPr>
        <w:pStyle w:val="PL"/>
        <w:rPr>
          <w:lang w:val="en-GB"/>
          <w:rPrChange w:id="30286" w:author="Ericsson User" w:date="2022-03-08T15:43:00Z">
            <w:rPr/>
          </w:rPrChange>
        </w:rPr>
      </w:pPr>
    </w:p>
    <w:p w14:paraId="549F0B9D" w14:textId="77777777" w:rsidR="004B7699" w:rsidRPr="00FF555D" w:rsidRDefault="004B7699" w:rsidP="004B7699">
      <w:pPr>
        <w:pStyle w:val="PL"/>
        <w:rPr>
          <w:lang w:val="en-GB"/>
          <w:rPrChange w:id="30287" w:author="Ericsson User" w:date="2022-03-08T15:43:00Z">
            <w:rPr/>
          </w:rPrChange>
        </w:rPr>
      </w:pPr>
      <w:r w:rsidRPr="00FF555D">
        <w:rPr>
          <w:lang w:val="en-GB"/>
          <w:rPrChange w:id="30288" w:author="Ericsson User" w:date="2022-03-08T15:43:00Z">
            <w:rPr/>
          </w:rPrChange>
        </w:rPr>
        <w:t>NR-ResourceCoordinationInfo-ExtIEs XNAP-PROTOCOL-EXTENSION ::= {</w:t>
      </w:r>
    </w:p>
    <w:p w14:paraId="748D66EA" w14:textId="77777777" w:rsidR="004B7699" w:rsidRPr="00FF555D" w:rsidRDefault="004B7699" w:rsidP="004B7699">
      <w:pPr>
        <w:pStyle w:val="PL"/>
        <w:rPr>
          <w:lang w:val="en-GB"/>
          <w:rPrChange w:id="30289" w:author="Ericsson User" w:date="2022-03-08T15:43:00Z">
            <w:rPr/>
          </w:rPrChange>
        </w:rPr>
      </w:pPr>
      <w:r w:rsidRPr="00FF555D">
        <w:rPr>
          <w:lang w:val="en-GB"/>
          <w:rPrChange w:id="30290" w:author="Ericsson User" w:date="2022-03-08T15:43:00Z">
            <w:rPr/>
          </w:rPrChange>
        </w:rPr>
        <w:tab/>
        <w:t>...</w:t>
      </w:r>
    </w:p>
    <w:p w14:paraId="6FB219E3" w14:textId="77777777" w:rsidR="004B7699" w:rsidRPr="00FF555D" w:rsidRDefault="004B7699" w:rsidP="004B7699">
      <w:pPr>
        <w:pStyle w:val="PL"/>
        <w:rPr>
          <w:lang w:val="en-GB"/>
          <w:rPrChange w:id="30291" w:author="Ericsson User" w:date="2022-03-08T15:43:00Z">
            <w:rPr/>
          </w:rPrChange>
        </w:rPr>
      </w:pPr>
      <w:r w:rsidRPr="00FF555D">
        <w:rPr>
          <w:lang w:val="en-GB"/>
          <w:rPrChange w:id="30292" w:author="Ericsson User" w:date="2022-03-08T15:43:00Z">
            <w:rPr/>
          </w:rPrChange>
        </w:rPr>
        <w:t>}</w:t>
      </w:r>
    </w:p>
    <w:p w14:paraId="1E981579" w14:textId="77777777" w:rsidR="004B7699" w:rsidRPr="00FF555D" w:rsidRDefault="004B7699" w:rsidP="004B7699">
      <w:pPr>
        <w:pStyle w:val="PL"/>
        <w:rPr>
          <w:lang w:val="en-GB"/>
          <w:rPrChange w:id="30293" w:author="Ericsson User" w:date="2022-03-08T15:43:00Z">
            <w:rPr/>
          </w:rPrChange>
        </w:rPr>
      </w:pPr>
    </w:p>
    <w:p w14:paraId="4B7C8E1C" w14:textId="77777777" w:rsidR="004B7699" w:rsidRPr="00FF555D" w:rsidRDefault="004B7699" w:rsidP="004B7699">
      <w:pPr>
        <w:pStyle w:val="PL"/>
        <w:rPr>
          <w:lang w:val="en-GB"/>
          <w:rPrChange w:id="30294" w:author="Ericsson User" w:date="2022-03-08T15:43:00Z">
            <w:rPr/>
          </w:rPrChange>
        </w:rPr>
      </w:pPr>
    </w:p>
    <w:p w14:paraId="0464A922" w14:textId="77777777" w:rsidR="004B7699" w:rsidRPr="00FF555D" w:rsidRDefault="004B7699" w:rsidP="004B7699">
      <w:pPr>
        <w:pStyle w:val="PL"/>
        <w:rPr>
          <w:lang w:val="en-GB"/>
          <w:rPrChange w:id="30295" w:author="Ericsson User" w:date="2022-03-08T15:43:00Z">
            <w:rPr/>
          </w:rPrChange>
        </w:rPr>
      </w:pPr>
      <w:r w:rsidRPr="00FF555D">
        <w:rPr>
          <w:lang w:val="en-GB"/>
          <w:rPrChange w:id="30296" w:author="Ericsson User" w:date="2022-03-08T15:43:00Z">
            <w:rPr/>
          </w:rPrChange>
        </w:rPr>
        <w:t>NR-CoordinationAssistanceInfo ::= ENUMERATED {coordination-not-required, ...}</w:t>
      </w:r>
    </w:p>
    <w:p w14:paraId="24B9327A" w14:textId="77777777" w:rsidR="004B7699" w:rsidRPr="00FF555D" w:rsidRDefault="004B7699" w:rsidP="004B7699">
      <w:pPr>
        <w:pStyle w:val="PL"/>
        <w:rPr>
          <w:lang w:val="en-GB"/>
          <w:rPrChange w:id="30297" w:author="Ericsson User" w:date="2022-03-08T15:43:00Z">
            <w:rPr/>
          </w:rPrChange>
        </w:rPr>
      </w:pPr>
    </w:p>
    <w:p w14:paraId="6FD243D7" w14:textId="77777777" w:rsidR="004B7699" w:rsidRPr="00FF555D" w:rsidRDefault="004B7699" w:rsidP="004B7699">
      <w:pPr>
        <w:pStyle w:val="PL"/>
        <w:rPr>
          <w:lang w:val="en-GB"/>
          <w:rPrChange w:id="30298" w:author="Ericsson User" w:date="2022-03-08T15:43:00Z">
            <w:rPr/>
          </w:rPrChange>
        </w:rPr>
      </w:pPr>
      <w:r w:rsidRPr="00FF555D">
        <w:rPr>
          <w:lang w:val="en-GB"/>
          <w:rPrChange w:id="30299" w:author="Ericsson User" w:date="2022-03-08T15:43:00Z">
            <w:rPr/>
          </w:rPrChange>
        </w:rPr>
        <w:t>MessageOversizeNotification ::= SEQUENCE {</w:t>
      </w:r>
    </w:p>
    <w:p w14:paraId="708180EB" w14:textId="77777777" w:rsidR="004B7699" w:rsidRPr="00FF555D" w:rsidRDefault="004B7699" w:rsidP="004B7699">
      <w:pPr>
        <w:pStyle w:val="PL"/>
        <w:rPr>
          <w:lang w:val="en-GB"/>
          <w:rPrChange w:id="30300" w:author="Ericsson User" w:date="2022-03-08T15:43:00Z">
            <w:rPr/>
          </w:rPrChange>
        </w:rPr>
      </w:pPr>
      <w:r w:rsidRPr="00FF555D">
        <w:rPr>
          <w:lang w:val="en-GB"/>
          <w:rPrChange w:id="30301" w:author="Ericsson User" w:date="2022-03-08T15:43:00Z">
            <w:rPr/>
          </w:rPrChange>
        </w:rPr>
        <w:tab/>
        <w:t>maximumCellListSize</w:t>
      </w:r>
      <w:r w:rsidRPr="00FF555D">
        <w:rPr>
          <w:lang w:val="en-GB"/>
          <w:rPrChange w:id="30302" w:author="Ericsson User" w:date="2022-03-08T15:43:00Z">
            <w:rPr/>
          </w:rPrChange>
        </w:rPr>
        <w:tab/>
      </w:r>
      <w:r w:rsidRPr="00FF555D">
        <w:rPr>
          <w:lang w:val="en-GB"/>
          <w:rPrChange w:id="30303" w:author="Ericsson User" w:date="2022-03-08T15:43:00Z">
            <w:rPr/>
          </w:rPrChange>
        </w:rPr>
        <w:tab/>
      </w:r>
      <w:r w:rsidRPr="00FF555D">
        <w:rPr>
          <w:lang w:val="en-GB"/>
          <w:rPrChange w:id="30304" w:author="Ericsson User" w:date="2022-03-08T15:43:00Z">
            <w:rPr/>
          </w:rPrChange>
        </w:rPr>
        <w:tab/>
      </w:r>
      <w:r w:rsidRPr="00FF555D">
        <w:rPr>
          <w:lang w:val="en-GB"/>
          <w:rPrChange w:id="30305" w:author="Ericsson User" w:date="2022-03-08T15:43:00Z">
            <w:rPr/>
          </w:rPrChange>
        </w:rPr>
        <w:tab/>
      </w:r>
      <w:r w:rsidRPr="00FF555D">
        <w:rPr>
          <w:lang w:val="en-GB"/>
          <w:rPrChange w:id="30306" w:author="Ericsson User" w:date="2022-03-08T15:43:00Z">
            <w:rPr/>
          </w:rPrChange>
        </w:rPr>
        <w:tab/>
      </w:r>
      <w:r w:rsidRPr="00FF555D">
        <w:rPr>
          <w:lang w:val="en-GB"/>
          <w:rPrChange w:id="30307" w:author="Ericsson User" w:date="2022-03-08T15:43:00Z">
            <w:rPr/>
          </w:rPrChange>
        </w:rPr>
        <w:tab/>
      </w:r>
      <w:r w:rsidRPr="00FF555D">
        <w:rPr>
          <w:lang w:val="en-GB"/>
          <w:rPrChange w:id="30308" w:author="Ericsson User" w:date="2022-03-08T15:43:00Z">
            <w:rPr/>
          </w:rPrChange>
        </w:rPr>
        <w:tab/>
      </w:r>
      <w:r w:rsidRPr="00FF555D">
        <w:rPr>
          <w:lang w:val="en-GB"/>
          <w:rPrChange w:id="30309" w:author="Ericsson User" w:date="2022-03-08T15:43:00Z">
            <w:rPr/>
          </w:rPrChange>
        </w:rPr>
        <w:tab/>
        <w:t>MaximumCellListSize,</w:t>
      </w:r>
    </w:p>
    <w:p w14:paraId="333BB447" w14:textId="77777777" w:rsidR="004B7699" w:rsidRPr="00FF555D" w:rsidRDefault="004B7699" w:rsidP="004B7699">
      <w:pPr>
        <w:pStyle w:val="PL"/>
        <w:rPr>
          <w:lang w:val="en-GB"/>
          <w:rPrChange w:id="30310" w:author="Ericsson User" w:date="2022-03-08T15:43:00Z">
            <w:rPr/>
          </w:rPrChange>
        </w:rPr>
      </w:pPr>
      <w:r w:rsidRPr="00FF555D">
        <w:rPr>
          <w:lang w:val="en-GB"/>
          <w:rPrChange w:id="30311" w:author="Ericsson User" w:date="2022-03-08T15:43:00Z">
            <w:rPr/>
          </w:rPrChange>
        </w:rPr>
        <w:tab/>
        <w:t>iE-Extension</w:t>
      </w:r>
      <w:r w:rsidRPr="00FF555D">
        <w:rPr>
          <w:lang w:val="en-GB"/>
          <w:rPrChange w:id="30312" w:author="Ericsson User" w:date="2022-03-08T15:43:00Z">
            <w:rPr/>
          </w:rPrChange>
        </w:rPr>
        <w:tab/>
      </w:r>
      <w:r w:rsidRPr="00FF555D">
        <w:rPr>
          <w:lang w:val="en-GB"/>
          <w:rPrChange w:id="30313" w:author="Ericsson User" w:date="2022-03-08T15:43:00Z">
            <w:rPr/>
          </w:rPrChange>
        </w:rPr>
        <w:tab/>
      </w:r>
      <w:r w:rsidRPr="00FF555D">
        <w:rPr>
          <w:lang w:val="en-GB"/>
          <w:rPrChange w:id="30314" w:author="Ericsson User" w:date="2022-03-08T15:43:00Z">
            <w:rPr/>
          </w:rPrChange>
        </w:rPr>
        <w:tab/>
      </w:r>
      <w:r w:rsidRPr="00FF555D">
        <w:rPr>
          <w:lang w:val="en-GB"/>
          <w:rPrChange w:id="30315" w:author="Ericsson User" w:date="2022-03-08T15:43:00Z">
            <w:rPr/>
          </w:rPrChange>
        </w:rPr>
        <w:tab/>
        <w:t>ProtocolExtensionContainer { {MessageOversizeNotification-ExtIEs}}</w:t>
      </w:r>
      <w:r w:rsidRPr="00FF555D">
        <w:rPr>
          <w:lang w:val="en-GB"/>
          <w:rPrChange w:id="30316" w:author="Ericsson User" w:date="2022-03-08T15:43:00Z">
            <w:rPr/>
          </w:rPrChange>
        </w:rPr>
        <w:tab/>
        <w:t>OPTIONAL,</w:t>
      </w:r>
    </w:p>
    <w:p w14:paraId="147FD9D8" w14:textId="77777777" w:rsidR="004B7699" w:rsidRPr="00FF555D" w:rsidRDefault="004B7699" w:rsidP="004B7699">
      <w:pPr>
        <w:pStyle w:val="PL"/>
        <w:rPr>
          <w:lang w:val="en-GB"/>
          <w:rPrChange w:id="30317" w:author="Ericsson User" w:date="2022-03-08T15:43:00Z">
            <w:rPr/>
          </w:rPrChange>
        </w:rPr>
      </w:pPr>
      <w:r w:rsidRPr="00FF555D">
        <w:rPr>
          <w:lang w:val="en-GB"/>
          <w:rPrChange w:id="30318" w:author="Ericsson User" w:date="2022-03-08T15:43:00Z">
            <w:rPr/>
          </w:rPrChange>
        </w:rPr>
        <w:tab/>
        <w:t>...</w:t>
      </w:r>
    </w:p>
    <w:p w14:paraId="07D4E2FA" w14:textId="77777777" w:rsidR="004B7699" w:rsidRPr="00FF555D" w:rsidRDefault="004B7699" w:rsidP="004B7699">
      <w:pPr>
        <w:pStyle w:val="PL"/>
        <w:rPr>
          <w:lang w:val="en-GB"/>
          <w:rPrChange w:id="30319" w:author="Ericsson User" w:date="2022-03-08T15:43:00Z">
            <w:rPr/>
          </w:rPrChange>
        </w:rPr>
      </w:pPr>
      <w:r w:rsidRPr="00FF555D">
        <w:rPr>
          <w:lang w:val="en-GB"/>
          <w:rPrChange w:id="30320" w:author="Ericsson User" w:date="2022-03-08T15:43:00Z">
            <w:rPr/>
          </w:rPrChange>
        </w:rPr>
        <w:t>}</w:t>
      </w:r>
    </w:p>
    <w:p w14:paraId="0D144A72" w14:textId="77777777" w:rsidR="004B7699" w:rsidRPr="00FF555D" w:rsidRDefault="004B7699" w:rsidP="004B7699">
      <w:pPr>
        <w:pStyle w:val="PL"/>
        <w:rPr>
          <w:lang w:val="en-GB"/>
          <w:rPrChange w:id="30321" w:author="Ericsson User" w:date="2022-03-08T15:43:00Z">
            <w:rPr/>
          </w:rPrChange>
        </w:rPr>
      </w:pPr>
    </w:p>
    <w:p w14:paraId="5E789EAD" w14:textId="77777777" w:rsidR="004B7699" w:rsidRPr="00FF555D" w:rsidRDefault="004B7699" w:rsidP="004B7699">
      <w:pPr>
        <w:pStyle w:val="PL"/>
        <w:rPr>
          <w:lang w:val="en-GB"/>
          <w:rPrChange w:id="30322" w:author="Ericsson User" w:date="2022-03-08T15:43:00Z">
            <w:rPr/>
          </w:rPrChange>
        </w:rPr>
      </w:pPr>
      <w:r w:rsidRPr="00FF555D">
        <w:rPr>
          <w:lang w:val="en-GB"/>
          <w:rPrChange w:id="30323" w:author="Ericsson User" w:date="2022-03-08T15:43:00Z">
            <w:rPr/>
          </w:rPrChange>
        </w:rPr>
        <w:t>MessageOversizeNotification-ExtIEs XNAP-PROTOCOL-EXTENSION ::= {</w:t>
      </w:r>
    </w:p>
    <w:p w14:paraId="546C3394" w14:textId="77777777" w:rsidR="004B7699" w:rsidRPr="00FF555D" w:rsidRDefault="004B7699" w:rsidP="004B7699">
      <w:pPr>
        <w:pStyle w:val="PL"/>
        <w:rPr>
          <w:lang w:val="en-GB"/>
          <w:rPrChange w:id="30324" w:author="Ericsson User" w:date="2022-03-08T15:43:00Z">
            <w:rPr/>
          </w:rPrChange>
        </w:rPr>
      </w:pPr>
      <w:r w:rsidRPr="00FF555D">
        <w:rPr>
          <w:lang w:val="en-GB"/>
          <w:rPrChange w:id="30325" w:author="Ericsson User" w:date="2022-03-08T15:43:00Z">
            <w:rPr/>
          </w:rPrChange>
        </w:rPr>
        <w:tab/>
        <w:t>...</w:t>
      </w:r>
    </w:p>
    <w:p w14:paraId="5603A1B6" w14:textId="77777777" w:rsidR="004B7699" w:rsidRPr="00FF555D" w:rsidRDefault="004B7699" w:rsidP="004B7699">
      <w:pPr>
        <w:pStyle w:val="PL"/>
        <w:rPr>
          <w:lang w:val="en-GB"/>
          <w:rPrChange w:id="30326" w:author="Ericsson User" w:date="2022-03-08T15:43:00Z">
            <w:rPr/>
          </w:rPrChange>
        </w:rPr>
      </w:pPr>
      <w:r w:rsidRPr="00FF555D">
        <w:rPr>
          <w:lang w:val="en-GB"/>
          <w:rPrChange w:id="30327" w:author="Ericsson User" w:date="2022-03-08T15:43:00Z">
            <w:rPr/>
          </w:rPrChange>
        </w:rPr>
        <w:t>}</w:t>
      </w:r>
    </w:p>
    <w:p w14:paraId="645FA100" w14:textId="77777777" w:rsidR="004B7699" w:rsidRPr="00FF555D" w:rsidRDefault="004B7699" w:rsidP="004B7699">
      <w:pPr>
        <w:pStyle w:val="PL"/>
        <w:rPr>
          <w:lang w:val="en-GB"/>
          <w:rPrChange w:id="30328" w:author="Ericsson User" w:date="2022-03-08T15:43:00Z">
            <w:rPr/>
          </w:rPrChange>
        </w:rPr>
      </w:pPr>
    </w:p>
    <w:p w14:paraId="43B06DB1" w14:textId="77777777" w:rsidR="004B7699" w:rsidRPr="00FF555D" w:rsidRDefault="004B7699" w:rsidP="004B7699">
      <w:pPr>
        <w:pStyle w:val="PL"/>
        <w:rPr>
          <w:lang w:val="en-GB"/>
          <w:rPrChange w:id="30329" w:author="Ericsson User" w:date="2022-03-08T15:43:00Z">
            <w:rPr/>
          </w:rPrChange>
        </w:rPr>
      </w:pPr>
      <w:r w:rsidRPr="00FF555D">
        <w:rPr>
          <w:lang w:val="en-GB"/>
          <w:rPrChange w:id="30330" w:author="Ericsson User" w:date="2022-03-08T15:43:00Z">
            <w:rPr/>
          </w:rPrChange>
        </w:rPr>
        <w:t>MaximumCellListSize ::= INTEGER(1..16384, ...)</w:t>
      </w:r>
    </w:p>
    <w:p w14:paraId="626D0055" w14:textId="77777777" w:rsidR="004B7699" w:rsidRPr="00FF555D" w:rsidRDefault="004B7699" w:rsidP="004B7699">
      <w:pPr>
        <w:pStyle w:val="PL"/>
        <w:rPr>
          <w:lang w:val="en-GB"/>
          <w:rPrChange w:id="30331" w:author="Ericsson User" w:date="2022-03-08T15:43:00Z">
            <w:rPr/>
          </w:rPrChange>
        </w:rPr>
      </w:pPr>
    </w:p>
    <w:p w14:paraId="0AB29F57"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32" w:author="Author" w:date="2022-02-08T22:20:00Z"/>
          <w:rFonts w:ascii="Courier New" w:hAnsi="Courier New"/>
          <w:snapToGrid w:val="0"/>
          <w:sz w:val="16"/>
          <w:lang w:eastAsia="ko-KR"/>
        </w:rPr>
      </w:pPr>
      <w:ins w:id="30333" w:author="Author" w:date="2022-02-08T22:20:00Z">
        <w:r w:rsidRPr="00EC17A0">
          <w:rPr>
            <w:rFonts w:ascii="Courier New" w:hAnsi="Courier New"/>
            <w:snapToGrid w:val="0"/>
            <w:sz w:val="16"/>
            <w:lang w:eastAsia="ko-KR"/>
          </w:rPr>
          <w:t xml:space="preserve">MultiplexingInfo </w:t>
        </w:r>
        <w:r w:rsidRPr="00EC17A0">
          <w:rPr>
            <w:rFonts w:ascii="Courier New" w:hAnsi="Courier New"/>
            <w:snapToGrid w:val="0"/>
            <w:sz w:val="16"/>
            <w:lang w:eastAsia="ko-KR"/>
          </w:rPr>
          <w:tab/>
          <w:t>::=</w:t>
        </w:r>
        <w:r w:rsidRPr="00EC17A0">
          <w:rPr>
            <w:rFonts w:ascii="Courier New" w:hAnsi="Courier New"/>
            <w:snapToGrid w:val="0"/>
            <w:sz w:val="16"/>
            <w:lang w:eastAsia="ko-KR"/>
          </w:rPr>
          <w:tab/>
          <w:t>SEQUENCE{</w:t>
        </w:r>
      </w:ins>
    </w:p>
    <w:p w14:paraId="019773A6"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34" w:author="Author" w:date="2022-02-08T22:20:00Z"/>
          <w:rFonts w:ascii="Courier New" w:hAnsi="Courier New"/>
          <w:snapToGrid w:val="0"/>
          <w:sz w:val="16"/>
          <w:lang w:eastAsia="ko-KR"/>
        </w:rPr>
      </w:pPr>
      <w:ins w:id="30335" w:author="Author" w:date="2022-02-08T22:20:00Z">
        <w:r w:rsidRPr="00EC17A0">
          <w:rPr>
            <w:rFonts w:ascii="Courier New" w:hAnsi="Courier New"/>
            <w:snapToGrid w:val="0"/>
            <w:sz w:val="16"/>
            <w:lang w:eastAsia="ko-KR"/>
          </w:rPr>
          <w:tab/>
          <w:t xml:space="preserve">iAB-MT-Cell-List </w:t>
        </w:r>
        <w:r w:rsidRPr="00EC17A0">
          <w:rPr>
            <w:rFonts w:ascii="Courier New" w:hAnsi="Courier New"/>
            <w:snapToGrid w:val="0"/>
            <w:sz w:val="16"/>
            <w:lang w:eastAsia="ko-KR"/>
          </w:rPr>
          <w:tab/>
          <w:t>IAB-MT-Cell-List,</w:t>
        </w:r>
      </w:ins>
    </w:p>
    <w:p w14:paraId="2A3C4CC5" w14:textId="263C8D7D" w:rsidR="004B7699"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36" w:author="Samsung" w:date="2022-03-04T22:32:00Z"/>
          <w:rFonts w:ascii="Courier New" w:hAnsi="Courier New"/>
          <w:snapToGrid w:val="0"/>
          <w:sz w:val="16"/>
          <w:lang w:eastAsia="ko-KR"/>
        </w:rPr>
      </w:pPr>
      <w:ins w:id="30337" w:author="Author" w:date="2022-02-08T22:20:00Z">
        <w:r w:rsidRPr="00EC17A0">
          <w:rPr>
            <w:rFonts w:ascii="Courier New" w:hAnsi="Courier New"/>
            <w:snapToGrid w:val="0"/>
            <w:sz w:val="16"/>
            <w:lang w:eastAsia="ko-KR"/>
          </w:rPr>
          <w:tab/>
          <w:t>iE-Extensions</w:t>
        </w:r>
        <w:r w:rsidRPr="00EC17A0">
          <w:rPr>
            <w:rFonts w:ascii="Courier New" w:hAnsi="Courier New"/>
            <w:snapToGrid w:val="0"/>
            <w:sz w:val="16"/>
            <w:lang w:eastAsia="ko-KR"/>
          </w:rPr>
          <w:tab/>
        </w:r>
        <w:r w:rsidRPr="00EC17A0">
          <w:rPr>
            <w:rFonts w:ascii="Courier New" w:hAnsi="Courier New"/>
            <w:snapToGrid w:val="0"/>
            <w:sz w:val="16"/>
            <w:lang w:eastAsia="ko-KR"/>
          </w:rPr>
          <w:tab/>
          <w:t>ProtocolExtensionContainer { {MultiplexingInfo-ExtIEs} } OPTIONAL</w:t>
        </w:r>
      </w:ins>
      <w:ins w:id="30338" w:author="Samsung" w:date="2022-03-04T22:32:00Z">
        <w:r w:rsidR="008C0844">
          <w:rPr>
            <w:rFonts w:ascii="Courier New" w:hAnsi="Courier New"/>
            <w:snapToGrid w:val="0"/>
            <w:sz w:val="16"/>
            <w:lang w:eastAsia="ko-KR"/>
          </w:rPr>
          <w:t>,</w:t>
        </w:r>
      </w:ins>
    </w:p>
    <w:p w14:paraId="7C0CC9E6" w14:textId="7553A58B" w:rsidR="008C0844" w:rsidRPr="00EC17A0" w:rsidRDefault="008C0844"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39" w:author="Author" w:date="2022-02-08T22:20:00Z"/>
          <w:rFonts w:ascii="Courier New" w:hAnsi="Courier New"/>
          <w:snapToGrid w:val="0"/>
          <w:sz w:val="16"/>
          <w:lang w:eastAsia="ko-KR"/>
        </w:rPr>
      </w:pPr>
      <w:ins w:id="30340" w:author="Samsung" w:date="2022-03-04T22:32:00Z">
        <w:r>
          <w:rPr>
            <w:rFonts w:ascii="Courier New" w:hAnsi="Courier New"/>
            <w:snapToGrid w:val="0"/>
            <w:sz w:val="16"/>
            <w:lang w:eastAsia="ko-KR"/>
          </w:rPr>
          <w:tab/>
        </w:r>
        <w:r w:rsidRPr="00EC17A0">
          <w:rPr>
            <w:rFonts w:ascii="Courier New" w:hAnsi="Courier New"/>
            <w:snapToGrid w:val="0"/>
            <w:sz w:val="16"/>
            <w:lang w:eastAsia="ko-KR"/>
          </w:rPr>
          <w:t>...</w:t>
        </w:r>
      </w:ins>
    </w:p>
    <w:p w14:paraId="6659F483"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41" w:author="Author" w:date="2022-02-08T22:20:00Z"/>
          <w:rFonts w:ascii="Courier New" w:hAnsi="Courier New"/>
          <w:snapToGrid w:val="0"/>
          <w:sz w:val="16"/>
          <w:lang w:eastAsia="ko-KR"/>
        </w:rPr>
      </w:pPr>
      <w:ins w:id="30342" w:author="Author" w:date="2022-02-08T22:20:00Z">
        <w:r w:rsidRPr="00EC17A0">
          <w:rPr>
            <w:rFonts w:ascii="Courier New" w:hAnsi="Courier New"/>
            <w:snapToGrid w:val="0"/>
            <w:sz w:val="16"/>
            <w:lang w:eastAsia="ko-KR"/>
          </w:rPr>
          <w:t>}</w:t>
        </w:r>
      </w:ins>
    </w:p>
    <w:p w14:paraId="24062DDB"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43" w:author="Author" w:date="2022-02-08T22:20:00Z"/>
          <w:rFonts w:ascii="Courier New" w:hAnsi="Courier New"/>
          <w:snapToGrid w:val="0"/>
          <w:sz w:val="16"/>
          <w:lang w:eastAsia="ko-KR"/>
        </w:rPr>
      </w:pPr>
    </w:p>
    <w:p w14:paraId="1C19E7B4"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44" w:author="Author" w:date="2022-02-08T22:20:00Z"/>
          <w:rFonts w:ascii="Courier New" w:hAnsi="Courier New"/>
          <w:snapToGrid w:val="0"/>
          <w:sz w:val="16"/>
          <w:lang w:eastAsia="ko-KR"/>
        </w:rPr>
      </w:pPr>
      <w:ins w:id="30345" w:author="Author" w:date="2022-02-08T22:20:00Z">
        <w:r w:rsidRPr="00EC17A0">
          <w:rPr>
            <w:rFonts w:ascii="Courier New" w:hAnsi="Courier New"/>
            <w:snapToGrid w:val="0"/>
            <w:sz w:val="16"/>
            <w:lang w:eastAsia="ko-KR"/>
          </w:rPr>
          <w:t xml:space="preserve">MultiplexingInfo-ExtIEs </w:t>
        </w:r>
        <w:r>
          <w:rPr>
            <w:rFonts w:ascii="Courier New" w:hAnsi="Courier New"/>
            <w:snapToGrid w:val="0"/>
            <w:sz w:val="16"/>
            <w:lang w:eastAsia="ko-KR"/>
          </w:rPr>
          <w:t>XN</w:t>
        </w:r>
        <w:r w:rsidRPr="00EC17A0">
          <w:rPr>
            <w:rFonts w:ascii="Courier New" w:hAnsi="Courier New"/>
            <w:snapToGrid w:val="0"/>
            <w:sz w:val="16"/>
            <w:lang w:eastAsia="ko-KR"/>
          </w:rPr>
          <w:t>AP-PROTOCOL-EXTENSION ::= {</w:t>
        </w:r>
      </w:ins>
    </w:p>
    <w:p w14:paraId="28DAA043"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46" w:author="Author" w:date="2022-02-08T22:20:00Z"/>
          <w:rFonts w:ascii="Courier New" w:hAnsi="Courier New"/>
          <w:snapToGrid w:val="0"/>
          <w:sz w:val="16"/>
          <w:lang w:eastAsia="ko-KR"/>
        </w:rPr>
      </w:pPr>
      <w:ins w:id="30347" w:author="Author" w:date="2022-02-08T22:20:00Z">
        <w:r w:rsidRPr="00EC17A0">
          <w:rPr>
            <w:rFonts w:ascii="Courier New" w:hAnsi="Courier New"/>
            <w:snapToGrid w:val="0"/>
            <w:sz w:val="16"/>
            <w:lang w:eastAsia="ko-KR"/>
          </w:rPr>
          <w:tab/>
          <w:t>...</w:t>
        </w:r>
      </w:ins>
    </w:p>
    <w:p w14:paraId="6642E2D5"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48" w:author="Author" w:date="2022-02-08T22:20:00Z"/>
          <w:rFonts w:ascii="Courier New" w:hAnsi="Courier New"/>
          <w:snapToGrid w:val="0"/>
          <w:sz w:val="16"/>
          <w:lang w:eastAsia="ko-KR"/>
        </w:rPr>
      </w:pPr>
      <w:ins w:id="30349" w:author="Author" w:date="2022-02-08T22:20:00Z">
        <w:r w:rsidRPr="00EC17A0">
          <w:rPr>
            <w:rFonts w:ascii="Courier New" w:hAnsi="Courier New"/>
            <w:snapToGrid w:val="0"/>
            <w:sz w:val="16"/>
            <w:lang w:eastAsia="ko-KR"/>
          </w:rPr>
          <w:t>}</w:t>
        </w:r>
      </w:ins>
    </w:p>
    <w:p w14:paraId="2F0503EF" w14:textId="77777777" w:rsidR="004B7699" w:rsidRPr="00FF555D" w:rsidRDefault="004B7699" w:rsidP="004B7699">
      <w:pPr>
        <w:pStyle w:val="PL"/>
        <w:rPr>
          <w:lang w:val="en-GB"/>
          <w:rPrChange w:id="30350" w:author="Ericsson User" w:date="2022-03-08T15:43:00Z">
            <w:rPr/>
          </w:rPrChange>
        </w:rPr>
      </w:pPr>
    </w:p>
    <w:p w14:paraId="6E74B9A5" w14:textId="77777777" w:rsidR="004B7699" w:rsidRPr="00FF555D" w:rsidRDefault="004B7699" w:rsidP="004B7699">
      <w:pPr>
        <w:pStyle w:val="PL"/>
        <w:rPr>
          <w:lang w:val="en-GB"/>
          <w:rPrChange w:id="30351" w:author="Ericsson User" w:date="2022-03-08T15:43:00Z">
            <w:rPr/>
          </w:rPrChange>
        </w:rPr>
      </w:pPr>
    </w:p>
    <w:p w14:paraId="0F02D645" w14:textId="77777777" w:rsidR="004B7699" w:rsidRPr="00FF555D" w:rsidRDefault="004B7699" w:rsidP="004B7699">
      <w:pPr>
        <w:pStyle w:val="PL"/>
        <w:outlineLvl w:val="3"/>
        <w:rPr>
          <w:lang w:val="en-GB"/>
          <w:rPrChange w:id="30352" w:author="Ericsson User" w:date="2022-03-08T15:43:00Z">
            <w:rPr/>
          </w:rPrChange>
        </w:rPr>
      </w:pPr>
      <w:r w:rsidRPr="00FF555D">
        <w:rPr>
          <w:lang w:val="en-GB"/>
          <w:rPrChange w:id="30353" w:author="Ericsson User" w:date="2022-03-08T15:43:00Z">
            <w:rPr/>
          </w:rPrChange>
        </w:rPr>
        <w:t>-- N</w:t>
      </w:r>
    </w:p>
    <w:p w14:paraId="7AE2DB1F" w14:textId="77777777" w:rsidR="004B7699" w:rsidRPr="00FF555D" w:rsidRDefault="004B7699" w:rsidP="004B7699">
      <w:pPr>
        <w:pStyle w:val="PL"/>
        <w:rPr>
          <w:ins w:id="30354" w:author="R3-222860" w:date="2022-03-04T20:56:00Z"/>
          <w:lang w:val="en-GB"/>
          <w:rPrChange w:id="30355" w:author="Ericsson User" w:date="2022-03-08T15:43:00Z">
            <w:rPr>
              <w:ins w:id="30356" w:author="R3-222860" w:date="2022-03-04T20:56:00Z"/>
            </w:rPr>
          </w:rPrChange>
        </w:rPr>
      </w:pPr>
    </w:p>
    <w:p w14:paraId="7B5A1895" w14:textId="77777777"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0357" w:author="R3-222860" w:date="2022-03-04T20:56:00Z"/>
          <w:rFonts w:ascii="Courier New" w:hAnsi="Courier New" w:cs="Courier New"/>
          <w:sz w:val="16"/>
          <w:lang w:val="en-US" w:eastAsia="en-US"/>
        </w:rPr>
      </w:pPr>
      <w:ins w:id="30358" w:author="R3-222860" w:date="2022-03-04T20:56:00Z">
        <w:r w:rsidRPr="00883886">
          <w:rPr>
            <w:rFonts w:ascii="Courier New" w:hAnsi="Courier New" w:cs="Courier New" w:hint="eastAsia"/>
            <w:sz w:val="16"/>
            <w:lang w:val="en-US"/>
          </w:rPr>
          <w:t>N</w:t>
        </w:r>
        <w:r w:rsidRPr="00883886">
          <w:rPr>
            <w:rFonts w:ascii="Courier New" w:hAnsi="Courier New" w:cs="Courier New"/>
            <w:sz w:val="16"/>
            <w:lang w:eastAsia="ja-JP"/>
          </w:rPr>
          <w:t>A</w:t>
        </w:r>
        <w:r w:rsidRPr="00883886">
          <w:rPr>
            <w:rFonts w:ascii="Courier New" w:hAnsi="Courier New" w:cs="Courier New" w:hint="eastAsia"/>
            <w:sz w:val="16"/>
            <w:lang w:val="en-US"/>
          </w:rPr>
          <w:t>C</w:t>
        </w:r>
        <w:r w:rsidRPr="00883886">
          <w:rPr>
            <w:rFonts w:ascii="Courier New" w:hAnsi="Courier New" w:cs="Courier New"/>
            <w:sz w:val="16"/>
            <w:lang w:eastAsia="ja-JP"/>
          </w:rPr>
          <w:t>ell</w:t>
        </w:r>
        <w:r w:rsidRPr="00883886">
          <w:rPr>
            <w:rFonts w:ascii="Courier New" w:hAnsi="Courier New" w:cs="Courier New" w:hint="eastAsia"/>
            <w:sz w:val="16"/>
            <w:lang w:val="en-US"/>
          </w:rPr>
          <w:t>R</w:t>
        </w:r>
        <w:r w:rsidRPr="00883886">
          <w:rPr>
            <w:rFonts w:ascii="Courier New" w:hAnsi="Courier New" w:cs="Courier New"/>
            <w:sz w:val="16"/>
            <w:lang w:eastAsia="ja-JP"/>
          </w:rPr>
          <w:t>esource</w:t>
        </w:r>
        <w:r w:rsidRPr="00883886">
          <w:rPr>
            <w:rFonts w:ascii="Courier New" w:hAnsi="Courier New" w:cs="Courier New" w:hint="eastAsia"/>
            <w:sz w:val="16"/>
            <w:lang w:val="en-US"/>
          </w:rPr>
          <w:t>C</w:t>
        </w:r>
        <w:r w:rsidRPr="00883886">
          <w:rPr>
            <w:rFonts w:ascii="Courier New" w:hAnsi="Courier New" w:cs="Courier New"/>
            <w:sz w:val="16"/>
            <w:lang w:eastAsia="ja-JP"/>
          </w:rPr>
          <w:t>onfigurationLis</w:t>
        </w:r>
        <w:r w:rsidRPr="00883886">
          <w:rPr>
            <w:rFonts w:ascii="Courier New" w:hAnsi="Courier New" w:cs="Courier New" w:hint="eastAsia"/>
            <w:sz w:val="16"/>
            <w:lang w:val="en-US"/>
          </w:rPr>
          <w:t>t</w:t>
        </w:r>
        <w:r w:rsidRPr="00883886">
          <w:rPr>
            <w:rFonts w:ascii="Courier New" w:hAnsi="Courier New" w:cs="Courier New"/>
            <w:sz w:val="16"/>
            <w:lang w:val="en-US" w:eastAsia="en-US"/>
          </w:rPr>
          <w:t xml:space="preserve">  ::=  SEQUENCE (SIZE(1..maxnoofHSNASlots)) OF </w:t>
        </w:r>
        <w:r w:rsidRPr="00883886">
          <w:rPr>
            <w:rFonts w:ascii="Courier New" w:hAnsi="Courier New" w:cs="Courier New"/>
            <w:sz w:val="16"/>
            <w:lang w:val="en-US" w:eastAsia="ja-JP"/>
          </w:rPr>
          <w:t>NA</w:t>
        </w:r>
        <w:r w:rsidRPr="00883886">
          <w:rPr>
            <w:rFonts w:ascii="Courier New" w:hAnsi="Courier New" w:cs="Courier New" w:hint="eastAsia"/>
            <w:sz w:val="16"/>
            <w:lang w:val="en-US"/>
          </w:rPr>
          <w:t>C</w:t>
        </w:r>
        <w:r w:rsidRPr="00883886">
          <w:rPr>
            <w:rFonts w:ascii="Courier New" w:hAnsi="Courier New" w:cs="Courier New"/>
            <w:sz w:val="16"/>
            <w:lang w:val="en-US" w:eastAsia="ja-JP"/>
          </w:rPr>
          <w:t>ell</w:t>
        </w:r>
        <w:r w:rsidRPr="00883886">
          <w:rPr>
            <w:rFonts w:ascii="Courier New" w:hAnsi="Courier New" w:cs="Courier New" w:hint="eastAsia"/>
            <w:sz w:val="16"/>
            <w:lang w:val="en-US"/>
          </w:rPr>
          <w:t>R</w:t>
        </w:r>
        <w:r w:rsidRPr="00883886">
          <w:rPr>
            <w:rFonts w:ascii="Courier New" w:hAnsi="Courier New" w:cs="Courier New"/>
            <w:sz w:val="16"/>
            <w:lang w:val="en-US" w:eastAsia="ja-JP"/>
          </w:rPr>
          <w:t>esource</w:t>
        </w:r>
        <w:r w:rsidRPr="00883886">
          <w:rPr>
            <w:rFonts w:ascii="Courier New" w:hAnsi="Courier New" w:cs="Courier New" w:hint="eastAsia"/>
            <w:sz w:val="16"/>
            <w:lang w:val="en-US"/>
          </w:rPr>
          <w:t>C</w:t>
        </w:r>
        <w:r w:rsidRPr="00883886">
          <w:rPr>
            <w:rFonts w:ascii="Courier New" w:hAnsi="Courier New" w:cs="Courier New"/>
            <w:sz w:val="16"/>
            <w:lang w:val="en-US" w:eastAsia="ja-JP"/>
          </w:rPr>
          <w:t>onfiguration</w:t>
        </w:r>
        <w:r w:rsidRPr="00883886">
          <w:rPr>
            <w:rFonts w:ascii="Courier New" w:hAnsi="Courier New" w:cs="Courier New"/>
            <w:sz w:val="16"/>
            <w:lang w:val="en-US" w:eastAsia="en-US"/>
          </w:rPr>
          <w:t>-Item</w:t>
        </w:r>
      </w:ins>
    </w:p>
    <w:p w14:paraId="4A6DFB3F" w14:textId="77777777"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0359" w:author="R3-222860" w:date="2022-03-04T20:56:00Z"/>
          <w:rFonts w:ascii="Courier New" w:hAnsi="Courier New" w:cs="Courier New"/>
          <w:sz w:val="16"/>
          <w:lang w:val="en-US" w:eastAsia="en-US"/>
        </w:rPr>
      </w:pPr>
    </w:p>
    <w:p w14:paraId="2B0E8D6A" w14:textId="49201131"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0360" w:author="R3-222860" w:date="2022-03-04T20:56:00Z"/>
          <w:rFonts w:ascii="Courier New" w:hAnsi="Courier New" w:cs="Courier New"/>
          <w:sz w:val="16"/>
          <w:lang w:val="en-US" w:eastAsia="en-US"/>
        </w:rPr>
      </w:pPr>
      <w:ins w:id="30361" w:author="R3-222860" w:date="2022-03-04T20:56:00Z">
        <w:r w:rsidRPr="00883886">
          <w:rPr>
            <w:rFonts w:ascii="Courier New" w:hAnsi="Courier New" w:cs="Courier New"/>
            <w:sz w:val="16"/>
            <w:lang w:val="en-US" w:eastAsia="ja-JP"/>
          </w:rPr>
          <w:t>NA</w:t>
        </w:r>
        <w:r w:rsidRPr="00883886">
          <w:rPr>
            <w:rFonts w:ascii="Courier New" w:hAnsi="Courier New" w:cs="Courier New" w:hint="eastAsia"/>
            <w:sz w:val="16"/>
            <w:lang w:val="en-US"/>
          </w:rPr>
          <w:t>C</w:t>
        </w:r>
        <w:r w:rsidRPr="00883886">
          <w:rPr>
            <w:rFonts w:ascii="Courier New" w:hAnsi="Courier New" w:cs="Courier New"/>
            <w:sz w:val="16"/>
            <w:lang w:val="en-US" w:eastAsia="ja-JP"/>
          </w:rPr>
          <w:t>ell</w:t>
        </w:r>
        <w:r w:rsidRPr="00883886">
          <w:rPr>
            <w:rFonts w:ascii="Courier New" w:hAnsi="Courier New" w:cs="Courier New" w:hint="eastAsia"/>
            <w:sz w:val="16"/>
            <w:lang w:val="en-US"/>
          </w:rPr>
          <w:t>R</w:t>
        </w:r>
        <w:r w:rsidRPr="00883886">
          <w:rPr>
            <w:rFonts w:ascii="Courier New" w:hAnsi="Courier New" w:cs="Courier New"/>
            <w:sz w:val="16"/>
            <w:lang w:val="en-US" w:eastAsia="ja-JP"/>
          </w:rPr>
          <w:t>esource</w:t>
        </w:r>
        <w:r w:rsidRPr="00883886">
          <w:rPr>
            <w:rFonts w:ascii="Courier New" w:hAnsi="Courier New" w:cs="Courier New" w:hint="eastAsia"/>
            <w:sz w:val="16"/>
            <w:lang w:val="en-US"/>
          </w:rPr>
          <w:t>C</w:t>
        </w:r>
        <w:r w:rsidRPr="00883886">
          <w:rPr>
            <w:rFonts w:ascii="Courier New" w:hAnsi="Courier New" w:cs="Courier New"/>
            <w:sz w:val="16"/>
            <w:lang w:val="en-US" w:eastAsia="ja-JP"/>
          </w:rPr>
          <w:t>onfiguration</w:t>
        </w:r>
        <w:r w:rsidRPr="00883886">
          <w:rPr>
            <w:rFonts w:ascii="Courier New" w:hAnsi="Courier New" w:cs="Courier New"/>
            <w:sz w:val="16"/>
            <w:lang w:val="en-US" w:eastAsia="en-US"/>
          </w:rPr>
          <w:t>-Item  ::=  SEQUENCE {</w:t>
        </w:r>
      </w:ins>
    </w:p>
    <w:p w14:paraId="6853DD11" w14:textId="407A2CED"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0362" w:author="R3-222860" w:date="2022-03-04T20:56:00Z"/>
          <w:rFonts w:ascii="Courier New" w:hAnsi="Courier New" w:cs="Courier New"/>
          <w:sz w:val="16"/>
          <w:lang w:val="en-US" w:eastAsia="en-US"/>
        </w:rPr>
      </w:pPr>
      <w:ins w:id="30363" w:author="R3-222860" w:date="2022-03-04T20:56:00Z">
        <w:r w:rsidRPr="00883886">
          <w:rPr>
            <w:rFonts w:ascii="Courier New" w:hAnsi="Courier New" w:cs="Courier New"/>
            <w:sz w:val="16"/>
            <w:lang w:val="en-US" w:eastAsia="en-US"/>
          </w:rPr>
          <w:tab/>
        </w:r>
        <w:del w:id="30364" w:author="Samsung" w:date="2022-03-04T22:31:00Z">
          <w:r w:rsidRPr="00883886" w:rsidDel="008C0844">
            <w:rPr>
              <w:rFonts w:ascii="Courier New" w:hAnsi="Courier New" w:cs="Courier New"/>
              <w:sz w:val="16"/>
              <w:lang w:val="en-US" w:eastAsia="en-US"/>
            </w:rPr>
            <w:delText>not-available-</w:delText>
          </w:r>
        </w:del>
      </w:ins>
      <w:ins w:id="30365" w:author="Samsung" w:date="2022-03-05T00:34:00Z">
        <w:r w:rsidR="000967D6">
          <w:rPr>
            <w:rFonts w:ascii="Courier New" w:hAnsi="Courier New" w:cs="Courier New"/>
            <w:sz w:val="16"/>
            <w:lang w:val="en-US" w:eastAsia="en-US"/>
          </w:rPr>
          <w:t>n</w:t>
        </w:r>
      </w:ins>
      <w:ins w:id="30366" w:author="Samsung" w:date="2022-03-04T22:31:00Z">
        <w:r w:rsidR="008C0844">
          <w:rPr>
            <w:rFonts w:ascii="Courier New" w:hAnsi="Courier New" w:cs="Courier New"/>
            <w:sz w:val="16"/>
            <w:lang w:val="en-US" w:eastAsia="en-US"/>
          </w:rPr>
          <w:t>A</w:t>
        </w:r>
      </w:ins>
      <w:ins w:id="30367" w:author="R3-222860" w:date="2022-03-04T20:56:00Z">
        <w:r w:rsidRPr="00883886">
          <w:rPr>
            <w:rFonts w:ascii="Courier New" w:hAnsi="Courier New" w:cs="Courier New"/>
            <w:sz w:val="16"/>
            <w:lang w:val="en-US" w:eastAsia="en-US"/>
          </w:rPr>
          <w:t xml:space="preserve">downlink    </w:t>
        </w:r>
      </w:ins>
      <w:ins w:id="30368" w:author="Samsung" w:date="2022-03-04T22:32:00Z">
        <w:r w:rsidR="008C0844">
          <w:rPr>
            <w:rFonts w:ascii="Courier New" w:hAnsi="Courier New" w:cs="Courier New"/>
            <w:sz w:val="16"/>
            <w:lang w:val="en-US" w:eastAsia="en-US"/>
          </w:rPr>
          <w:tab/>
        </w:r>
        <w:r w:rsidR="008C0844">
          <w:rPr>
            <w:rFonts w:ascii="Courier New" w:hAnsi="Courier New" w:cs="Courier New"/>
            <w:sz w:val="16"/>
            <w:lang w:val="en-US" w:eastAsia="en-US"/>
          </w:rPr>
          <w:tab/>
        </w:r>
      </w:ins>
      <w:ins w:id="30369" w:author="R3-222860" w:date="2022-03-04T20:56:00Z">
        <w:r w:rsidRPr="00883886">
          <w:rPr>
            <w:rFonts w:ascii="Courier New" w:hAnsi="Courier New" w:cs="Courier New"/>
            <w:sz w:val="16"/>
            <w:lang w:val="en-US" w:eastAsia="en-US"/>
          </w:rPr>
          <w:t>ENUMERATED {true, false, ...}  OPTIONAL,</w:t>
        </w:r>
      </w:ins>
    </w:p>
    <w:p w14:paraId="7454D2E7" w14:textId="4F91A284"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0370" w:author="R3-222860" w:date="2022-03-04T20:56:00Z"/>
          <w:rFonts w:ascii="Courier New" w:hAnsi="Courier New" w:cs="Courier New"/>
          <w:sz w:val="16"/>
          <w:lang w:val="en-US" w:eastAsia="en-US"/>
        </w:rPr>
      </w:pPr>
      <w:ins w:id="30371" w:author="R3-222860" w:date="2022-03-04T20:56:00Z">
        <w:r w:rsidRPr="00883886">
          <w:rPr>
            <w:rFonts w:ascii="Courier New" w:hAnsi="Courier New" w:cs="Courier New"/>
            <w:sz w:val="16"/>
            <w:lang w:val="en-US" w:eastAsia="en-US"/>
          </w:rPr>
          <w:tab/>
        </w:r>
        <w:del w:id="30372" w:author="Samsung" w:date="2022-03-04T22:31:00Z">
          <w:r w:rsidRPr="00883886" w:rsidDel="008C0844">
            <w:rPr>
              <w:rFonts w:ascii="Courier New" w:hAnsi="Courier New" w:cs="Courier New"/>
              <w:sz w:val="16"/>
              <w:lang w:val="en-US" w:eastAsia="en-US"/>
            </w:rPr>
            <w:delText>not-available-</w:delText>
          </w:r>
        </w:del>
      </w:ins>
      <w:ins w:id="30373" w:author="Samsung" w:date="2022-03-05T00:34:00Z">
        <w:r w:rsidR="000967D6">
          <w:rPr>
            <w:rFonts w:ascii="Courier New" w:hAnsi="Courier New" w:cs="Courier New"/>
            <w:sz w:val="16"/>
            <w:lang w:val="en-US" w:eastAsia="en-US"/>
          </w:rPr>
          <w:t>n</w:t>
        </w:r>
      </w:ins>
      <w:ins w:id="30374" w:author="Samsung" w:date="2022-03-04T22:31:00Z">
        <w:r w:rsidR="008C0844">
          <w:rPr>
            <w:rFonts w:ascii="Courier New" w:hAnsi="Courier New" w:cs="Courier New"/>
            <w:sz w:val="16"/>
            <w:lang w:val="en-US" w:eastAsia="en-US"/>
          </w:rPr>
          <w:t>A</w:t>
        </w:r>
      </w:ins>
      <w:ins w:id="30375" w:author="R3-222860" w:date="2022-03-04T20:56:00Z">
        <w:r w:rsidRPr="00883886">
          <w:rPr>
            <w:rFonts w:ascii="Courier New" w:hAnsi="Courier New" w:cs="Courier New"/>
            <w:sz w:val="16"/>
            <w:lang w:val="en-US" w:eastAsia="en-US"/>
          </w:rPr>
          <w:t xml:space="preserve">uplink </w:t>
        </w:r>
        <w:r w:rsidRPr="00883886">
          <w:rPr>
            <w:rFonts w:ascii="Courier New" w:hAnsi="Courier New" w:cs="Courier New"/>
            <w:sz w:val="16"/>
            <w:lang w:val="en-US" w:eastAsia="en-US"/>
          </w:rPr>
          <w:tab/>
          <w:t xml:space="preserve"> </w:t>
        </w:r>
        <w:r w:rsidRPr="00883886">
          <w:rPr>
            <w:rFonts w:ascii="Courier New" w:hAnsi="Courier New" w:cs="Courier New" w:hint="eastAsia"/>
            <w:sz w:val="16"/>
            <w:lang w:val="en-US"/>
          </w:rPr>
          <w:t xml:space="preserve"> </w:t>
        </w:r>
      </w:ins>
      <w:ins w:id="30376" w:author="Samsung" w:date="2022-03-04T22:32:00Z">
        <w:r w:rsidR="008C0844">
          <w:rPr>
            <w:rFonts w:ascii="Courier New" w:hAnsi="Courier New" w:cs="Courier New"/>
            <w:sz w:val="16"/>
            <w:lang w:val="en-US"/>
          </w:rPr>
          <w:tab/>
        </w:r>
        <w:r w:rsidR="008C0844">
          <w:rPr>
            <w:rFonts w:ascii="Courier New" w:hAnsi="Courier New" w:cs="Courier New"/>
            <w:sz w:val="16"/>
            <w:lang w:val="en-US"/>
          </w:rPr>
          <w:tab/>
        </w:r>
      </w:ins>
      <w:ins w:id="30377" w:author="R3-222860" w:date="2022-03-04T20:56:00Z">
        <w:r w:rsidRPr="00883886">
          <w:rPr>
            <w:rFonts w:ascii="Courier New" w:hAnsi="Courier New" w:cs="Courier New"/>
            <w:sz w:val="16"/>
            <w:lang w:val="en-US" w:eastAsia="en-US"/>
          </w:rPr>
          <w:t>ENUMERATED {true, false, ...}  OPTIONAL,</w:t>
        </w:r>
      </w:ins>
    </w:p>
    <w:p w14:paraId="2F440CB8" w14:textId="290935FD" w:rsid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0378" w:author="Samsung" w:date="2022-03-04T22:32:00Z"/>
          <w:rFonts w:ascii="Courier New" w:hAnsi="Courier New" w:cs="Courier New"/>
          <w:sz w:val="16"/>
          <w:lang w:val="en-US" w:eastAsia="en-US"/>
        </w:rPr>
      </w:pPr>
      <w:ins w:id="30379" w:author="R3-222860" w:date="2022-03-04T20:56:00Z">
        <w:r w:rsidRPr="00883886">
          <w:rPr>
            <w:rFonts w:ascii="Courier New" w:hAnsi="Courier New" w:cs="Courier New"/>
            <w:sz w:val="16"/>
            <w:lang w:val="en-US" w:eastAsia="en-US"/>
          </w:rPr>
          <w:lastRenderedPageBreak/>
          <w:tab/>
        </w:r>
        <w:del w:id="30380" w:author="Samsung" w:date="2022-03-04T22:32:00Z">
          <w:r w:rsidRPr="00883886" w:rsidDel="008C0844">
            <w:rPr>
              <w:rFonts w:ascii="Courier New" w:hAnsi="Courier New" w:cs="Courier New"/>
              <w:sz w:val="16"/>
              <w:lang w:val="en-US" w:eastAsia="en-US"/>
            </w:rPr>
            <w:delText>not-available-</w:delText>
          </w:r>
        </w:del>
      </w:ins>
      <w:ins w:id="30381" w:author="Samsung" w:date="2022-03-05T00:34:00Z">
        <w:r w:rsidR="000967D6">
          <w:rPr>
            <w:rFonts w:ascii="Courier New" w:hAnsi="Courier New" w:cs="Courier New"/>
            <w:sz w:val="16"/>
            <w:lang w:val="en-US" w:eastAsia="en-US"/>
          </w:rPr>
          <w:t>n</w:t>
        </w:r>
      </w:ins>
      <w:ins w:id="30382" w:author="Samsung" w:date="2022-03-04T22:32:00Z">
        <w:r w:rsidR="008C0844">
          <w:rPr>
            <w:rFonts w:ascii="Courier New" w:hAnsi="Courier New" w:cs="Courier New"/>
            <w:sz w:val="16"/>
            <w:lang w:val="en-US" w:eastAsia="en-US"/>
          </w:rPr>
          <w:t>A</w:t>
        </w:r>
      </w:ins>
      <w:ins w:id="30383" w:author="R3-222860" w:date="2022-03-04T20:56:00Z">
        <w:r w:rsidRPr="00883886">
          <w:rPr>
            <w:rFonts w:ascii="Courier New" w:hAnsi="Courier New" w:cs="Courier New"/>
            <w:sz w:val="16"/>
            <w:lang w:val="en-US" w:eastAsia="en-US"/>
          </w:rPr>
          <w:t xml:space="preserve">flexible    </w:t>
        </w:r>
      </w:ins>
      <w:ins w:id="30384" w:author="Samsung" w:date="2022-03-04T22:32:00Z">
        <w:r w:rsidR="008C0844">
          <w:rPr>
            <w:rFonts w:ascii="Courier New" w:hAnsi="Courier New" w:cs="Courier New"/>
            <w:sz w:val="16"/>
            <w:lang w:val="en-US" w:eastAsia="en-US"/>
          </w:rPr>
          <w:tab/>
        </w:r>
        <w:r w:rsidR="008C0844">
          <w:rPr>
            <w:rFonts w:ascii="Courier New" w:hAnsi="Courier New" w:cs="Courier New"/>
            <w:sz w:val="16"/>
            <w:lang w:val="en-US" w:eastAsia="en-US"/>
          </w:rPr>
          <w:tab/>
        </w:r>
      </w:ins>
      <w:ins w:id="30385" w:author="R3-222860" w:date="2022-03-04T20:56:00Z">
        <w:r w:rsidRPr="00883886">
          <w:rPr>
            <w:rFonts w:ascii="Courier New" w:hAnsi="Courier New" w:cs="Courier New"/>
            <w:sz w:val="16"/>
            <w:lang w:val="en-US" w:eastAsia="en-US"/>
          </w:rPr>
          <w:t>ENUMERATED {true, false, ...}  OPTIONAL</w:t>
        </w:r>
      </w:ins>
      <w:ins w:id="30386" w:author="Samsung" w:date="2022-03-04T22:32:00Z">
        <w:r w:rsidR="008C0844">
          <w:rPr>
            <w:rFonts w:ascii="Courier New" w:hAnsi="Courier New" w:cs="Courier New"/>
            <w:sz w:val="16"/>
            <w:lang w:val="en-US" w:eastAsia="en-US"/>
          </w:rPr>
          <w:t xml:space="preserve">, </w:t>
        </w:r>
      </w:ins>
    </w:p>
    <w:p w14:paraId="7F9EF48B" w14:textId="2B2A3D38" w:rsidR="008C0844" w:rsidRDefault="008C0844" w:rsidP="008C084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87" w:author="Samsung" w:date="2022-03-04T22:32:00Z"/>
          <w:rFonts w:ascii="Courier New" w:hAnsi="Courier New"/>
          <w:snapToGrid w:val="0"/>
          <w:sz w:val="16"/>
          <w:lang w:eastAsia="ko-KR"/>
        </w:rPr>
      </w:pPr>
      <w:ins w:id="30388" w:author="Samsung" w:date="2022-03-04T22:32:00Z">
        <w:r>
          <w:rPr>
            <w:rFonts w:ascii="Courier New" w:hAnsi="Courier New"/>
            <w:snapToGrid w:val="0"/>
            <w:sz w:val="16"/>
            <w:lang w:eastAsia="ko-KR"/>
          </w:rPr>
          <w:tab/>
        </w:r>
        <w:r w:rsidRPr="00EC17A0">
          <w:rPr>
            <w:rFonts w:ascii="Courier New" w:hAnsi="Courier New"/>
            <w:snapToGrid w:val="0"/>
            <w:sz w:val="16"/>
            <w:lang w:eastAsia="ko-KR"/>
          </w:rPr>
          <w:t>iE-Extensions</w:t>
        </w:r>
        <w:r w:rsidRPr="00EC17A0">
          <w:rPr>
            <w:rFonts w:ascii="Courier New" w:hAnsi="Courier New"/>
            <w:snapToGrid w:val="0"/>
            <w:sz w:val="16"/>
            <w:lang w:eastAsia="ko-KR"/>
          </w:rPr>
          <w:tab/>
        </w:r>
        <w:r w:rsidRPr="00EC17A0">
          <w:rPr>
            <w:rFonts w:ascii="Courier New" w:hAnsi="Courier New"/>
            <w:snapToGrid w:val="0"/>
            <w:sz w:val="16"/>
            <w:lang w:eastAsia="ko-KR"/>
          </w:rPr>
          <w:tab/>
          <w:t>ProtocolExtensionContainer { {</w:t>
        </w:r>
        <w:r w:rsidRPr="008C0844">
          <w:rPr>
            <w:rFonts w:ascii="Courier New" w:hAnsi="Courier New" w:cs="Courier New"/>
            <w:sz w:val="16"/>
            <w:lang w:val="en-US" w:eastAsia="ja-JP"/>
          </w:rPr>
          <w:t xml:space="preserve"> </w:t>
        </w:r>
        <w:r w:rsidRPr="00883886">
          <w:rPr>
            <w:rFonts w:ascii="Courier New" w:hAnsi="Courier New" w:cs="Courier New"/>
            <w:sz w:val="16"/>
            <w:lang w:val="en-US" w:eastAsia="ja-JP"/>
          </w:rPr>
          <w:t>NA</w:t>
        </w:r>
        <w:r w:rsidRPr="00883886">
          <w:rPr>
            <w:rFonts w:ascii="Courier New" w:hAnsi="Courier New" w:cs="Courier New" w:hint="eastAsia"/>
            <w:sz w:val="16"/>
            <w:lang w:val="en-US"/>
          </w:rPr>
          <w:t>C</w:t>
        </w:r>
        <w:r w:rsidRPr="00883886">
          <w:rPr>
            <w:rFonts w:ascii="Courier New" w:hAnsi="Courier New" w:cs="Courier New"/>
            <w:sz w:val="16"/>
            <w:lang w:val="en-US" w:eastAsia="ja-JP"/>
          </w:rPr>
          <w:t>ell</w:t>
        </w:r>
        <w:r w:rsidRPr="00883886">
          <w:rPr>
            <w:rFonts w:ascii="Courier New" w:hAnsi="Courier New" w:cs="Courier New" w:hint="eastAsia"/>
            <w:sz w:val="16"/>
            <w:lang w:val="en-US"/>
          </w:rPr>
          <w:t>R</w:t>
        </w:r>
        <w:r w:rsidRPr="00883886">
          <w:rPr>
            <w:rFonts w:ascii="Courier New" w:hAnsi="Courier New" w:cs="Courier New"/>
            <w:sz w:val="16"/>
            <w:lang w:val="en-US" w:eastAsia="ja-JP"/>
          </w:rPr>
          <w:t>esource</w:t>
        </w:r>
        <w:r w:rsidRPr="00883886">
          <w:rPr>
            <w:rFonts w:ascii="Courier New" w:hAnsi="Courier New" w:cs="Courier New" w:hint="eastAsia"/>
            <w:sz w:val="16"/>
            <w:lang w:val="en-US"/>
          </w:rPr>
          <w:t>C</w:t>
        </w:r>
        <w:r w:rsidRPr="00883886">
          <w:rPr>
            <w:rFonts w:ascii="Courier New" w:hAnsi="Courier New" w:cs="Courier New"/>
            <w:sz w:val="16"/>
            <w:lang w:val="en-US" w:eastAsia="ja-JP"/>
          </w:rPr>
          <w:t>onfiguration</w:t>
        </w:r>
        <w:r w:rsidRPr="00883886">
          <w:rPr>
            <w:rFonts w:ascii="Courier New" w:hAnsi="Courier New" w:cs="Courier New"/>
            <w:sz w:val="16"/>
            <w:lang w:val="en-US" w:eastAsia="en-US"/>
          </w:rPr>
          <w:t>-Item</w:t>
        </w:r>
        <w:r w:rsidRPr="00EC17A0">
          <w:rPr>
            <w:rFonts w:ascii="Courier New" w:hAnsi="Courier New"/>
            <w:snapToGrid w:val="0"/>
            <w:sz w:val="16"/>
            <w:lang w:eastAsia="ko-KR"/>
          </w:rPr>
          <w:t>-ExtIEs} } OPTIONAL</w:t>
        </w:r>
        <w:r>
          <w:rPr>
            <w:rFonts w:ascii="Courier New" w:hAnsi="Courier New"/>
            <w:snapToGrid w:val="0"/>
            <w:sz w:val="16"/>
            <w:lang w:eastAsia="ko-KR"/>
          </w:rPr>
          <w:t>,</w:t>
        </w:r>
      </w:ins>
    </w:p>
    <w:p w14:paraId="77D44A8A" w14:textId="27EAEE78" w:rsidR="008C0844" w:rsidRPr="00883886" w:rsidRDefault="008C0844"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0389" w:author="R3-222860" w:date="2022-03-04T20:56:00Z"/>
          <w:rFonts w:ascii="Courier New" w:hAnsi="Courier New" w:cs="Courier New"/>
          <w:sz w:val="16"/>
          <w:lang w:val="en-US" w:eastAsia="en-US"/>
        </w:rPr>
      </w:pPr>
      <w:ins w:id="30390" w:author="Samsung" w:date="2022-03-04T22:32:00Z">
        <w:r>
          <w:rPr>
            <w:rFonts w:ascii="Courier New" w:hAnsi="Courier New"/>
            <w:snapToGrid w:val="0"/>
            <w:sz w:val="16"/>
            <w:lang w:eastAsia="ko-KR"/>
          </w:rPr>
          <w:tab/>
        </w:r>
        <w:r w:rsidRPr="00EC17A0">
          <w:rPr>
            <w:rFonts w:ascii="Courier New" w:hAnsi="Courier New"/>
            <w:snapToGrid w:val="0"/>
            <w:sz w:val="16"/>
            <w:lang w:eastAsia="ko-KR"/>
          </w:rPr>
          <w:t>...</w:t>
        </w:r>
      </w:ins>
    </w:p>
    <w:p w14:paraId="769FECD8" w14:textId="60A8B7BF" w:rsidR="00883886" w:rsidRDefault="00883886" w:rsidP="00883886">
      <w:pPr>
        <w:pStyle w:val="PL"/>
        <w:rPr>
          <w:ins w:id="30391" w:author="Samsung" w:date="2022-03-04T22:33:00Z"/>
          <w:rFonts w:cs="Courier New"/>
          <w:noProof w:val="0"/>
          <w:lang w:val="en-US" w:eastAsia="en-US"/>
        </w:rPr>
      </w:pPr>
      <w:ins w:id="30392" w:author="R3-222860" w:date="2022-03-04T20:56:00Z">
        <w:r w:rsidRPr="00883886">
          <w:rPr>
            <w:rFonts w:cs="Courier New"/>
            <w:noProof w:val="0"/>
            <w:lang w:val="en-US" w:eastAsia="en-US"/>
          </w:rPr>
          <w:t>}</w:t>
        </w:r>
      </w:ins>
    </w:p>
    <w:p w14:paraId="7ACB4895" w14:textId="77777777" w:rsidR="008C0844" w:rsidRDefault="008C0844" w:rsidP="00883886">
      <w:pPr>
        <w:pStyle w:val="PL"/>
        <w:rPr>
          <w:ins w:id="30393" w:author="Samsung" w:date="2022-03-04T22:33:00Z"/>
          <w:rFonts w:cs="Courier New"/>
          <w:noProof w:val="0"/>
          <w:lang w:val="en-US" w:eastAsia="en-US"/>
        </w:rPr>
      </w:pPr>
    </w:p>
    <w:p w14:paraId="6A81022E" w14:textId="71575D52" w:rsidR="008C0844" w:rsidRPr="00EC17A0" w:rsidRDefault="008C0844" w:rsidP="008C084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94" w:author="Samsung" w:date="2022-03-04T22:33:00Z"/>
          <w:rFonts w:ascii="Courier New" w:hAnsi="Courier New"/>
          <w:snapToGrid w:val="0"/>
          <w:sz w:val="16"/>
          <w:lang w:eastAsia="ko-KR"/>
        </w:rPr>
      </w:pPr>
      <w:ins w:id="30395" w:author="Samsung" w:date="2022-03-04T22:33:00Z">
        <w:r w:rsidRPr="00883886">
          <w:rPr>
            <w:rFonts w:ascii="Courier New" w:hAnsi="Courier New" w:cs="Courier New"/>
            <w:sz w:val="16"/>
            <w:lang w:val="en-US" w:eastAsia="ja-JP"/>
          </w:rPr>
          <w:t>NA</w:t>
        </w:r>
        <w:r w:rsidRPr="00883886">
          <w:rPr>
            <w:rFonts w:ascii="Courier New" w:hAnsi="Courier New" w:cs="Courier New" w:hint="eastAsia"/>
            <w:sz w:val="16"/>
            <w:lang w:val="en-US"/>
          </w:rPr>
          <w:t>C</w:t>
        </w:r>
        <w:r w:rsidRPr="00883886">
          <w:rPr>
            <w:rFonts w:ascii="Courier New" w:hAnsi="Courier New" w:cs="Courier New"/>
            <w:sz w:val="16"/>
            <w:lang w:val="en-US" w:eastAsia="ja-JP"/>
          </w:rPr>
          <w:t>ell</w:t>
        </w:r>
        <w:r w:rsidRPr="00883886">
          <w:rPr>
            <w:rFonts w:ascii="Courier New" w:hAnsi="Courier New" w:cs="Courier New" w:hint="eastAsia"/>
            <w:sz w:val="16"/>
            <w:lang w:val="en-US"/>
          </w:rPr>
          <w:t>R</w:t>
        </w:r>
        <w:r w:rsidRPr="00883886">
          <w:rPr>
            <w:rFonts w:ascii="Courier New" w:hAnsi="Courier New" w:cs="Courier New"/>
            <w:sz w:val="16"/>
            <w:lang w:val="en-US" w:eastAsia="ja-JP"/>
          </w:rPr>
          <w:t>esource</w:t>
        </w:r>
        <w:r w:rsidRPr="00883886">
          <w:rPr>
            <w:rFonts w:ascii="Courier New" w:hAnsi="Courier New" w:cs="Courier New" w:hint="eastAsia"/>
            <w:sz w:val="16"/>
            <w:lang w:val="en-US"/>
          </w:rPr>
          <w:t>C</w:t>
        </w:r>
        <w:r w:rsidRPr="00883886">
          <w:rPr>
            <w:rFonts w:ascii="Courier New" w:hAnsi="Courier New" w:cs="Courier New"/>
            <w:sz w:val="16"/>
            <w:lang w:val="en-US" w:eastAsia="ja-JP"/>
          </w:rPr>
          <w:t>onfiguration</w:t>
        </w:r>
        <w:r w:rsidRPr="00883886">
          <w:rPr>
            <w:rFonts w:ascii="Courier New" w:hAnsi="Courier New" w:cs="Courier New"/>
            <w:sz w:val="16"/>
            <w:lang w:val="en-US" w:eastAsia="en-US"/>
          </w:rPr>
          <w:t>-Item</w:t>
        </w:r>
        <w:r w:rsidRPr="00EC17A0">
          <w:rPr>
            <w:rFonts w:ascii="Courier New" w:hAnsi="Courier New"/>
            <w:snapToGrid w:val="0"/>
            <w:sz w:val="16"/>
            <w:lang w:eastAsia="ko-KR"/>
          </w:rPr>
          <w:t xml:space="preserve">-ExtIEs </w:t>
        </w:r>
        <w:r>
          <w:rPr>
            <w:rFonts w:ascii="Courier New" w:hAnsi="Courier New"/>
            <w:snapToGrid w:val="0"/>
            <w:sz w:val="16"/>
            <w:lang w:eastAsia="ko-KR"/>
          </w:rPr>
          <w:t>XN</w:t>
        </w:r>
        <w:r w:rsidRPr="00EC17A0">
          <w:rPr>
            <w:rFonts w:ascii="Courier New" w:hAnsi="Courier New"/>
            <w:snapToGrid w:val="0"/>
            <w:sz w:val="16"/>
            <w:lang w:eastAsia="ko-KR"/>
          </w:rPr>
          <w:t>AP-PROTOCOL-EXTENSION ::= {</w:t>
        </w:r>
      </w:ins>
    </w:p>
    <w:p w14:paraId="723D850F" w14:textId="77777777" w:rsidR="008C0844" w:rsidRPr="00EC17A0" w:rsidRDefault="008C0844" w:rsidP="008C084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96" w:author="Samsung" w:date="2022-03-04T22:33:00Z"/>
          <w:rFonts w:ascii="Courier New" w:hAnsi="Courier New"/>
          <w:snapToGrid w:val="0"/>
          <w:sz w:val="16"/>
          <w:lang w:eastAsia="ko-KR"/>
        </w:rPr>
      </w:pPr>
      <w:ins w:id="30397" w:author="Samsung" w:date="2022-03-04T22:33:00Z">
        <w:r w:rsidRPr="00EC17A0">
          <w:rPr>
            <w:rFonts w:ascii="Courier New" w:hAnsi="Courier New"/>
            <w:snapToGrid w:val="0"/>
            <w:sz w:val="16"/>
            <w:lang w:eastAsia="ko-KR"/>
          </w:rPr>
          <w:tab/>
          <w:t>...</w:t>
        </w:r>
      </w:ins>
    </w:p>
    <w:p w14:paraId="3D26954C" w14:textId="77777777" w:rsidR="008C0844" w:rsidRPr="00EC17A0" w:rsidRDefault="008C0844" w:rsidP="008C084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98" w:author="Samsung" w:date="2022-03-04T22:33:00Z"/>
          <w:rFonts w:ascii="Courier New" w:hAnsi="Courier New"/>
          <w:snapToGrid w:val="0"/>
          <w:sz w:val="16"/>
          <w:lang w:eastAsia="ko-KR"/>
        </w:rPr>
      </w:pPr>
      <w:ins w:id="30399" w:author="Samsung" w:date="2022-03-04T22:33:00Z">
        <w:r w:rsidRPr="00EC17A0">
          <w:rPr>
            <w:rFonts w:ascii="Courier New" w:hAnsi="Courier New"/>
            <w:snapToGrid w:val="0"/>
            <w:sz w:val="16"/>
            <w:lang w:eastAsia="ko-KR"/>
          </w:rPr>
          <w:t>}</w:t>
        </w:r>
      </w:ins>
    </w:p>
    <w:p w14:paraId="63AC77E9" w14:textId="77777777" w:rsidR="008C0844" w:rsidRPr="00883886" w:rsidRDefault="008C0844" w:rsidP="00883886">
      <w:pPr>
        <w:pStyle w:val="PL"/>
        <w:rPr>
          <w:ins w:id="30400" w:author="R3-222860" w:date="2022-03-04T20:56:00Z"/>
          <w:rFonts w:cs="Courier New"/>
          <w:noProof w:val="0"/>
          <w:lang w:val="en-US" w:eastAsia="en-US"/>
        </w:rPr>
      </w:pPr>
    </w:p>
    <w:p w14:paraId="704DFFC5" w14:textId="77777777" w:rsidR="00883886" w:rsidRPr="00FF555D" w:rsidRDefault="00883886" w:rsidP="004B7699">
      <w:pPr>
        <w:pStyle w:val="PL"/>
        <w:rPr>
          <w:lang w:val="en-GB"/>
          <w:rPrChange w:id="30401" w:author="Ericsson User" w:date="2022-03-08T15:43:00Z">
            <w:rPr/>
          </w:rPrChange>
        </w:rPr>
      </w:pPr>
    </w:p>
    <w:p w14:paraId="6BFD2E18" w14:textId="77777777" w:rsidR="004B7699" w:rsidRPr="00FF555D" w:rsidRDefault="004B7699" w:rsidP="004B7699">
      <w:pPr>
        <w:pStyle w:val="PL"/>
        <w:rPr>
          <w:noProof w:val="0"/>
          <w:snapToGrid w:val="0"/>
          <w:lang w:val="en-GB"/>
          <w:rPrChange w:id="30402" w:author="Ericsson User" w:date="2022-03-08T15:43:00Z">
            <w:rPr>
              <w:noProof w:val="0"/>
              <w:snapToGrid w:val="0"/>
            </w:rPr>
          </w:rPrChange>
        </w:rPr>
      </w:pPr>
      <w:r w:rsidRPr="00FF555D">
        <w:rPr>
          <w:noProof w:val="0"/>
          <w:snapToGrid w:val="0"/>
          <w:lang w:val="en-GB"/>
          <w:rPrChange w:id="30403" w:author="Ericsson User" w:date="2022-03-08T15:43:00Z">
            <w:rPr>
              <w:noProof w:val="0"/>
              <w:snapToGrid w:val="0"/>
            </w:rPr>
          </w:rPrChange>
        </w:rPr>
        <w:t>NBIoT-UL-DL-AlignmentOffset ::= ENUMERATED {</w:t>
      </w:r>
    </w:p>
    <w:p w14:paraId="6ADE360B" w14:textId="77777777" w:rsidR="004B7699" w:rsidRPr="00FF555D" w:rsidRDefault="004B7699" w:rsidP="004B7699">
      <w:pPr>
        <w:pStyle w:val="PL"/>
        <w:rPr>
          <w:noProof w:val="0"/>
          <w:snapToGrid w:val="0"/>
          <w:lang w:val="en-GB"/>
          <w:rPrChange w:id="30404" w:author="Ericsson User" w:date="2022-03-08T15:43:00Z">
            <w:rPr>
              <w:noProof w:val="0"/>
              <w:snapToGrid w:val="0"/>
            </w:rPr>
          </w:rPrChange>
        </w:rPr>
      </w:pPr>
      <w:r w:rsidRPr="00FF555D">
        <w:rPr>
          <w:noProof w:val="0"/>
          <w:snapToGrid w:val="0"/>
          <w:lang w:val="en-GB"/>
          <w:rPrChange w:id="30405" w:author="Ericsson User" w:date="2022-03-08T15:43:00Z">
            <w:rPr>
              <w:noProof w:val="0"/>
              <w:snapToGrid w:val="0"/>
            </w:rPr>
          </w:rPrChange>
        </w:rPr>
        <w:tab/>
        <w:t>khz-7dot5,</w:t>
      </w:r>
    </w:p>
    <w:p w14:paraId="69CC306A" w14:textId="77777777" w:rsidR="004B7699" w:rsidRPr="00FF555D" w:rsidRDefault="004B7699" w:rsidP="004B7699">
      <w:pPr>
        <w:pStyle w:val="PL"/>
        <w:rPr>
          <w:noProof w:val="0"/>
          <w:snapToGrid w:val="0"/>
          <w:lang w:val="en-GB"/>
          <w:rPrChange w:id="30406" w:author="Ericsson User" w:date="2022-03-08T15:43:00Z">
            <w:rPr>
              <w:noProof w:val="0"/>
              <w:snapToGrid w:val="0"/>
            </w:rPr>
          </w:rPrChange>
        </w:rPr>
      </w:pPr>
      <w:r w:rsidRPr="00FF555D">
        <w:rPr>
          <w:noProof w:val="0"/>
          <w:snapToGrid w:val="0"/>
          <w:lang w:val="en-GB"/>
          <w:rPrChange w:id="30407" w:author="Ericsson User" w:date="2022-03-08T15:43:00Z">
            <w:rPr>
              <w:noProof w:val="0"/>
              <w:snapToGrid w:val="0"/>
            </w:rPr>
          </w:rPrChange>
        </w:rPr>
        <w:tab/>
        <w:t>khz0,</w:t>
      </w:r>
    </w:p>
    <w:p w14:paraId="596A4C6A" w14:textId="77777777" w:rsidR="004B7699" w:rsidRPr="00FF555D" w:rsidRDefault="004B7699" w:rsidP="004B7699">
      <w:pPr>
        <w:pStyle w:val="PL"/>
        <w:rPr>
          <w:noProof w:val="0"/>
          <w:snapToGrid w:val="0"/>
          <w:lang w:val="en-GB"/>
          <w:rPrChange w:id="30408" w:author="Ericsson User" w:date="2022-03-08T15:43:00Z">
            <w:rPr>
              <w:noProof w:val="0"/>
              <w:snapToGrid w:val="0"/>
            </w:rPr>
          </w:rPrChange>
        </w:rPr>
      </w:pPr>
      <w:r w:rsidRPr="00FF555D">
        <w:rPr>
          <w:noProof w:val="0"/>
          <w:snapToGrid w:val="0"/>
          <w:lang w:val="en-GB"/>
          <w:rPrChange w:id="30409" w:author="Ericsson User" w:date="2022-03-08T15:43:00Z">
            <w:rPr>
              <w:noProof w:val="0"/>
              <w:snapToGrid w:val="0"/>
            </w:rPr>
          </w:rPrChange>
        </w:rPr>
        <w:tab/>
        <w:t>khz7dot5,</w:t>
      </w:r>
    </w:p>
    <w:p w14:paraId="5E026CA7" w14:textId="77777777" w:rsidR="004B7699" w:rsidRPr="00FF555D" w:rsidRDefault="004B7699" w:rsidP="004B7699">
      <w:pPr>
        <w:pStyle w:val="PL"/>
        <w:rPr>
          <w:noProof w:val="0"/>
          <w:snapToGrid w:val="0"/>
          <w:lang w:val="en-GB"/>
          <w:rPrChange w:id="30410" w:author="Ericsson User" w:date="2022-03-08T15:43:00Z">
            <w:rPr>
              <w:noProof w:val="0"/>
              <w:snapToGrid w:val="0"/>
            </w:rPr>
          </w:rPrChange>
        </w:rPr>
      </w:pPr>
      <w:r w:rsidRPr="00FF555D">
        <w:rPr>
          <w:noProof w:val="0"/>
          <w:snapToGrid w:val="0"/>
          <w:lang w:val="en-GB"/>
          <w:rPrChange w:id="30411" w:author="Ericsson User" w:date="2022-03-08T15:43:00Z">
            <w:rPr>
              <w:noProof w:val="0"/>
              <w:snapToGrid w:val="0"/>
            </w:rPr>
          </w:rPrChange>
        </w:rPr>
        <w:tab/>
        <w:t>...</w:t>
      </w:r>
    </w:p>
    <w:p w14:paraId="1E0F1CF5" w14:textId="77777777" w:rsidR="004B7699" w:rsidRPr="00FF555D" w:rsidRDefault="004B7699" w:rsidP="004B7699">
      <w:pPr>
        <w:pStyle w:val="PL"/>
        <w:rPr>
          <w:lang w:val="en-GB"/>
          <w:rPrChange w:id="30412" w:author="Ericsson User" w:date="2022-03-08T15:43:00Z">
            <w:rPr/>
          </w:rPrChange>
        </w:rPr>
      </w:pPr>
      <w:r w:rsidRPr="00FF555D">
        <w:rPr>
          <w:noProof w:val="0"/>
          <w:snapToGrid w:val="0"/>
          <w:lang w:val="en-GB"/>
          <w:rPrChange w:id="30413" w:author="Ericsson User" w:date="2022-03-08T15:43:00Z">
            <w:rPr>
              <w:noProof w:val="0"/>
              <w:snapToGrid w:val="0"/>
            </w:rPr>
          </w:rPrChange>
        </w:rPr>
        <w:t>}</w:t>
      </w:r>
    </w:p>
    <w:p w14:paraId="44D6B81F" w14:textId="77777777" w:rsidR="004B7699" w:rsidRPr="00FF555D" w:rsidRDefault="004B7699" w:rsidP="004B7699">
      <w:pPr>
        <w:pStyle w:val="PL"/>
        <w:rPr>
          <w:lang w:val="en-GB"/>
          <w:rPrChange w:id="30414" w:author="Ericsson User" w:date="2022-03-08T15:43:00Z">
            <w:rPr/>
          </w:rPrChange>
        </w:rPr>
      </w:pPr>
      <w:r w:rsidRPr="00FF555D">
        <w:rPr>
          <w:lang w:val="en-GB"/>
          <w:rPrChange w:id="30415" w:author="Ericsson User" w:date="2022-03-08T15:43:00Z">
            <w:rPr/>
          </w:rPrChange>
        </w:rPr>
        <w:t>NE-DC-TDM-Pattern ::= SEQUENCE {</w:t>
      </w:r>
    </w:p>
    <w:p w14:paraId="7C626449" w14:textId="77777777" w:rsidR="004B7699" w:rsidRPr="00FD0425" w:rsidRDefault="004B7699" w:rsidP="004B7699">
      <w:pPr>
        <w:pStyle w:val="PL"/>
      </w:pPr>
      <w:r w:rsidRPr="00FF555D">
        <w:rPr>
          <w:lang w:val="en-GB"/>
          <w:rPrChange w:id="30416" w:author="Ericsson User" w:date="2022-03-08T15:43:00Z">
            <w:rPr/>
          </w:rPrChange>
        </w:rPr>
        <w:tab/>
      </w:r>
      <w:r w:rsidRPr="00FF555D">
        <w:rPr>
          <w:lang w:val="en-GB"/>
          <w:rPrChange w:id="30417" w:author="Ericsson User" w:date="2022-03-08T15:43:00Z">
            <w:rPr/>
          </w:rPrChange>
        </w:rPr>
        <w:tab/>
      </w:r>
      <w:r w:rsidRPr="00FD0425">
        <w:t>subframeAssignment</w:t>
      </w:r>
      <w:r w:rsidRPr="00FD0425">
        <w:tab/>
      </w:r>
      <w:r w:rsidRPr="00FD0425">
        <w:tab/>
      </w:r>
      <w:r w:rsidRPr="00FD0425">
        <w:tab/>
        <w:t>ENUMERATED {sa0,sa1,sa2,sa3,sa4,sa5,sa6},</w:t>
      </w:r>
    </w:p>
    <w:p w14:paraId="65AE3B5B" w14:textId="77777777" w:rsidR="004B7699" w:rsidRPr="00FD0425" w:rsidRDefault="004B7699" w:rsidP="004B7699">
      <w:pPr>
        <w:pStyle w:val="PL"/>
      </w:pPr>
      <w:r w:rsidRPr="00FD0425">
        <w:tab/>
      </w:r>
      <w:r w:rsidRPr="00FD0425">
        <w:tab/>
        <w:t>harqOffset</w:t>
      </w:r>
      <w:r w:rsidRPr="00FD0425">
        <w:tab/>
      </w:r>
      <w:r w:rsidRPr="00FD0425">
        <w:tab/>
      </w:r>
      <w:r w:rsidRPr="00FD0425">
        <w:tab/>
      </w:r>
      <w:r w:rsidRPr="00FD0425">
        <w:tab/>
      </w:r>
      <w:r w:rsidRPr="00FD0425">
        <w:tab/>
        <w:t>INTEGER (0..9),</w:t>
      </w:r>
    </w:p>
    <w:p w14:paraId="6827EF31" w14:textId="77777777" w:rsidR="004B7699" w:rsidRPr="00FD0425" w:rsidRDefault="004B7699" w:rsidP="004B7699">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5F102289" w14:textId="77777777" w:rsidR="004B7699" w:rsidRPr="00FD0425" w:rsidRDefault="004B7699" w:rsidP="004B7699">
      <w:pPr>
        <w:pStyle w:val="PL"/>
      </w:pPr>
      <w:r w:rsidRPr="00FD0425">
        <w:tab/>
      </w:r>
      <w:r w:rsidRPr="00FD0425">
        <w:tab/>
        <w:t>...</w:t>
      </w:r>
    </w:p>
    <w:p w14:paraId="0909C5A7" w14:textId="77777777" w:rsidR="004B7699" w:rsidRPr="00FD0425" w:rsidRDefault="004B7699" w:rsidP="004B7699">
      <w:pPr>
        <w:pStyle w:val="PL"/>
      </w:pPr>
      <w:r w:rsidRPr="00FD0425">
        <w:t>}</w:t>
      </w:r>
    </w:p>
    <w:p w14:paraId="56F05003" w14:textId="77777777" w:rsidR="004B7699" w:rsidRPr="00FD0425" w:rsidRDefault="004B7699" w:rsidP="004B7699">
      <w:pPr>
        <w:pStyle w:val="PL"/>
      </w:pPr>
    </w:p>
    <w:p w14:paraId="5C3A73B5" w14:textId="77777777" w:rsidR="004B7699" w:rsidRPr="00FD0425" w:rsidRDefault="004B7699" w:rsidP="004B7699">
      <w:pPr>
        <w:pStyle w:val="PL"/>
      </w:pPr>
      <w:r w:rsidRPr="00FD0425">
        <w:t>NE-DC-TDM-Pattern-ExtIEs XNAP-PROTOCOL-EXTENSION ::= {</w:t>
      </w:r>
    </w:p>
    <w:p w14:paraId="4975C0D1" w14:textId="77777777" w:rsidR="004B7699" w:rsidRPr="00FF555D" w:rsidRDefault="004B7699" w:rsidP="004B7699">
      <w:pPr>
        <w:pStyle w:val="PL"/>
        <w:rPr>
          <w:lang w:val="en-GB"/>
          <w:rPrChange w:id="30418" w:author="Ericsson User" w:date="2022-03-08T15:43:00Z">
            <w:rPr/>
          </w:rPrChange>
        </w:rPr>
      </w:pPr>
      <w:r w:rsidRPr="00FF555D">
        <w:rPr>
          <w:lang w:val="en-GB"/>
          <w:rPrChange w:id="30419" w:author="Ericsson User" w:date="2022-03-08T15:43:00Z">
            <w:rPr/>
          </w:rPrChange>
        </w:rPr>
        <w:t>...</w:t>
      </w:r>
    </w:p>
    <w:p w14:paraId="4572F881" w14:textId="77777777" w:rsidR="004B7699" w:rsidRPr="00FF555D" w:rsidRDefault="004B7699" w:rsidP="004B7699">
      <w:pPr>
        <w:pStyle w:val="PL"/>
        <w:rPr>
          <w:lang w:val="en-GB"/>
          <w:rPrChange w:id="30420" w:author="Ericsson User" w:date="2022-03-08T15:43:00Z">
            <w:rPr/>
          </w:rPrChange>
        </w:rPr>
      </w:pPr>
      <w:r w:rsidRPr="00FF555D">
        <w:rPr>
          <w:lang w:val="en-GB"/>
          <w:rPrChange w:id="30421" w:author="Ericsson User" w:date="2022-03-08T15:43:00Z">
            <w:rPr/>
          </w:rPrChange>
        </w:rPr>
        <w:t>}</w:t>
      </w:r>
    </w:p>
    <w:p w14:paraId="66B439E3" w14:textId="77777777" w:rsidR="004B7699" w:rsidRPr="00FF555D" w:rsidRDefault="004B7699" w:rsidP="004B7699">
      <w:pPr>
        <w:pStyle w:val="PL"/>
        <w:rPr>
          <w:lang w:val="en-GB"/>
          <w:rPrChange w:id="30422" w:author="Ericsson User" w:date="2022-03-08T15:43:00Z">
            <w:rPr/>
          </w:rPrChange>
        </w:rPr>
      </w:pPr>
    </w:p>
    <w:p w14:paraId="2B1DAF2E" w14:textId="77777777" w:rsidR="004B7699" w:rsidRPr="00FF555D" w:rsidRDefault="004B7699" w:rsidP="004B7699">
      <w:pPr>
        <w:pStyle w:val="PL"/>
        <w:rPr>
          <w:lang w:val="en-GB"/>
          <w:rPrChange w:id="30423" w:author="Ericsson User" w:date="2022-03-08T15:43:00Z">
            <w:rPr/>
          </w:rPrChange>
        </w:rPr>
      </w:pPr>
      <w:bookmarkStart w:id="30424" w:name="_Hlk515377169"/>
      <w:r w:rsidRPr="00FF555D">
        <w:rPr>
          <w:lang w:val="en-GB"/>
          <w:rPrChange w:id="30425" w:author="Ericsson User" w:date="2022-03-08T15:43:00Z">
            <w:rPr/>
          </w:rPrChange>
        </w:rPr>
        <w:t>NeighbourInformation-E-UTRA</w:t>
      </w:r>
      <w:bookmarkEnd w:id="30424"/>
      <w:r w:rsidRPr="00FF555D">
        <w:rPr>
          <w:lang w:val="en-GB"/>
          <w:rPrChange w:id="30426" w:author="Ericsson User" w:date="2022-03-08T15:43:00Z">
            <w:rPr/>
          </w:rPrChange>
        </w:rPr>
        <w:t xml:space="preserve"> ::= SEQUENCE (SIZE(1..maxnoofNeighbours)) OF NeighbourInformation-E-UTRA-Item</w:t>
      </w:r>
    </w:p>
    <w:p w14:paraId="2CD638E6" w14:textId="77777777" w:rsidR="004B7699" w:rsidRPr="00FF555D" w:rsidRDefault="004B7699" w:rsidP="004B7699">
      <w:pPr>
        <w:pStyle w:val="PL"/>
        <w:rPr>
          <w:lang w:val="en-GB"/>
          <w:rPrChange w:id="30427" w:author="Ericsson User" w:date="2022-03-08T15:43:00Z">
            <w:rPr/>
          </w:rPrChange>
        </w:rPr>
      </w:pPr>
    </w:p>
    <w:p w14:paraId="3151AA72" w14:textId="77777777" w:rsidR="004B7699" w:rsidRPr="00FF555D" w:rsidRDefault="004B7699" w:rsidP="004B7699">
      <w:pPr>
        <w:pStyle w:val="PL"/>
        <w:rPr>
          <w:lang w:val="en-GB"/>
          <w:rPrChange w:id="30428" w:author="Ericsson User" w:date="2022-03-08T15:43:00Z">
            <w:rPr/>
          </w:rPrChange>
        </w:rPr>
      </w:pPr>
      <w:r w:rsidRPr="00FF555D">
        <w:rPr>
          <w:lang w:val="en-GB"/>
          <w:rPrChange w:id="30429" w:author="Ericsson User" w:date="2022-03-08T15:43:00Z">
            <w:rPr/>
          </w:rPrChange>
        </w:rPr>
        <w:t>NeighbourInformation-E-UTRA-Item ::= SEQUENCE {</w:t>
      </w:r>
    </w:p>
    <w:p w14:paraId="2504978E" w14:textId="77777777" w:rsidR="004B7699" w:rsidRPr="00FD0425" w:rsidRDefault="004B7699" w:rsidP="004B7699">
      <w:pPr>
        <w:pStyle w:val="PL"/>
        <w:rPr>
          <w:noProof w:val="0"/>
          <w:snapToGrid w:val="0"/>
        </w:rPr>
      </w:pPr>
      <w:r w:rsidRPr="00FF555D">
        <w:rPr>
          <w:noProof w:val="0"/>
          <w:snapToGrid w:val="0"/>
          <w:lang w:val="en-GB"/>
          <w:rPrChange w:id="30430" w:author="Ericsson User" w:date="2022-03-08T15:43:00Z">
            <w:rPr>
              <w:noProof w:val="0"/>
              <w:snapToGrid w:val="0"/>
            </w:rPr>
          </w:rPrChange>
        </w:rPr>
        <w:tab/>
      </w:r>
      <w:r w:rsidRPr="00FD0425">
        <w:rPr>
          <w:noProof w:val="0"/>
          <w:snapToGrid w:val="0"/>
        </w:rPr>
        <w:t>e-utra-PCI</w:t>
      </w:r>
      <w:r w:rsidRPr="00FD0425">
        <w:rPr>
          <w:noProof w:val="0"/>
          <w:snapToGrid w:val="0"/>
        </w:rPr>
        <w:tab/>
      </w:r>
      <w:r w:rsidRPr="00FD0425">
        <w:rPr>
          <w:noProof w:val="0"/>
          <w:snapToGrid w:val="0"/>
        </w:rPr>
        <w:tab/>
      </w:r>
      <w:r w:rsidRPr="00FD0425">
        <w:rPr>
          <w:noProof w:val="0"/>
          <w:snapToGrid w:val="0"/>
        </w:rPr>
        <w:tab/>
        <w:t>E-UTRAPCI,</w:t>
      </w:r>
    </w:p>
    <w:p w14:paraId="3C36E8A5" w14:textId="77777777" w:rsidR="004B7699" w:rsidRPr="00FD0425" w:rsidRDefault="004B7699" w:rsidP="004B7699">
      <w:pPr>
        <w:pStyle w:val="PL"/>
        <w:rPr>
          <w:noProof w:val="0"/>
          <w:snapToGrid w:val="0"/>
        </w:rPr>
      </w:pPr>
      <w:r w:rsidRPr="00FD0425">
        <w:rPr>
          <w:noProof w:val="0"/>
          <w:snapToGrid w:val="0"/>
        </w:rPr>
        <w:tab/>
        <w:t>e-utra-cgi</w:t>
      </w:r>
      <w:r w:rsidRPr="00FD0425">
        <w:rPr>
          <w:noProof w:val="0"/>
          <w:snapToGrid w:val="0"/>
        </w:rPr>
        <w:tab/>
      </w:r>
      <w:r w:rsidRPr="00FD0425">
        <w:rPr>
          <w:noProof w:val="0"/>
          <w:snapToGrid w:val="0"/>
        </w:rPr>
        <w:tab/>
      </w:r>
      <w:r w:rsidRPr="00FD0425">
        <w:rPr>
          <w:noProof w:val="0"/>
          <w:snapToGrid w:val="0"/>
        </w:rPr>
        <w:tab/>
        <w:t>E-UTRA-CGI,</w:t>
      </w:r>
    </w:p>
    <w:p w14:paraId="2187D56A" w14:textId="77777777" w:rsidR="004B7699" w:rsidRPr="00FD0425" w:rsidRDefault="004B7699" w:rsidP="004B7699">
      <w:pPr>
        <w:pStyle w:val="PL"/>
        <w:rPr>
          <w:noProof w:val="0"/>
          <w:snapToGrid w:val="0"/>
        </w:rPr>
      </w:pPr>
      <w:r w:rsidRPr="00FD0425">
        <w:rPr>
          <w:noProof w:val="0"/>
          <w:snapToGrid w:val="0"/>
        </w:rPr>
        <w:tab/>
        <w:t>earfc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bookmarkStart w:id="30431" w:name="_Hlk515377005"/>
      <w:r w:rsidRPr="00FD0425">
        <w:rPr>
          <w:noProof w:val="0"/>
          <w:snapToGrid w:val="0"/>
        </w:rPr>
        <w:t>E-UTRAARFCN</w:t>
      </w:r>
      <w:bookmarkEnd w:id="30431"/>
      <w:r w:rsidRPr="00FD0425">
        <w:rPr>
          <w:noProof w:val="0"/>
          <w:snapToGrid w:val="0"/>
        </w:rPr>
        <w:t>,</w:t>
      </w:r>
    </w:p>
    <w:p w14:paraId="73130451" w14:textId="77777777" w:rsidR="004B7699" w:rsidRPr="00FD0425" w:rsidRDefault="004B7699" w:rsidP="004B7699">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TAC,</w:t>
      </w:r>
    </w:p>
    <w:p w14:paraId="3B999C33" w14:textId="77777777" w:rsidR="004B7699" w:rsidRPr="00FF555D" w:rsidRDefault="004B7699" w:rsidP="004B7699">
      <w:pPr>
        <w:pStyle w:val="PL"/>
        <w:rPr>
          <w:noProof w:val="0"/>
          <w:snapToGrid w:val="0"/>
          <w:lang w:val="en-GB"/>
          <w:rPrChange w:id="30432" w:author="Ericsson User" w:date="2022-03-08T15:43:00Z">
            <w:rPr>
              <w:noProof w:val="0"/>
              <w:snapToGrid w:val="0"/>
            </w:rPr>
          </w:rPrChange>
        </w:rPr>
      </w:pPr>
      <w:r w:rsidRPr="00FD0425">
        <w:rPr>
          <w:noProof w:val="0"/>
          <w:snapToGrid w:val="0"/>
        </w:rPr>
        <w:tab/>
      </w:r>
      <w:r w:rsidRPr="00FF555D">
        <w:rPr>
          <w:noProof w:val="0"/>
          <w:snapToGrid w:val="0"/>
          <w:lang w:val="en-GB"/>
          <w:rPrChange w:id="30433" w:author="Ericsson User" w:date="2022-03-08T15:43:00Z">
            <w:rPr>
              <w:noProof w:val="0"/>
              <w:snapToGrid w:val="0"/>
            </w:rPr>
          </w:rPrChange>
        </w:rPr>
        <w:t>ranac</w:t>
      </w:r>
      <w:r w:rsidRPr="00FF555D">
        <w:rPr>
          <w:noProof w:val="0"/>
          <w:snapToGrid w:val="0"/>
          <w:lang w:val="en-GB"/>
          <w:rPrChange w:id="30434" w:author="Ericsson User" w:date="2022-03-08T15:43:00Z">
            <w:rPr>
              <w:noProof w:val="0"/>
              <w:snapToGrid w:val="0"/>
            </w:rPr>
          </w:rPrChange>
        </w:rPr>
        <w:tab/>
      </w:r>
      <w:r w:rsidRPr="00FF555D">
        <w:rPr>
          <w:noProof w:val="0"/>
          <w:snapToGrid w:val="0"/>
          <w:lang w:val="en-GB"/>
          <w:rPrChange w:id="30435" w:author="Ericsson User" w:date="2022-03-08T15:43:00Z">
            <w:rPr>
              <w:noProof w:val="0"/>
              <w:snapToGrid w:val="0"/>
            </w:rPr>
          </w:rPrChange>
        </w:rPr>
        <w:tab/>
      </w:r>
      <w:r w:rsidRPr="00FF555D">
        <w:rPr>
          <w:noProof w:val="0"/>
          <w:snapToGrid w:val="0"/>
          <w:lang w:val="en-GB"/>
          <w:rPrChange w:id="30436" w:author="Ericsson User" w:date="2022-03-08T15:43:00Z">
            <w:rPr>
              <w:noProof w:val="0"/>
              <w:snapToGrid w:val="0"/>
            </w:rPr>
          </w:rPrChange>
        </w:rPr>
        <w:tab/>
      </w:r>
      <w:r w:rsidRPr="00FF555D">
        <w:rPr>
          <w:noProof w:val="0"/>
          <w:snapToGrid w:val="0"/>
          <w:lang w:val="en-GB"/>
          <w:rPrChange w:id="30437" w:author="Ericsson User" w:date="2022-03-08T15:43:00Z">
            <w:rPr>
              <w:noProof w:val="0"/>
              <w:snapToGrid w:val="0"/>
            </w:rPr>
          </w:rPrChange>
        </w:rPr>
        <w:tab/>
        <w:t>RANAC</w:t>
      </w:r>
      <w:r w:rsidRPr="00FF555D">
        <w:rPr>
          <w:noProof w:val="0"/>
          <w:snapToGrid w:val="0"/>
          <w:lang w:val="en-GB"/>
          <w:rPrChange w:id="30438" w:author="Ericsson User" w:date="2022-03-08T15:43:00Z">
            <w:rPr>
              <w:noProof w:val="0"/>
              <w:snapToGrid w:val="0"/>
            </w:rPr>
          </w:rPrChange>
        </w:rPr>
        <w:tab/>
      </w:r>
      <w:r w:rsidRPr="00FF555D">
        <w:rPr>
          <w:noProof w:val="0"/>
          <w:snapToGrid w:val="0"/>
          <w:lang w:val="en-GB"/>
          <w:rPrChange w:id="30439" w:author="Ericsson User" w:date="2022-03-08T15:43:00Z">
            <w:rPr>
              <w:noProof w:val="0"/>
              <w:snapToGrid w:val="0"/>
            </w:rPr>
          </w:rPrChange>
        </w:rPr>
        <w:tab/>
      </w:r>
      <w:r w:rsidRPr="00FF555D">
        <w:rPr>
          <w:noProof w:val="0"/>
          <w:snapToGrid w:val="0"/>
          <w:lang w:val="en-GB"/>
          <w:rPrChange w:id="30440" w:author="Ericsson User" w:date="2022-03-08T15:43:00Z">
            <w:rPr>
              <w:noProof w:val="0"/>
              <w:snapToGrid w:val="0"/>
            </w:rPr>
          </w:rPrChange>
        </w:rPr>
        <w:tab/>
      </w:r>
      <w:r w:rsidRPr="00FF555D">
        <w:rPr>
          <w:noProof w:val="0"/>
          <w:snapToGrid w:val="0"/>
          <w:lang w:val="en-GB"/>
          <w:rPrChange w:id="30441" w:author="Ericsson User" w:date="2022-03-08T15:43:00Z">
            <w:rPr>
              <w:noProof w:val="0"/>
              <w:snapToGrid w:val="0"/>
            </w:rPr>
          </w:rPrChange>
        </w:rPr>
        <w:tab/>
      </w:r>
      <w:r w:rsidRPr="00FF555D">
        <w:rPr>
          <w:noProof w:val="0"/>
          <w:snapToGrid w:val="0"/>
          <w:lang w:val="en-GB"/>
          <w:rPrChange w:id="30442" w:author="Ericsson User" w:date="2022-03-08T15:43:00Z">
            <w:rPr>
              <w:noProof w:val="0"/>
              <w:snapToGrid w:val="0"/>
            </w:rPr>
          </w:rPrChange>
        </w:rPr>
        <w:tab/>
      </w:r>
      <w:r w:rsidRPr="00FF555D">
        <w:rPr>
          <w:noProof w:val="0"/>
          <w:snapToGrid w:val="0"/>
          <w:lang w:val="en-GB"/>
          <w:rPrChange w:id="30443" w:author="Ericsson User" w:date="2022-03-08T15:43:00Z">
            <w:rPr>
              <w:noProof w:val="0"/>
              <w:snapToGrid w:val="0"/>
            </w:rPr>
          </w:rPrChange>
        </w:rPr>
        <w:tab/>
      </w:r>
      <w:r w:rsidRPr="00FF555D">
        <w:rPr>
          <w:noProof w:val="0"/>
          <w:snapToGrid w:val="0"/>
          <w:lang w:val="en-GB"/>
          <w:rPrChange w:id="30444" w:author="Ericsson User" w:date="2022-03-08T15:43:00Z">
            <w:rPr>
              <w:noProof w:val="0"/>
              <w:snapToGrid w:val="0"/>
            </w:rPr>
          </w:rPrChange>
        </w:rPr>
        <w:tab/>
      </w:r>
      <w:r w:rsidRPr="00FF555D">
        <w:rPr>
          <w:noProof w:val="0"/>
          <w:snapToGrid w:val="0"/>
          <w:lang w:val="en-GB"/>
          <w:rPrChange w:id="30445" w:author="Ericsson User" w:date="2022-03-08T15:43:00Z">
            <w:rPr>
              <w:noProof w:val="0"/>
              <w:snapToGrid w:val="0"/>
            </w:rPr>
          </w:rPrChange>
        </w:rPr>
        <w:tab/>
      </w:r>
      <w:r w:rsidRPr="00FF555D">
        <w:rPr>
          <w:noProof w:val="0"/>
          <w:snapToGrid w:val="0"/>
          <w:lang w:val="en-GB"/>
          <w:rPrChange w:id="30446" w:author="Ericsson User" w:date="2022-03-08T15:43:00Z">
            <w:rPr>
              <w:noProof w:val="0"/>
              <w:snapToGrid w:val="0"/>
            </w:rPr>
          </w:rPrChange>
        </w:rPr>
        <w:tab/>
      </w:r>
      <w:r w:rsidRPr="00FF555D">
        <w:rPr>
          <w:noProof w:val="0"/>
          <w:snapToGrid w:val="0"/>
          <w:lang w:val="en-GB"/>
          <w:rPrChange w:id="30447" w:author="Ericsson User" w:date="2022-03-08T15:43:00Z">
            <w:rPr>
              <w:noProof w:val="0"/>
              <w:snapToGrid w:val="0"/>
            </w:rPr>
          </w:rPrChange>
        </w:rPr>
        <w:tab/>
      </w:r>
      <w:r w:rsidRPr="00FF555D">
        <w:rPr>
          <w:noProof w:val="0"/>
          <w:snapToGrid w:val="0"/>
          <w:lang w:val="en-GB"/>
          <w:rPrChange w:id="30448" w:author="Ericsson User" w:date="2022-03-08T15:43:00Z">
            <w:rPr>
              <w:noProof w:val="0"/>
              <w:snapToGrid w:val="0"/>
            </w:rPr>
          </w:rPrChange>
        </w:rPr>
        <w:tab/>
      </w:r>
      <w:r w:rsidRPr="00FF555D">
        <w:rPr>
          <w:noProof w:val="0"/>
          <w:snapToGrid w:val="0"/>
          <w:lang w:val="en-GB"/>
          <w:rPrChange w:id="30449" w:author="Ericsson User" w:date="2022-03-08T15:43:00Z">
            <w:rPr>
              <w:noProof w:val="0"/>
              <w:snapToGrid w:val="0"/>
            </w:rPr>
          </w:rPrChange>
        </w:rPr>
        <w:tab/>
      </w:r>
      <w:r w:rsidRPr="00FF555D">
        <w:rPr>
          <w:noProof w:val="0"/>
          <w:snapToGrid w:val="0"/>
          <w:lang w:val="en-GB"/>
          <w:rPrChange w:id="30450" w:author="Ericsson User" w:date="2022-03-08T15:43:00Z">
            <w:rPr>
              <w:noProof w:val="0"/>
              <w:snapToGrid w:val="0"/>
            </w:rPr>
          </w:rPrChange>
        </w:rPr>
        <w:tab/>
      </w:r>
      <w:r w:rsidRPr="00FF555D">
        <w:rPr>
          <w:noProof w:val="0"/>
          <w:snapToGrid w:val="0"/>
          <w:lang w:val="en-GB"/>
          <w:rPrChange w:id="30451" w:author="Ericsson User" w:date="2022-03-08T15:43:00Z">
            <w:rPr>
              <w:noProof w:val="0"/>
              <w:snapToGrid w:val="0"/>
            </w:rPr>
          </w:rPrChange>
        </w:rPr>
        <w:tab/>
      </w:r>
      <w:r w:rsidRPr="00FF555D">
        <w:rPr>
          <w:noProof w:val="0"/>
          <w:snapToGrid w:val="0"/>
          <w:lang w:val="en-GB"/>
          <w:rPrChange w:id="30452" w:author="Ericsson User" w:date="2022-03-08T15:43:00Z">
            <w:rPr>
              <w:noProof w:val="0"/>
              <w:snapToGrid w:val="0"/>
            </w:rPr>
          </w:rPrChange>
        </w:rPr>
        <w:tab/>
      </w:r>
      <w:r w:rsidRPr="00FF555D">
        <w:rPr>
          <w:noProof w:val="0"/>
          <w:snapToGrid w:val="0"/>
          <w:lang w:val="en-GB"/>
          <w:rPrChange w:id="30453" w:author="Ericsson User" w:date="2022-03-08T15:43:00Z">
            <w:rPr>
              <w:noProof w:val="0"/>
              <w:snapToGrid w:val="0"/>
            </w:rPr>
          </w:rPrChange>
        </w:rPr>
        <w:tab/>
      </w:r>
      <w:r w:rsidRPr="00FF555D">
        <w:rPr>
          <w:noProof w:val="0"/>
          <w:snapToGrid w:val="0"/>
          <w:lang w:val="en-GB"/>
          <w:rPrChange w:id="30454" w:author="Ericsson User" w:date="2022-03-08T15:43:00Z">
            <w:rPr>
              <w:noProof w:val="0"/>
              <w:snapToGrid w:val="0"/>
            </w:rPr>
          </w:rPrChange>
        </w:rPr>
        <w:tab/>
      </w:r>
      <w:r w:rsidRPr="00FF555D">
        <w:rPr>
          <w:noProof w:val="0"/>
          <w:snapToGrid w:val="0"/>
          <w:lang w:val="en-GB"/>
          <w:rPrChange w:id="30455" w:author="Ericsson User" w:date="2022-03-08T15:43:00Z">
            <w:rPr>
              <w:noProof w:val="0"/>
              <w:snapToGrid w:val="0"/>
            </w:rPr>
          </w:rPrChange>
        </w:rPr>
        <w:tab/>
        <w:t>OPTIONAL,</w:t>
      </w:r>
    </w:p>
    <w:p w14:paraId="0F0A2546" w14:textId="77777777" w:rsidR="004B7699" w:rsidRPr="00FF555D" w:rsidRDefault="004B7699" w:rsidP="004B7699">
      <w:pPr>
        <w:pStyle w:val="PL"/>
        <w:rPr>
          <w:noProof w:val="0"/>
          <w:snapToGrid w:val="0"/>
          <w:lang w:val="en-GB"/>
          <w:rPrChange w:id="30456" w:author="Ericsson User" w:date="2022-03-08T15:43:00Z">
            <w:rPr>
              <w:noProof w:val="0"/>
              <w:snapToGrid w:val="0"/>
            </w:rPr>
          </w:rPrChange>
        </w:rPr>
      </w:pPr>
      <w:r w:rsidRPr="00FF555D">
        <w:rPr>
          <w:noProof w:val="0"/>
          <w:snapToGrid w:val="0"/>
          <w:lang w:val="en-GB"/>
          <w:rPrChange w:id="30457" w:author="Ericsson User" w:date="2022-03-08T15:43:00Z">
            <w:rPr>
              <w:noProof w:val="0"/>
              <w:snapToGrid w:val="0"/>
            </w:rPr>
          </w:rPrChange>
        </w:rPr>
        <w:tab/>
        <w:t>iE-Extensions</w:t>
      </w:r>
      <w:r w:rsidRPr="00FF555D">
        <w:rPr>
          <w:noProof w:val="0"/>
          <w:snapToGrid w:val="0"/>
          <w:lang w:val="en-GB"/>
          <w:rPrChange w:id="30458" w:author="Ericsson User" w:date="2022-03-08T15:43:00Z">
            <w:rPr>
              <w:noProof w:val="0"/>
              <w:snapToGrid w:val="0"/>
            </w:rPr>
          </w:rPrChange>
        </w:rPr>
        <w:tab/>
      </w:r>
      <w:r w:rsidRPr="00FF555D">
        <w:rPr>
          <w:noProof w:val="0"/>
          <w:snapToGrid w:val="0"/>
          <w:lang w:val="en-GB"/>
          <w:rPrChange w:id="30459" w:author="Ericsson User" w:date="2022-03-08T15:43:00Z">
            <w:rPr>
              <w:noProof w:val="0"/>
              <w:snapToGrid w:val="0"/>
            </w:rPr>
          </w:rPrChange>
        </w:rPr>
        <w:tab/>
        <w:t>ProtocolExtensionContainer { {</w:t>
      </w:r>
      <w:r w:rsidRPr="00FF555D">
        <w:rPr>
          <w:lang w:val="en-GB"/>
          <w:rPrChange w:id="30460" w:author="Ericsson User" w:date="2022-03-08T15:43:00Z">
            <w:rPr/>
          </w:rPrChange>
        </w:rPr>
        <w:t>NeighbourInformation-E-UTRA-Item</w:t>
      </w:r>
      <w:r w:rsidRPr="00FF555D">
        <w:rPr>
          <w:noProof w:val="0"/>
          <w:snapToGrid w:val="0"/>
          <w:lang w:val="en-GB"/>
          <w:rPrChange w:id="30461" w:author="Ericsson User" w:date="2022-03-08T15:43:00Z">
            <w:rPr>
              <w:noProof w:val="0"/>
              <w:snapToGrid w:val="0"/>
            </w:rPr>
          </w:rPrChange>
        </w:rPr>
        <w:t xml:space="preserve">-ExtIEs} } </w:t>
      </w:r>
      <w:r w:rsidRPr="00FF555D">
        <w:rPr>
          <w:noProof w:val="0"/>
          <w:snapToGrid w:val="0"/>
          <w:lang w:val="en-GB"/>
          <w:rPrChange w:id="30462" w:author="Ericsson User" w:date="2022-03-08T15:43:00Z">
            <w:rPr>
              <w:noProof w:val="0"/>
              <w:snapToGrid w:val="0"/>
            </w:rPr>
          </w:rPrChange>
        </w:rPr>
        <w:tab/>
        <w:t>OPTIONAL,</w:t>
      </w:r>
    </w:p>
    <w:p w14:paraId="1344B29E" w14:textId="77777777" w:rsidR="004B7699" w:rsidRPr="00FF555D" w:rsidRDefault="004B7699" w:rsidP="004B7699">
      <w:pPr>
        <w:pStyle w:val="PL"/>
        <w:rPr>
          <w:noProof w:val="0"/>
          <w:snapToGrid w:val="0"/>
          <w:lang w:val="en-GB"/>
          <w:rPrChange w:id="30463" w:author="Ericsson User" w:date="2022-03-08T15:43:00Z">
            <w:rPr>
              <w:noProof w:val="0"/>
              <w:snapToGrid w:val="0"/>
            </w:rPr>
          </w:rPrChange>
        </w:rPr>
      </w:pPr>
      <w:r w:rsidRPr="00FF555D">
        <w:rPr>
          <w:noProof w:val="0"/>
          <w:snapToGrid w:val="0"/>
          <w:lang w:val="en-GB"/>
          <w:rPrChange w:id="30464" w:author="Ericsson User" w:date="2022-03-08T15:43:00Z">
            <w:rPr>
              <w:noProof w:val="0"/>
              <w:snapToGrid w:val="0"/>
            </w:rPr>
          </w:rPrChange>
        </w:rPr>
        <w:tab/>
        <w:t>...</w:t>
      </w:r>
    </w:p>
    <w:p w14:paraId="4D85161D" w14:textId="77777777" w:rsidR="004B7699" w:rsidRPr="00FF555D" w:rsidRDefault="004B7699" w:rsidP="004B7699">
      <w:pPr>
        <w:pStyle w:val="PL"/>
        <w:rPr>
          <w:noProof w:val="0"/>
          <w:snapToGrid w:val="0"/>
          <w:lang w:val="en-GB"/>
          <w:rPrChange w:id="30465" w:author="Ericsson User" w:date="2022-03-08T15:43:00Z">
            <w:rPr>
              <w:noProof w:val="0"/>
              <w:snapToGrid w:val="0"/>
            </w:rPr>
          </w:rPrChange>
        </w:rPr>
      </w:pPr>
      <w:r w:rsidRPr="00FF555D">
        <w:rPr>
          <w:noProof w:val="0"/>
          <w:snapToGrid w:val="0"/>
          <w:lang w:val="en-GB"/>
          <w:rPrChange w:id="30466" w:author="Ericsson User" w:date="2022-03-08T15:43:00Z">
            <w:rPr>
              <w:noProof w:val="0"/>
              <w:snapToGrid w:val="0"/>
            </w:rPr>
          </w:rPrChange>
        </w:rPr>
        <w:t>}</w:t>
      </w:r>
    </w:p>
    <w:p w14:paraId="05AE31A7" w14:textId="77777777" w:rsidR="004B7699" w:rsidRPr="00FF555D" w:rsidRDefault="004B7699" w:rsidP="004B7699">
      <w:pPr>
        <w:pStyle w:val="PL"/>
        <w:rPr>
          <w:noProof w:val="0"/>
          <w:snapToGrid w:val="0"/>
          <w:lang w:val="en-GB"/>
          <w:rPrChange w:id="30467" w:author="Ericsson User" w:date="2022-03-08T15:43:00Z">
            <w:rPr>
              <w:noProof w:val="0"/>
              <w:snapToGrid w:val="0"/>
            </w:rPr>
          </w:rPrChange>
        </w:rPr>
      </w:pPr>
    </w:p>
    <w:p w14:paraId="06B3825A" w14:textId="77777777" w:rsidR="004B7699" w:rsidRPr="00FF555D" w:rsidRDefault="004B7699" w:rsidP="004B7699">
      <w:pPr>
        <w:pStyle w:val="PL"/>
        <w:rPr>
          <w:noProof w:val="0"/>
          <w:snapToGrid w:val="0"/>
          <w:lang w:val="en-GB"/>
          <w:rPrChange w:id="30468" w:author="Ericsson User" w:date="2022-03-08T15:43:00Z">
            <w:rPr>
              <w:noProof w:val="0"/>
              <w:snapToGrid w:val="0"/>
            </w:rPr>
          </w:rPrChange>
        </w:rPr>
      </w:pPr>
      <w:r w:rsidRPr="00FF555D">
        <w:rPr>
          <w:lang w:val="en-GB"/>
          <w:rPrChange w:id="30469" w:author="Ericsson User" w:date="2022-03-08T15:43:00Z">
            <w:rPr/>
          </w:rPrChange>
        </w:rPr>
        <w:t>NeighbourInformation-E-UTRA-Item</w:t>
      </w:r>
      <w:r w:rsidRPr="00FF555D">
        <w:rPr>
          <w:noProof w:val="0"/>
          <w:snapToGrid w:val="0"/>
          <w:lang w:val="en-GB"/>
          <w:rPrChange w:id="30470" w:author="Ericsson User" w:date="2022-03-08T15:43:00Z">
            <w:rPr>
              <w:noProof w:val="0"/>
              <w:snapToGrid w:val="0"/>
            </w:rPr>
          </w:rPrChange>
        </w:rPr>
        <w:t>-ExtIEs XNAP-PROTOCOL-EXTENSION ::={</w:t>
      </w:r>
    </w:p>
    <w:p w14:paraId="2F9C7064" w14:textId="77777777" w:rsidR="004B7699" w:rsidRPr="00FF555D" w:rsidRDefault="004B7699" w:rsidP="004B7699">
      <w:pPr>
        <w:pStyle w:val="PL"/>
        <w:rPr>
          <w:noProof w:val="0"/>
          <w:snapToGrid w:val="0"/>
          <w:lang w:val="en-GB"/>
          <w:rPrChange w:id="30471" w:author="Ericsson User" w:date="2022-03-08T15:43:00Z">
            <w:rPr>
              <w:noProof w:val="0"/>
              <w:snapToGrid w:val="0"/>
            </w:rPr>
          </w:rPrChange>
        </w:rPr>
      </w:pPr>
      <w:r w:rsidRPr="00FF555D">
        <w:rPr>
          <w:noProof w:val="0"/>
          <w:snapToGrid w:val="0"/>
          <w:lang w:val="en-GB"/>
          <w:rPrChange w:id="30472" w:author="Ericsson User" w:date="2022-03-08T15:43:00Z">
            <w:rPr>
              <w:noProof w:val="0"/>
              <w:snapToGrid w:val="0"/>
            </w:rPr>
          </w:rPrChange>
        </w:rPr>
        <w:tab/>
        <w:t>...</w:t>
      </w:r>
    </w:p>
    <w:p w14:paraId="1F9080ED" w14:textId="77777777" w:rsidR="004B7699" w:rsidRPr="00FF555D" w:rsidRDefault="004B7699" w:rsidP="004B7699">
      <w:pPr>
        <w:pStyle w:val="PL"/>
        <w:rPr>
          <w:noProof w:val="0"/>
          <w:snapToGrid w:val="0"/>
          <w:lang w:val="en-GB"/>
          <w:rPrChange w:id="30473" w:author="Ericsson User" w:date="2022-03-08T15:43:00Z">
            <w:rPr>
              <w:noProof w:val="0"/>
              <w:snapToGrid w:val="0"/>
            </w:rPr>
          </w:rPrChange>
        </w:rPr>
      </w:pPr>
      <w:r w:rsidRPr="00FF555D">
        <w:rPr>
          <w:noProof w:val="0"/>
          <w:snapToGrid w:val="0"/>
          <w:lang w:val="en-GB"/>
          <w:rPrChange w:id="30474" w:author="Ericsson User" w:date="2022-03-08T15:43:00Z">
            <w:rPr>
              <w:noProof w:val="0"/>
              <w:snapToGrid w:val="0"/>
            </w:rPr>
          </w:rPrChange>
        </w:rPr>
        <w:t>}</w:t>
      </w:r>
    </w:p>
    <w:p w14:paraId="05AEBA5A" w14:textId="77777777" w:rsidR="004B7699" w:rsidRPr="00FF555D" w:rsidRDefault="004B7699" w:rsidP="004B7699">
      <w:pPr>
        <w:pStyle w:val="PL"/>
        <w:rPr>
          <w:lang w:val="en-GB"/>
          <w:rPrChange w:id="30475" w:author="Ericsson User" w:date="2022-03-08T15:43:00Z">
            <w:rPr/>
          </w:rPrChange>
        </w:rPr>
      </w:pPr>
    </w:p>
    <w:p w14:paraId="1B2FAF4B" w14:textId="77777777" w:rsidR="004B7699" w:rsidRPr="00FF555D" w:rsidRDefault="004B7699" w:rsidP="004B7699">
      <w:pPr>
        <w:pStyle w:val="PL"/>
        <w:rPr>
          <w:lang w:val="en-GB"/>
          <w:rPrChange w:id="30476" w:author="Ericsson User" w:date="2022-03-08T15:43:00Z">
            <w:rPr/>
          </w:rPrChange>
        </w:rPr>
      </w:pPr>
    </w:p>
    <w:p w14:paraId="0F648440" w14:textId="77777777" w:rsidR="004B7699" w:rsidRPr="00FF555D" w:rsidRDefault="004B7699" w:rsidP="004B7699">
      <w:pPr>
        <w:pStyle w:val="PL"/>
        <w:rPr>
          <w:lang w:val="en-GB"/>
          <w:rPrChange w:id="30477" w:author="Ericsson User" w:date="2022-03-08T15:43:00Z">
            <w:rPr/>
          </w:rPrChange>
        </w:rPr>
      </w:pPr>
      <w:bookmarkStart w:id="30478" w:name="_Hlk515377583"/>
      <w:r w:rsidRPr="00FF555D">
        <w:rPr>
          <w:lang w:val="en-GB"/>
          <w:rPrChange w:id="30479" w:author="Ericsson User" w:date="2022-03-08T15:43:00Z">
            <w:rPr/>
          </w:rPrChange>
        </w:rPr>
        <w:t xml:space="preserve">NeighbourInformation-NR </w:t>
      </w:r>
      <w:bookmarkEnd w:id="30478"/>
      <w:r w:rsidRPr="00FF555D">
        <w:rPr>
          <w:lang w:val="en-GB"/>
          <w:rPrChange w:id="30480" w:author="Ericsson User" w:date="2022-03-08T15:43:00Z">
            <w:rPr/>
          </w:rPrChange>
        </w:rPr>
        <w:t>::= SEQUENCE (SIZE(1..maxnoofNeighbours)) OF NeighbourInformation-NR-Item</w:t>
      </w:r>
    </w:p>
    <w:p w14:paraId="1E3240FA" w14:textId="77777777" w:rsidR="004B7699" w:rsidRPr="00FF555D" w:rsidRDefault="004B7699" w:rsidP="004B7699">
      <w:pPr>
        <w:pStyle w:val="PL"/>
        <w:rPr>
          <w:lang w:val="en-GB"/>
          <w:rPrChange w:id="30481" w:author="Ericsson User" w:date="2022-03-08T15:43:00Z">
            <w:rPr/>
          </w:rPrChange>
        </w:rPr>
      </w:pPr>
    </w:p>
    <w:p w14:paraId="08F3735E" w14:textId="77777777" w:rsidR="004B7699" w:rsidRPr="00FF555D" w:rsidRDefault="004B7699" w:rsidP="004B7699">
      <w:pPr>
        <w:pStyle w:val="PL"/>
        <w:rPr>
          <w:lang w:val="en-GB"/>
          <w:rPrChange w:id="30482" w:author="Ericsson User" w:date="2022-03-08T15:43:00Z">
            <w:rPr/>
          </w:rPrChange>
        </w:rPr>
      </w:pPr>
      <w:r w:rsidRPr="00FF555D">
        <w:rPr>
          <w:lang w:val="en-GB"/>
          <w:rPrChange w:id="30483" w:author="Ericsson User" w:date="2022-03-08T15:43:00Z">
            <w:rPr/>
          </w:rPrChange>
        </w:rPr>
        <w:t>NeighbourInformation-NR-Item ::= SEQUENCE {</w:t>
      </w:r>
    </w:p>
    <w:p w14:paraId="7E9D87A1" w14:textId="77777777" w:rsidR="004B7699" w:rsidRPr="00FF555D" w:rsidRDefault="004B7699" w:rsidP="004B7699">
      <w:pPr>
        <w:pStyle w:val="PL"/>
        <w:rPr>
          <w:noProof w:val="0"/>
          <w:snapToGrid w:val="0"/>
          <w:lang w:val="en-GB" w:eastAsia="zh-CN"/>
          <w:rPrChange w:id="30484" w:author="Ericsson User" w:date="2022-03-08T15:43:00Z">
            <w:rPr>
              <w:noProof w:val="0"/>
              <w:snapToGrid w:val="0"/>
              <w:lang w:eastAsia="zh-CN"/>
            </w:rPr>
          </w:rPrChange>
        </w:rPr>
      </w:pPr>
      <w:r w:rsidRPr="00FF555D">
        <w:rPr>
          <w:noProof w:val="0"/>
          <w:snapToGrid w:val="0"/>
          <w:lang w:val="en-GB" w:eastAsia="zh-CN"/>
          <w:rPrChange w:id="30485" w:author="Ericsson User" w:date="2022-03-08T15:43:00Z">
            <w:rPr>
              <w:noProof w:val="0"/>
              <w:snapToGrid w:val="0"/>
              <w:lang w:eastAsia="zh-CN"/>
            </w:rPr>
          </w:rPrChange>
        </w:rPr>
        <w:tab/>
        <w:t>nr-PCI</w:t>
      </w:r>
      <w:r w:rsidRPr="00FF555D">
        <w:rPr>
          <w:noProof w:val="0"/>
          <w:snapToGrid w:val="0"/>
          <w:lang w:val="en-GB" w:eastAsia="zh-CN"/>
          <w:rPrChange w:id="30486" w:author="Ericsson User" w:date="2022-03-08T15:43:00Z">
            <w:rPr>
              <w:noProof w:val="0"/>
              <w:snapToGrid w:val="0"/>
              <w:lang w:eastAsia="zh-CN"/>
            </w:rPr>
          </w:rPrChange>
        </w:rPr>
        <w:tab/>
      </w:r>
      <w:r w:rsidRPr="00FF555D">
        <w:rPr>
          <w:noProof w:val="0"/>
          <w:snapToGrid w:val="0"/>
          <w:lang w:val="en-GB" w:eastAsia="zh-CN"/>
          <w:rPrChange w:id="30487" w:author="Ericsson User" w:date="2022-03-08T15:43:00Z">
            <w:rPr>
              <w:noProof w:val="0"/>
              <w:snapToGrid w:val="0"/>
              <w:lang w:eastAsia="zh-CN"/>
            </w:rPr>
          </w:rPrChange>
        </w:rPr>
        <w:tab/>
      </w:r>
      <w:r w:rsidRPr="00FF555D">
        <w:rPr>
          <w:noProof w:val="0"/>
          <w:snapToGrid w:val="0"/>
          <w:lang w:val="en-GB" w:eastAsia="zh-CN"/>
          <w:rPrChange w:id="30488" w:author="Ericsson User" w:date="2022-03-08T15:43:00Z">
            <w:rPr>
              <w:noProof w:val="0"/>
              <w:snapToGrid w:val="0"/>
              <w:lang w:eastAsia="zh-CN"/>
            </w:rPr>
          </w:rPrChange>
        </w:rPr>
        <w:tab/>
      </w:r>
      <w:r w:rsidRPr="00FF555D">
        <w:rPr>
          <w:noProof w:val="0"/>
          <w:snapToGrid w:val="0"/>
          <w:lang w:val="en-GB" w:eastAsia="zh-CN"/>
          <w:rPrChange w:id="30489" w:author="Ericsson User" w:date="2022-03-08T15:43:00Z">
            <w:rPr>
              <w:noProof w:val="0"/>
              <w:snapToGrid w:val="0"/>
              <w:lang w:eastAsia="zh-CN"/>
            </w:rPr>
          </w:rPrChange>
        </w:rPr>
        <w:tab/>
      </w:r>
      <w:r w:rsidRPr="00FF555D">
        <w:rPr>
          <w:noProof w:val="0"/>
          <w:snapToGrid w:val="0"/>
          <w:lang w:val="en-GB" w:eastAsia="zh-CN"/>
          <w:rPrChange w:id="30490" w:author="Ericsson User" w:date="2022-03-08T15:43:00Z">
            <w:rPr>
              <w:noProof w:val="0"/>
              <w:snapToGrid w:val="0"/>
              <w:lang w:eastAsia="zh-CN"/>
            </w:rPr>
          </w:rPrChange>
        </w:rPr>
        <w:tab/>
      </w:r>
      <w:r w:rsidRPr="00FF555D">
        <w:rPr>
          <w:noProof w:val="0"/>
          <w:snapToGrid w:val="0"/>
          <w:lang w:val="en-GB" w:eastAsia="zh-CN"/>
          <w:rPrChange w:id="30491" w:author="Ericsson User" w:date="2022-03-08T15:43:00Z">
            <w:rPr>
              <w:noProof w:val="0"/>
              <w:snapToGrid w:val="0"/>
              <w:lang w:eastAsia="zh-CN"/>
            </w:rPr>
          </w:rPrChange>
        </w:rPr>
        <w:tab/>
      </w:r>
      <w:r w:rsidRPr="00FF555D">
        <w:rPr>
          <w:noProof w:val="0"/>
          <w:snapToGrid w:val="0"/>
          <w:lang w:val="en-GB" w:eastAsia="zh-CN"/>
          <w:rPrChange w:id="30492" w:author="Ericsson User" w:date="2022-03-08T15:43:00Z">
            <w:rPr>
              <w:noProof w:val="0"/>
              <w:snapToGrid w:val="0"/>
              <w:lang w:eastAsia="zh-CN"/>
            </w:rPr>
          </w:rPrChange>
        </w:rPr>
        <w:tab/>
      </w:r>
      <w:r w:rsidRPr="00FF555D">
        <w:rPr>
          <w:noProof w:val="0"/>
          <w:snapToGrid w:val="0"/>
          <w:lang w:val="en-GB" w:eastAsia="zh-CN"/>
          <w:rPrChange w:id="30493" w:author="Ericsson User" w:date="2022-03-08T15:43:00Z">
            <w:rPr>
              <w:noProof w:val="0"/>
              <w:snapToGrid w:val="0"/>
              <w:lang w:eastAsia="zh-CN"/>
            </w:rPr>
          </w:rPrChange>
        </w:rPr>
        <w:tab/>
        <w:t>NRPCI,</w:t>
      </w:r>
    </w:p>
    <w:p w14:paraId="7C692B50" w14:textId="77777777" w:rsidR="004B7699" w:rsidRPr="00FD0425" w:rsidRDefault="004B7699" w:rsidP="004B7699">
      <w:pPr>
        <w:pStyle w:val="PL"/>
        <w:rPr>
          <w:noProof w:val="0"/>
          <w:snapToGrid w:val="0"/>
          <w:lang w:eastAsia="zh-CN"/>
        </w:rPr>
      </w:pPr>
      <w:r w:rsidRPr="00FF555D">
        <w:rPr>
          <w:noProof w:val="0"/>
          <w:snapToGrid w:val="0"/>
          <w:lang w:val="en-GB" w:eastAsia="zh-CN"/>
          <w:rPrChange w:id="30494" w:author="Ericsson User" w:date="2022-03-08T15:43:00Z">
            <w:rPr>
              <w:noProof w:val="0"/>
              <w:snapToGrid w:val="0"/>
              <w:lang w:eastAsia="zh-CN"/>
            </w:rPr>
          </w:rPrChange>
        </w:rPr>
        <w:tab/>
      </w:r>
      <w:r w:rsidRPr="00FD0425">
        <w:rPr>
          <w:noProof w:val="0"/>
          <w:snapToGrid w:val="0"/>
          <w:lang w:eastAsia="zh-CN"/>
        </w:rPr>
        <w:t>nr-cg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69AF97C4" w14:textId="77777777" w:rsidR="004B7699" w:rsidRPr="00FD0425" w:rsidRDefault="004B7699" w:rsidP="004B7699">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TAC,</w:t>
      </w:r>
    </w:p>
    <w:p w14:paraId="105E3636" w14:textId="77777777" w:rsidR="004B7699" w:rsidRPr="00FF555D" w:rsidRDefault="004B7699" w:rsidP="004B7699">
      <w:pPr>
        <w:pStyle w:val="PL"/>
        <w:rPr>
          <w:noProof w:val="0"/>
          <w:snapToGrid w:val="0"/>
          <w:lang w:val="en-GB"/>
          <w:rPrChange w:id="30495" w:author="Ericsson User" w:date="2022-03-08T15:43:00Z">
            <w:rPr>
              <w:noProof w:val="0"/>
              <w:snapToGrid w:val="0"/>
            </w:rPr>
          </w:rPrChange>
        </w:rPr>
      </w:pPr>
      <w:r w:rsidRPr="00FD0425">
        <w:rPr>
          <w:noProof w:val="0"/>
          <w:snapToGrid w:val="0"/>
        </w:rPr>
        <w:tab/>
      </w:r>
      <w:r w:rsidRPr="00FF555D">
        <w:rPr>
          <w:noProof w:val="0"/>
          <w:snapToGrid w:val="0"/>
          <w:lang w:val="en-GB"/>
          <w:rPrChange w:id="30496" w:author="Ericsson User" w:date="2022-03-08T15:43:00Z">
            <w:rPr>
              <w:noProof w:val="0"/>
              <w:snapToGrid w:val="0"/>
            </w:rPr>
          </w:rPrChange>
        </w:rPr>
        <w:t>ranac</w:t>
      </w:r>
      <w:r w:rsidRPr="00FF555D">
        <w:rPr>
          <w:noProof w:val="0"/>
          <w:snapToGrid w:val="0"/>
          <w:lang w:val="en-GB"/>
          <w:rPrChange w:id="30497" w:author="Ericsson User" w:date="2022-03-08T15:43:00Z">
            <w:rPr>
              <w:noProof w:val="0"/>
              <w:snapToGrid w:val="0"/>
            </w:rPr>
          </w:rPrChange>
        </w:rPr>
        <w:tab/>
      </w:r>
      <w:r w:rsidRPr="00FF555D">
        <w:rPr>
          <w:noProof w:val="0"/>
          <w:snapToGrid w:val="0"/>
          <w:lang w:val="en-GB"/>
          <w:rPrChange w:id="30498" w:author="Ericsson User" w:date="2022-03-08T15:43:00Z">
            <w:rPr>
              <w:noProof w:val="0"/>
              <w:snapToGrid w:val="0"/>
            </w:rPr>
          </w:rPrChange>
        </w:rPr>
        <w:tab/>
      </w:r>
      <w:r w:rsidRPr="00FF555D">
        <w:rPr>
          <w:noProof w:val="0"/>
          <w:snapToGrid w:val="0"/>
          <w:lang w:val="en-GB"/>
          <w:rPrChange w:id="30499" w:author="Ericsson User" w:date="2022-03-08T15:43:00Z">
            <w:rPr>
              <w:noProof w:val="0"/>
              <w:snapToGrid w:val="0"/>
            </w:rPr>
          </w:rPrChange>
        </w:rPr>
        <w:tab/>
      </w:r>
      <w:r w:rsidRPr="00FF555D">
        <w:rPr>
          <w:noProof w:val="0"/>
          <w:snapToGrid w:val="0"/>
          <w:lang w:val="en-GB"/>
          <w:rPrChange w:id="30500" w:author="Ericsson User" w:date="2022-03-08T15:43:00Z">
            <w:rPr>
              <w:noProof w:val="0"/>
              <w:snapToGrid w:val="0"/>
            </w:rPr>
          </w:rPrChange>
        </w:rPr>
        <w:tab/>
      </w:r>
      <w:r w:rsidRPr="00FF555D">
        <w:rPr>
          <w:noProof w:val="0"/>
          <w:snapToGrid w:val="0"/>
          <w:lang w:val="en-GB"/>
          <w:rPrChange w:id="30501" w:author="Ericsson User" w:date="2022-03-08T15:43:00Z">
            <w:rPr>
              <w:noProof w:val="0"/>
              <w:snapToGrid w:val="0"/>
            </w:rPr>
          </w:rPrChange>
        </w:rPr>
        <w:tab/>
      </w:r>
      <w:r w:rsidRPr="00FF555D">
        <w:rPr>
          <w:noProof w:val="0"/>
          <w:snapToGrid w:val="0"/>
          <w:lang w:val="en-GB"/>
          <w:rPrChange w:id="30502" w:author="Ericsson User" w:date="2022-03-08T15:43:00Z">
            <w:rPr>
              <w:noProof w:val="0"/>
              <w:snapToGrid w:val="0"/>
            </w:rPr>
          </w:rPrChange>
        </w:rPr>
        <w:tab/>
      </w:r>
      <w:r w:rsidRPr="00FF555D">
        <w:rPr>
          <w:noProof w:val="0"/>
          <w:snapToGrid w:val="0"/>
          <w:lang w:val="en-GB"/>
          <w:rPrChange w:id="30503" w:author="Ericsson User" w:date="2022-03-08T15:43:00Z">
            <w:rPr>
              <w:noProof w:val="0"/>
              <w:snapToGrid w:val="0"/>
            </w:rPr>
          </w:rPrChange>
        </w:rPr>
        <w:tab/>
      </w:r>
      <w:r w:rsidRPr="00FF555D">
        <w:rPr>
          <w:noProof w:val="0"/>
          <w:snapToGrid w:val="0"/>
          <w:lang w:val="en-GB"/>
          <w:rPrChange w:id="30504" w:author="Ericsson User" w:date="2022-03-08T15:43:00Z">
            <w:rPr>
              <w:noProof w:val="0"/>
              <w:snapToGrid w:val="0"/>
            </w:rPr>
          </w:rPrChange>
        </w:rPr>
        <w:tab/>
        <w:t>RANAC</w:t>
      </w:r>
      <w:r w:rsidRPr="00FF555D">
        <w:rPr>
          <w:noProof w:val="0"/>
          <w:snapToGrid w:val="0"/>
          <w:lang w:val="en-GB"/>
          <w:rPrChange w:id="30505" w:author="Ericsson User" w:date="2022-03-08T15:43:00Z">
            <w:rPr>
              <w:noProof w:val="0"/>
              <w:snapToGrid w:val="0"/>
            </w:rPr>
          </w:rPrChange>
        </w:rPr>
        <w:tab/>
      </w:r>
      <w:r w:rsidRPr="00FF555D">
        <w:rPr>
          <w:noProof w:val="0"/>
          <w:snapToGrid w:val="0"/>
          <w:lang w:val="en-GB"/>
          <w:rPrChange w:id="30506" w:author="Ericsson User" w:date="2022-03-08T15:43:00Z">
            <w:rPr>
              <w:noProof w:val="0"/>
              <w:snapToGrid w:val="0"/>
            </w:rPr>
          </w:rPrChange>
        </w:rPr>
        <w:tab/>
      </w:r>
      <w:r w:rsidRPr="00FF555D">
        <w:rPr>
          <w:noProof w:val="0"/>
          <w:snapToGrid w:val="0"/>
          <w:lang w:val="en-GB"/>
          <w:rPrChange w:id="30507" w:author="Ericsson User" w:date="2022-03-08T15:43:00Z">
            <w:rPr>
              <w:noProof w:val="0"/>
              <w:snapToGrid w:val="0"/>
            </w:rPr>
          </w:rPrChange>
        </w:rPr>
        <w:tab/>
      </w:r>
      <w:r w:rsidRPr="00FF555D">
        <w:rPr>
          <w:noProof w:val="0"/>
          <w:snapToGrid w:val="0"/>
          <w:lang w:val="en-GB"/>
          <w:rPrChange w:id="30508" w:author="Ericsson User" w:date="2022-03-08T15:43:00Z">
            <w:rPr>
              <w:noProof w:val="0"/>
              <w:snapToGrid w:val="0"/>
            </w:rPr>
          </w:rPrChange>
        </w:rPr>
        <w:tab/>
      </w:r>
      <w:r w:rsidRPr="00FF555D">
        <w:rPr>
          <w:noProof w:val="0"/>
          <w:snapToGrid w:val="0"/>
          <w:lang w:val="en-GB"/>
          <w:rPrChange w:id="30509" w:author="Ericsson User" w:date="2022-03-08T15:43:00Z">
            <w:rPr>
              <w:noProof w:val="0"/>
              <w:snapToGrid w:val="0"/>
            </w:rPr>
          </w:rPrChange>
        </w:rPr>
        <w:tab/>
      </w:r>
      <w:r w:rsidRPr="00FF555D">
        <w:rPr>
          <w:noProof w:val="0"/>
          <w:snapToGrid w:val="0"/>
          <w:lang w:val="en-GB"/>
          <w:rPrChange w:id="30510" w:author="Ericsson User" w:date="2022-03-08T15:43:00Z">
            <w:rPr>
              <w:noProof w:val="0"/>
              <w:snapToGrid w:val="0"/>
            </w:rPr>
          </w:rPrChange>
        </w:rPr>
        <w:tab/>
      </w:r>
      <w:r w:rsidRPr="00FF555D">
        <w:rPr>
          <w:noProof w:val="0"/>
          <w:snapToGrid w:val="0"/>
          <w:lang w:val="en-GB"/>
          <w:rPrChange w:id="30511" w:author="Ericsson User" w:date="2022-03-08T15:43:00Z">
            <w:rPr>
              <w:noProof w:val="0"/>
              <w:snapToGrid w:val="0"/>
            </w:rPr>
          </w:rPrChange>
        </w:rPr>
        <w:tab/>
      </w:r>
      <w:r w:rsidRPr="00FF555D">
        <w:rPr>
          <w:noProof w:val="0"/>
          <w:snapToGrid w:val="0"/>
          <w:lang w:val="en-GB"/>
          <w:rPrChange w:id="30512" w:author="Ericsson User" w:date="2022-03-08T15:43:00Z">
            <w:rPr>
              <w:noProof w:val="0"/>
              <w:snapToGrid w:val="0"/>
            </w:rPr>
          </w:rPrChange>
        </w:rPr>
        <w:tab/>
      </w:r>
      <w:r w:rsidRPr="00FF555D">
        <w:rPr>
          <w:noProof w:val="0"/>
          <w:snapToGrid w:val="0"/>
          <w:lang w:val="en-GB"/>
          <w:rPrChange w:id="30513" w:author="Ericsson User" w:date="2022-03-08T15:43:00Z">
            <w:rPr>
              <w:noProof w:val="0"/>
              <w:snapToGrid w:val="0"/>
            </w:rPr>
          </w:rPrChange>
        </w:rPr>
        <w:tab/>
      </w:r>
      <w:r w:rsidRPr="00FF555D">
        <w:rPr>
          <w:noProof w:val="0"/>
          <w:snapToGrid w:val="0"/>
          <w:lang w:val="en-GB"/>
          <w:rPrChange w:id="30514" w:author="Ericsson User" w:date="2022-03-08T15:43:00Z">
            <w:rPr>
              <w:noProof w:val="0"/>
              <w:snapToGrid w:val="0"/>
            </w:rPr>
          </w:rPrChange>
        </w:rPr>
        <w:tab/>
      </w:r>
      <w:r w:rsidRPr="00FF555D">
        <w:rPr>
          <w:noProof w:val="0"/>
          <w:snapToGrid w:val="0"/>
          <w:lang w:val="en-GB"/>
          <w:rPrChange w:id="30515" w:author="Ericsson User" w:date="2022-03-08T15:43:00Z">
            <w:rPr>
              <w:noProof w:val="0"/>
              <w:snapToGrid w:val="0"/>
            </w:rPr>
          </w:rPrChange>
        </w:rPr>
        <w:tab/>
      </w:r>
      <w:r w:rsidRPr="00FF555D">
        <w:rPr>
          <w:noProof w:val="0"/>
          <w:snapToGrid w:val="0"/>
          <w:lang w:val="en-GB"/>
          <w:rPrChange w:id="30516" w:author="Ericsson User" w:date="2022-03-08T15:43:00Z">
            <w:rPr>
              <w:noProof w:val="0"/>
              <w:snapToGrid w:val="0"/>
            </w:rPr>
          </w:rPrChange>
        </w:rPr>
        <w:tab/>
      </w:r>
      <w:r w:rsidRPr="00FF555D">
        <w:rPr>
          <w:noProof w:val="0"/>
          <w:snapToGrid w:val="0"/>
          <w:lang w:val="en-GB"/>
          <w:rPrChange w:id="30517" w:author="Ericsson User" w:date="2022-03-08T15:43:00Z">
            <w:rPr>
              <w:noProof w:val="0"/>
              <w:snapToGrid w:val="0"/>
            </w:rPr>
          </w:rPrChange>
        </w:rPr>
        <w:tab/>
      </w:r>
      <w:r w:rsidRPr="00FF555D">
        <w:rPr>
          <w:noProof w:val="0"/>
          <w:snapToGrid w:val="0"/>
          <w:lang w:val="en-GB"/>
          <w:rPrChange w:id="30518" w:author="Ericsson User" w:date="2022-03-08T15:43:00Z">
            <w:rPr>
              <w:noProof w:val="0"/>
              <w:snapToGrid w:val="0"/>
            </w:rPr>
          </w:rPrChange>
        </w:rPr>
        <w:tab/>
        <w:t>OPTIONAL,</w:t>
      </w:r>
    </w:p>
    <w:p w14:paraId="095280B3" w14:textId="77777777" w:rsidR="004B7699" w:rsidRPr="00FF555D" w:rsidRDefault="004B7699" w:rsidP="004B7699">
      <w:pPr>
        <w:pStyle w:val="PL"/>
        <w:rPr>
          <w:noProof w:val="0"/>
          <w:snapToGrid w:val="0"/>
          <w:lang w:val="en-GB"/>
          <w:rPrChange w:id="30519" w:author="Ericsson User" w:date="2022-03-08T15:43:00Z">
            <w:rPr>
              <w:noProof w:val="0"/>
              <w:snapToGrid w:val="0"/>
            </w:rPr>
          </w:rPrChange>
        </w:rPr>
      </w:pPr>
      <w:r w:rsidRPr="00FF555D">
        <w:rPr>
          <w:noProof w:val="0"/>
          <w:snapToGrid w:val="0"/>
          <w:lang w:val="en-GB"/>
          <w:rPrChange w:id="30520" w:author="Ericsson User" w:date="2022-03-08T15:43:00Z">
            <w:rPr>
              <w:noProof w:val="0"/>
              <w:snapToGrid w:val="0"/>
            </w:rPr>
          </w:rPrChange>
        </w:rPr>
        <w:tab/>
        <w:t>nr-mode-info</w:t>
      </w:r>
      <w:r w:rsidRPr="00FF555D">
        <w:rPr>
          <w:noProof w:val="0"/>
          <w:snapToGrid w:val="0"/>
          <w:lang w:val="en-GB"/>
          <w:rPrChange w:id="30521" w:author="Ericsson User" w:date="2022-03-08T15:43:00Z">
            <w:rPr>
              <w:noProof w:val="0"/>
              <w:snapToGrid w:val="0"/>
            </w:rPr>
          </w:rPrChange>
        </w:rPr>
        <w:tab/>
      </w:r>
      <w:r w:rsidRPr="00FF555D">
        <w:rPr>
          <w:noProof w:val="0"/>
          <w:snapToGrid w:val="0"/>
          <w:lang w:val="en-GB"/>
          <w:rPrChange w:id="30522" w:author="Ericsson User" w:date="2022-03-08T15:43:00Z">
            <w:rPr>
              <w:noProof w:val="0"/>
              <w:snapToGrid w:val="0"/>
            </w:rPr>
          </w:rPrChange>
        </w:rPr>
        <w:tab/>
      </w:r>
      <w:r w:rsidRPr="00FF555D">
        <w:rPr>
          <w:noProof w:val="0"/>
          <w:snapToGrid w:val="0"/>
          <w:lang w:val="en-GB"/>
          <w:rPrChange w:id="30523" w:author="Ericsson User" w:date="2022-03-08T15:43:00Z">
            <w:rPr>
              <w:noProof w:val="0"/>
              <w:snapToGrid w:val="0"/>
            </w:rPr>
          </w:rPrChange>
        </w:rPr>
        <w:tab/>
      </w:r>
      <w:r w:rsidRPr="00FF555D">
        <w:rPr>
          <w:noProof w:val="0"/>
          <w:snapToGrid w:val="0"/>
          <w:lang w:val="en-GB"/>
          <w:rPrChange w:id="30524" w:author="Ericsson User" w:date="2022-03-08T15:43:00Z">
            <w:rPr>
              <w:noProof w:val="0"/>
              <w:snapToGrid w:val="0"/>
            </w:rPr>
          </w:rPrChange>
        </w:rPr>
        <w:tab/>
      </w:r>
      <w:r w:rsidRPr="00FF555D">
        <w:rPr>
          <w:noProof w:val="0"/>
          <w:snapToGrid w:val="0"/>
          <w:lang w:val="en-GB"/>
          <w:rPrChange w:id="30525" w:author="Ericsson User" w:date="2022-03-08T15:43:00Z">
            <w:rPr>
              <w:noProof w:val="0"/>
              <w:snapToGrid w:val="0"/>
            </w:rPr>
          </w:rPrChange>
        </w:rPr>
        <w:tab/>
      </w:r>
      <w:r w:rsidRPr="00FF555D">
        <w:rPr>
          <w:noProof w:val="0"/>
          <w:snapToGrid w:val="0"/>
          <w:lang w:val="en-GB"/>
          <w:rPrChange w:id="30526" w:author="Ericsson User" w:date="2022-03-08T15:43:00Z">
            <w:rPr>
              <w:noProof w:val="0"/>
              <w:snapToGrid w:val="0"/>
            </w:rPr>
          </w:rPrChange>
        </w:rPr>
        <w:tab/>
        <w:t>NeighbourInformation-NR-ModeInfo,</w:t>
      </w:r>
    </w:p>
    <w:p w14:paraId="3D2006A7" w14:textId="77777777" w:rsidR="004B7699" w:rsidRPr="00FF555D" w:rsidRDefault="004B7699" w:rsidP="004B7699">
      <w:pPr>
        <w:pStyle w:val="PL"/>
        <w:rPr>
          <w:snapToGrid w:val="0"/>
          <w:lang w:val="en-GB"/>
          <w:rPrChange w:id="30527" w:author="Ericsson User" w:date="2022-03-08T15:43:00Z">
            <w:rPr>
              <w:snapToGrid w:val="0"/>
            </w:rPr>
          </w:rPrChange>
        </w:rPr>
      </w:pPr>
      <w:r w:rsidRPr="00FF555D">
        <w:rPr>
          <w:noProof w:val="0"/>
          <w:snapToGrid w:val="0"/>
          <w:lang w:val="en-GB" w:eastAsia="zh-CN"/>
          <w:rPrChange w:id="30528" w:author="Ericsson User" w:date="2022-03-08T15:43:00Z">
            <w:rPr>
              <w:noProof w:val="0"/>
              <w:snapToGrid w:val="0"/>
              <w:lang w:eastAsia="zh-CN"/>
            </w:rPr>
          </w:rPrChange>
        </w:rPr>
        <w:lastRenderedPageBreak/>
        <w:tab/>
        <w:t>connectivitySupport</w:t>
      </w:r>
      <w:r w:rsidRPr="00FF555D">
        <w:rPr>
          <w:noProof w:val="0"/>
          <w:snapToGrid w:val="0"/>
          <w:lang w:val="en-GB" w:eastAsia="zh-CN"/>
          <w:rPrChange w:id="30529" w:author="Ericsson User" w:date="2022-03-08T15:43:00Z">
            <w:rPr>
              <w:noProof w:val="0"/>
              <w:snapToGrid w:val="0"/>
              <w:lang w:eastAsia="zh-CN"/>
            </w:rPr>
          </w:rPrChange>
        </w:rPr>
        <w:tab/>
      </w:r>
      <w:r w:rsidRPr="00FF555D">
        <w:rPr>
          <w:noProof w:val="0"/>
          <w:snapToGrid w:val="0"/>
          <w:lang w:val="en-GB" w:eastAsia="zh-CN"/>
          <w:rPrChange w:id="30530" w:author="Ericsson User" w:date="2022-03-08T15:43:00Z">
            <w:rPr>
              <w:noProof w:val="0"/>
              <w:snapToGrid w:val="0"/>
              <w:lang w:eastAsia="zh-CN"/>
            </w:rPr>
          </w:rPrChange>
        </w:rPr>
        <w:tab/>
      </w:r>
      <w:r w:rsidRPr="00FF555D">
        <w:rPr>
          <w:noProof w:val="0"/>
          <w:snapToGrid w:val="0"/>
          <w:lang w:val="en-GB" w:eastAsia="zh-CN"/>
          <w:rPrChange w:id="30531" w:author="Ericsson User" w:date="2022-03-08T15:43:00Z">
            <w:rPr>
              <w:noProof w:val="0"/>
              <w:snapToGrid w:val="0"/>
              <w:lang w:eastAsia="zh-CN"/>
            </w:rPr>
          </w:rPrChange>
        </w:rPr>
        <w:tab/>
      </w:r>
      <w:r w:rsidRPr="00FF555D">
        <w:rPr>
          <w:noProof w:val="0"/>
          <w:snapToGrid w:val="0"/>
          <w:lang w:val="en-GB" w:eastAsia="zh-CN"/>
          <w:rPrChange w:id="30532" w:author="Ericsson User" w:date="2022-03-08T15:43:00Z">
            <w:rPr>
              <w:noProof w:val="0"/>
              <w:snapToGrid w:val="0"/>
              <w:lang w:eastAsia="zh-CN"/>
            </w:rPr>
          </w:rPrChange>
        </w:rPr>
        <w:tab/>
      </w:r>
      <w:r w:rsidRPr="00FF555D">
        <w:rPr>
          <w:noProof w:val="0"/>
          <w:snapToGrid w:val="0"/>
          <w:lang w:val="en-GB" w:eastAsia="zh-CN"/>
          <w:rPrChange w:id="30533" w:author="Ericsson User" w:date="2022-03-08T15:43:00Z">
            <w:rPr>
              <w:noProof w:val="0"/>
              <w:snapToGrid w:val="0"/>
              <w:lang w:eastAsia="zh-CN"/>
            </w:rPr>
          </w:rPrChange>
        </w:rPr>
        <w:tab/>
        <w:t>Connectivity-Support,</w:t>
      </w:r>
    </w:p>
    <w:p w14:paraId="10AC1448" w14:textId="77777777" w:rsidR="004B7699" w:rsidRPr="00FF555D" w:rsidRDefault="004B7699" w:rsidP="004B7699">
      <w:pPr>
        <w:pStyle w:val="PL"/>
        <w:rPr>
          <w:snapToGrid w:val="0"/>
          <w:lang w:val="en-GB"/>
          <w:rPrChange w:id="30534" w:author="Ericsson User" w:date="2022-03-08T15:43:00Z">
            <w:rPr>
              <w:snapToGrid w:val="0"/>
            </w:rPr>
          </w:rPrChange>
        </w:rPr>
      </w:pPr>
      <w:r w:rsidRPr="00FF555D">
        <w:rPr>
          <w:snapToGrid w:val="0"/>
          <w:lang w:val="en-GB" w:eastAsia="zh-CN"/>
          <w:rPrChange w:id="30535" w:author="Ericsson User" w:date="2022-03-08T15:43:00Z">
            <w:rPr>
              <w:snapToGrid w:val="0"/>
              <w:lang w:eastAsia="zh-CN"/>
            </w:rPr>
          </w:rPrChange>
        </w:rPr>
        <w:tab/>
      </w:r>
      <w:bookmarkStart w:id="30536" w:name="OLE_LINK26"/>
      <w:r w:rsidRPr="00FF555D">
        <w:rPr>
          <w:snapToGrid w:val="0"/>
          <w:lang w:val="en-GB" w:eastAsia="zh-CN"/>
          <w:rPrChange w:id="30537" w:author="Ericsson User" w:date="2022-03-08T15:43:00Z">
            <w:rPr>
              <w:snapToGrid w:val="0"/>
              <w:lang w:eastAsia="zh-CN"/>
            </w:rPr>
          </w:rPrChange>
        </w:rPr>
        <w:t>measurementTimingConfiguration</w:t>
      </w:r>
      <w:bookmarkEnd w:id="30536"/>
      <w:r w:rsidRPr="00FF555D">
        <w:rPr>
          <w:snapToGrid w:val="0"/>
          <w:lang w:val="en-GB" w:eastAsia="zh-CN"/>
          <w:rPrChange w:id="30538" w:author="Ericsson User" w:date="2022-03-08T15:43:00Z">
            <w:rPr>
              <w:snapToGrid w:val="0"/>
              <w:lang w:eastAsia="zh-CN"/>
            </w:rPr>
          </w:rPrChange>
        </w:rPr>
        <w:tab/>
      </w:r>
      <w:r w:rsidRPr="00FF555D">
        <w:rPr>
          <w:snapToGrid w:val="0"/>
          <w:lang w:val="en-GB" w:eastAsia="zh-CN"/>
          <w:rPrChange w:id="30539" w:author="Ericsson User" w:date="2022-03-08T15:43:00Z">
            <w:rPr>
              <w:snapToGrid w:val="0"/>
              <w:lang w:eastAsia="zh-CN"/>
            </w:rPr>
          </w:rPrChange>
        </w:rPr>
        <w:tab/>
        <w:t>OCTET STRING,</w:t>
      </w:r>
    </w:p>
    <w:p w14:paraId="3492B8F1" w14:textId="77777777" w:rsidR="004B7699" w:rsidRPr="00FF555D" w:rsidRDefault="004B7699" w:rsidP="004B7699">
      <w:pPr>
        <w:pStyle w:val="PL"/>
        <w:rPr>
          <w:noProof w:val="0"/>
          <w:snapToGrid w:val="0"/>
          <w:lang w:val="en-GB"/>
          <w:rPrChange w:id="30540" w:author="Ericsson User" w:date="2022-03-08T15:43:00Z">
            <w:rPr>
              <w:noProof w:val="0"/>
              <w:snapToGrid w:val="0"/>
            </w:rPr>
          </w:rPrChange>
        </w:rPr>
      </w:pPr>
      <w:r w:rsidRPr="00FF555D">
        <w:rPr>
          <w:noProof w:val="0"/>
          <w:snapToGrid w:val="0"/>
          <w:lang w:val="en-GB"/>
          <w:rPrChange w:id="30541" w:author="Ericsson User" w:date="2022-03-08T15:43:00Z">
            <w:rPr>
              <w:noProof w:val="0"/>
              <w:snapToGrid w:val="0"/>
            </w:rPr>
          </w:rPrChange>
        </w:rPr>
        <w:tab/>
        <w:t>iE-Extensions</w:t>
      </w:r>
      <w:r w:rsidRPr="00FF555D">
        <w:rPr>
          <w:noProof w:val="0"/>
          <w:snapToGrid w:val="0"/>
          <w:lang w:val="en-GB"/>
          <w:rPrChange w:id="30542" w:author="Ericsson User" w:date="2022-03-08T15:43:00Z">
            <w:rPr>
              <w:noProof w:val="0"/>
              <w:snapToGrid w:val="0"/>
            </w:rPr>
          </w:rPrChange>
        </w:rPr>
        <w:tab/>
      </w:r>
      <w:r w:rsidRPr="00FF555D">
        <w:rPr>
          <w:noProof w:val="0"/>
          <w:snapToGrid w:val="0"/>
          <w:lang w:val="en-GB"/>
          <w:rPrChange w:id="30543" w:author="Ericsson User" w:date="2022-03-08T15:43:00Z">
            <w:rPr>
              <w:noProof w:val="0"/>
              <w:snapToGrid w:val="0"/>
            </w:rPr>
          </w:rPrChange>
        </w:rPr>
        <w:tab/>
      </w:r>
      <w:r w:rsidRPr="00FF555D">
        <w:rPr>
          <w:noProof w:val="0"/>
          <w:snapToGrid w:val="0"/>
          <w:lang w:val="en-GB"/>
          <w:rPrChange w:id="30544" w:author="Ericsson User" w:date="2022-03-08T15:43:00Z">
            <w:rPr>
              <w:noProof w:val="0"/>
              <w:snapToGrid w:val="0"/>
            </w:rPr>
          </w:rPrChange>
        </w:rPr>
        <w:tab/>
        <w:t>ProtocolExtensionContainer { {</w:t>
      </w:r>
      <w:r w:rsidRPr="00FF555D">
        <w:rPr>
          <w:lang w:val="en-GB"/>
          <w:rPrChange w:id="30545" w:author="Ericsson User" w:date="2022-03-08T15:43:00Z">
            <w:rPr/>
          </w:rPrChange>
        </w:rPr>
        <w:t>NeighbourInformation-NR-Item</w:t>
      </w:r>
      <w:r w:rsidRPr="00FF555D">
        <w:rPr>
          <w:noProof w:val="0"/>
          <w:snapToGrid w:val="0"/>
          <w:lang w:val="en-GB"/>
          <w:rPrChange w:id="30546" w:author="Ericsson User" w:date="2022-03-08T15:43:00Z">
            <w:rPr>
              <w:noProof w:val="0"/>
              <w:snapToGrid w:val="0"/>
            </w:rPr>
          </w:rPrChange>
        </w:rPr>
        <w:t xml:space="preserve">-ExtIEs} } </w:t>
      </w:r>
      <w:r w:rsidRPr="00FF555D">
        <w:rPr>
          <w:noProof w:val="0"/>
          <w:snapToGrid w:val="0"/>
          <w:lang w:val="en-GB"/>
          <w:rPrChange w:id="30547" w:author="Ericsson User" w:date="2022-03-08T15:43:00Z">
            <w:rPr>
              <w:noProof w:val="0"/>
              <w:snapToGrid w:val="0"/>
            </w:rPr>
          </w:rPrChange>
        </w:rPr>
        <w:tab/>
        <w:t>OPTIONAL,</w:t>
      </w:r>
    </w:p>
    <w:p w14:paraId="7BCDC486" w14:textId="77777777" w:rsidR="004B7699" w:rsidRPr="00FF555D" w:rsidRDefault="004B7699" w:rsidP="004B7699">
      <w:pPr>
        <w:pStyle w:val="PL"/>
        <w:rPr>
          <w:noProof w:val="0"/>
          <w:snapToGrid w:val="0"/>
          <w:lang w:val="en-GB"/>
          <w:rPrChange w:id="30548" w:author="Ericsson User" w:date="2022-03-08T15:43:00Z">
            <w:rPr>
              <w:noProof w:val="0"/>
              <w:snapToGrid w:val="0"/>
            </w:rPr>
          </w:rPrChange>
        </w:rPr>
      </w:pPr>
      <w:r w:rsidRPr="00FF555D">
        <w:rPr>
          <w:noProof w:val="0"/>
          <w:snapToGrid w:val="0"/>
          <w:lang w:val="en-GB"/>
          <w:rPrChange w:id="30549" w:author="Ericsson User" w:date="2022-03-08T15:43:00Z">
            <w:rPr>
              <w:noProof w:val="0"/>
              <w:snapToGrid w:val="0"/>
            </w:rPr>
          </w:rPrChange>
        </w:rPr>
        <w:tab/>
        <w:t>...</w:t>
      </w:r>
    </w:p>
    <w:p w14:paraId="1FF933C1" w14:textId="77777777" w:rsidR="004B7699" w:rsidRPr="00FF555D" w:rsidRDefault="004B7699" w:rsidP="004B7699">
      <w:pPr>
        <w:pStyle w:val="PL"/>
        <w:rPr>
          <w:noProof w:val="0"/>
          <w:snapToGrid w:val="0"/>
          <w:lang w:val="en-GB"/>
          <w:rPrChange w:id="30550" w:author="Ericsson User" w:date="2022-03-08T15:43:00Z">
            <w:rPr>
              <w:noProof w:val="0"/>
              <w:snapToGrid w:val="0"/>
            </w:rPr>
          </w:rPrChange>
        </w:rPr>
      </w:pPr>
      <w:r w:rsidRPr="00FF555D">
        <w:rPr>
          <w:noProof w:val="0"/>
          <w:snapToGrid w:val="0"/>
          <w:lang w:val="en-GB"/>
          <w:rPrChange w:id="30551" w:author="Ericsson User" w:date="2022-03-08T15:43:00Z">
            <w:rPr>
              <w:noProof w:val="0"/>
              <w:snapToGrid w:val="0"/>
            </w:rPr>
          </w:rPrChange>
        </w:rPr>
        <w:t>}</w:t>
      </w:r>
    </w:p>
    <w:p w14:paraId="36433C52" w14:textId="77777777" w:rsidR="004B7699" w:rsidRPr="00FF555D" w:rsidRDefault="004B7699" w:rsidP="004B7699">
      <w:pPr>
        <w:pStyle w:val="PL"/>
        <w:rPr>
          <w:noProof w:val="0"/>
          <w:snapToGrid w:val="0"/>
          <w:lang w:val="en-GB"/>
          <w:rPrChange w:id="30552" w:author="Ericsson User" w:date="2022-03-08T15:43:00Z">
            <w:rPr>
              <w:noProof w:val="0"/>
              <w:snapToGrid w:val="0"/>
            </w:rPr>
          </w:rPrChange>
        </w:rPr>
      </w:pPr>
    </w:p>
    <w:p w14:paraId="4C6DDB06" w14:textId="77777777" w:rsidR="004B7699" w:rsidRPr="00FF555D" w:rsidRDefault="004B7699" w:rsidP="004B7699">
      <w:pPr>
        <w:pStyle w:val="PL"/>
        <w:rPr>
          <w:noProof w:val="0"/>
          <w:snapToGrid w:val="0"/>
          <w:lang w:val="en-GB"/>
          <w:rPrChange w:id="30553" w:author="Ericsson User" w:date="2022-03-08T15:43:00Z">
            <w:rPr>
              <w:noProof w:val="0"/>
              <w:snapToGrid w:val="0"/>
            </w:rPr>
          </w:rPrChange>
        </w:rPr>
      </w:pPr>
      <w:r w:rsidRPr="00FF555D">
        <w:rPr>
          <w:lang w:val="en-GB"/>
          <w:rPrChange w:id="30554" w:author="Ericsson User" w:date="2022-03-08T15:43:00Z">
            <w:rPr/>
          </w:rPrChange>
        </w:rPr>
        <w:t>NeighbourInformation-NR-Item</w:t>
      </w:r>
      <w:r w:rsidRPr="00FF555D">
        <w:rPr>
          <w:noProof w:val="0"/>
          <w:snapToGrid w:val="0"/>
          <w:lang w:val="en-GB"/>
          <w:rPrChange w:id="30555" w:author="Ericsson User" w:date="2022-03-08T15:43:00Z">
            <w:rPr>
              <w:noProof w:val="0"/>
              <w:snapToGrid w:val="0"/>
            </w:rPr>
          </w:rPrChange>
        </w:rPr>
        <w:t>-ExtIEs XNAP-PROTOCOL-EXTENSION ::={</w:t>
      </w:r>
    </w:p>
    <w:p w14:paraId="2D7848BA" w14:textId="77777777" w:rsidR="004B7699" w:rsidRPr="00FF555D" w:rsidRDefault="004B7699" w:rsidP="004B7699">
      <w:pPr>
        <w:pStyle w:val="PL"/>
        <w:rPr>
          <w:noProof w:val="0"/>
          <w:snapToGrid w:val="0"/>
          <w:lang w:val="en-GB"/>
          <w:rPrChange w:id="30556" w:author="Ericsson User" w:date="2022-03-08T15:43:00Z">
            <w:rPr>
              <w:noProof w:val="0"/>
              <w:snapToGrid w:val="0"/>
            </w:rPr>
          </w:rPrChange>
        </w:rPr>
      </w:pPr>
      <w:r w:rsidRPr="00FF555D">
        <w:rPr>
          <w:noProof w:val="0"/>
          <w:snapToGrid w:val="0"/>
          <w:lang w:val="en-GB"/>
          <w:rPrChange w:id="30557" w:author="Ericsson User" w:date="2022-03-08T15:43:00Z">
            <w:rPr>
              <w:noProof w:val="0"/>
              <w:snapToGrid w:val="0"/>
            </w:rPr>
          </w:rPrChange>
        </w:rPr>
        <w:tab/>
        <w:t>...</w:t>
      </w:r>
    </w:p>
    <w:p w14:paraId="7A8ACF59" w14:textId="77777777" w:rsidR="004B7699" w:rsidRPr="00FF555D" w:rsidRDefault="004B7699" w:rsidP="004B7699">
      <w:pPr>
        <w:pStyle w:val="PL"/>
        <w:rPr>
          <w:noProof w:val="0"/>
          <w:snapToGrid w:val="0"/>
          <w:lang w:val="en-GB"/>
          <w:rPrChange w:id="30558" w:author="Ericsson User" w:date="2022-03-08T15:43:00Z">
            <w:rPr>
              <w:noProof w:val="0"/>
              <w:snapToGrid w:val="0"/>
            </w:rPr>
          </w:rPrChange>
        </w:rPr>
      </w:pPr>
      <w:r w:rsidRPr="00FF555D">
        <w:rPr>
          <w:noProof w:val="0"/>
          <w:snapToGrid w:val="0"/>
          <w:lang w:val="en-GB"/>
          <w:rPrChange w:id="30559" w:author="Ericsson User" w:date="2022-03-08T15:43:00Z">
            <w:rPr>
              <w:noProof w:val="0"/>
              <w:snapToGrid w:val="0"/>
            </w:rPr>
          </w:rPrChange>
        </w:rPr>
        <w:t>}</w:t>
      </w:r>
    </w:p>
    <w:p w14:paraId="3A4189FC" w14:textId="77777777" w:rsidR="004B7699" w:rsidRPr="00FF555D" w:rsidRDefault="004B7699" w:rsidP="004B7699">
      <w:pPr>
        <w:pStyle w:val="PL"/>
        <w:rPr>
          <w:lang w:val="en-GB"/>
          <w:rPrChange w:id="30560" w:author="Ericsson User" w:date="2022-03-08T15:43:00Z">
            <w:rPr/>
          </w:rPrChange>
        </w:rPr>
      </w:pPr>
    </w:p>
    <w:p w14:paraId="7F575DBD" w14:textId="77777777" w:rsidR="004B7699" w:rsidRPr="00FF555D" w:rsidRDefault="004B7699" w:rsidP="004B7699">
      <w:pPr>
        <w:pStyle w:val="PL"/>
        <w:rPr>
          <w:lang w:val="en-GB"/>
          <w:rPrChange w:id="30561" w:author="Ericsson User" w:date="2022-03-08T15:43:00Z">
            <w:rPr/>
          </w:rPrChange>
        </w:rPr>
      </w:pPr>
    </w:p>
    <w:p w14:paraId="55B409A7" w14:textId="77777777" w:rsidR="004B7699" w:rsidRPr="00FF555D" w:rsidRDefault="004B7699" w:rsidP="004B7699">
      <w:pPr>
        <w:pStyle w:val="PL"/>
        <w:rPr>
          <w:noProof w:val="0"/>
          <w:snapToGrid w:val="0"/>
          <w:lang w:val="en-GB"/>
          <w:rPrChange w:id="30562" w:author="Ericsson User" w:date="2022-03-08T15:43:00Z">
            <w:rPr>
              <w:noProof w:val="0"/>
              <w:snapToGrid w:val="0"/>
            </w:rPr>
          </w:rPrChange>
        </w:rPr>
      </w:pPr>
      <w:r w:rsidRPr="00FF555D">
        <w:rPr>
          <w:noProof w:val="0"/>
          <w:snapToGrid w:val="0"/>
          <w:lang w:val="en-GB"/>
          <w:rPrChange w:id="30563" w:author="Ericsson User" w:date="2022-03-08T15:43:00Z">
            <w:rPr>
              <w:noProof w:val="0"/>
              <w:snapToGrid w:val="0"/>
            </w:rPr>
          </w:rPrChange>
        </w:rPr>
        <w:t>NeighbourInformation-NR-ModeInfo ::= CHOICE {</w:t>
      </w:r>
    </w:p>
    <w:p w14:paraId="76E33E61" w14:textId="77777777" w:rsidR="004B7699" w:rsidRPr="00FF555D" w:rsidRDefault="004B7699" w:rsidP="004B7699">
      <w:pPr>
        <w:pStyle w:val="PL"/>
        <w:rPr>
          <w:noProof w:val="0"/>
          <w:snapToGrid w:val="0"/>
          <w:lang w:val="en-GB"/>
          <w:rPrChange w:id="30564" w:author="Ericsson User" w:date="2022-03-08T15:43:00Z">
            <w:rPr>
              <w:noProof w:val="0"/>
              <w:snapToGrid w:val="0"/>
            </w:rPr>
          </w:rPrChange>
        </w:rPr>
      </w:pPr>
      <w:r w:rsidRPr="00FF555D">
        <w:rPr>
          <w:noProof w:val="0"/>
          <w:snapToGrid w:val="0"/>
          <w:lang w:val="en-GB"/>
          <w:rPrChange w:id="30565" w:author="Ericsson User" w:date="2022-03-08T15:43:00Z">
            <w:rPr>
              <w:noProof w:val="0"/>
              <w:snapToGrid w:val="0"/>
            </w:rPr>
          </w:rPrChange>
        </w:rPr>
        <w:tab/>
        <w:t>fdd-info</w:t>
      </w:r>
      <w:r w:rsidRPr="00FF555D">
        <w:rPr>
          <w:noProof w:val="0"/>
          <w:snapToGrid w:val="0"/>
          <w:lang w:val="en-GB"/>
          <w:rPrChange w:id="30566" w:author="Ericsson User" w:date="2022-03-08T15:43:00Z">
            <w:rPr>
              <w:noProof w:val="0"/>
              <w:snapToGrid w:val="0"/>
            </w:rPr>
          </w:rPrChange>
        </w:rPr>
        <w:tab/>
      </w:r>
      <w:r w:rsidRPr="00FF555D">
        <w:rPr>
          <w:noProof w:val="0"/>
          <w:snapToGrid w:val="0"/>
          <w:lang w:val="en-GB"/>
          <w:rPrChange w:id="30567" w:author="Ericsson User" w:date="2022-03-08T15:43:00Z">
            <w:rPr>
              <w:noProof w:val="0"/>
              <w:snapToGrid w:val="0"/>
            </w:rPr>
          </w:rPrChange>
        </w:rPr>
        <w:tab/>
      </w:r>
      <w:r w:rsidRPr="00FF555D">
        <w:rPr>
          <w:noProof w:val="0"/>
          <w:snapToGrid w:val="0"/>
          <w:lang w:val="en-GB"/>
          <w:rPrChange w:id="30568" w:author="Ericsson User" w:date="2022-03-08T15:43:00Z">
            <w:rPr>
              <w:noProof w:val="0"/>
              <w:snapToGrid w:val="0"/>
            </w:rPr>
          </w:rPrChange>
        </w:rPr>
        <w:tab/>
      </w:r>
      <w:r w:rsidRPr="00FF555D">
        <w:rPr>
          <w:noProof w:val="0"/>
          <w:snapToGrid w:val="0"/>
          <w:lang w:val="en-GB"/>
          <w:rPrChange w:id="30569" w:author="Ericsson User" w:date="2022-03-08T15:43:00Z">
            <w:rPr>
              <w:noProof w:val="0"/>
              <w:snapToGrid w:val="0"/>
            </w:rPr>
          </w:rPrChange>
        </w:rPr>
        <w:tab/>
        <w:t>NeighbourInformation-NR-ModeFDDInfo,</w:t>
      </w:r>
    </w:p>
    <w:p w14:paraId="06DD12F7" w14:textId="77777777" w:rsidR="004B7699" w:rsidRPr="00FF555D" w:rsidRDefault="004B7699" w:rsidP="004B7699">
      <w:pPr>
        <w:pStyle w:val="PL"/>
        <w:rPr>
          <w:noProof w:val="0"/>
          <w:snapToGrid w:val="0"/>
          <w:lang w:val="en-GB"/>
          <w:rPrChange w:id="30570" w:author="Ericsson User" w:date="2022-03-08T15:43:00Z">
            <w:rPr>
              <w:noProof w:val="0"/>
              <w:snapToGrid w:val="0"/>
            </w:rPr>
          </w:rPrChange>
        </w:rPr>
      </w:pPr>
      <w:r w:rsidRPr="00FF555D">
        <w:rPr>
          <w:noProof w:val="0"/>
          <w:snapToGrid w:val="0"/>
          <w:lang w:val="en-GB"/>
          <w:rPrChange w:id="30571" w:author="Ericsson User" w:date="2022-03-08T15:43:00Z">
            <w:rPr>
              <w:noProof w:val="0"/>
              <w:snapToGrid w:val="0"/>
            </w:rPr>
          </w:rPrChange>
        </w:rPr>
        <w:tab/>
        <w:t>tdd-info</w:t>
      </w:r>
      <w:r w:rsidRPr="00FF555D">
        <w:rPr>
          <w:noProof w:val="0"/>
          <w:snapToGrid w:val="0"/>
          <w:lang w:val="en-GB"/>
          <w:rPrChange w:id="30572" w:author="Ericsson User" w:date="2022-03-08T15:43:00Z">
            <w:rPr>
              <w:noProof w:val="0"/>
              <w:snapToGrid w:val="0"/>
            </w:rPr>
          </w:rPrChange>
        </w:rPr>
        <w:tab/>
      </w:r>
      <w:r w:rsidRPr="00FF555D">
        <w:rPr>
          <w:noProof w:val="0"/>
          <w:snapToGrid w:val="0"/>
          <w:lang w:val="en-GB"/>
          <w:rPrChange w:id="30573" w:author="Ericsson User" w:date="2022-03-08T15:43:00Z">
            <w:rPr>
              <w:noProof w:val="0"/>
              <w:snapToGrid w:val="0"/>
            </w:rPr>
          </w:rPrChange>
        </w:rPr>
        <w:tab/>
      </w:r>
      <w:r w:rsidRPr="00FF555D">
        <w:rPr>
          <w:noProof w:val="0"/>
          <w:snapToGrid w:val="0"/>
          <w:lang w:val="en-GB"/>
          <w:rPrChange w:id="30574" w:author="Ericsson User" w:date="2022-03-08T15:43:00Z">
            <w:rPr>
              <w:noProof w:val="0"/>
              <w:snapToGrid w:val="0"/>
            </w:rPr>
          </w:rPrChange>
        </w:rPr>
        <w:tab/>
      </w:r>
      <w:r w:rsidRPr="00FF555D">
        <w:rPr>
          <w:noProof w:val="0"/>
          <w:snapToGrid w:val="0"/>
          <w:lang w:val="en-GB"/>
          <w:rPrChange w:id="30575" w:author="Ericsson User" w:date="2022-03-08T15:43:00Z">
            <w:rPr>
              <w:noProof w:val="0"/>
              <w:snapToGrid w:val="0"/>
            </w:rPr>
          </w:rPrChange>
        </w:rPr>
        <w:tab/>
        <w:t>NeighbourInformation-NR-ModeTDDInfo,</w:t>
      </w:r>
    </w:p>
    <w:p w14:paraId="6A2D4DCB" w14:textId="77777777" w:rsidR="004B7699" w:rsidRPr="00FF555D" w:rsidRDefault="004B7699" w:rsidP="004B7699">
      <w:pPr>
        <w:pStyle w:val="PL"/>
        <w:rPr>
          <w:lang w:val="en-GB"/>
          <w:rPrChange w:id="30576" w:author="Ericsson User" w:date="2022-03-08T15:43:00Z">
            <w:rPr/>
          </w:rPrChange>
        </w:rPr>
      </w:pPr>
      <w:r w:rsidRPr="00FF555D">
        <w:rPr>
          <w:lang w:val="en-GB"/>
          <w:rPrChange w:id="30577" w:author="Ericsson User" w:date="2022-03-08T15:43:00Z">
            <w:rPr/>
          </w:rPrChange>
        </w:rPr>
        <w:tab/>
        <w:t>choice-extension</w:t>
      </w:r>
      <w:r w:rsidRPr="00FF555D">
        <w:rPr>
          <w:lang w:val="en-GB"/>
          <w:rPrChange w:id="30578" w:author="Ericsson User" w:date="2022-03-08T15:43:00Z">
            <w:rPr/>
          </w:rPrChange>
        </w:rPr>
        <w:tab/>
      </w:r>
      <w:r w:rsidRPr="00FF555D">
        <w:rPr>
          <w:lang w:val="en-GB"/>
          <w:rPrChange w:id="30579" w:author="Ericsson User" w:date="2022-03-08T15:43:00Z">
            <w:rPr/>
          </w:rPrChange>
        </w:rPr>
        <w:tab/>
        <w:t>ProtocolIE-Single-Container</w:t>
      </w:r>
      <w:r w:rsidRPr="00FF555D">
        <w:rPr>
          <w:noProof w:val="0"/>
          <w:snapToGrid w:val="0"/>
          <w:lang w:val="en-GB" w:eastAsia="zh-CN"/>
          <w:rPrChange w:id="30580" w:author="Ericsson User" w:date="2022-03-08T15:43:00Z">
            <w:rPr>
              <w:noProof w:val="0"/>
              <w:snapToGrid w:val="0"/>
              <w:lang w:eastAsia="zh-CN"/>
            </w:rPr>
          </w:rPrChange>
        </w:rPr>
        <w:t xml:space="preserve"> { {</w:t>
      </w:r>
      <w:r w:rsidRPr="00FF555D">
        <w:rPr>
          <w:noProof w:val="0"/>
          <w:snapToGrid w:val="0"/>
          <w:lang w:val="en-GB"/>
          <w:rPrChange w:id="30581" w:author="Ericsson User" w:date="2022-03-08T15:43:00Z">
            <w:rPr>
              <w:noProof w:val="0"/>
              <w:snapToGrid w:val="0"/>
            </w:rPr>
          </w:rPrChange>
        </w:rPr>
        <w:t>NeighbourInformation-NR-ModeInfo</w:t>
      </w:r>
      <w:r w:rsidRPr="00FF555D">
        <w:rPr>
          <w:lang w:val="en-GB"/>
          <w:rPrChange w:id="30582" w:author="Ericsson User" w:date="2022-03-08T15:43:00Z">
            <w:rPr/>
          </w:rPrChange>
        </w:rPr>
        <w:t>-Ext</w:t>
      </w:r>
      <w:r w:rsidRPr="00FF555D">
        <w:rPr>
          <w:noProof w:val="0"/>
          <w:snapToGrid w:val="0"/>
          <w:lang w:val="en-GB" w:eastAsia="zh-CN"/>
          <w:rPrChange w:id="30583" w:author="Ericsson User" w:date="2022-03-08T15:43:00Z">
            <w:rPr>
              <w:noProof w:val="0"/>
              <w:snapToGrid w:val="0"/>
              <w:lang w:eastAsia="zh-CN"/>
            </w:rPr>
          </w:rPrChange>
        </w:rPr>
        <w:t>IEs} }</w:t>
      </w:r>
    </w:p>
    <w:p w14:paraId="670E4A32" w14:textId="77777777" w:rsidR="004B7699" w:rsidRPr="00FF555D" w:rsidRDefault="004B7699" w:rsidP="004B7699">
      <w:pPr>
        <w:pStyle w:val="PL"/>
        <w:rPr>
          <w:lang w:val="en-GB"/>
          <w:rPrChange w:id="30584" w:author="Ericsson User" w:date="2022-03-08T15:43:00Z">
            <w:rPr/>
          </w:rPrChange>
        </w:rPr>
      </w:pPr>
      <w:r w:rsidRPr="00FF555D">
        <w:rPr>
          <w:lang w:val="en-GB"/>
          <w:rPrChange w:id="30585" w:author="Ericsson User" w:date="2022-03-08T15:43:00Z">
            <w:rPr/>
          </w:rPrChange>
        </w:rPr>
        <w:t>}</w:t>
      </w:r>
    </w:p>
    <w:p w14:paraId="2A415E1F" w14:textId="77777777" w:rsidR="004B7699" w:rsidRPr="00FF555D" w:rsidRDefault="004B7699" w:rsidP="004B7699">
      <w:pPr>
        <w:pStyle w:val="PL"/>
        <w:rPr>
          <w:lang w:val="en-GB"/>
          <w:rPrChange w:id="30586" w:author="Ericsson User" w:date="2022-03-08T15:43:00Z">
            <w:rPr/>
          </w:rPrChange>
        </w:rPr>
      </w:pPr>
    </w:p>
    <w:p w14:paraId="28C48BB4" w14:textId="77777777" w:rsidR="004B7699" w:rsidRPr="00FF555D" w:rsidRDefault="004B7699" w:rsidP="004B7699">
      <w:pPr>
        <w:pStyle w:val="PL"/>
        <w:rPr>
          <w:noProof w:val="0"/>
          <w:snapToGrid w:val="0"/>
          <w:lang w:val="en-GB" w:eastAsia="zh-CN"/>
          <w:rPrChange w:id="30587" w:author="Ericsson User" w:date="2022-03-08T15:43:00Z">
            <w:rPr>
              <w:noProof w:val="0"/>
              <w:snapToGrid w:val="0"/>
              <w:lang w:eastAsia="zh-CN"/>
            </w:rPr>
          </w:rPrChange>
        </w:rPr>
      </w:pPr>
      <w:r w:rsidRPr="00FF555D">
        <w:rPr>
          <w:noProof w:val="0"/>
          <w:snapToGrid w:val="0"/>
          <w:lang w:val="en-GB"/>
          <w:rPrChange w:id="30588" w:author="Ericsson User" w:date="2022-03-08T15:43:00Z">
            <w:rPr>
              <w:noProof w:val="0"/>
              <w:snapToGrid w:val="0"/>
            </w:rPr>
          </w:rPrChange>
        </w:rPr>
        <w:t>NeighbourInformation-NR-ModeInfo</w:t>
      </w:r>
      <w:r w:rsidRPr="00FF555D">
        <w:rPr>
          <w:lang w:val="en-GB"/>
          <w:rPrChange w:id="30589" w:author="Ericsson User" w:date="2022-03-08T15:43:00Z">
            <w:rPr/>
          </w:rPrChange>
        </w:rPr>
        <w:t>-Ext</w:t>
      </w:r>
      <w:r w:rsidRPr="00FF555D">
        <w:rPr>
          <w:noProof w:val="0"/>
          <w:snapToGrid w:val="0"/>
          <w:lang w:val="en-GB" w:eastAsia="zh-CN"/>
          <w:rPrChange w:id="30590" w:author="Ericsson User" w:date="2022-03-08T15:43:00Z">
            <w:rPr>
              <w:noProof w:val="0"/>
              <w:snapToGrid w:val="0"/>
              <w:lang w:eastAsia="zh-CN"/>
            </w:rPr>
          </w:rPrChange>
        </w:rPr>
        <w:t>IEs</w:t>
      </w:r>
      <w:r w:rsidRPr="00FF555D">
        <w:rPr>
          <w:lang w:val="en-GB"/>
          <w:rPrChange w:id="30591" w:author="Ericsson User" w:date="2022-03-08T15:43:00Z">
            <w:rPr/>
          </w:rPrChange>
        </w:rPr>
        <w:t xml:space="preserve"> </w:t>
      </w:r>
      <w:r w:rsidRPr="00FF555D">
        <w:rPr>
          <w:noProof w:val="0"/>
          <w:snapToGrid w:val="0"/>
          <w:lang w:val="en-GB" w:eastAsia="zh-CN"/>
          <w:rPrChange w:id="30592" w:author="Ericsson User" w:date="2022-03-08T15:43:00Z">
            <w:rPr>
              <w:noProof w:val="0"/>
              <w:snapToGrid w:val="0"/>
              <w:lang w:eastAsia="zh-CN"/>
            </w:rPr>
          </w:rPrChange>
        </w:rPr>
        <w:t>XNAP-PROTOCOL-IES ::= {</w:t>
      </w:r>
    </w:p>
    <w:p w14:paraId="173033F6" w14:textId="77777777" w:rsidR="004B7699" w:rsidRPr="00FF555D" w:rsidRDefault="004B7699" w:rsidP="004B7699">
      <w:pPr>
        <w:pStyle w:val="PL"/>
        <w:rPr>
          <w:noProof w:val="0"/>
          <w:snapToGrid w:val="0"/>
          <w:lang w:val="en-GB" w:eastAsia="zh-CN"/>
          <w:rPrChange w:id="30593" w:author="Ericsson User" w:date="2022-03-08T15:43:00Z">
            <w:rPr>
              <w:noProof w:val="0"/>
              <w:snapToGrid w:val="0"/>
              <w:lang w:eastAsia="zh-CN"/>
            </w:rPr>
          </w:rPrChange>
        </w:rPr>
      </w:pPr>
      <w:r w:rsidRPr="00FF555D">
        <w:rPr>
          <w:noProof w:val="0"/>
          <w:snapToGrid w:val="0"/>
          <w:lang w:val="en-GB" w:eastAsia="zh-CN"/>
          <w:rPrChange w:id="30594" w:author="Ericsson User" w:date="2022-03-08T15:43:00Z">
            <w:rPr>
              <w:noProof w:val="0"/>
              <w:snapToGrid w:val="0"/>
              <w:lang w:eastAsia="zh-CN"/>
            </w:rPr>
          </w:rPrChange>
        </w:rPr>
        <w:tab/>
        <w:t>...</w:t>
      </w:r>
    </w:p>
    <w:p w14:paraId="2F46275B" w14:textId="77777777" w:rsidR="004B7699" w:rsidRPr="00FF555D" w:rsidRDefault="004B7699" w:rsidP="004B7699">
      <w:pPr>
        <w:pStyle w:val="PL"/>
        <w:rPr>
          <w:noProof w:val="0"/>
          <w:snapToGrid w:val="0"/>
          <w:lang w:val="en-GB" w:eastAsia="zh-CN"/>
          <w:rPrChange w:id="30595" w:author="Ericsson User" w:date="2022-03-08T15:43:00Z">
            <w:rPr>
              <w:noProof w:val="0"/>
              <w:snapToGrid w:val="0"/>
              <w:lang w:eastAsia="zh-CN"/>
            </w:rPr>
          </w:rPrChange>
        </w:rPr>
      </w:pPr>
      <w:r w:rsidRPr="00FF555D">
        <w:rPr>
          <w:noProof w:val="0"/>
          <w:snapToGrid w:val="0"/>
          <w:lang w:val="en-GB" w:eastAsia="zh-CN"/>
          <w:rPrChange w:id="30596" w:author="Ericsson User" w:date="2022-03-08T15:43:00Z">
            <w:rPr>
              <w:noProof w:val="0"/>
              <w:snapToGrid w:val="0"/>
              <w:lang w:eastAsia="zh-CN"/>
            </w:rPr>
          </w:rPrChange>
        </w:rPr>
        <w:t>}</w:t>
      </w:r>
    </w:p>
    <w:p w14:paraId="3160905F" w14:textId="77777777" w:rsidR="004B7699" w:rsidRPr="00FF555D" w:rsidRDefault="004B7699" w:rsidP="004B7699">
      <w:pPr>
        <w:pStyle w:val="PL"/>
        <w:rPr>
          <w:lang w:val="en-GB"/>
          <w:rPrChange w:id="30597" w:author="Ericsson User" w:date="2022-03-08T15:43:00Z">
            <w:rPr/>
          </w:rPrChange>
        </w:rPr>
      </w:pPr>
    </w:p>
    <w:p w14:paraId="608F5CD5" w14:textId="77777777" w:rsidR="004B7699" w:rsidRPr="00FF555D" w:rsidRDefault="004B7699" w:rsidP="004B7699">
      <w:pPr>
        <w:pStyle w:val="PL"/>
        <w:rPr>
          <w:lang w:val="en-GB"/>
          <w:rPrChange w:id="30598" w:author="Ericsson User" w:date="2022-03-08T15:43:00Z">
            <w:rPr/>
          </w:rPrChange>
        </w:rPr>
      </w:pPr>
    </w:p>
    <w:p w14:paraId="76E94CCA" w14:textId="77777777" w:rsidR="004B7699" w:rsidRPr="00FF555D" w:rsidRDefault="004B7699" w:rsidP="004B7699">
      <w:pPr>
        <w:pStyle w:val="PL"/>
        <w:rPr>
          <w:noProof w:val="0"/>
          <w:snapToGrid w:val="0"/>
          <w:lang w:val="en-GB"/>
          <w:rPrChange w:id="30599" w:author="Ericsson User" w:date="2022-03-08T15:43:00Z">
            <w:rPr>
              <w:noProof w:val="0"/>
              <w:snapToGrid w:val="0"/>
            </w:rPr>
          </w:rPrChange>
        </w:rPr>
      </w:pPr>
      <w:r w:rsidRPr="00FF555D">
        <w:rPr>
          <w:noProof w:val="0"/>
          <w:snapToGrid w:val="0"/>
          <w:lang w:val="en-GB"/>
          <w:rPrChange w:id="30600" w:author="Ericsson User" w:date="2022-03-08T15:43:00Z">
            <w:rPr>
              <w:noProof w:val="0"/>
              <w:snapToGrid w:val="0"/>
            </w:rPr>
          </w:rPrChange>
        </w:rPr>
        <w:t>NeighbourInformation-NR-ModeFDDInfo ::= SEQUENCE {</w:t>
      </w:r>
    </w:p>
    <w:p w14:paraId="6F33D36C" w14:textId="77777777" w:rsidR="004B7699" w:rsidRPr="00FF555D" w:rsidRDefault="004B7699" w:rsidP="004B7699">
      <w:pPr>
        <w:pStyle w:val="PL"/>
        <w:rPr>
          <w:noProof w:val="0"/>
          <w:snapToGrid w:val="0"/>
          <w:lang w:val="en-GB"/>
          <w:rPrChange w:id="30601" w:author="Ericsson User" w:date="2022-03-08T15:43:00Z">
            <w:rPr>
              <w:noProof w:val="0"/>
              <w:snapToGrid w:val="0"/>
            </w:rPr>
          </w:rPrChange>
        </w:rPr>
      </w:pPr>
      <w:r w:rsidRPr="00FF555D">
        <w:rPr>
          <w:noProof w:val="0"/>
          <w:snapToGrid w:val="0"/>
          <w:lang w:val="en-GB"/>
          <w:rPrChange w:id="30602" w:author="Ericsson User" w:date="2022-03-08T15:43:00Z">
            <w:rPr>
              <w:noProof w:val="0"/>
              <w:snapToGrid w:val="0"/>
            </w:rPr>
          </w:rPrChange>
        </w:rPr>
        <w:tab/>
        <w:t>ul-NR-FreqInfo</w:t>
      </w:r>
      <w:r w:rsidRPr="00FF555D">
        <w:rPr>
          <w:noProof w:val="0"/>
          <w:snapToGrid w:val="0"/>
          <w:lang w:val="en-GB"/>
          <w:rPrChange w:id="30603" w:author="Ericsson User" w:date="2022-03-08T15:43:00Z">
            <w:rPr>
              <w:noProof w:val="0"/>
              <w:snapToGrid w:val="0"/>
            </w:rPr>
          </w:rPrChange>
        </w:rPr>
        <w:tab/>
      </w:r>
      <w:r w:rsidRPr="00FF555D">
        <w:rPr>
          <w:noProof w:val="0"/>
          <w:snapToGrid w:val="0"/>
          <w:lang w:val="en-GB"/>
          <w:rPrChange w:id="30604" w:author="Ericsson User" w:date="2022-03-08T15:43:00Z">
            <w:rPr>
              <w:noProof w:val="0"/>
              <w:snapToGrid w:val="0"/>
            </w:rPr>
          </w:rPrChange>
        </w:rPr>
        <w:tab/>
      </w:r>
      <w:r w:rsidRPr="00FF555D">
        <w:rPr>
          <w:rStyle w:val="PLChar"/>
          <w:lang w:val="en-GB"/>
          <w:rPrChange w:id="30605" w:author="Ericsson User" w:date="2022-03-08T15:43:00Z">
            <w:rPr>
              <w:rStyle w:val="PLChar"/>
            </w:rPr>
          </w:rPrChange>
        </w:rPr>
        <w:t>NRFrequencyInfo,</w:t>
      </w:r>
    </w:p>
    <w:p w14:paraId="3242C1C2" w14:textId="77777777" w:rsidR="004B7699" w:rsidRPr="00FF555D" w:rsidRDefault="004B7699" w:rsidP="004B7699">
      <w:pPr>
        <w:pStyle w:val="PL"/>
        <w:rPr>
          <w:noProof w:val="0"/>
          <w:snapToGrid w:val="0"/>
          <w:lang w:val="en-GB"/>
          <w:rPrChange w:id="30606" w:author="Ericsson User" w:date="2022-03-08T15:43:00Z">
            <w:rPr>
              <w:noProof w:val="0"/>
              <w:snapToGrid w:val="0"/>
            </w:rPr>
          </w:rPrChange>
        </w:rPr>
      </w:pPr>
      <w:r w:rsidRPr="00FF555D">
        <w:rPr>
          <w:noProof w:val="0"/>
          <w:snapToGrid w:val="0"/>
          <w:lang w:val="en-GB"/>
          <w:rPrChange w:id="30607" w:author="Ericsson User" w:date="2022-03-08T15:43:00Z">
            <w:rPr>
              <w:noProof w:val="0"/>
              <w:snapToGrid w:val="0"/>
            </w:rPr>
          </w:rPrChange>
        </w:rPr>
        <w:tab/>
        <w:t>dl-NR-FequInfo</w:t>
      </w:r>
      <w:r w:rsidRPr="00FF555D">
        <w:rPr>
          <w:noProof w:val="0"/>
          <w:snapToGrid w:val="0"/>
          <w:lang w:val="en-GB"/>
          <w:rPrChange w:id="30608" w:author="Ericsson User" w:date="2022-03-08T15:43:00Z">
            <w:rPr>
              <w:noProof w:val="0"/>
              <w:snapToGrid w:val="0"/>
            </w:rPr>
          </w:rPrChange>
        </w:rPr>
        <w:tab/>
      </w:r>
      <w:r w:rsidRPr="00FF555D">
        <w:rPr>
          <w:noProof w:val="0"/>
          <w:snapToGrid w:val="0"/>
          <w:lang w:val="en-GB"/>
          <w:rPrChange w:id="30609" w:author="Ericsson User" w:date="2022-03-08T15:43:00Z">
            <w:rPr>
              <w:noProof w:val="0"/>
              <w:snapToGrid w:val="0"/>
            </w:rPr>
          </w:rPrChange>
        </w:rPr>
        <w:tab/>
      </w:r>
      <w:r w:rsidRPr="00FF555D">
        <w:rPr>
          <w:rStyle w:val="PLChar"/>
          <w:lang w:val="en-GB"/>
          <w:rPrChange w:id="30610" w:author="Ericsson User" w:date="2022-03-08T15:43:00Z">
            <w:rPr>
              <w:rStyle w:val="PLChar"/>
            </w:rPr>
          </w:rPrChange>
        </w:rPr>
        <w:t>NRFrequencyInfo,</w:t>
      </w:r>
    </w:p>
    <w:p w14:paraId="460FFC21" w14:textId="77777777" w:rsidR="004B7699" w:rsidRPr="00FF555D" w:rsidRDefault="004B7699" w:rsidP="004B7699">
      <w:pPr>
        <w:pStyle w:val="PL"/>
        <w:rPr>
          <w:noProof w:val="0"/>
          <w:snapToGrid w:val="0"/>
          <w:lang w:val="en-GB"/>
          <w:rPrChange w:id="30611" w:author="Ericsson User" w:date="2022-03-08T15:43:00Z">
            <w:rPr>
              <w:noProof w:val="0"/>
              <w:snapToGrid w:val="0"/>
            </w:rPr>
          </w:rPrChange>
        </w:rPr>
      </w:pPr>
      <w:r w:rsidRPr="00FF555D">
        <w:rPr>
          <w:lang w:val="en-GB"/>
          <w:rPrChange w:id="30612" w:author="Ericsson User" w:date="2022-03-08T15:43:00Z">
            <w:rPr/>
          </w:rPrChange>
        </w:rPr>
        <w:tab/>
        <w:t>ie-Extensions</w:t>
      </w:r>
      <w:r w:rsidRPr="00FF555D">
        <w:rPr>
          <w:lang w:val="en-GB"/>
          <w:rPrChange w:id="30613" w:author="Ericsson User" w:date="2022-03-08T15:43:00Z">
            <w:rPr/>
          </w:rPrChange>
        </w:rPr>
        <w:tab/>
      </w:r>
      <w:r w:rsidRPr="00FF555D">
        <w:rPr>
          <w:lang w:val="en-GB"/>
          <w:rPrChange w:id="30614" w:author="Ericsson User" w:date="2022-03-08T15:43:00Z">
            <w:rPr/>
          </w:rPrChange>
        </w:rPr>
        <w:tab/>
        <w:t>ProtocolExtensionContainer { {</w:t>
      </w:r>
      <w:r w:rsidRPr="00FF555D">
        <w:rPr>
          <w:noProof w:val="0"/>
          <w:snapToGrid w:val="0"/>
          <w:lang w:val="en-GB"/>
          <w:rPrChange w:id="30615" w:author="Ericsson User" w:date="2022-03-08T15:43:00Z">
            <w:rPr>
              <w:noProof w:val="0"/>
              <w:snapToGrid w:val="0"/>
            </w:rPr>
          </w:rPrChange>
        </w:rPr>
        <w:t>NeighbourInformation-NR-ModeFDDInfo-ExtIEs} } OPTIONAL,</w:t>
      </w:r>
    </w:p>
    <w:p w14:paraId="6E4850DB" w14:textId="77777777" w:rsidR="004B7699" w:rsidRPr="00FF555D" w:rsidRDefault="004B7699" w:rsidP="004B7699">
      <w:pPr>
        <w:pStyle w:val="PL"/>
        <w:rPr>
          <w:lang w:val="en-GB"/>
          <w:rPrChange w:id="30616" w:author="Ericsson User" w:date="2022-03-08T15:43:00Z">
            <w:rPr/>
          </w:rPrChange>
        </w:rPr>
      </w:pPr>
      <w:r w:rsidRPr="00FF555D">
        <w:rPr>
          <w:lang w:val="en-GB"/>
          <w:rPrChange w:id="30617" w:author="Ericsson User" w:date="2022-03-08T15:43:00Z">
            <w:rPr/>
          </w:rPrChange>
        </w:rPr>
        <w:tab/>
        <w:t>...</w:t>
      </w:r>
    </w:p>
    <w:p w14:paraId="6752DDB6" w14:textId="77777777" w:rsidR="004B7699" w:rsidRPr="00FF555D" w:rsidRDefault="004B7699" w:rsidP="004B7699">
      <w:pPr>
        <w:pStyle w:val="PL"/>
        <w:rPr>
          <w:lang w:val="en-GB"/>
          <w:rPrChange w:id="30618" w:author="Ericsson User" w:date="2022-03-08T15:43:00Z">
            <w:rPr/>
          </w:rPrChange>
        </w:rPr>
      </w:pPr>
      <w:r w:rsidRPr="00FF555D">
        <w:rPr>
          <w:lang w:val="en-GB"/>
          <w:rPrChange w:id="30619" w:author="Ericsson User" w:date="2022-03-08T15:43:00Z">
            <w:rPr/>
          </w:rPrChange>
        </w:rPr>
        <w:t>}</w:t>
      </w:r>
    </w:p>
    <w:p w14:paraId="71108E91" w14:textId="77777777" w:rsidR="004B7699" w:rsidRPr="00FF555D" w:rsidRDefault="004B7699" w:rsidP="004B7699">
      <w:pPr>
        <w:pStyle w:val="PL"/>
        <w:rPr>
          <w:lang w:val="en-GB"/>
          <w:rPrChange w:id="30620" w:author="Ericsson User" w:date="2022-03-08T15:43:00Z">
            <w:rPr/>
          </w:rPrChange>
        </w:rPr>
      </w:pPr>
    </w:p>
    <w:p w14:paraId="233A4FC2" w14:textId="77777777" w:rsidR="004B7699" w:rsidRPr="00FF555D" w:rsidRDefault="004B7699" w:rsidP="004B7699">
      <w:pPr>
        <w:pStyle w:val="PL"/>
        <w:rPr>
          <w:noProof w:val="0"/>
          <w:snapToGrid w:val="0"/>
          <w:lang w:val="en-GB"/>
          <w:rPrChange w:id="30621" w:author="Ericsson User" w:date="2022-03-08T15:43:00Z">
            <w:rPr>
              <w:noProof w:val="0"/>
              <w:snapToGrid w:val="0"/>
            </w:rPr>
          </w:rPrChange>
        </w:rPr>
      </w:pPr>
      <w:r w:rsidRPr="00FF555D">
        <w:rPr>
          <w:noProof w:val="0"/>
          <w:snapToGrid w:val="0"/>
          <w:lang w:val="en-GB"/>
          <w:rPrChange w:id="30622" w:author="Ericsson User" w:date="2022-03-08T15:43:00Z">
            <w:rPr>
              <w:noProof w:val="0"/>
              <w:snapToGrid w:val="0"/>
            </w:rPr>
          </w:rPrChange>
        </w:rPr>
        <w:t>NeighbourInformation-NR-ModeFDDInfo-ExtIEs XNAP-PROTOCOL-EXTENSION ::= {</w:t>
      </w:r>
    </w:p>
    <w:p w14:paraId="0F127B5A" w14:textId="77777777" w:rsidR="004B7699" w:rsidRPr="00FF555D" w:rsidRDefault="004B7699" w:rsidP="004B7699">
      <w:pPr>
        <w:pStyle w:val="PL"/>
        <w:rPr>
          <w:lang w:val="en-GB"/>
          <w:rPrChange w:id="30623" w:author="Ericsson User" w:date="2022-03-08T15:43:00Z">
            <w:rPr/>
          </w:rPrChange>
        </w:rPr>
      </w:pPr>
      <w:r w:rsidRPr="00FF555D">
        <w:rPr>
          <w:lang w:val="en-GB"/>
          <w:rPrChange w:id="30624" w:author="Ericsson User" w:date="2022-03-08T15:43:00Z">
            <w:rPr/>
          </w:rPrChange>
        </w:rPr>
        <w:tab/>
        <w:t>...</w:t>
      </w:r>
    </w:p>
    <w:p w14:paraId="5312F62C" w14:textId="77777777" w:rsidR="004B7699" w:rsidRPr="00FF555D" w:rsidRDefault="004B7699" w:rsidP="004B7699">
      <w:pPr>
        <w:pStyle w:val="PL"/>
        <w:rPr>
          <w:lang w:val="en-GB"/>
          <w:rPrChange w:id="30625" w:author="Ericsson User" w:date="2022-03-08T15:43:00Z">
            <w:rPr/>
          </w:rPrChange>
        </w:rPr>
      </w:pPr>
      <w:r w:rsidRPr="00FF555D">
        <w:rPr>
          <w:lang w:val="en-GB"/>
          <w:rPrChange w:id="30626" w:author="Ericsson User" w:date="2022-03-08T15:43:00Z">
            <w:rPr/>
          </w:rPrChange>
        </w:rPr>
        <w:t>}</w:t>
      </w:r>
    </w:p>
    <w:p w14:paraId="197AE4F5" w14:textId="77777777" w:rsidR="004B7699" w:rsidRPr="00FF555D" w:rsidRDefault="004B7699" w:rsidP="004B7699">
      <w:pPr>
        <w:pStyle w:val="PL"/>
        <w:rPr>
          <w:lang w:val="en-GB"/>
          <w:rPrChange w:id="30627" w:author="Ericsson User" w:date="2022-03-08T15:43:00Z">
            <w:rPr/>
          </w:rPrChange>
        </w:rPr>
      </w:pPr>
    </w:p>
    <w:p w14:paraId="1AAE3EDB" w14:textId="77777777" w:rsidR="004B7699" w:rsidRPr="00FF555D" w:rsidRDefault="004B7699" w:rsidP="004B7699">
      <w:pPr>
        <w:pStyle w:val="PL"/>
        <w:rPr>
          <w:lang w:val="en-GB"/>
          <w:rPrChange w:id="30628" w:author="Ericsson User" w:date="2022-03-08T15:43:00Z">
            <w:rPr/>
          </w:rPrChange>
        </w:rPr>
      </w:pPr>
    </w:p>
    <w:p w14:paraId="29AE25B6" w14:textId="77777777" w:rsidR="004B7699" w:rsidRPr="00FF555D" w:rsidRDefault="004B7699" w:rsidP="004B7699">
      <w:pPr>
        <w:pStyle w:val="PL"/>
        <w:rPr>
          <w:noProof w:val="0"/>
          <w:snapToGrid w:val="0"/>
          <w:lang w:val="en-GB"/>
          <w:rPrChange w:id="30629" w:author="Ericsson User" w:date="2022-03-08T15:43:00Z">
            <w:rPr>
              <w:noProof w:val="0"/>
              <w:snapToGrid w:val="0"/>
            </w:rPr>
          </w:rPrChange>
        </w:rPr>
      </w:pPr>
      <w:bookmarkStart w:id="30630" w:name="_Hlk513536763"/>
      <w:r w:rsidRPr="00FF555D">
        <w:rPr>
          <w:noProof w:val="0"/>
          <w:snapToGrid w:val="0"/>
          <w:lang w:val="en-GB"/>
          <w:rPrChange w:id="30631" w:author="Ericsson User" w:date="2022-03-08T15:43:00Z">
            <w:rPr>
              <w:noProof w:val="0"/>
              <w:snapToGrid w:val="0"/>
            </w:rPr>
          </w:rPrChange>
        </w:rPr>
        <w:t>NeighbourInformation-NR-ModeTDDInfo ::= SEQUENCE {</w:t>
      </w:r>
    </w:p>
    <w:p w14:paraId="18E97BE7" w14:textId="77777777" w:rsidR="004B7699" w:rsidRPr="00FF555D" w:rsidRDefault="004B7699" w:rsidP="004B7699">
      <w:pPr>
        <w:pStyle w:val="PL"/>
        <w:rPr>
          <w:noProof w:val="0"/>
          <w:snapToGrid w:val="0"/>
          <w:lang w:val="en-GB"/>
          <w:rPrChange w:id="30632" w:author="Ericsson User" w:date="2022-03-08T15:43:00Z">
            <w:rPr>
              <w:noProof w:val="0"/>
              <w:snapToGrid w:val="0"/>
            </w:rPr>
          </w:rPrChange>
        </w:rPr>
      </w:pPr>
      <w:r w:rsidRPr="00FF555D">
        <w:rPr>
          <w:noProof w:val="0"/>
          <w:snapToGrid w:val="0"/>
          <w:lang w:val="en-GB"/>
          <w:rPrChange w:id="30633" w:author="Ericsson User" w:date="2022-03-08T15:43:00Z">
            <w:rPr>
              <w:noProof w:val="0"/>
              <w:snapToGrid w:val="0"/>
            </w:rPr>
          </w:rPrChange>
        </w:rPr>
        <w:tab/>
        <w:t>nr-FreqInfo</w:t>
      </w:r>
      <w:r w:rsidRPr="00FF555D">
        <w:rPr>
          <w:noProof w:val="0"/>
          <w:snapToGrid w:val="0"/>
          <w:lang w:val="en-GB"/>
          <w:rPrChange w:id="30634" w:author="Ericsson User" w:date="2022-03-08T15:43:00Z">
            <w:rPr>
              <w:noProof w:val="0"/>
              <w:snapToGrid w:val="0"/>
            </w:rPr>
          </w:rPrChange>
        </w:rPr>
        <w:tab/>
      </w:r>
      <w:r w:rsidRPr="00FF555D">
        <w:rPr>
          <w:noProof w:val="0"/>
          <w:snapToGrid w:val="0"/>
          <w:lang w:val="en-GB"/>
          <w:rPrChange w:id="30635" w:author="Ericsson User" w:date="2022-03-08T15:43:00Z">
            <w:rPr>
              <w:noProof w:val="0"/>
              <w:snapToGrid w:val="0"/>
            </w:rPr>
          </w:rPrChange>
        </w:rPr>
        <w:tab/>
      </w:r>
      <w:r w:rsidRPr="00FF555D">
        <w:rPr>
          <w:noProof w:val="0"/>
          <w:snapToGrid w:val="0"/>
          <w:lang w:val="en-GB"/>
          <w:rPrChange w:id="30636" w:author="Ericsson User" w:date="2022-03-08T15:43:00Z">
            <w:rPr>
              <w:noProof w:val="0"/>
              <w:snapToGrid w:val="0"/>
            </w:rPr>
          </w:rPrChange>
        </w:rPr>
        <w:tab/>
      </w:r>
      <w:r w:rsidRPr="00FF555D">
        <w:rPr>
          <w:rStyle w:val="PLChar"/>
          <w:lang w:val="en-GB"/>
          <w:rPrChange w:id="30637" w:author="Ericsson User" w:date="2022-03-08T15:43:00Z">
            <w:rPr>
              <w:rStyle w:val="PLChar"/>
            </w:rPr>
          </w:rPrChange>
        </w:rPr>
        <w:t>NRFrequencyInfo,</w:t>
      </w:r>
    </w:p>
    <w:p w14:paraId="50431D04" w14:textId="77777777" w:rsidR="004B7699" w:rsidRPr="00FF555D" w:rsidRDefault="004B7699" w:rsidP="004B7699">
      <w:pPr>
        <w:pStyle w:val="PL"/>
        <w:rPr>
          <w:noProof w:val="0"/>
          <w:snapToGrid w:val="0"/>
          <w:lang w:val="en-GB"/>
          <w:rPrChange w:id="30638" w:author="Ericsson User" w:date="2022-03-08T15:43:00Z">
            <w:rPr>
              <w:noProof w:val="0"/>
              <w:snapToGrid w:val="0"/>
            </w:rPr>
          </w:rPrChange>
        </w:rPr>
      </w:pPr>
      <w:r w:rsidRPr="00FF555D">
        <w:rPr>
          <w:lang w:val="en-GB"/>
          <w:rPrChange w:id="30639" w:author="Ericsson User" w:date="2022-03-08T15:43:00Z">
            <w:rPr/>
          </w:rPrChange>
        </w:rPr>
        <w:tab/>
        <w:t>ie-Extensions</w:t>
      </w:r>
      <w:r w:rsidRPr="00FF555D">
        <w:rPr>
          <w:lang w:val="en-GB"/>
          <w:rPrChange w:id="30640" w:author="Ericsson User" w:date="2022-03-08T15:43:00Z">
            <w:rPr/>
          </w:rPrChange>
        </w:rPr>
        <w:tab/>
      </w:r>
      <w:r w:rsidRPr="00FF555D">
        <w:rPr>
          <w:lang w:val="en-GB"/>
          <w:rPrChange w:id="30641" w:author="Ericsson User" w:date="2022-03-08T15:43:00Z">
            <w:rPr/>
          </w:rPrChange>
        </w:rPr>
        <w:tab/>
        <w:t>ProtocolExtensionContainer { {</w:t>
      </w:r>
      <w:r w:rsidRPr="00FF555D">
        <w:rPr>
          <w:noProof w:val="0"/>
          <w:snapToGrid w:val="0"/>
          <w:lang w:val="en-GB"/>
          <w:rPrChange w:id="30642" w:author="Ericsson User" w:date="2022-03-08T15:43:00Z">
            <w:rPr>
              <w:noProof w:val="0"/>
              <w:snapToGrid w:val="0"/>
            </w:rPr>
          </w:rPrChange>
        </w:rPr>
        <w:t>NeighbourInformation-NR-ModeTDDInfo-ExtIEs} } OPTIONAL,</w:t>
      </w:r>
    </w:p>
    <w:p w14:paraId="39BD02F6" w14:textId="77777777" w:rsidR="004B7699" w:rsidRPr="00FF555D" w:rsidRDefault="004B7699" w:rsidP="004B7699">
      <w:pPr>
        <w:pStyle w:val="PL"/>
        <w:rPr>
          <w:lang w:val="en-GB"/>
          <w:rPrChange w:id="30643" w:author="Ericsson User" w:date="2022-03-08T15:43:00Z">
            <w:rPr/>
          </w:rPrChange>
        </w:rPr>
      </w:pPr>
      <w:r w:rsidRPr="00FF555D">
        <w:rPr>
          <w:lang w:val="en-GB"/>
          <w:rPrChange w:id="30644" w:author="Ericsson User" w:date="2022-03-08T15:43:00Z">
            <w:rPr/>
          </w:rPrChange>
        </w:rPr>
        <w:tab/>
        <w:t>...</w:t>
      </w:r>
    </w:p>
    <w:p w14:paraId="23276F69" w14:textId="77777777" w:rsidR="004B7699" w:rsidRPr="00FF555D" w:rsidRDefault="004B7699" w:rsidP="004B7699">
      <w:pPr>
        <w:pStyle w:val="PL"/>
        <w:rPr>
          <w:lang w:val="en-GB"/>
          <w:rPrChange w:id="30645" w:author="Ericsson User" w:date="2022-03-08T15:43:00Z">
            <w:rPr/>
          </w:rPrChange>
        </w:rPr>
      </w:pPr>
      <w:r w:rsidRPr="00FF555D">
        <w:rPr>
          <w:lang w:val="en-GB"/>
          <w:rPrChange w:id="30646" w:author="Ericsson User" w:date="2022-03-08T15:43:00Z">
            <w:rPr/>
          </w:rPrChange>
        </w:rPr>
        <w:t>}</w:t>
      </w:r>
    </w:p>
    <w:p w14:paraId="3AE9D308" w14:textId="77777777" w:rsidR="004B7699" w:rsidRPr="00FF555D" w:rsidRDefault="004B7699" w:rsidP="004B7699">
      <w:pPr>
        <w:pStyle w:val="PL"/>
        <w:rPr>
          <w:lang w:val="en-GB"/>
          <w:rPrChange w:id="30647" w:author="Ericsson User" w:date="2022-03-08T15:43:00Z">
            <w:rPr/>
          </w:rPrChange>
        </w:rPr>
      </w:pPr>
    </w:p>
    <w:p w14:paraId="3751A31D" w14:textId="77777777" w:rsidR="004B7699" w:rsidRPr="00FF555D" w:rsidRDefault="004B7699" w:rsidP="004B7699">
      <w:pPr>
        <w:pStyle w:val="PL"/>
        <w:rPr>
          <w:noProof w:val="0"/>
          <w:snapToGrid w:val="0"/>
          <w:lang w:val="en-GB"/>
          <w:rPrChange w:id="30648" w:author="Ericsson User" w:date="2022-03-08T15:43:00Z">
            <w:rPr>
              <w:noProof w:val="0"/>
              <w:snapToGrid w:val="0"/>
            </w:rPr>
          </w:rPrChange>
        </w:rPr>
      </w:pPr>
      <w:r w:rsidRPr="00FF555D">
        <w:rPr>
          <w:noProof w:val="0"/>
          <w:snapToGrid w:val="0"/>
          <w:lang w:val="en-GB"/>
          <w:rPrChange w:id="30649" w:author="Ericsson User" w:date="2022-03-08T15:43:00Z">
            <w:rPr>
              <w:noProof w:val="0"/>
              <w:snapToGrid w:val="0"/>
            </w:rPr>
          </w:rPrChange>
        </w:rPr>
        <w:t>NeighbourInformation-NR-ModeTDDInfo-ExtIEs XNAP-PROTOCOL-EXTENSION ::= {</w:t>
      </w:r>
    </w:p>
    <w:p w14:paraId="51EB54C5" w14:textId="77777777" w:rsidR="004B7699" w:rsidRPr="00FF555D" w:rsidRDefault="004B7699" w:rsidP="004B7699">
      <w:pPr>
        <w:pStyle w:val="PL"/>
        <w:rPr>
          <w:lang w:val="en-GB"/>
          <w:rPrChange w:id="30650" w:author="Ericsson User" w:date="2022-03-08T15:43:00Z">
            <w:rPr/>
          </w:rPrChange>
        </w:rPr>
      </w:pPr>
      <w:r w:rsidRPr="00FF555D">
        <w:rPr>
          <w:lang w:val="en-GB"/>
          <w:rPrChange w:id="30651" w:author="Ericsson User" w:date="2022-03-08T15:43:00Z">
            <w:rPr/>
          </w:rPrChange>
        </w:rPr>
        <w:tab/>
        <w:t>...</w:t>
      </w:r>
    </w:p>
    <w:p w14:paraId="4C1FDD1C" w14:textId="77777777" w:rsidR="004B7699" w:rsidRPr="00FF555D" w:rsidRDefault="004B7699" w:rsidP="004B7699">
      <w:pPr>
        <w:pStyle w:val="PL"/>
        <w:rPr>
          <w:lang w:val="en-GB"/>
          <w:rPrChange w:id="30652" w:author="Ericsson User" w:date="2022-03-08T15:43:00Z">
            <w:rPr/>
          </w:rPrChange>
        </w:rPr>
      </w:pPr>
      <w:r w:rsidRPr="00FF555D">
        <w:rPr>
          <w:lang w:val="en-GB"/>
          <w:rPrChange w:id="30653" w:author="Ericsson User" w:date="2022-03-08T15:43:00Z">
            <w:rPr/>
          </w:rPrChange>
        </w:rPr>
        <w:t>}</w:t>
      </w:r>
    </w:p>
    <w:p w14:paraId="7D726950" w14:textId="77777777" w:rsidR="004B7699" w:rsidRPr="00FF555D" w:rsidRDefault="004B7699" w:rsidP="004B7699">
      <w:pPr>
        <w:pStyle w:val="PL"/>
        <w:rPr>
          <w:lang w:val="en-GB"/>
          <w:rPrChange w:id="30654" w:author="Ericsson User" w:date="2022-03-08T15:43:00Z">
            <w:rPr/>
          </w:rPrChange>
        </w:rPr>
      </w:pPr>
    </w:p>
    <w:p w14:paraId="293F22B7" w14:textId="77777777" w:rsidR="004B7699" w:rsidRPr="00FF555D" w:rsidRDefault="004B7699" w:rsidP="004B7699">
      <w:pPr>
        <w:pStyle w:val="PL"/>
        <w:rPr>
          <w:lang w:val="en-GB"/>
          <w:rPrChange w:id="30655" w:author="Ericsson User" w:date="2022-03-08T15:43:00Z">
            <w:rPr/>
          </w:rPrChange>
        </w:rPr>
      </w:pPr>
    </w:p>
    <w:p w14:paraId="76239BAC" w14:textId="77777777" w:rsidR="004B7699" w:rsidRPr="00FF555D" w:rsidRDefault="004B7699" w:rsidP="004B7699">
      <w:pPr>
        <w:pStyle w:val="PL"/>
        <w:rPr>
          <w:lang w:val="en-GB"/>
          <w:rPrChange w:id="30656" w:author="Ericsson User" w:date="2022-03-08T15:43:00Z">
            <w:rPr/>
          </w:rPrChange>
        </w:rPr>
      </w:pPr>
      <w:r w:rsidRPr="00FF555D">
        <w:rPr>
          <w:lang w:val="en-GB"/>
          <w:rPrChange w:id="30657" w:author="Ericsson User" w:date="2022-03-08T15:43:00Z">
            <w:rPr/>
          </w:rPrChange>
        </w:rPr>
        <w:t>NID</w:t>
      </w:r>
      <w:r w:rsidRPr="00FF555D">
        <w:rPr>
          <w:lang w:val="en-GB"/>
          <w:rPrChange w:id="30658" w:author="Ericsson User" w:date="2022-03-08T15:43:00Z">
            <w:rPr/>
          </w:rPrChange>
        </w:rPr>
        <w:tab/>
        <w:t>::= BIT STRING (SIZE(44))</w:t>
      </w:r>
    </w:p>
    <w:p w14:paraId="4F18037A" w14:textId="77777777" w:rsidR="004B7699" w:rsidRPr="00FF555D" w:rsidRDefault="004B7699" w:rsidP="004B7699">
      <w:pPr>
        <w:pStyle w:val="PL"/>
        <w:rPr>
          <w:lang w:val="en-GB"/>
          <w:rPrChange w:id="30659" w:author="Ericsson User" w:date="2022-03-08T15:43:00Z">
            <w:rPr/>
          </w:rPrChange>
        </w:rPr>
      </w:pPr>
    </w:p>
    <w:p w14:paraId="674A5209" w14:textId="77777777" w:rsidR="004B7699" w:rsidRPr="00FF555D" w:rsidRDefault="004B7699" w:rsidP="004B7699">
      <w:pPr>
        <w:pStyle w:val="PL"/>
        <w:rPr>
          <w:lang w:val="en-GB"/>
          <w:rPrChange w:id="30660" w:author="Ericsson User" w:date="2022-03-08T15:43:00Z">
            <w:rPr/>
          </w:rPrChange>
        </w:rPr>
      </w:pPr>
    </w:p>
    <w:p w14:paraId="293A00A2" w14:textId="77777777" w:rsidR="004B7699" w:rsidRPr="00FF555D" w:rsidRDefault="004B7699" w:rsidP="004B7699">
      <w:pPr>
        <w:pStyle w:val="PL"/>
        <w:rPr>
          <w:noProof w:val="0"/>
          <w:snapToGrid w:val="0"/>
          <w:lang w:val="en-GB" w:eastAsia="zh-CN"/>
          <w:rPrChange w:id="30661" w:author="Ericsson User" w:date="2022-03-08T15:43:00Z">
            <w:rPr>
              <w:noProof w:val="0"/>
              <w:snapToGrid w:val="0"/>
              <w:lang w:eastAsia="zh-CN"/>
            </w:rPr>
          </w:rPrChange>
        </w:rPr>
      </w:pPr>
      <w:r w:rsidRPr="00FF555D">
        <w:rPr>
          <w:noProof w:val="0"/>
          <w:snapToGrid w:val="0"/>
          <w:lang w:val="en-GB" w:eastAsia="zh-CN"/>
          <w:rPrChange w:id="30662" w:author="Ericsson User" w:date="2022-03-08T15:43:00Z">
            <w:rPr>
              <w:noProof w:val="0"/>
              <w:snapToGrid w:val="0"/>
              <w:lang w:eastAsia="zh-CN"/>
            </w:rPr>
          </w:rPrChange>
        </w:rPr>
        <w:t>NRCarrierList ::= SEQUENCE (SIZE(1..</w:t>
      </w:r>
      <w:r w:rsidRPr="00FF555D">
        <w:rPr>
          <w:lang w:val="en-GB"/>
          <w:rPrChange w:id="30663" w:author="Ericsson User" w:date="2022-03-08T15:43:00Z">
            <w:rPr/>
          </w:rPrChange>
        </w:rPr>
        <w:t>maxnoofNRSCSs</w:t>
      </w:r>
      <w:r w:rsidRPr="00FF555D">
        <w:rPr>
          <w:noProof w:val="0"/>
          <w:snapToGrid w:val="0"/>
          <w:lang w:val="en-GB" w:eastAsia="zh-CN"/>
          <w:rPrChange w:id="30664" w:author="Ericsson User" w:date="2022-03-08T15:43:00Z">
            <w:rPr>
              <w:noProof w:val="0"/>
              <w:snapToGrid w:val="0"/>
              <w:lang w:eastAsia="zh-CN"/>
            </w:rPr>
          </w:rPrChange>
        </w:rPr>
        <w:t>)) OF NRCarrierItem</w:t>
      </w:r>
    </w:p>
    <w:p w14:paraId="313706C4" w14:textId="77777777" w:rsidR="004B7699" w:rsidRPr="00FF555D" w:rsidRDefault="004B7699" w:rsidP="004B7699">
      <w:pPr>
        <w:pStyle w:val="PL"/>
        <w:rPr>
          <w:noProof w:val="0"/>
          <w:snapToGrid w:val="0"/>
          <w:lang w:val="en-GB" w:eastAsia="zh-CN"/>
          <w:rPrChange w:id="30665" w:author="Ericsson User" w:date="2022-03-08T15:43:00Z">
            <w:rPr>
              <w:noProof w:val="0"/>
              <w:snapToGrid w:val="0"/>
              <w:lang w:eastAsia="zh-CN"/>
            </w:rPr>
          </w:rPrChange>
        </w:rPr>
      </w:pPr>
    </w:p>
    <w:p w14:paraId="270B64B9" w14:textId="77777777" w:rsidR="004B7699" w:rsidRPr="00FF555D" w:rsidRDefault="004B7699" w:rsidP="004B7699">
      <w:pPr>
        <w:pStyle w:val="PL"/>
        <w:rPr>
          <w:noProof w:val="0"/>
          <w:snapToGrid w:val="0"/>
          <w:lang w:val="en-GB" w:eastAsia="zh-CN"/>
          <w:rPrChange w:id="30666" w:author="Ericsson User" w:date="2022-03-08T15:43:00Z">
            <w:rPr>
              <w:noProof w:val="0"/>
              <w:snapToGrid w:val="0"/>
              <w:lang w:eastAsia="zh-CN"/>
            </w:rPr>
          </w:rPrChange>
        </w:rPr>
      </w:pPr>
      <w:r w:rsidRPr="00FF555D">
        <w:rPr>
          <w:noProof w:val="0"/>
          <w:snapToGrid w:val="0"/>
          <w:lang w:val="en-GB" w:eastAsia="zh-CN"/>
          <w:rPrChange w:id="30667" w:author="Ericsson User" w:date="2022-03-08T15:43:00Z">
            <w:rPr>
              <w:noProof w:val="0"/>
              <w:snapToGrid w:val="0"/>
              <w:lang w:eastAsia="zh-CN"/>
            </w:rPr>
          </w:rPrChange>
        </w:rPr>
        <w:t xml:space="preserve">NRCarrierItem </w:t>
      </w:r>
      <w:r w:rsidRPr="00FF555D">
        <w:rPr>
          <w:rFonts w:hint="eastAsia"/>
          <w:noProof w:val="0"/>
          <w:snapToGrid w:val="0"/>
          <w:lang w:val="en-GB" w:eastAsia="zh-CN"/>
          <w:rPrChange w:id="30668" w:author="Ericsson User" w:date="2022-03-08T15:43:00Z">
            <w:rPr>
              <w:rFonts w:hint="eastAsia"/>
              <w:noProof w:val="0"/>
              <w:snapToGrid w:val="0"/>
              <w:lang w:eastAsia="zh-CN"/>
            </w:rPr>
          </w:rPrChange>
        </w:rPr>
        <w:t>::</w:t>
      </w:r>
      <w:r w:rsidRPr="00FF555D">
        <w:rPr>
          <w:noProof w:val="0"/>
          <w:snapToGrid w:val="0"/>
          <w:lang w:val="en-GB" w:eastAsia="zh-CN"/>
          <w:rPrChange w:id="30669" w:author="Ericsson User" w:date="2022-03-08T15:43:00Z">
            <w:rPr>
              <w:noProof w:val="0"/>
              <w:snapToGrid w:val="0"/>
              <w:lang w:eastAsia="zh-CN"/>
            </w:rPr>
          </w:rPrChange>
        </w:rPr>
        <w:t>= SEQUENCE {</w:t>
      </w:r>
    </w:p>
    <w:p w14:paraId="7B23C6AC" w14:textId="77777777" w:rsidR="004B7699" w:rsidRPr="00FF555D" w:rsidRDefault="004B7699" w:rsidP="004B7699">
      <w:pPr>
        <w:pStyle w:val="PL"/>
        <w:rPr>
          <w:noProof w:val="0"/>
          <w:snapToGrid w:val="0"/>
          <w:lang w:val="en-GB" w:eastAsia="zh-CN"/>
          <w:rPrChange w:id="30670" w:author="Ericsson User" w:date="2022-03-08T15:43:00Z">
            <w:rPr>
              <w:noProof w:val="0"/>
              <w:snapToGrid w:val="0"/>
              <w:lang w:eastAsia="zh-CN"/>
            </w:rPr>
          </w:rPrChange>
        </w:rPr>
      </w:pPr>
      <w:r w:rsidRPr="00FF555D">
        <w:rPr>
          <w:noProof w:val="0"/>
          <w:snapToGrid w:val="0"/>
          <w:lang w:val="en-GB" w:eastAsia="zh-CN"/>
          <w:rPrChange w:id="30671" w:author="Ericsson User" w:date="2022-03-08T15:43:00Z">
            <w:rPr>
              <w:noProof w:val="0"/>
              <w:snapToGrid w:val="0"/>
              <w:lang w:eastAsia="zh-CN"/>
            </w:rPr>
          </w:rPrChange>
        </w:rPr>
        <w:tab/>
        <w:t>carrierSCS</w:t>
      </w:r>
      <w:r w:rsidRPr="00FF555D">
        <w:rPr>
          <w:noProof w:val="0"/>
          <w:snapToGrid w:val="0"/>
          <w:lang w:val="en-GB" w:eastAsia="zh-CN"/>
          <w:rPrChange w:id="30672" w:author="Ericsson User" w:date="2022-03-08T15:43:00Z">
            <w:rPr>
              <w:noProof w:val="0"/>
              <w:snapToGrid w:val="0"/>
              <w:lang w:eastAsia="zh-CN"/>
            </w:rPr>
          </w:rPrChange>
        </w:rPr>
        <w:tab/>
      </w:r>
      <w:r w:rsidRPr="00FF555D">
        <w:rPr>
          <w:noProof w:val="0"/>
          <w:snapToGrid w:val="0"/>
          <w:lang w:val="en-GB" w:eastAsia="zh-CN"/>
          <w:rPrChange w:id="30673" w:author="Ericsson User" w:date="2022-03-08T15:43:00Z">
            <w:rPr>
              <w:noProof w:val="0"/>
              <w:snapToGrid w:val="0"/>
              <w:lang w:eastAsia="zh-CN"/>
            </w:rPr>
          </w:rPrChange>
        </w:rPr>
        <w:tab/>
      </w:r>
      <w:r w:rsidRPr="00FF555D">
        <w:rPr>
          <w:noProof w:val="0"/>
          <w:snapToGrid w:val="0"/>
          <w:lang w:val="en-GB" w:eastAsia="zh-CN"/>
          <w:rPrChange w:id="30674" w:author="Ericsson User" w:date="2022-03-08T15:43:00Z">
            <w:rPr>
              <w:noProof w:val="0"/>
              <w:snapToGrid w:val="0"/>
              <w:lang w:eastAsia="zh-CN"/>
            </w:rPr>
          </w:rPrChange>
        </w:rPr>
        <w:tab/>
      </w:r>
      <w:r w:rsidRPr="00FF555D">
        <w:rPr>
          <w:noProof w:val="0"/>
          <w:snapToGrid w:val="0"/>
          <w:lang w:val="en-GB" w:eastAsia="zh-CN"/>
          <w:rPrChange w:id="30675" w:author="Ericsson User" w:date="2022-03-08T15:43:00Z">
            <w:rPr>
              <w:noProof w:val="0"/>
              <w:snapToGrid w:val="0"/>
              <w:lang w:eastAsia="zh-CN"/>
            </w:rPr>
          </w:rPrChange>
        </w:rPr>
        <w:tab/>
      </w:r>
      <w:r w:rsidRPr="00FF555D">
        <w:rPr>
          <w:noProof w:val="0"/>
          <w:snapToGrid w:val="0"/>
          <w:lang w:val="en-GB" w:eastAsia="zh-CN"/>
          <w:rPrChange w:id="30676" w:author="Ericsson User" w:date="2022-03-08T15:43:00Z">
            <w:rPr>
              <w:noProof w:val="0"/>
              <w:snapToGrid w:val="0"/>
              <w:lang w:eastAsia="zh-CN"/>
            </w:rPr>
          </w:rPrChange>
        </w:rPr>
        <w:tab/>
        <w:t>NRSCS,</w:t>
      </w:r>
    </w:p>
    <w:p w14:paraId="2689C0E7" w14:textId="77777777" w:rsidR="004B7699" w:rsidRPr="00FF555D" w:rsidRDefault="004B7699" w:rsidP="004B7699">
      <w:pPr>
        <w:pStyle w:val="PL"/>
        <w:rPr>
          <w:noProof w:val="0"/>
          <w:snapToGrid w:val="0"/>
          <w:lang w:val="en-GB" w:eastAsia="zh-CN"/>
          <w:rPrChange w:id="30677" w:author="Ericsson User" w:date="2022-03-08T15:43:00Z">
            <w:rPr>
              <w:noProof w:val="0"/>
              <w:snapToGrid w:val="0"/>
              <w:lang w:eastAsia="zh-CN"/>
            </w:rPr>
          </w:rPrChange>
        </w:rPr>
      </w:pPr>
      <w:r w:rsidRPr="00FF555D">
        <w:rPr>
          <w:noProof w:val="0"/>
          <w:snapToGrid w:val="0"/>
          <w:lang w:val="en-GB" w:eastAsia="zh-CN"/>
          <w:rPrChange w:id="30678" w:author="Ericsson User" w:date="2022-03-08T15:43:00Z">
            <w:rPr>
              <w:noProof w:val="0"/>
              <w:snapToGrid w:val="0"/>
              <w:lang w:eastAsia="zh-CN"/>
            </w:rPr>
          </w:rPrChange>
        </w:rPr>
        <w:lastRenderedPageBreak/>
        <w:tab/>
        <w:t>offsetToCarrier</w:t>
      </w:r>
      <w:r w:rsidRPr="00FF555D">
        <w:rPr>
          <w:noProof w:val="0"/>
          <w:snapToGrid w:val="0"/>
          <w:lang w:val="en-GB" w:eastAsia="zh-CN"/>
          <w:rPrChange w:id="30679" w:author="Ericsson User" w:date="2022-03-08T15:43:00Z">
            <w:rPr>
              <w:noProof w:val="0"/>
              <w:snapToGrid w:val="0"/>
              <w:lang w:eastAsia="zh-CN"/>
            </w:rPr>
          </w:rPrChange>
        </w:rPr>
        <w:tab/>
      </w:r>
      <w:r w:rsidRPr="00FF555D">
        <w:rPr>
          <w:noProof w:val="0"/>
          <w:snapToGrid w:val="0"/>
          <w:lang w:val="en-GB" w:eastAsia="zh-CN"/>
          <w:rPrChange w:id="30680" w:author="Ericsson User" w:date="2022-03-08T15:43:00Z">
            <w:rPr>
              <w:noProof w:val="0"/>
              <w:snapToGrid w:val="0"/>
              <w:lang w:eastAsia="zh-CN"/>
            </w:rPr>
          </w:rPrChange>
        </w:rPr>
        <w:tab/>
      </w:r>
      <w:r w:rsidRPr="00FF555D">
        <w:rPr>
          <w:noProof w:val="0"/>
          <w:snapToGrid w:val="0"/>
          <w:lang w:val="en-GB" w:eastAsia="zh-CN"/>
          <w:rPrChange w:id="30681" w:author="Ericsson User" w:date="2022-03-08T15:43:00Z">
            <w:rPr>
              <w:noProof w:val="0"/>
              <w:snapToGrid w:val="0"/>
              <w:lang w:eastAsia="zh-CN"/>
            </w:rPr>
          </w:rPrChange>
        </w:rPr>
        <w:tab/>
      </w:r>
      <w:r w:rsidRPr="00FF555D">
        <w:rPr>
          <w:noProof w:val="0"/>
          <w:snapToGrid w:val="0"/>
          <w:lang w:val="en-GB" w:eastAsia="zh-CN"/>
          <w:rPrChange w:id="30682" w:author="Ericsson User" w:date="2022-03-08T15:43:00Z">
            <w:rPr>
              <w:noProof w:val="0"/>
              <w:snapToGrid w:val="0"/>
              <w:lang w:eastAsia="zh-CN"/>
            </w:rPr>
          </w:rPrChange>
        </w:rPr>
        <w:tab/>
      </w:r>
      <w:r w:rsidRPr="00FF555D">
        <w:rPr>
          <w:rStyle w:val="PLChar"/>
          <w:lang w:val="en-GB"/>
          <w:rPrChange w:id="30683" w:author="Ericsson User" w:date="2022-03-08T15:43:00Z">
            <w:rPr>
              <w:rStyle w:val="PLChar"/>
            </w:rPr>
          </w:rPrChange>
        </w:rPr>
        <w:t>INTEGER (0..2199, ...)</w:t>
      </w:r>
      <w:r w:rsidRPr="00FF555D">
        <w:rPr>
          <w:noProof w:val="0"/>
          <w:snapToGrid w:val="0"/>
          <w:lang w:val="en-GB" w:eastAsia="zh-CN"/>
          <w:rPrChange w:id="30684" w:author="Ericsson User" w:date="2022-03-08T15:43:00Z">
            <w:rPr>
              <w:noProof w:val="0"/>
              <w:snapToGrid w:val="0"/>
              <w:lang w:eastAsia="zh-CN"/>
            </w:rPr>
          </w:rPrChange>
        </w:rPr>
        <w:t>,</w:t>
      </w:r>
    </w:p>
    <w:p w14:paraId="0DBA20AF" w14:textId="77777777" w:rsidR="004B7699" w:rsidRPr="00FF555D" w:rsidRDefault="004B7699" w:rsidP="004B7699">
      <w:pPr>
        <w:pStyle w:val="PL"/>
        <w:rPr>
          <w:noProof w:val="0"/>
          <w:snapToGrid w:val="0"/>
          <w:lang w:val="en-GB" w:eastAsia="zh-CN"/>
          <w:rPrChange w:id="30685" w:author="Ericsson User" w:date="2022-03-08T15:43:00Z">
            <w:rPr>
              <w:noProof w:val="0"/>
              <w:snapToGrid w:val="0"/>
              <w:lang w:eastAsia="zh-CN"/>
            </w:rPr>
          </w:rPrChange>
        </w:rPr>
      </w:pPr>
      <w:r w:rsidRPr="00FF555D">
        <w:rPr>
          <w:noProof w:val="0"/>
          <w:snapToGrid w:val="0"/>
          <w:lang w:val="en-GB" w:eastAsia="zh-CN"/>
          <w:rPrChange w:id="30686" w:author="Ericsson User" w:date="2022-03-08T15:43:00Z">
            <w:rPr>
              <w:noProof w:val="0"/>
              <w:snapToGrid w:val="0"/>
              <w:lang w:eastAsia="zh-CN"/>
            </w:rPr>
          </w:rPrChange>
        </w:rPr>
        <w:tab/>
        <w:t>carrierBandwidth</w:t>
      </w:r>
      <w:r w:rsidRPr="00FF555D">
        <w:rPr>
          <w:noProof w:val="0"/>
          <w:snapToGrid w:val="0"/>
          <w:lang w:val="en-GB" w:eastAsia="zh-CN"/>
          <w:rPrChange w:id="30687" w:author="Ericsson User" w:date="2022-03-08T15:43:00Z">
            <w:rPr>
              <w:noProof w:val="0"/>
              <w:snapToGrid w:val="0"/>
              <w:lang w:eastAsia="zh-CN"/>
            </w:rPr>
          </w:rPrChange>
        </w:rPr>
        <w:tab/>
      </w:r>
      <w:r w:rsidRPr="00FF555D">
        <w:rPr>
          <w:noProof w:val="0"/>
          <w:snapToGrid w:val="0"/>
          <w:lang w:val="en-GB" w:eastAsia="zh-CN"/>
          <w:rPrChange w:id="30688" w:author="Ericsson User" w:date="2022-03-08T15:43:00Z">
            <w:rPr>
              <w:noProof w:val="0"/>
              <w:snapToGrid w:val="0"/>
              <w:lang w:eastAsia="zh-CN"/>
            </w:rPr>
          </w:rPrChange>
        </w:rPr>
        <w:tab/>
      </w:r>
      <w:r w:rsidRPr="00FF555D">
        <w:rPr>
          <w:noProof w:val="0"/>
          <w:snapToGrid w:val="0"/>
          <w:lang w:val="en-GB" w:eastAsia="zh-CN"/>
          <w:rPrChange w:id="30689" w:author="Ericsson User" w:date="2022-03-08T15:43:00Z">
            <w:rPr>
              <w:noProof w:val="0"/>
              <w:snapToGrid w:val="0"/>
              <w:lang w:eastAsia="zh-CN"/>
            </w:rPr>
          </w:rPrChange>
        </w:rPr>
        <w:tab/>
      </w:r>
      <w:r w:rsidRPr="00FF555D">
        <w:rPr>
          <w:rStyle w:val="PLChar"/>
          <w:lang w:val="en-GB"/>
          <w:rPrChange w:id="30690" w:author="Ericsson User" w:date="2022-03-08T15:43:00Z">
            <w:rPr>
              <w:rStyle w:val="PLChar"/>
            </w:rPr>
          </w:rPrChange>
        </w:rPr>
        <w:t>INTEGER (0..</w:t>
      </w:r>
      <w:r w:rsidRPr="00FF555D">
        <w:rPr>
          <w:lang w:val="en-GB"/>
          <w:rPrChange w:id="30691" w:author="Ericsson User" w:date="2022-03-08T15:43:00Z">
            <w:rPr/>
          </w:rPrChange>
        </w:rPr>
        <w:t>maxnoofPhysicalResourceBlocks</w:t>
      </w:r>
      <w:r w:rsidRPr="00FF555D">
        <w:rPr>
          <w:rStyle w:val="PLChar"/>
          <w:lang w:val="en-GB"/>
          <w:rPrChange w:id="30692" w:author="Ericsson User" w:date="2022-03-08T15:43:00Z">
            <w:rPr>
              <w:rStyle w:val="PLChar"/>
            </w:rPr>
          </w:rPrChange>
        </w:rPr>
        <w:t>, ...)</w:t>
      </w:r>
      <w:r w:rsidRPr="00FF555D">
        <w:rPr>
          <w:noProof w:val="0"/>
          <w:snapToGrid w:val="0"/>
          <w:lang w:val="en-GB" w:eastAsia="zh-CN"/>
          <w:rPrChange w:id="30693" w:author="Ericsson User" w:date="2022-03-08T15:43:00Z">
            <w:rPr>
              <w:noProof w:val="0"/>
              <w:snapToGrid w:val="0"/>
              <w:lang w:eastAsia="zh-CN"/>
            </w:rPr>
          </w:rPrChange>
        </w:rPr>
        <w:t>,</w:t>
      </w:r>
    </w:p>
    <w:p w14:paraId="388486FB" w14:textId="77777777" w:rsidR="004B7699" w:rsidRPr="00FF555D" w:rsidRDefault="004B7699" w:rsidP="004B7699">
      <w:pPr>
        <w:pStyle w:val="PL"/>
        <w:rPr>
          <w:lang w:val="en-GB"/>
          <w:rPrChange w:id="30694" w:author="Ericsson User" w:date="2022-03-08T15:43:00Z">
            <w:rPr/>
          </w:rPrChange>
        </w:rPr>
      </w:pPr>
      <w:r w:rsidRPr="00FF555D">
        <w:rPr>
          <w:lang w:val="en-GB"/>
          <w:rPrChange w:id="30695" w:author="Ericsson User" w:date="2022-03-08T15:43:00Z">
            <w:rPr/>
          </w:rPrChange>
        </w:rPr>
        <w:tab/>
        <w:t>iE-Extension</w:t>
      </w:r>
      <w:r w:rsidRPr="00FF555D">
        <w:rPr>
          <w:lang w:val="en-GB"/>
          <w:rPrChange w:id="30696" w:author="Ericsson User" w:date="2022-03-08T15:43:00Z">
            <w:rPr/>
          </w:rPrChange>
        </w:rPr>
        <w:tab/>
      </w:r>
      <w:r w:rsidRPr="00FF555D">
        <w:rPr>
          <w:lang w:val="en-GB"/>
          <w:rPrChange w:id="30697" w:author="Ericsson User" w:date="2022-03-08T15:43:00Z">
            <w:rPr/>
          </w:rPrChange>
        </w:rPr>
        <w:tab/>
      </w:r>
      <w:r w:rsidRPr="00FF555D">
        <w:rPr>
          <w:noProof w:val="0"/>
          <w:snapToGrid w:val="0"/>
          <w:lang w:val="en-GB" w:eastAsia="zh-CN"/>
          <w:rPrChange w:id="30698" w:author="Ericsson User" w:date="2022-03-08T15:43:00Z">
            <w:rPr>
              <w:noProof w:val="0"/>
              <w:snapToGrid w:val="0"/>
              <w:lang w:eastAsia="zh-CN"/>
            </w:rPr>
          </w:rPrChange>
        </w:rPr>
        <w:t>ProtocolExtensionContainer { {NRCarrierItem</w:t>
      </w:r>
      <w:r w:rsidRPr="00FF555D">
        <w:rPr>
          <w:lang w:val="en-GB"/>
          <w:rPrChange w:id="30699" w:author="Ericsson User" w:date="2022-03-08T15:43:00Z">
            <w:rPr/>
          </w:rPrChange>
        </w:rPr>
        <w:t>-ExtIEs</w:t>
      </w:r>
      <w:r w:rsidRPr="00FF555D">
        <w:rPr>
          <w:noProof w:val="0"/>
          <w:snapToGrid w:val="0"/>
          <w:lang w:val="en-GB" w:eastAsia="zh-CN"/>
          <w:rPrChange w:id="30700" w:author="Ericsson User" w:date="2022-03-08T15:43:00Z">
            <w:rPr>
              <w:noProof w:val="0"/>
              <w:snapToGrid w:val="0"/>
              <w:lang w:eastAsia="zh-CN"/>
            </w:rPr>
          </w:rPrChange>
        </w:rPr>
        <w:t xml:space="preserve">} } </w:t>
      </w:r>
      <w:r w:rsidRPr="00FF555D">
        <w:rPr>
          <w:noProof w:val="0"/>
          <w:snapToGrid w:val="0"/>
          <w:lang w:val="en-GB" w:eastAsia="zh-CN"/>
          <w:rPrChange w:id="30701" w:author="Ericsson User" w:date="2022-03-08T15:43:00Z">
            <w:rPr>
              <w:noProof w:val="0"/>
              <w:snapToGrid w:val="0"/>
              <w:lang w:eastAsia="zh-CN"/>
            </w:rPr>
          </w:rPrChange>
        </w:rPr>
        <w:tab/>
      </w:r>
      <w:r w:rsidRPr="00FF555D">
        <w:rPr>
          <w:noProof w:val="0"/>
          <w:snapToGrid w:val="0"/>
          <w:lang w:val="en-GB" w:eastAsia="zh-CN"/>
          <w:rPrChange w:id="30702" w:author="Ericsson User" w:date="2022-03-08T15:43:00Z">
            <w:rPr>
              <w:noProof w:val="0"/>
              <w:snapToGrid w:val="0"/>
              <w:lang w:eastAsia="zh-CN"/>
            </w:rPr>
          </w:rPrChange>
        </w:rPr>
        <w:tab/>
        <w:t>OPTIONAL</w:t>
      </w:r>
      <w:r w:rsidRPr="00FF555D">
        <w:rPr>
          <w:lang w:val="en-GB"/>
          <w:rPrChange w:id="30703" w:author="Ericsson User" w:date="2022-03-08T15:43:00Z">
            <w:rPr/>
          </w:rPrChange>
        </w:rPr>
        <w:t>,</w:t>
      </w:r>
    </w:p>
    <w:p w14:paraId="4F3B27DF" w14:textId="77777777" w:rsidR="004B7699" w:rsidRPr="00FF555D" w:rsidRDefault="004B7699" w:rsidP="004B7699">
      <w:pPr>
        <w:pStyle w:val="PL"/>
        <w:rPr>
          <w:lang w:val="en-GB"/>
          <w:rPrChange w:id="30704" w:author="Ericsson User" w:date="2022-03-08T15:43:00Z">
            <w:rPr/>
          </w:rPrChange>
        </w:rPr>
      </w:pPr>
      <w:r w:rsidRPr="00FF555D">
        <w:rPr>
          <w:lang w:val="en-GB"/>
          <w:rPrChange w:id="30705" w:author="Ericsson User" w:date="2022-03-08T15:43:00Z">
            <w:rPr/>
          </w:rPrChange>
        </w:rPr>
        <w:tab/>
        <w:t>...</w:t>
      </w:r>
    </w:p>
    <w:p w14:paraId="2B7563F0" w14:textId="77777777" w:rsidR="004B7699" w:rsidRPr="00FF555D" w:rsidRDefault="004B7699" w:rsidP="004B7699">
      <w:pPr>
        <w:pStyle w:val="PL"/>
        <w:rPr>
          <w:lang w:val="en-GB"/>
          <w:rPrChange w:id="30706" w:author="Ericsson User" w:date="2022-03-08T15:43:00Z">
            <w:rPr/>
          </w:rPrChange>
        </w:rPr>
      </w:pPr>
      <w:r w:rsidRPr="00FF555D">
        <w:rPr>
          <w:lang w:val="en-GB"/>
          <w:rPrChange w:id="30707" w:author="Ericsson User" w:date="2022-03-08T15:43:00Z">
            <w:rPr/>
          </w:rPrChange>
        </w:rPr>
        <w:t>}</w:t>
      </w:r>
    </w:p>
    <w:p w14:paraId="5187C46E" w14:textId="77777777" w:rsidR="004B7699" w:rsidRPr="00FF555D" w:rsidRDefault="004B7699" w:rsidP="004B7699">
      <w:pPr>
        <w:pStyle w:val="PL"/>
        <w:rPr>
          <w:lang w:val="en-GB"/>
          <w:rPrChange w:id="30708" w:author="Ericsson User" w:date="2022-03-08T15:43:00Z">
            <w:rPr/>
          </w:rPrChange>
        </w:rPr>
      </w:pPr>
    </w:p>
    <w:p w14:paraId="60878C6C" w14:textId="77777777" w:rsidR="004B7699" w:rsidRPr="00FF555D" w:rsidRDefault="004B7699" w:rsidP="004B7699">
      <w:pPr>
        <w:pStyle w:val="PL"/>
        <w:rPr>
          <w:noProof w:val="0"/>
          <w:snapToGrid w:val="0"/>
          <w:lang w:val="en-GB" w:eastAsia="zh-CN"/>
          <w:rPrChange w:id="30709" w:author="Ericsson User" w:date="2022-03-08T15:43:00Z">
            <w:rPr>
              <w:noProof w:val="0"/>
              <w:snapToGrid w:val="0"/>
              <w:lang w:eastAsia="zh-CN"/>
            </w:rPr>
          </w:rPrChange>
        </w:rPr>
      </w:pPr>
      <w:r w:rsidRPr="00FF555D">
        <w:rPr>
          <w:noProof w:val="0"/>
          <w:snapToGrid w:val="0"/>
          <w:lang w:val="en-GB" w:eastAsia="zh-CN"/>
          <w:rPrChange w:id="30710" w:author="Ericsson User" w:date="2022-03-08T15:43:00Z">
            <w:rPr>
              <w:noProof w:val="0"/>
              <w:snapToGrid w:val="0"/>
              <w:lang w:eastAsia="zh-CN"/>
            </w:rPr>
          </w:rPrChange>
        </w:rPr>
        <w:t>NRCarrierItem</w:t>
      </w:r>
      <w:r w:rsidRPr="00FF555D">
        <w:rPr>
          <w:lang w:val="en-GB"/>
          <w:rPrChange w:id="30711" w:author="Ericsson User" w:date="2022-03-08T15:43:00Z">
            <w:rPr/>
          </w:rPrChange>
        </w:rPr>
        <w:t xml:space="preserve">-ExtIEs </w:t>
      </w:r>
      <w:r w:rsidRPr="00FF555D">
        <w:rPr>
          <w:noProof w:val="0"/>
          <w:snapToGrid w:val="0"/>
          <w:lang w:val="en-GB" w:eastAsia="zh-CN"/>
          <w:rPrChange w:id="30712" w:author="Ericsson User" w:date="2022-03-08T15:43:00Z">
            <w:rPr>
              <w:noProof w:val="0"/>
              <w:snapToGrid w:val="0"/>
              <w:lang w:eastAsia="zh-CN"/>
            </w:rPr>
          </w:rPrChange>
        </w:rPr>
        <w:t>XNAP-PROTOCOL-EXTENSION ::= {</w:t>
      </w:r>
    </w:p>
    <w:p w14:paraId="4B22EA9E" w14:textId="77777777" w:rsidR="004B7699" w:rsidRPr="00FF555D" w:rsidRDefault="004B7699" w:rsidP="004B7699">
      <w:pPr>
        <w:pStyle w:val="PL"/>
        <w:rPr>
          <w:noProof w:val="0"/>
          <w:snapToGrid w:val="0"/>
          <w:lang w:val="en-GB" w:eastAsia="zh-CN"/>
          <w:rPrChange w:id="30713" w:author="Ericsson User" w:date="2022-03-08T15:43:00Z">
            <w:rPr>
              <w:noProof w:val="0"/>
              <w:snapToGrid w:val="0"/>
              <w:lang w:eastAsia="zh-CN"/>
            </w:rPr>
          </w:rPrChange>
        </w:rPr>
      </w:pPr>
      <w:r w:rsidRPr="00FF555D">
        <w:rPr>
          <w:noProof w:val="0"/>
          <w:snapToGrid w:val="0"/>
          <w:lang w:val="en-GB" w:eastAsia="zh-CN"/>
          <w:rPrChange w:id="30714" w:author="Ericsson User" w:date="2022-03-08T15:43:00Z">
            <w:rPr>
              <w:noProof w:val="0"/>
              <w:snapToGrid w:val="0"/>
              <w:lang w:eastAsia="zh-CN"/>
            </w:rPr>
          </w:rPrChange>
        </w:rPr>
        <w:tab/>
        <w:t>...</w:t>
      </w:r>
    </w:p>
    <w:p w14:paraId="158F9202" w14:textId="77777777" w:rsidR="004B7699" w:rsidRPr="00FF555D" w:rsidRDefault="004B7699" w:rsidP="004B7699">
      <w:pPr>
        <w:pStyle w:val="PL"/>
        <w:rPr>
          <w:lang w:val="en-GB" w:eastAsia="zh-CN"/>
          <w:rPrChange w:id="30715" w:author="Ericsson User" w:date="2022-03-08T15:43:00Z">
            <w:rPr>
              <w:lang w:eastAsia="zh-CN"/>
            </w:rPr>
          </w:rPrChange>
        </w:rPr>
      </w:pPr>
      <w:r w:rsidRPr="00FF555D">
        <w:rPr>
          <w:noProof w:val="0"/>
          <w:snapToGrid w:val="0"/>
          <w:lang w:val="en-GB" w:eastAsia="zh-CN"/>
          <w:rPrChange w:id="30716" w:author="Ericsson User" w:date="2022-03-08T15:43:00Z">
            <w:rPr>
              <w:noProof w:val="0"/>
              <w:snapToGrid w:val="0"/>
              <w:lang w:eastAsia="zh-CN"/>
            </w:rPr>
          </w:rPrChange>
        </w:rPr>
        <w:t>}</w:t>
      </w:r>
    </w:p>
    <w:p w14:paraId="3FE10BB4" w14:textId="77777777" w:rsidR="004B7699" w:rsidRPr="00FF555D" w:rsidRDefault="004B7699" w:rsidP="004B7699">
      <w:pPr>
        <w:pStyle w:val="PL"/>
        <w:rPr>
          <w:lang w:val="en-GB"/>
          <w:rPrChange w:id="30717" w:author="Ericsson User" w:date="2022-03-08T15:43:00Z">
            <w:rPr/>
          </w:rPrChange>
        </w:rPr>
      </w:pPr>
    </w:p>
    <w:p w14:paraId="378ABBFA" w14:textId="77777777" w:rsidR="004B7699" w:rsidRPr="00FF555D" w:rsidRDefault="004B7699" w:rsidP="004B7699">
      <w:pPr>
        <w:pStyle w:val="PL"/>
        <w:rPr>
          <w:lang w:val="en-GB" w:eastAsia="zh-CN"/>
          <w:rPrChange w:id="30718" w:author="Ericsson User" w:date="2022-03-08T15:43:00Z">
            <w:rPr>
              <w:lang w:eastAsia="zh-CN"/>
            </w:rPr>
          </w:rPrChange>
        </w:rPr>
      </w:pPr>
      <w:r w:rsidRPr="00FF555D">
        <w:rPr>
          <w:noProof w:val="0"/>
          <w:snapToGrid w:val="0"/>
          <w:lang w:val="en-GB" w:eastAsia="zh-CN"/>
          <w:rPrChange w:id="30719" w:author="Ericsson User" w:date="2022-03-08T15:43:00Z">
            <w:rPr>
              <w:noProof w:val="0"/>
              <w:snapToGrid w:val="0"/>
              <w:lang w:eastAsia="zh-CN"/>
            </w:rPr>
          </w:rPrChange>
        </w:rPr>
        <w:t>NRCellPRACHConfig ::= OCTET STRING</w:t>
      </w:r>
    </w:p>
    <w:p w14:paraId="605A3983" w14:textId="77777777" w:rsidR="004B7699" w:rsidRPr="00FF555D" w:rsidRDefault="004B7699" w:rsidP="004B7699">
      <w:pPr>
        <w:pStyle w:val="PL"/>
        <w:rPr>
          <w:lang w:val="en-GB"/>
          <w:rPrChange w:id="30720" w:author="Ericsson User" w:date="2022-03-08T15:43:00Z">
            <w:rPr/>
          </w:rPrChange>
        </w:rPr>
      </w:pPr>
    </w:p>
    <w:p w14:paraId="005D52AD" w14:textId="77777777" w:rsidR="004B7699" w:rsidRPr="00FF555D" w:rsidRDefault="004B7699" w:rsidP="004B7699">
      <w:pPr>
        <w:pStyle w:val="PL"/>
        <w:rPr>
          <w:lang w:val="en-GB"/>
          <w:rPrChange w:id="30721" w:author="Ericsson User" w:date="2022-03-08T15:43:00Z">
            <w:rPr/>
          </w:rPrChange>
        </w:rPr>
      </w:pPr>
    </w:p>
    <w:p w14:paraId="17396289" w14:textId="77777777" w:rsidR="004B7699" w:rsidRPr="00FF555D" w:rsidRDefault="004B7699" w:rsidP="004B7699">
      <w:pPr>
        <w:pStyle w:val="PL"/>
        <w:rPr>
          <w:lang w:val="en-GB"/>
          <w:rPrChange w:id="30722" w:author="Ericsson User" w:date="2022-03-08T15:43:00Z">
            <w:rPr/>
          </w:rPrChange>
        </w:rPr>
      </w:pPr>
      <w:r w:rsidRPr="00FF555D">
        <w:rPr>
          <w:lang w:val="en-GB"/>
          <w:rPrChange w:id="30723" w:author="Ericsson User" w:date="2022-03-08T15:43:00Z">
            <w:rPr/>
          </w:rPrChange>
        </w:rPr>
        <w:t>NG-RAN-Cell-Identity</w:t>
      </w:r>
      <w:bookmarkEnd w:id="30630"/>
      <w:r w:rsidRPr="00FF555D">
        <w:rPr>
          <w:lang w:val="en-GB"/>
          <w:rPrChange w:id="30724" w:author="Ericsson User" w:date="2022-03-08T15:43:00Z">
            <w:rPr/>
          </w:rPrChange>
        </w:rPr>
        <w:t xml:space="preserve"> ::= CHOICE {</w:t>
      </w:r>
    </w:p>
    <w:p w14:paraId="0F85D147" w14:textId="77777777" w:rsidR="004B7699" w:rsidRPr="00FF555D" w:rsidRDefault="004B7699" w:rsidP="004B7699">
      <w:pPr>
        <w:pStyle w:val="PL"/>
        <w:rPr>
          <w:lang w:val="en-GB"/>
          <w:rPrChange w:id="30725" w:author="Ericsson User" w:date="2022-03-08T15:43:00Z">
            <w:rPr/>
          </w:rPrChange>
        </w:rPr>
      </w:pPr>
      <w:r w:rsidRPr="00FF555D">
        <w:rPr>
          <w:lang w:val="en-GB"/>
          <w:rPrChange w:id="30726" w:author="Ericsson User" w:date="2022-03-08T15:43:00Z">
            <w:rPr/>
          </w:rPrChange>
        </w:rPr>
        <w:tab/>
        <w:t>nr</w:t>
      </w:r>
      <w:r w:rsidRPr="00FF555D">
        <w:rPr>
          <w:lang w:val="en-GB"/>
          <w:rPrChange w:id="30727" w:author="Ericsson User" w:date="2022-03-08T15:43:00Z">
            <w:rPr/>
          </w:rPrChange>
        </w:rPr>
        <w:tab/>
      </w:r>
      <w:r w:rsidRPr="00FF555D">
        <w:rPr>
          <w:lang w:val="en-GB"/>
          <w:rPrChange w:id="30728" w:author="Ericsson User" w:date="2022-03-08T15:43:00Z">
            <w:rPr/>
          </w:rPrChange>
        </w:rPr>
        <w:tab/>
      </w:r>
      <w:r w:rsidRPr="00FF555D">
        <w:rPr>
          <w:lang w:val="en-GB"/>
          <w:rPrChange w:id="30729" w:author="Ericsson User" w:date="2022-03-08T15:43:00Z">
            <w:rPr/>
          </w:rPrChange>
        </w:rPr>
        <w:tab/>
      </w:r>
      <w:r w:rsidRPr="00FF555D">
        <w:rPr>
          <w:lang w:val="en-GB"/>
          <w:rPrChange w:id="30730" w:author="Ericsson User" w:date="2022-03-08T15:43:00Z">
            <w:rPr/>
          </w:rPrChange>
        </w:rPr>
        <w:tab/>
      </w:r>
      <w:r w:rsidRPr="00FF555D">
        <w:rPr>
          <w:lang w:val="en-GB"/>
          <w:rPrChange w:id="30731" w:author="Ericsson User" w:date="2022-03-08T15:43:00Z">
            <w:rPr/>
          </w:rPrChange>
        </w:rPr>
        <w:tab/>
      </w:r>
      <w:r w:rsidRPr="00FF555D">
        <w:rPr>
          <w:lang w:val="en-GB"/>
          <w:rPrChange w:id="30732" w:author="Ericsson User" w:date="2022-03-08T15:43:00Z">
            <w:rPr/>
          </w:rPrChange>
        </w:rPr>
        <w:tab/>
        <w:t>NR-Cell-Identity,</w:t>
      </w:r>
    </w:p>
    <w:p w14:paraId="1BBA58C8" w14:textId="77777777" w:rsidR="004B7699" w:rsidRPr="00FF555D" w:rsidRDefault="004B7699" w:rsidP="004B7699">
      <w:pPr>
        <w:pStyle w:val="PL"/>
        <w:rPr>
          <w:lang w:val="en-GB"/>
          <w:rPrChange w:id="30733" w:author="Ericsson User" w:date="2022-03-08T15:43:00Z">
            <w:rPr/>
          </w:rPrChange>
        </w:rPr>
      </w:pPr>
      <w:r w:rsidRPr="00FF555D">
        <w:rPr>
          <w:lang w:val="en-GB"/>
          <w:rPrChange w:id="30734" w:author="Ericsson User" w:date="2022-03-08T15:43:00Z">
            <w:rPr/>
          </w:rPrChange>
        </w:rPr>
        <w:tab/>
        <w:t>e-utra</w:t>
      </w:r>
      <w:r w:rsidRPr="00FF555D">
        <w:rPr>
          <w:lang w:val="en-GB"/>
          <w:rPrChange w:id="30735" w:author="Ericsson User" w:date="2022-03-08T15:43:00Z">
            <w:rPr/>
          </w:rPrChange>
        </w:rPr>
        <w:tab/>
      </w:r>
      <w:r w:rsidRPr="00FF555D">
        <w:rPr>
          <w:lang w:val="en-GB"/>
          <w:rPrChange w:id="30736" w:author="Ericsson User" w:date="2022-03-08T15:43:00Z">
            <w:rPr/>
          </w:rPrChange>
        </w:rPr>
        <w:tab/>
      </w:r>
      <w:r w:rsidRPr="00FF555D">
        <w:rPr>
          <w:lang w:val="en-GB"/>
          <w:rPrChange w:id="30737" w:author="Ericsson User" w:date="2022-03-08T15:43:00Z">
            <w:rPr/>
          </w:rPrChange>
        </w:rPr>
        <w:tab/>
      </w:r>
      <w:r w:rsidRPr="00FF555D">
        <w:rPr>
          <w:lang w:val="en-GB"/>
          <w:rPrChange w:id="30738" w:author="Ericsson User" w:date="2022-03-08T15:43:00Z">
            <w:rPr/>
          </w:rPrChange>
        </w:rPr>
        <w:tab/>
      </w:r>
      <w:r w:rsidRPr="00FF555D">
        <w:rPr>
          <w:lang w:val="en-GB"/>
          <w:rPrChange w:id="30739" w:author="Ericsson User" w:date="2022-03-08T15:43:00Z">
            <w:rPr/>
          </w:rPrChange>
        </w:rPr>
        <w:tab/>
        <w:t>E-UTRA-Cell-Identity,</w:t>
      </w:r>
    </w:p>
    <w:p w14:paraId="56ECC156" w14:textId="77777777" w:rsidR="004B7699" w:rsidRPr="00FF555D" w:rsidRDefault="004B7699" w:rsidP="004B7699">
      <w:pPr>
        <w:pStyle w:val="PL"/>
        <w:rPr>
          <w:lang w:val="en-GB"/>
          <w:rPrChange w:id="30740" w:author="Ericsson User" w:date="2022-03-08T15:43:00Z">
            <w:rPr/>
          </w:rPrChange>
        </w:rPr>
      </w:pPr>
      <w:r w:rsidRPr="00FF555D">
        <w:rPr>
          <w:lang w:val="en-GB"/>
          <w:rPrChange w:id="30741" w:author="Ericsson User" w:date="2022-03-08T15:43:00Z">
            <w:rPr/>
          </w:rPrChange>
        </w:rPr>
        <w:tab/>
        <w:t>choice-extension</w:t>
      </w:r>
      <w:r w:rsidRPr="00FF555D">
        <w:rPr>
          <w:lang w:val="en-GB"/>
          <w:rPrChange w:id="30742" w:author="Ericsson User" w:date="2022-03-08T15:43:00Z">
            <w:rPr/>
          </w:rPrChange>
        </w:rPr>
        <w:tab/>
      </w:r>
      <w:r w:rsidRPr="00FF555D">
        <w:rPr>
          <w:lang w:val="en-GB"/>
          <w:rPrChange w:id="30743" w:author="Ericsson User" w:date="2022-03-08T15:43:00Z">
            <w:rPr/>
          </w:rPrChange>
        </w:rPr>
        <w:tab/>
        <w:t>ProtocolIE-Single-Container</w:t>
      </w:r>
      <w:r w:rsidRPr="00FF555D">
        <w:rPr>
          <w:noProof w:val="0"/>
          <w:snapToGrid w:val="0"/>
          <w:lang w:val="en-GB" w:eastAsia="zh-CN"/>
          <w:rPrChange w:id="30744" w:author="Ericsson User" w:date="2022-03-08T15:43:00Z">
            <w:rPr>
              <w:noProof w:val="0"/>
              <w:snapToGrid w:val="0"/>
              <w:lang w:eastAsia="zh-CN"/>
            </w:rPr>
          </w:rPrChange>
        </w:rPr>
        <w:t xml:space="preserve"> { {</w:t>
      </w:r>
      <w:r w:rsidRPr="00FF555D">
        <w:rPr>
          <w:lang w:val="en-GB"/>
          <w:rPrChange w:id="30745" w:author="Ericsson User" w:date="2022-03-08T15:43:00Z">
            <w:rPr/>
          </w:rPrChange>
        </w:rPr>
        <w:t>NG-RAN-Cell-Identity-Ext</w:t>
      </w:r>
      <w:r w:rsidRPr="00FF555D">
        <w:rPr>
          <w:noProof w:val="0"/>
          <w:snapToGrid w:val="0"/>
          <w:lang w:val="en-GB" w:eastAsia="zh-CN"/>
          <w:rPrChange w:id="30746" w:author="Ericsson User" w:date="2022-03-08T15:43:00Z">
            <w:rPr>
              <w:noProof w:val="0"/>
              <w:snapToGrid w:val="0"/>
              <w:lang w:eastAsia="zh-CN"/>
            </w:rPr>
          </w:rPrChange>
        </w:rPr>
        <w:t>IEs} }</w:t>
      </w:r>
    </w:p>
    <w:p w14:paraId="53C1D3A3" w14:textId="77777777" w:rsidR="004B7699" w:rsidRPr="00FF555D" w:rsidRDefault="004B7699" w:rsidP="004B7699">
      <w:pPr>
        <w:pStyle w:val="PL"/>
        <w:rPr>
          <w:lang w:val="en-GB"/>
          <w:rPrChange w:id="30747" w:author="Ericsson User" w:date="2022-03-08T15:43:00Z">
            <w:rPr/>
          </w:rPrChange>
        </w:rPr>
      </w:pPr>
      <w:r w:rsidRPr="00FF555D">
        <w:rPr>
          <w:lang w:val="en-GB"/>
          <w:rPrChange w:id="30748" w:author="Ericsson User" w:date="2022-03-08T15:43:00Z">
            <w:rPr/>
          </w:rPrChange>
        </w:rPr>
        <w:t>}</w:t>
      </w:r>
    </w:p>
    <w:p w14:paraId="4DE0F46C" w14:textId="77777777" w:rsidR="004B7699" w:rsidRPr="00FF555D" w:rsidRDefault="004B7699" w:rsidP="004B7699">
      <w:pPr>
        <w:pStyle w:val="PL"/>
        <w:rPr>
          <w:lang w:val="en-GB"/>
          <w:rPrChange w:id="30749" w:author="Ericsson User" w:date="2022-03-08T15:43:00Z">
            <w:rPr/>
          </w:rPrChange>
        </w:rPr>
      </w:pPr>
    </w:p>
    <w:p w14:paraId="4A0DB5C4" w14:textId="77777777" w:rsidR="004B7699" w:rsidRPr="00FF555D" w:rsidRDefault="004B7699" w:rsidP="004B7699">
      <w:pPr>
        <w:pStyle w:val="PL"/>
        <w:rPr>
          <w:noProof w:val="0"/>
          <w:snapToGrid w:val="0"/>
          <w:lang w:val="en-GB" w:eastAsia="zh-CN"/>
          <w:rPrChange w:id="30750" w:author="Ericsson User" w:date="2022-03-08T15:43:00Z">
            <w:rPr>
              <w:noProof w:val="0"/>
              <w:snapToGrid w:val="0"/>
              <w:lang w:eastAsia="zh-CN"/>
            </w:rPr>
          </w:rPrChange>
        </w:rPr>
      </w:pPr>
      <w:r w:rsidRPr="00FF555D">
        <w:rPr>
          <w:lang w:val="en-GB"/>
          <w:rPrChange w:id="30751" w:author="Ericsson User" w:date="2022-03-08T15:43:00Z">
            <w:rPr/>
          </w:rPrChange>
        </w:rPr>
        <w:t xml:space="preserve">NG-RAN-Cell-Identity-ExtIEs </w:t>
      </w:r>
      <w:r w:rsidRPr="00FF555D">
        <w:rPr>
          <w:noProof w:val="0"/>
          <w:snapToGrid w:val="0"/>
          <w:lang w:val="en-GB" w:eastAsia="zh-CN"/>
          <w:rPrChange w:id="30752" w:author="Ericsson User" w:date="2022-03-08T15:43:00Z">
            <w:rPr>
              <w:noProof w:val="0"/>
              <w:snapToGrid w:val="0"/>
              <w:lang w:eastAsia="zh-CN"/>
            </w:rPr>
          </w:rPrChange>
        </w:rPr>
        <w:t>XNAP-PROTOCOL-IES ::= {</w:t>
      </w:r>
    </w:p>
    <w:p w14:paraId="0B02F493" w14:textId="77777777" w:rsidR="004B7699" w:rsidRPr="00FF555D" w:rsidRDefault="004B7699" w:rsidP="004B7699">
      <w:pPr>
        <w:pStyle w:val="PL"/>
        <w:rPr>
          <w:noProof w:val="0"/>
          <w:snapToGrid w:val="0"/>
          <w:lang w:val="en-GB" w:eastAsia="zh-CN"/>
          <w:rPrChange w:id="30753" w:author="Ericsson User" w:date="2022-03-08T15:43:00Z">
            <w:rPr>
              <w:noProof w:val="0"/>
              <w:snapToGrid w:val="0"/>
              <w:lang w:eastAsia="zh-CN"/>
            </w:rPr>
          </w:rPrChange>
        </w:rPr>
      </w:pPr>
      <w:r w:rsidRPr="00FF555D">
        <w:rPr>
          <w:noProof w:val="0"/>
          <w:snapToGrid w:val="0"/>
          <w:lang w:val="en-GB" w:eastAsia="zh-CN"/>
          <w:rPrChange w:id="30754" w:author="Ericsson User" w:date="2022-03-08T15:43:00Z">
            <w:rPr>
              <w:noProof w:val="0"/>
              <w:snapToGrid w:val="0"/>
              <w:lang w:eastAsia="zh-CN"/>
            </w:rPr>
          </w:rPrChange>
        </w:rPr>
        <w:tab/>
        <w:t>...</w:t>
      </w:r>
    </w:p>
    <w:p w14:paraId="0B6D731D" w14:textId="77777777" w:rsidR="004B7699" w:rsidRPr="00FF555D" w:rsidRDefault="004B7699" w:rsidP="004B7699">
      <w:pPr>
        <w:pStyle w:val="PL"/>
        <w:rPr>
          <w:noProof w:val="0"/>
          <w:snapToGrid w:val="0"/>
          <w:lang w:val="en-GB" w:eastAsia="zh-CN"/>
          <w:rPrChange w:id="30755" w:author="Ericsson User" w:date="2022-03-08T15:43:00Z">
            <w:rPr>
              <w:noProof w:val="0"/>
              <w:snapToGrid w:val="0"/>
              <w:lang w:eastAsia="zh-CN"/>
            </w:rPr>
          </w:rPrChange>
        </w:rPr>
      </w:pPr>
      <w:r w:rsidRPr="00FF555D">
        <w:rPr>
          <w:noProof w:val="0"/>
          <w:snapToGrid w:val="0"/>
          <w:lang w:val="en-GB" w:eastAsia="zh-CN"/>
          <w:rPrChange w:id="30756" w:author="Ericsson User" w:date="2022-03-08T15:43:00Z">
            <w:rPr>
              <w:noProof w:val="0"/>
              <w:snapToGrid w:val="0"/>
              <w:lang w:eastAsia="zh-CN"/>
            </w:rPr>
          </w:rPrChange>
        </w:rPr>
        <w:t>}</w:t>
      </w:r>
    </w:p>
    <w:p w14:paraId="00E5CC7F" w14:textId="77777777" w:rsidR="004B7699" w:rsidRPr="00FF555D" w:rsidRDefault="004B7699" w:rsidP="004B7699">
      <w:pPr>
        <w:pStyle w:val="PL"/>
        <w:rPr>
          <w:lang w:val="en-GB"/>
          <w:rPrChange w:id="30757" w:author="Ericsson User" w:date="2022-03-08T15:43:00Z">
            <w:rPr/>
          </w:rPrChange>
        </w:rPr>
      </w:pPr>
    </w:p>
    <w:p w14:paraId="0AE2D704" w14:textId="77777777" w:rsidR="004B7699" w:rsidRPr="00FF555D" w:rsidRDefault="004B7699" w:rsidP="004B7699">
      <w:pPr>
        <w:pStyle w:val="PL"/>
        <w:rPr>
          <w:lang w:val="en-GB"/>
          <w:rPrChange w:id="30758" w:author="Ericsson User" w:date="2022-03-08T15:43:00Z">
            <w:rPr/>
          </w:rPrChange>
        </w:rPr>
      </w:pPr>
    </w:p>
    <w:p w14:paraId="3B5F74BE" w14:textId="77777777" w:rsidR="004B7699" w:rsidRPr="00FF555D" w:rsidRDefault="004B7699" w:rsidP="004B7699">
      <w:pPr>
        <w:pStyle w:val="PL"/>
        <w:rPr>
          <w:lang w:val="en-GB"/>
          <w:rPrChange w:id="30759" w:author="Ericsson User" w:date="2022-03-08T15:43:00Z">
            <w:rPr/>
          </w:rPrChange>
        </w:rPr>
      </w:pPr>
      <w:r w:rsidRPr="00FF555D">
        <w:rPr>
          <w:lang w:val="en-GB"/>
          <w:rPrChange w:id="30760" w:author="Ericsson User" w:date="2022-03-08T15:43:00Z">
            <w:rPr/>
          </w:rPrChange>
        </w:rPr>
        <w:t>NG-RAN-CellPCI ::= CHOICE {</w:t>
      </w:r>
    </w:p>
    <w:p w14:paraId="580E7C85" w14:textId="77777777" w:rsidR="004B7699" w:rsidRPr="00FF555D" w:rsidRDefault="004B7699" w:rsidP="004B7699">
      <w:pPr>
        <w:pStyle w:val="PL"/>
        <w:rPr>
          <w:lang w:val="en-GB"/>
          <w:rPrChange w:id="30761" w:author="Ericsson User" w:date="2022-03-08T15:43:00Z">
            <w:rPr/>
          </w:rPrChange>
        </w:rPr>
      </w:pPr>
      <w:r w:rsidRPr="00FF555D">
        <w:rPr>
          <w:lang w:val="en-GB"/>
          <w:rPrChange w:id="30762" w:author="Ericsson User" w:date="2022-03-08T15:43:00Z">
            <w:rPr/>
          </w:rPrChange>
        </w:rPr>
        <w:tab/>
        <w:t>nr</w:t>
      </w:r>
      <w:r w:rsidRPr="00FF555D">
        <w:rPr>
          <w:lang w:val="en-GB"/>
          <w:rPrChange w:id="30763" w:author="Ericsson User" w:date="2022-03-08T15:43:00Z">
            <w:rPr/>
          </w:rPrChange>
        </w:rPr>
        <w:tab/>
      </w:r>
      <w:r w:rsidRPr="00FF555D">
        <w:rPr>
          <w:lang w:val="en-GB"/>
          <w:rPrChange w:id="30764" w:author="Ericsson User" w:date="2022-03-08T15:43:00Z">
            <w:rPr/>
          </w:rPrChange>
        </w:rPr>
        <w:tab/>
      </w:r>
      <w:r w:rsidRPr="00FF555D">
        <w:rPr>
          <w:lang w:val="en-GB"/>
          <w:rPrChange w:id="30765" w:author="Ericsson User" w:date="2022-03-08T15:43:00Z">
            <w:rPr/>
          </w:rPrChange>
        </w:rPr>
        <w:tab/>
      </w:r>
      <w:r w:rsidRPr="00FF555D">
        <w:rPr>
          <w:lang w:val="en-GB"/>
          <w:rPrChange w:id="30766" w:author="Ericsson User" w:date="2022-03-08T15:43:00Z">
            <w:rPr/>
          </w:rPrChange>
        </w:rPr>
        <w:tab/>
      </w:r>
      <w:r w:rsidRPr="00FF555D">
        <w:rPr>
          <w:lang w:val="en-GB"/>
          <w:rPrChange w:id="30767" w:author="Ericsson User" w:date="2022-03-08T15:43:00Z">
            <w:rPr/>
          </w:rPrChange>
        </w:rPr>
        <w:tab/>
        <w:t>NRPCI,</w:t>
      </w:r>
    </w:p>
    <w:p w14:paraId="3ECBD43B" w14:textId="77777777" w:rsidR="004B7699" w:rsidRPr="00FF555D" w:rsidRDefault="004B7699" w:rsidP="004B7699">
      <w:pPr>
        <w:pStyle w:val="PL"/>
        <w:rPr>
          <w:lang w:val="en-GB"/>
          <w:rPrChange w:id="30768" w:author="Ericsson User" w:date="2022-03-08T15:43:00Z">
            <w:rPr/>
          </w:rPrChange>
        </w:rPr>
      </w:pPr>
      <w:r w:rsidRPr="00FF555D">
        <w:rPr>
          <w:lang w:val="en-GB"/>
          <w:rPrChange w:id="30769" w:author="Ericsson User" w:date="2022-03-08T15:43:00Z">
            <w:rPr/>
          </w:rPrChange>
        </w:rPr>
        <w:tab/>
        <w:t>e-utra</w:t>
      </w:r>
      <w:r w:rsidRPr="00FF555D">
        <w:rPr>
          <w:lang w:val="en-GB"/>
          <w:rPrChange w:id="30770" w:author="Ericsson User" w:date="2022-03-08T15:43:00Z">
            <w:rPr/>
          </w:rPrChange>
        </w:rPr>
        <w:tab/>
      </w:r>
      <w:r w:rsidRPr="00FF555D">
        <w:rPr>
          <w:lang w:val="en-GB"/>
          <w:rPrChange w:id="30771" w:author="Ericsson User" w:date="2022-03-08T15:43:00Z">
            <w:rPr/>
          </w:rPrChange>
        </w:rPr>
        <w:tab/>
      </w:r>
      <w:r w:rsidRPr="00FF555D">
        <w:rPr>
          <w:lang w:val="en-GB"/>
          <w:rPrChange w:id="30772" w:author="Ericsson User" w:date="2022-03-08T15:43:00Z">
            <w:rPr/>
          </w:rPrChange>
        </w:rPr>
        <w:tab/>
      </w:r>
      <w:r w:rsidRPr="00FF555D">
        <w:rPr>
          <w:lang w:val="en-GB"/>
          <w:rPrChange w:id="30773" w:author="Ericsson User" w:date="2022-03-08T15:43:00Z">
            <w:rPr/>
          </w:rPrChange>
        </w:rPr>
        <w:tab/>
        <w:t>E-UTRAPCI,</w:t>
      </w:r>
    </w:p>
    <w:p w14:paraId="2C99B413" w14:textId="77777777" w:rsidR="004B7699" w:rsidRPr="00FF555D" w:rsidRDefault="004B7699" w:rsidP="004B7699">
      <w:pPr>
        <w:pStyle w:val="PL"/>
        <w:rPr>
          <w:snapToGrid w:val="0"/>
          <w:lang w:val="en-GB"/>
          <w:rPrChange w:id="30774" w:author="Ericsson User" w:date="2022-03-08T15:43:00Z">
            <w:rPr>
              <w:snapToGrid w:val="0"/>
            </w:rPr>
          </w:rPrChange>
        </w:rPr>
      </w:pPr>
      <w:r w:rsidRPr="00FF555D">
        <w:rPr>
          <w:snapToGrid w:val="0"/>
          <w:lang w:val="en-GB"/>
          <w:rPrChange w:id="30775" w:author="Ericsson User" w:date="2022-03-08T15:43:00Z">
            <w:rPr>
              <w:snapToGrid w:val="0"/>
            </w:rPr>
          </w:rPrChange>
        </w:rPr>
        <w:tab/>
        <w:t>choice-extension</w:t>
      </w:r>
      <w:r w:rsidRPr="00FF555D">
        <w:rPr>
          <w:snapToGrid w:val="0"/>
          <w:lang w:val="en-GB"/>
          <w:rPrChange w:id="30776" w:author="Ericsson User" w:date="2022-03-08T15:43:00Z">
            <w:rPr>
              <w:snapToGrid w:val="0"/>
            </w:rPr>
          </w:rPrChange>
        </w:rPr>
        <w:tab/>
      </w:r>
      <w:r w:rsidRPr="00FF555D">
        <w:rPr>
          <w:lang w:val="en-GB"/>
          <w:rPrChange w:id="30777" w:author="Ericsson User" w:date="2022-03-08T15:43:00Z">
            <w:rPr/>
          </w:rPrChange>
        </w:rPr>
        <w:t>ProtocolIE-Single-Container</w:t>
      </w:r>
      <w:r w:rsidRPr="00FF555D">
        <w:rPr>
          <w:snapToGrid w:val="0"/>
          <w:lang w:val="en-GB"/>
          <w:rPrChange w:id="30778" w:author="Ericsson User" w:date="2022-03-08T15:43:00Z">
            <w:rPr>
              <w:snapToGrid w:val="0"/>
            </w:rPr>
          </w:rPrChange>
        </w:rPr>
        <w:t xml:space="preserve"> { {</w:t>
      </w:r>
      <w:r w:rsidRPr="00FF555D">
        <w:rPr>
          <w:lang w:val="en-GB"/>
          <w:rPrChange w:id="30779" w:author="Ericsson User" w:date="2022-03-08T15:43:00Z">
            <w:rPr/>
          </w:rPrChange>
        </w:rPr>
        <w:t>NG-RAN-CellPCI</w:t>
      </w:r>
      <w:r w:rsidRPr="00FF555D">
        <w:rPr>
          <w:snapToGrid w:val="0"/>
          <w:lang w:val="en-GB"/>
          <w:rPrChange w:id="30780" w:author="Ericsson User" w:date="2022-03-08T15:43:00Z">
            <w:rPr>
              <w:snapToGrid w:val="0"/>
            </w:rPr>
          </w:rPrChange>
        </w:rPr>
        <w:t>-ExtIEs} }</w:t>
      </w:r>
    </w:p>
    <w:p w14:paraId="1F9E122C" w14:textId="77777777" w:rsidR="004B7699" w:rsidRPr="00FF555D" w:rsidRDefault="004B7699" w:rsidP="004B7699">
      <w:pPr>
        <w:pStyle w:val="PL"/>
        <w:rPr>
          <w:snapToGrid w:val="0"/>
          <w:lang w:val="en-GB"/>
          <w:rPrChange w:id="30781" w:author="Ericsson User" w:date="2022-03-08T15:43:00Z">
            <w:rPr>
              <w:snapToGrid w:val="0"/>
            </w:rPr>
          </w:rPrChange>
        </w:rPr>
      </w:pPr>
      <w:r w:rsidRPr="00FF555D">
        <w:rPr>
          <w:snapToGrid w:val="0"/>
          <w:lang w:val="en-GB"/>
          <w:rPrChange w:id="30782" w:author="Ericsson User" w:date="2022-03-08T15:43:00Z">
            <w:rPr>
              <w:snapToGrid w:val="0"/>
            </w:rPr>
          </w:rPrChange>
        </w:rPr>
        <w:t>}</w:t>
      </w:r>
    </w:p>
    <w:p w14:paraId="0E2BF096" w14:textId="77777777" w:rsidR="004B7699" w:rsidRPr="00FF555D" w:rsidRDefault="004B7699" w:rsidP="004B7699">
      <w:pPr>
        <w:pStyle w:val="PL"/>
        <w:rPr>
          <w:snapToGrid w:val="0"/>
          <w:lang w:val="en-GB"/>
          <w:rPrChange w:id="30783" w:author="Ericsson User" w:date="2022-03-08T15:43:00Z">
            <w:rPr>
              <w:snapToGrid w:val="0"/>
            </w:rPr>
          </w:rPrChange>
        </w:rPr>
      </w:pPr>
    </w:p>
    <w:p w14:paraId="46B972B9" w14:textId="77777777" w:rsidR="004B7699" w:rsidRPr="00FF555D" w:rsidRDefault="004B7699" w:rsidP="004B7699">
      <w:pPr>
        <w:pStyle w:val="PL"/>
        <w:rPr>
          <w:snapToGrid w:val="0"/>
          <w:lang w:val="en-GB"/>
          <w:rPrChange w:id="30784" w:author="Ericsson User" w:date="2022-03-08T15:43:00Z">
            <w:rPr>
              <w:snapToGrid w:val="0"/>
            </w:rPr>
          </w:rPrChange>
        </w:rPr>
      </w:pPr>
      <w:r w:rsidRPr="00FF555D">
        <w:rPr>
          <w:lang w:val="en-GB"/>
          <w:rPrChange w:id="30785" w:author="Ericsson User" w:date="2022-03-08T15:43:00Z">
            <w:rPr/>
          </w:rPrChange>
        </w:rPr>
        <w:t>NG-RAN-CellPCI</w:t>
      </w:r>
      <w:r w:rsidRPr="00FF555D">
        <w:rPr>
          <w:snapToGrid w:val="0"/>
          <w:lang w:val="en-GB"/>
          <w:rPrChange w:id="30786" w:author="Ericsson User" w:date="2022-03-08T15:43:00Z">
            <w:rPr>
              <w:snapToGrid w:val="0"/>
            </w:rPr>
          </w:rPrChange>
        </w:rPr>
        <w:t>-ExtIEs XNAP-PROTOCOL-IES ::= {</w:t>
      </w:r>
    </w:p>
    <w:p w14:paraId="537300F1" w14:textId="77777777" w:rsidR="004B7699" w:rsidRPr="00FF555D" w:rsidRDefault="004B7699" w:rsidP="004B7699">
      <w:pPr>
        <w:pStyle w:val="PL"/>
        <w:rPr>
          <w:snapToGrid w:val="0"/>
          <w:lang w:val="en-GB"/>
          <w:rPrChange w:id="30787" w:author="Ericsson User" w:date="2022-03-08T15:43:00Z">
            <w:rPr>
              <w:snapToGrid w:val="0"/>
            </w:rPr>
          </w:rPrChange>
        </w:rPr>
      </w:pPr>
      <w:r w:rsidRPr="00FF555D">
        <w:rPr>
          <w:snapToGrid w:val="0"/>
          <w:lang w:val="en-GB"/>
          <w:rPrChange w:id="30788" w:author="Ericsson User" w:date="2022-03-08T15:43:00Z">
            <w:rPr>
              <w:snapToGrid w:val="0"/>
            </w:rPr>
          </w:rPrChange>
        </w:rPr>
        <w:tab/>
        <w:t>...</w:t>
      </w:r>
    </w:p>
    <w:p w14:paraId="7DF8004E" w14:textId="77777777" w:rsidR="004B7699" w:rsidRPr="00FF555D" w:rsidRDefault="004B7699" w:rsidP="004B7699">
      <w:pPr>
        <w:pStyle w:val="PL"/>
        <w:rPr>
          <w:snapToGrid w:val="0"/>
          <w:lang w:val="en-GB"/>
          <w:rPrChange w:id="30789" w:author="Ericsson User" w:date="2022-03-08T15:43:00Z">
            <w:rPr>
              <w:snapToGrid w:val="0"/>
            </w:rPr>
          </w:rPrChange>
        </w:rPr>
      </w:pPr>
      <w:r w:rsidRPr="00FF555D">
        <w:rPr>
          <w:snapToGrid w:val="0"/>
          <w:lang w:val="en-GB"/>
          <w:rPrChange w:id="30790" w:author="Ericsson User" w:date="2022-03-08T15:43:00Z">
            <w:rPr>
              <w:snapToGrid w:val="0"/>
            </w:rPr>
          </w:rPrChange>
        </w:rPr>
        <w:t>}</w:t>
      </w:r>
    </w:p>
    <w:p w14:paraId="2E30999D" w14:textId="77777777" w:rsidR="004B7699" w:rsidRPr="00FF555D" w:rsidRDefault="004B7699" w:rsidP="004B7699">
      <w:pPr>
        <w:pStyle w:val="PL"/>
        <w:rPr>
          <w:lang w:val="en-GB"/>
          <w:rPrChange w:id="30791" w:author="Ericsson User" w:date="2022-03-08T15:43:00Z">
            <w:rPr/>
          </w:rPrChange>
        </w:rPr>
      </w:pPr>
    </w:p>
    <w:p w14:paraId="1981D775" w14:textId="77777777" w:rsidR="004B7699" w:rsidRPr="00FF555D" w:rsidRDefault="004B7699" w:rsidP="004B7699">
      <w:pPr>
        <w:pStyle w:val="PL"/>
        <w:rPr>
          <w:lang w:val="en-GB"/>
          <w:rPrChange w:id="30792" w:author="Ericsson User" w:date="2022-03-08T15:43:00Z">
            <w:rPr/>
          </w:rPrChange>
        </w:rPr>
      </w:pPr>
    </w:p>
    <w:p w14:paraId="2533588E" w14:textId="77777777" w:rsidR="004B7699" w:rsidRPr="00FF555D" w:rsidRDefault="004B7699" w:rsidP="004B7699">
      <w:pPr>
        <w:pStyle w:val="PL"/>
        <w:rPr>
          <w:lang w:val="en-GB"/>
          <w:rPrChange w:id="30793" w:author="Ericsson User" w:date="2022-03-08T15:43:00Z">
            <w:rPr/>
          </w:rPrChange>
        </w:rPr>
      </w:pPr>
      <w:bookmarkStart w:id="30794" w:name="_Hlk513550371"/>
      <w:r w:rsidRPr="00FF555D">
        <w:rPr>
          <w:rFonts w:eastAsia="Batang"/>
          <w:lang w:val="en-GB"/>
          <w:rPrChange w:id="30795" w:author="Ericsson User" w:date="2022-03-08T15:43:00Z">
            <w:rPr>
              <w:rFonts w:eastAsia="Batang"/>
            </w:rPr>
          </w:rPrChange>
        </w:rPr>
        <w:t xml:space="preserve">NG-RANnodeUEXnAPID </w:t>
      </w:r>
      <w:bookmarkEnd w:id="30794"/>
      <w:r w:rsidRPr="00FF555D">
        <w:rPr>
          <w:rFonts w:eastAsia="Batang"/>
          <w:lang w:val="en-GB"/>
          <w:rPrChange w:id="30796" w:author="Ericsson User" w:date="2022-03-08T15:43:00Z">
            <w:rPr>
              <w:rFonts w:eastAsia="Batang"/>
            </w:rPr>
          </w:rPrChange>
        </w:rPr>
        <w:t>::= INTEGER (0..</w:t>
      </w:r>
      <w:r w:rsidRPr="00FF555D">
        <w:rPr>
          <w:lang w:val="en-GB"/>
          <w:rPrChange w:id="30797" w:author="Ericsson User" w:date="2022-03-08T15:43:00Z">
            <w:rPr/>
          </w:rPrChange>
        </w:rPr>
        <w:t xml:space="preserve"> </w:t>
      </w:r>
      <w:r w:rsidRPr="00FF555D">
        <w:rPr>
          <w:rFonts w:eastAsia="Batang"/>
          <w:lang w:val="en-GB"/>
          <w:rPrChange w:id="30798" w:author="Ericsson User" w:date="2022-03-08T15:43:00Z">
            <w:rPr>
              <w:rFonts w:eastAsia="Batang"/>
            </w:rPr>
          </w:rPrChange>
        </w:rPr>
        <w:t>4294967295)</w:t>
      </w:r>
    </w:p>
    <w:p w14:paraId="3DD90A24" w14:textId="77777777" w:rsidR="004B7699" w:rsidRPr="00FF555D" w:rsidRDefault="004B7699" w:rsidP="004B7699">
      <w:pPr>
        <w:pStyle w:val="PL"/>
        <w:rPr>
          <w:lang w:val="en-GB"/>
          <w:rPrChange w:id="30799" w:author="Ericsson User" w:date="2022-03-08T15:43:00Z">
            <w:rPr/>
          </w:rPrChange>
        </w:rPr>
      </w:pPr>
    </w:p>
    <w:p w14:paraId="4A66D6A7" w14:textId="77777777" w:rsidR="004B7699" w:rsidRPr="00FF555D" w:rsidRDefault="004B7699" w:rsidP="004B7699">
      <w:pPr>
        <w:pStyle w:val="PL"/>
        <w:rPr>
          <w:lang w:val="en-GB"/>
          <w:rPrChange w:id="30800" w:author="Ericsson User" w:date="2022-03-08T15:43:00Z">
            <w:rPr/>
          </w:rPrChange>
        </w:rPr>
      </w:pPr>
    </w:p>
    <w:p w14:paraId="66459AC2" w14:textId="77777777" w:rsidR="004B7699" w:rsidRPr="00FF555D" w:rsidRDefault="004B7699" w:rsidP="004B7699">
      <w:pPr>
        <w:pStyle w:val="PL"/>
        <w:rPr>
          <w:rFonts w:eastAsia="DengXian"/>
          <w:lang w:val="en-GB" w:eastAsia="zh-CN"/>
          <w:rPrChange w:id="30801" w:author="Ericsson User" w:date="2022-03-08T15:43:00Z">
            <w:rPr>
              <w:rFonts w:eastAsia="DengXian"/>
              <w:lang w:eastAsia="zh-CN"/>
            </w:rPr>
          </w:rPrChange>
        </w:rPr>
      </w:pPr>
      <w:bookmarkStart w:id="30802" w:name="_Hlk515425589"/>
      <w:r w:rsidRPr="00FF555D">
        <w:rPr>
          <w:lang w:val="en-GB" w:eastAsia="ja-JP"/>
          <w:rPrChange w:id="30803" w:author="Ericsson User" w:date="2022-03-08T15:43:00Z">
            <w:rPr>
              <w:lang w:eastAsia="ja-JP"/>
            </w:rPr>
          </w:rPrChange>
        </w:rPr>
        <w:t>NumberofActiveUEs</w:t>
      </w:r>
      <w:r w:rsidRPr="00FF555D">
        <w:rPr>
          <w:rFonts w:eastAsia="DengXian" w:cs="Courier New"/>
          <w:snapToGrid w:val="0"/>
          <w:lang w:val="en-GB" w:eastAsia="zh-CN"/>
          <w:rPrChange w:id="30804" w:author="Ericsson User" w:date="2022-03-08T15:43:00Z">
            <w:rPr>
              <w:rFonts w:eastAsia="DengXian" w:cs="Courier New"/>
              <w:snapToGrid w:val="0"/>
              <w:lang w:eastAsia="zh-CN"/>
            </w:rPr>
          </w:rPrChange>
        </w:rPr>
        <w:t xml:space="preserve">::= </w:t>
      </w:r>
      <w:r w:rsidRPr="00FF555D">
        <w:rPr>
          <w:lang w:val="en-GB" w:eastAsia="ja-JP"/>
          <w:rPrChange w:id="30805" w:author="Ericsson User" w:date="2022-03-08T15:43:00Z">
            <w:rPr>
              <w:lang w:eastAsia="ja-JP"/>
            </w:rPr>
          </w:rPrChange>
        </w:rPr>
        <w:t>INTEGER(0..16777215, ...)</w:t>
      </w:r>
    </w:p>
    <w:p w14:paraId="174EF95E" w14:textId="77777777" w:rsidR="004B7699" w:rsidRPr="00FF555D" w:rsidRDefault="004B7699" w:rsidP="004B7699">
      <w:pPr>
        <w:pStyle w:val="PL"/>
        <w:rPr>
          <w:lang w:val="en-GB"/>
          <w:rPrChange w:id="30806" w:author="Ericsson User" w:date="2022-03-08T15:43:00Z">
            <w:rPr/>
          </w:rPrChange>
        </w:rPr>
      </w:pPr>
    </w:p>
    <w:p w14:paraId="4BC14C69" w14:textId="77777777" w:rsidR="004B7699" w:rsidRPr="00FF555D" w:rsidRDefault="004B7699" w:rsidP="004B7699">
      <w:pPr>
        <w:pStyle w:val="PL"/>
        <w:rPr>
          <w:lang w:val="en-GB"/>
          <w:rPrChange w:id="30807" w:author="Ericsson User" w:date="2022-03-08T15:43:00Z">
            <w:rPr/>
          </w:rPrChange>
        </w:rPr>
      </w:pPr>
    </w:p>
    <w:p w14:paraId="519D3A00" w14:textId="77777777" w:rsidR="004B7699" w:rsidRPr="00FF555D" w:rsidRDefault="004B7699" w:rsidP="004B7699">
      <w:pPr>
        <w:pStyle w:val="PL"/>
        <w:rPr>
          <w:rFonts w:eastAsia="DengXian"/>
          <w:lang w:val="en-GB" w:eastAsia="zh-CN"/>
          <w:rPrChange w:id="30808" w:author="Ericsson User" w:date="2022-03-08T15:43:00Z">
            <w:rPr>
              <w:rFonts w:eastAsia="DengXian"/>
              <w:lang w:eastAsia="zh-CN"/>
            </w:rPr>
          </w:rPrChange>
        </w:rPr>
      </w:pPr>
      <w:r w:rsidRPr="00FF555D">
        <w:rPr>
          <w:lang w:val="en-GB" w:eastAsia="ja-JP"/>
          <w:rPrChange w:id="30809" w:author="Ericsson User" w:date="2022-03-08T15:43:00Z">
            <w:rPr>
              <w:lang w:eastAsia="ja-JP"/>
            </w:rPr>
          </w:rPrChange>
        </w:rPr>
        <w:t xml:space="preserve">NoofRRCConnections </w:t>
      </w:r>
      <w:r w:rsidRPr="00FF555D">
        <w:rPr>
          <w:rFonts w:eastAsia="DengXian" w:cs="Courier New"/>
          <w:snapToGrid w:val="0"/>
          <w:lang w:val="en-GB" w:eastAsia="zh-CN"/>
          <w:rPrChange w:id="30810" w:author="Ericsson User" w:date="2022-03-08T15:43:00Z">
            <w:rPr>
              <w:rFonts w:eastAsia="DengXian" w:cs="Courier New"/>
              <w:snapToGrid w:val="0"/>
              <w:lang w:eastAsia="zh-CN"/>
            </w:rPr>
          </w:rPrChange>
        </w:rPr>
        <w:t xml:space="preserve">::= INTEGER </w:t>
      </w:r>
      <w:r w:rsidRPr="00FF555D">
        <w:rPr>
          <w:lang w:val="en-GB" w:eastAsia="ja-JP"/>
          <w:rPrChange w:id="30811" w:author="Ericsson User" w:date="2022-03-08T15:43:00Z">
            <w:rPr>
              <w:lang w:eastAsia="ja-JP"/>
            </w:rPr>
          </w:rPrChange>
        </w:rPr>
        <w:t>(1..65536,...)</w:t>
      </w:r>
    </w:p>
    <w:p w14:paraId="17C6F462" w14:textId="77777777" w:rsidR="004B7699" w:rsidRPr="00FF555D" w:rsidRDefault="004B7699" w:rsidP="004B7699">
      <w:pPr>
        <w:pStyle w:val="PL"/>
        <w:rPr>
          <w:lang w:val="en-GB"/>
          <w:rPrChange w:id="30812" w:author="Ericsson User" w:date="2022-03-08T15:43:00Z">
            <w:rPr/>
          </w:rPrChange>
        </w:rPr>
      </w:pPr>
    </w:p>
    <w:p w14:paraId="469A1A09" w14:textId="77777777" w:rsidR="004B7699" w:rsidRPr="00FF555D" w:rsidRDefault="004B7699" w:rsidP="004B7699">
      <w:pPr>
        <w:pStyle w:val="PL"/>
        <w:rPr>
          <w:lang w:val="en-GB"/>
          <w:rPrChange w:id="30813" w:author="Ericsson User" w:date="2022-03-08T15:43:00Z">
            <w:rPr/>
          </w:rPrChange>
        </w:rPr>
      </w:pPr>
    </w:p>
    <w:p w14:paraId="20E59B38" w14:textId="77777777" w:rsidR="004B7699" w:rsidRPr="00FF555D" w:rsidRDefault="004B7699" w:rsidP="004B7699">
      <w:pPr>
        <w:pStyle w:val="PL"/>
        <w:rPr>
          <w:rStyle w:val="PLChar"/>
          <w:lang w:val="en-GB"/>
          <w:rPrChange w:id="30814" w:author="Ericsson User" w:date="2022-03-08T15:43:00Z">
            <w:rPr>
              <w:rStyle w:val="PLChar"/>
            </w:rPr>
          </w:rPrChange>
        </w:rPr>
      </w:pPr>
      <w:r w:rsidRPr="00FF555D">
        <w:rPr>
          <w:rStyle w:val="PLChar"/>
          <w:lang w:val="en-GB"/>
          <w:rPrChange w:id="30815" w:author="Ericsson User" w:date="2022-03-08T15:43:00Z">
            <w:rPr>
              <w:rStyle w:val="PLChar"/>
            </w:rPr>
          </w:rPrChange>
        </w:rPr>
        <w:t>N</w:t>
      </w:r>
      <w:bookmarkStart w:id="30816" w:name="_Hlk513546616"/>
      <w:r w:rsidRPr="00FF555D">
        <w:rPr>
          <w:rStyle w:val="PLChar"/>
          <w:lang w:val="en-GB"/>
          <w:rPrChange w:id="30817" w:author="Ericsson User" w:date="2022-03-08T15:43:00Z">
            <w:rPr>
              <w:rStyle w:val="PLChar"/>
            </w:rPr>
          </w:rPrChange>
        </w:rPr>
        <w:t>onDynamic5QIDescriptor</w:t>
      </w:r>
      <w:bookmarkEnd w:id="30802"/>
      <w:bookmarkEnd w:id="30816"/>
      <w:r w:rsidRPr="00FF555D">
        <w:rPr>
          <w:rStyle w:val="PLChar"/>
          <w:lang w:val="en-GB"/>
          <w:rPrChange w:id="30818" w:author="Ericsson User" w:date="2022-03-08T15:43:00Z">
            <w:rPr>
              <w:rStyle w:val="PLChar"/>
            </w:rPr>
          </w:rPrChange>
        </w:rPr>
        <w:t xml:space="preserve"> ::= SEQUENCE {</w:t>
      </w:r>
    </w:p>
    <w:p w14:paraId="238085EB" w14:textId="77777777" w:rsidR="004B7699" w:rsidRPr="00FF555D" w:rsidRDefault="004B7699" w:rsidP="004B7699">
      <w:pPr>
        <w:pStyle w:val="PL"/>
        <w:rPr>
          <w:rStyle w:val="PLChar"/>
          <w:lang w:val="en-GB"/>
          <w:rPrChange w:id="30819" w:author="Ericsson User" w:date="2022-03-08T15:43:00Z">
            <w:rPr>
              <w:rStyle w:val="PLChar"/>
            </w:rPr>
          </w:rPrChange>
        </w:rPr>
      </w:pPr>
      <w:r w:rsidRPr="00FF555D">
        <w:rPr>
          <w:rStyle w:val="PLChar"/>
          <w:lang w:val="en-GB"/>
          <w:rPrChange w:id="30820" w:author="Ericsson User" w:date="2022-03-08T15:43:00Z">
            <w:rPr>
              <w:rStyle w:val="PLChar"/>
            </w:rPr>
          </w:rPrChange>
        </w:rPr>
        <w:tab/>
        <w:t>fiveQI</w:t>
      </w:r>
      <w:r w:rsidRPr="00FF555D">
        <w:rPr>
          <w:rStyle w:val="PLChar"/>
          <w:lang w:val="en-GB"/>
          <w:rPrChange w:id="30821" w:author="Ericsson User" w:date="2022-03-08T15:43:00Z">
            <w:rPr>
              <w:rStyle w:val="PLChar"/>
            </w:rPr>
          </w:rPrChange>
        </w:rPr>
        <w:tab/>
      </w:r>
      <w:r w:rsidRPr="00FF555D">
        <w:rPr>
          <w:rStyle w:val="PLChar"/>
          <w:lang w:val="en-GB"/>
          <w:rPrChange w:id="30822" w:author="Ericsson User" w:date="2022-03-08T15:43:00Z">
            <w:rPr>
              <w:rStyle w:val="PLChar"/>
            </w:rPr>
          </w:rPrChange>
        </w:rPr>
        <w:tab/>
      </w:r>
      <w:r w:rsidRPr="00FF555D">
        <w:rPr>
          <w:rStyle w:val="PLChar"/>
          <w:lang w:val="en-GB"/>
          <w:rPrChange w:id="30823" w:author="Ericsson User" w:date="2022-03-08T15:43:00Z">
            <w:rPr>
              <w:rStyle w:val="PLChar"/>
            </w:rPr>
          </w:rPrChange>
        </w:rPr>
        <w:tab/>
      </w:r>
      <w:r w:rsidRPr="00FF555D">
        <w:rPr>
          <w:rStyle w:val="PLChar"/>
          <w:lang w:val="en-GB"/>
          <w:rPrChange w:id="30824" w:author="Ericsson User" w:date="2022-03-08T15:43:00Z">
            <w:rPr>
              <w:rStyle w:val="PLChar"/>
            </w:rPr>
          </w:rPrChange>
        </w:rPr>
        <w:tab/>
      </w:r>
      <w:r w:rsidRPr="00FF555D">
        <w:rPr>
          <w:rStyle w:val="PLChar"/>
          <w:lang w:val="en-GB"/>
          <w:rPrChange w:id="30825" w:author="Ericsson User" w:date="2022-03-08T15:43:00Z">
            <w:rPr>
              <w:rStyle w:val="PLChar"/>
            </w:rPr>
          </w:rPrChange>
        </w:rPr>
        <w:tab/>
      </w:r>
      <w:r w:rsidRPr="00FF555D">
        <w:rPr>
          <w:rStyle w:val="PLChar"/>
          <w:lang w:val="en-GB"/>
          <w:rPrChange w:id="30826" w:author="Ericsson User" w:date="2022-03-08T15:43:00Z">
            <w:rPr>
              <w:rStyle w:val="PLChar"/>
            </w:rPr>
          </w:rPrChange>
        </w:rPr>
        <w:tab/>
        <w:t>FiveQI,</w:t>
      </w:r>
    </w:p>
    <w:p w14:paraId="149E424B" w14:textId="77777777" w:rsidR="004B7699" w:rsidRPr="00FF555D" w:rsidRDefault="004B7699" w:rsidP="004B7699">
      <w:pPr>
        <w:pStyle w:val="PL"/>
        <w:rPr>
          <w:rStyle w:val="PLChar"/>
          <w:lang w:val="en-GB"/>
          <w:rPrChange w:id="30827" w:author="Ericsson User" w:date="2022-03-08T15:43:00Z">
            <w:rPr>
              <w:rStyle w:val="PLChar"/>
            </w:rPr>
          </w:rPrChange>
        </w:rPr>
      </w:pPr>
      <w:r w:rsidRPr="00FF555D">
        <w:rPr>
          <w:rStyle w:val="PLChar"/>
          <w:lang w:val="en-GB"/>
          <w:rPrChange w:id="30828" w:author="Ericsson User" w:date="2022-03-08T15:43:00Z">
            <w:rPr>
              <w:rStyle w:val="PLChar"/>
            </w:rPr>
          </w:rPrChange>
        </w:rPr>
        <w:tab/>
        <w:t>priorityLevelQoS</w:t>
      </w:r>
      <w:r w:rsidRPr="00FF555D">
        <w:rPr>
          <w:rStyle w:val="PLChar"/>
          <w:lang w:val="en-GB"/>
          <w:rPrChange w:id="30829" w:author="Ericsson User" w:date="2022-03-08T15:43:00Z">
            <w:rPr>
              <w:rStyle w:val="PLChar"/>
            </w:rPr>
          </w:rPrChange>
        </w:rPr>
        <w:tab/>
      </w:r>
      <w:r w:rsidRPr="00FF555D">
        <w:rPr>
          <w:rStyle w:val="PLChar"/>
          <w:lang w:val="en-GB"/>
          <w:rPrChange w:id="30830" w:author="Ericsson User" w:date="2022-03-08T15:43:00Z">
            <w:rPr>
              <w:rStyle w:val="PLChar"/>
            </w:rPr>
          </w:rPrChange>
        </w:rPr>
        <w:tab/>
      </w:r>
      <w:r w:rsidRPr="00FF555D">
        <w:rPr>
          <w:rStyle w:val="PLChar"/>
          <w:lang w:val="en-GB"/>
          <w:rPrChange w:id="30831" w:author="Ericsson User" w:date="2022-03-08T15:43:00Z">
            <w:rPr>
              <w:rStyle w:val="PLChar"/>
            </w:rPr>
          </w:rPrChange>
        </w:rPr>
        <w:tab/>
        <w:t>PriorityLevelQoS</w:t>
      </w:r>
      <w:r w:rsidRPr="00FF555D">
        <w:rPr>
          <w:rStyle w:val="PLChar"/>
          <w:lang w:val="en-GB"/>
          <w:rPrChange w:id="30832" w:author="Ericsson User" w:date="2022-03-08T15:43:00Z">
            <w:rPr>
              <w:rStyle w:val="PLChar"/>
            </w:rPr>
          </w:rPrChange>
        </w:rPr>
        <w:tab/>
      </w:r>
      <w:r w:rsidRPr="00FF555D">
        <w:rPr>
          <w:rStyle w:val="PLChar"/>
          <w:lang w:val="en-GB"/>
          <w:rPrChange w:id="30833" w:author="Ericsson User" w:date="2022-03-08T15:43:00Z">
            <w:rPr>
              <w:rStyle w:val="PLChar"/>
            </w:rPr>
          </w:rPrChange>
        </w:rPr>
        <w:tab/>
      </w:r>
      <w:r w:rsidRPr="00FF555D">
        <w:rPr>
          <w:rStyle w:val="PLChar"/>
          <w:lang w:val="en-GB"/>
          <w:rPrChange w:id="30834" w:author="Ericsson User" w:date="2022-03-08T15:43:00Z">
            <w:rPr>
              <w:rStyle w:val="PLChar"/>
            </w:rPr>
          </w:rPrChange>
        </w:rPr>
        <w:tab/>
      </w:r>
      <w:r w:rsidRPr="00FF555D">
        <w:rPr>
          <w:rStyle w:val="PLChar"/>
          <w:lang w:val="en-GB"/>
          <w:rPrChange w:id="30835" w:author="Ericsson User" w:date="2022-03-08T15:43:00Z">
            <w:rPr>
              <w:rStyle w:val="PLChar"/>
            </w:rPr>
          </w:rPrChange>
        </w:rPr>
        <w:tab/>
      </w:r>
      <w:r w:rsidRPr="00FF555D">
        <w:rPr>
          <w:rStyle w:val="PLChar"/>
          <w:lang w:val="en-GB"/>
          <w:rPrChange w:id="30836" w:author="Ericsson User" w:date="2022-03-08T15:43:00Z">
            <w:rPr>
              <w:rStyle w:val="PLChar"/>
            </w:rPr>
          </w:rPrChange>
        </w:rPr>
        <w:tab/>
      </w:r>
      <w:r w:rsidRPr="00FF555D">
        <w:rPr>
          <w:rStyle w:val="PLChar"/>
          <w:lang w:val="en-GB"/>
          <w:rPrChange w:id="30837" w:author="Ericsson User" w:date="2022-03-08T15:43:00Z">
            <w:rPr>
              <w:rStyle w:val="PLChar"/>
            </w:rPr>
          </w:rPrChange>
        </w:rPr>
        <w:tab/>
      </w:r>
      <w:r w:rsidRPr="00FF555D">
        <w:rPr>
          <w:rStyle w:val="PLChar"/>
          <w:lang w:val="en-GB"/>
          <w:rPrChange w:id="30838" w:author="Ericsson User" w:date="2022-03-08T15:43:00Z">
            <w:rPr>
              <w:rStyle w:val="PLChar"/>
            </w:rPr>
          </w:rPrChange>
        </w:rPr>
        <w:tab/>
      </w:r>
      <w:r w:rsidRPr="00FF555D">
        <w:rPr>
          <w:rStyle w:val="PLChar"/>
          <w:lang w:val="en-GB"/>
          <w:rPrChange w:id="30839" w:author="Ericsson User" w:date="2022-03-08T15:43:00Z">
            <w:rPr>
              <w:rStyle w:val="PLChar"/>
            </w:rPr>
          </w:rPrChange>
        </w:rPr>
        <w:tab/>
      </w:r>
      <w:r w:rsidRPr="00FF555D">
        <w:rPr>
          <w:rStyle w:val="PLChar"/>
          <w:lang w:val="en-GB"/>
          <w:rPrChange w:id="30840" w:author="Ericsson User" w:date="2022-03-08T15:43:00Z">
            <w:rPr>
              <w:rStyle w:val="PLChar"/>
            </w:rPr>
          </w:rPrChange>
        </w:rPr>
        <w:tab/>
      </w:r>
      <w:r w:rsidRPr="00FF555D">
        <w:rPr>
          <w:rStyle w:val="PLChar"/>
          <w:lang w:val="en-GB"/>
          <w:rPrChange w:id="30841" w:author="Ericsson User" w:date="2022-03-08T15:43:00Z">
            <w:rPr>
              <w:rStyle w:val="PLChar"/>
            </w:rPr>
          </w:rPrChange>
        </w:rPr>
        <w:tab/>
      </w:r>
      <w:r w:rsidRPr="00FF555D">
        <w:rPr>
          <w:rStyle w:val="PLChar"/>
          <w:lang w:val="en-GB"/>
          <w:rPrChange w:id="30842" w:author="Ericsson User" w:date="2022-03-08T15:43:00Z">
            <w:rPr>
              <w:rStyle w:val="PLChar"/>
            </w:rPr>
          </w:rPrChange>
        </w:rPr>
        <w:tab/>
      </w:r>
      <w:r w:rsidRPr="00FF555D">
        <w:rPr>
          <w:rStyle w:val="PLChar"/>
          <w:lang w:val="en-GB"/>
          <w:rPrChange w:id="30843" w:author="Ericsson User" w:date="2022-03-08T15:43:00Z">
            <w:rPr>
              <w:rStyle w:val="PLChar"/>
            </w:rPr>
          </w:rPrChange>
        </w:rPr>
        <w:tab/>
      </w:r>
      <w:r w:rsidRPr="00FF555D">
        <w:rPr>
          <w:rStyle w:val="PLChar"/>
          <w:lang w:val="en-GB"/>
          <w:rPrChange w:id="30844" w:author="Ericsson User" w:date="2022-03-08T15:43:00Z">
            <w:rPr>
              <w:rStyle w:val="PLChar"/>
            </w:rPr>
          </w:rPrChange>
        </w:rPr>
        <w:tab/>
        <w:t>OPTIONAL,</w:t>
      </w:r>
    </w:p>
    <w:p w14:paraId="1661FA62" w14:textId="77777777" w:rsidR="004B7699" w:rsidRPr="00FF555D" w:rsidRDefault="004B7699" w:rsidP="004B7699">
      <w:pPr>
        <w:pStyle w:val="PL"/>
        <w:rPr>
          <w:rStyle w:val="PLChar"/>
          <w:lang w:val="en-GB"/>
          <w:rPrChange w:id="30845" w:author="Ericsson User" w:date="2022-03-08T15:43:00Z">
            <w:rPr>
              <w:rStyle w:val="PLChar"/>
            </w:rPr>
          </w:rPrChange>
        </w:rPr>
      </w:pPr>
      <w:r w:rsidRPr="00FF555D">
        <w:rPr>
          <w:rStyle w:val="PLChar"/>
          <w:lang w:val="en-GB"/>
          <w:rPrChange w:id="30846" w:author="Ericsson User" w:date="2022-03-08T15:43:00Z">
            <w:rPr>
              <w:rStyle w:val="PLChar"/>
            </w:rPr>
          </w:rPrChange>
        </w:rPr>
        <w:tab/>
        <w:t>averagingWindow</w:t>
      </w:r>
      <w:r w:rsidRPr="00FF555D">
        <w:rPr>
          <w:rStyle w:val="PLChar"/>
          <w:lang w:val="en-GB"/>
          <w:rPrChange w:id="30847" w:author="Ericsson User" w:date="2022-03-08T15:43:00Z">
            <w:rPr>
              <w:rStyle w:val="PLChar"/>
            </w:rPr>
          </w:rPrChange>
        </w:rPr>
        <w:tab/>
      </w:r>
      <w:r w:rsidRPr="00FF555D">
        <w:rPr>
          <w:rStyle w:val="PLChar"/>
          <w:lang w:val="en-GB"/>
          <w:rPrChange w:id="30848" w:author="Ericsson User" w:date="2022-03-08T15:43:00Z">
            <w:rPr>
              <w:rStyle w:val="PLChar"/>
            </w:rPr>
          </w:rPrChange>
        </w:rPr>
        <w:tab/>
      </w:r>
      <w:r w:rsidRPr="00FF555D">
        <w:rPr>
          <w:rStyle w:val="PLChar"/>
          <w:lang w:val="en-GB"/>
          <w:rPrChange w:id="30849" w:author="Ericsson User" w:date="2022-03-08T15:43:00Z">
            <w:rPr>
              <w:rStyle w:val="PLChar"/>
            </w:rPr>
          </w:rPrChange>
        </w:rPr>
        <w:tab/>
      </w:r>
      <w:r w:rsidRPr="00FF555D">
        <w:rPr>
          <w:rStyle w:val="PLChar"/>
          <w:lang w:val="en-GB"/>
          <w:rPrChange w:id="30850" w:author="Ericsson User" w:date="2022-03-08T15:43:00Z">
            <w:rPr>
              <w:rStyle w:val="PLChar"/>
            </w:rPr>
          </w:rPrChange>
        </w:rPr>
        <w:tab/>
        <w:t>AveragingWindow</w:t>
      </w:r>
      <w:r w:rsidRPr="00FF555D">
        <w:rPr>
          <w:rStyle w:val="PLChar"/>
          <w:lang w:val="en-GB"/>
          <w:rPrChange w:id="30851" w:author="Ericsson User" w:date="2022-03-08T15:43:00Z">
            <w:rPr>
              <w:rStyle w:val="PLChar"/>
            </w:rPr>
          </w:rPrChange>
        </w:rPr>
        <w:tab/>
      </w:r>
      <w:r w:rsidRPr="00FF555D">
        <w:rPr>
          <w:rStyle w:val="PLChar"/>
          <w:lang w:val="en-GB"/>
          <w:rPrChange w:id="30852" w:author="Ericsson User" w:date="2022-03-08T15:43:00Z">
            <w:rPr>
              <w:rStyle w:val="PLChar"/>
            </w:rPr>
          </w:rPrChange>
        </w:rPr>
        <w:tab/>
      </w:r>
      <w:r w:rsidRPr="00FF555D">
        <w:rPr>
          <w:rStyle w:val="PLChar"/>
          <w:lang w:val="en-GB"/>
          <w:rPrChange w:id="30853" w:author="Ericsson User" w:date="2022-03-08T15:43:00Z">
            <w:rPr>
              <w:rStyle w:val="PLChar"/>
            </w:rPr>
          </w:rPrChange>
        </w:rPr>
        <w:tab/>
      </w:r>
      <w:r w:rsidRPr="00FF555D">
        <w:rPr>
          <w:rStyle w:val="PLChar"/>
          <w:lang w:val="en-GB"/>
          <w:rPrChange w:id="30854" w:author="Ericsson User" w:date="2022-03-08T15:43:00Z">
            <w:rPr>
              <w:rStyle w:val="PLChar"/>
            </w:rPr>
          </w:rPrChange>
        </w:rPr>
        <w:tab/>
      </w:r>
      <w:r w:rsidRPr="00FF555D">
        <w:rPr>
          <w:rStyle w:val="PLChar"/>
          <w:lang w:val="en-GB"/>
          <w:rPrChange w:id="30855" w:author="Ericsson User" w:date="2022-03-08T15:43:00Z">
            <w:rPr>
              <w:rStyle w:val="PLChar"/>
            </w:rPr>
          </w:rPrChange>
        </w:rPr>
        <w:tab/>
      </w:r>
      <w:r w:rsidRPr="00FF555D">
        <w:rPr>
          <w:rStyle w:val="PLChar"/>
          <w:lang w:val="en-GB"/>
          <w:rPrChange w:id="30856" w:author="Ericsson User" w:date="2022-03-08T15:43:00Z">
            <w:rPr>
              <w:rStyle w:val="PLChar"/>
            </w:rPr>
          </w:rPrChange>
        </w:rPr>
        <w:tab/>
      </w:r>
      <w:r w:rsidRPr="00FF555D">
        <w:rPr>
          <w:rStyle w:val="PLChar"/>
          <w:lang w:val="en-GB"/>
          <w:rPrChange w:id="30857" w:author="Ericsson User" w:date="2022-03-08T15:43:00Z">
            <w:rPr>
              <w:rStyle w:val="PLChar"/>
            </w:rPr>
          </w:rPrChange>
        </w:rPr>
        <w:tab/>
      </w:r>
      <w:r w:rsidRPr="00FF555D">
        <w:rPr>
          <w:rStyle w:val="PLChar"/>
          <w:lang w:val="en-GB"/>
          <w:rPrChange w:id="30858" w:author="Ericsson User" w:date="2022-03-08T15:43:00Z">
            <w:rPr>
              <w:rStyle w:val="PLChar"/>
            </w:rPr>
          </w:rPrChange>
        </w:rPr>
        <w:tab/>
      </w:r>
      <w:r w:rsidRPr="00FF555D">
        <w:rPr>
          <w:rStyle w:val="PLChar"/>
          <w:lang w:val="en-GB"/>
          <w:rPrChange w:id="30859" w:author="Ericsson User" w:date="2022-03-08T15:43:00Z">
            <w:rPr>
              <w:rStyle w:val="PLChar"/>
            </w:rPr>
          </w:rPrChange>
        </w:rPr>
        <w:tab/>
      </w:r>
      <w:r w:rsidRPr="00FF555D">
        <w:rPr>
          <w:rStyle w:val="PLChar"/>
          <w:lang w:val="en-GB"/>
          <w:rPrChange w:id="30860" w:author="Ericsson User" w:date="2022-03-08T15:43:00Z">
            <w:rPr>
              <w:rStyle w:val="PLChar"/>
            </w:rPr>
          </w:rPrChange>
        </w:rPr>
        <w:tab/>
      </w:r>
      <w:r w:rsidRPr="00FF555D">
        <w:rPr>
          <w:rStyle w:val="PLChar"/>
          <w:lang w:val="en-GB"/>
          <w:rPrChange w:id="30861" w:author="Ericsson User" w:date="2022-03-08T15:43:00Z">
            <w:rPr>
              <w:rStyle w:val="PLChar"/>
            </w:rPr>
          </w:rPrChange>
        </w:rPr>
        <w:tab/>
      </w:r>
      <w:r w:rsidRPr="00FF555D">
        <w:rPr>
          <w:rStyle w:val="PLChar"/>
          <w:lang w:val="en-GB"/>
          <w:rPrChange w:id="30862" w:author="Ericsson User" w:date="2022-03-08T15:43:00Z">
            <w:rPr>
              <w:rStyle w:val="PLChar"/>
            </w:rPr>
          </w:rPrChange>
        </w:rPr>
        <w:tab/>
      </w:r>
      <w:r w:rsidRPr="00FF555D">
        <w:rPr>
          <w:rStyle w:val="PLChar"/>
          <w:lang w:val="en-GB"/>
          <w:rPrChange w:id="30863" w:author="Ericsson User" w:date="2022-03-08T15:43:00Z">
            <w:rPr>
              <w:rStyle w:val="PLChar"/>
            </w:rPr>
          </w:rPrChange>
        </w:rPr>
        <w:tab/>
      </w:r>
      <w:r w:rsidRPr="00FF555D">
        <w:rPr>
          <w:rStyle w:val="PLChar"/>
          <w:lang w:val="en-GB"/>
          <w:rPrChange w:id="30864" w:author="Ericsson User" w:date="2022-03-08T15:43:00Z">
            <w:rPr>
              <w:rStyle w:val="PLChar"/>
            </w:rPr>
          </w:rPrChange>
        </w:rPr>
        <w:tab/>
        <w:t>OPTIONAL,</w:t>
      </w:r>
    </w:p>
    <w:p w14:paraId="47CF51DA" w14:textId="77777777" w:rsidR="004B7699" w:rsidRPr="00FF555D" w:rsidRDefault="004B7699" w:rsidP="004B7699">
      <w:pPr>
        <w:pStyle w:val="PL"/>
        <w:rPr>
          <w:lang w:val="en-GB"/>
          <w:rPrChange w:id="30865" w:author="Ericsson User" w:date="2022-03-08T15:43:00Z">
            <w:rPr/>
          </w:rPrChange>
        </w:rPr>
      </w:pPr>
      <w:r w:rsidRPr="00FF555D">
        <w:rPr>
          <w:lang w:val="en-GB"/>
          <w:rPrChange w:id="30866" w:author="Ericsson User" w:date="2022-03-08T15:43:00Z">
            <w:rPr/>
          </w:rPrChange>
        </w:rPr>
        <w:tab/>
        <w:t>maximumDataBurstVolume</w:t>
      </w:r>
      <w:r w:rsidRPr="00FF555D">
        <w:rPr>
          <w:lang w:val="en-GB"/>
          <w:rPrChange w:id="30867" w:author="Ericsson User" w:date="2022-03-08T15:43:00Z">
            <w:rPr/>
          </w:rPrChange>
        </w:rPr>
        <w:tab/>
      </w:r>
      <w:r w:rsidRPr="00FF555D">
        <w:rPr>
          <w:lang w:val="en-GB"/>
          <w:rPrChange w:id="30868" w:author="Ericsson User" w:date="2022-03-08T15:43:00Z">
            <w:rPr/>
          </w:rPrChange>
        </w:rPr>
        <w:tab/>
        <w:t xml:space="preserve">MaximumDataBurstVolume </w:t>
      </w:r>
      <w:r w:rsidRPr="00FF555D">
        <w:rPr>
          <w:lang w:val="en-GB"/>
          <w:rPrChange w:id="30869" w:author="Ericsson User" w:date="2022-03-08T15:43:00Z">
            <w:rPr/>
          </w:rPrChange>
        </w:rPr>
        <w:tab/>
      </w:r>
      <w:r w:rsidRPr="00FF555D">
        <w:rPr>
          <w:lang w:val="en-GB"/>
          <w:rPrChange w:id="30870" w:author="Ericsson User" w:date="2022-03-08T15:43:00Z">
            <w:rPr/>
          </w:rPrChange>
        </w:rPr>
        <w:tab/>
      </w:r>
      <w:r w:rsidRPr="00FF555D">
        <w:rPr>
          <w:lang w:val="en-GB"/>
          <w:rPrChange w:id="30871" w:author="Ericsson User" w:date="2022-03-08T15:43:00Z">
            <w:rPr/>
          </w:rPrChange>
        </w:rPr>
        <w:tab/>
      </w:r>
      <w:r w:rsidRPr="00FF555D">
        <w:rPr>
          <w:lang w:val="en-GB"/>
          <w:rPrChange w:id="30872" w:author="Ericsson User" w:date="2022-03-08T15:43:00Z">
            <w:rPr/>
          </w:rPrChange>
        </w:rPr>
        <w:tab/>
      </w:r>
      <w:r w:rsidRPr="00FF555D">
        <w:rPr>
          <w:lang w:val="en-GB"/>
          <w:rPrChange w:id="30873" w:author="Ericsson User" w:date="2022-03-08T15:43:00Z">
            <w:rPr/>
          </w:rPrChange>
        </w:rPr>
        <w:tab/>
      </w:r>
      <w:r w:rsidRPr="00FF555D">
        <w:rPr>
          <w:lang w:val="en-GB"/>
          <w:rPrChange w:id="30874" w:author="Ericsson User" w:date="2022-03-08T15:43:00Z">
            <w:rPr/>
          </w:rPrChange>
        </w:rPr>
        <w:tab/>
      </w:r>
      <w:r w:rsidRPr="00FF555D">
        <w:rPr>
          <w:lang w:val="en-GB"/>
          <w:rPrChange w:id="30875" w:author="Ericsson User" w:date="2022-03-08T15:43:00Z">
            <w:rPr/>
          </w:rPrChange>
        </w:rPr>
        <w:tab/>
      </w:r>
      <w:r w:rsidRPr="00FF555D">
        <w:rPr>
          <w:lang w:val="en-GB"/>
          <w:rPrChange w:id="30876" w:author="Ericsson User" w:date="2022-03-08T15:43:00Z">
            <w:rPr/>
          </w:rPrChange>
        </w:rPr>
        <w:tab/>
      </w:r>
      <w:r w:rsidRPr="00FF555D">
        <w:rPr>
          <w:lang w:val="en-GB"/>
          <w:rPrChange w:id="30877" w:author="Ericsson User" w:date="2022-03-08T15:43:00Z">
            <w:rPr/>
          </w:rPrChange>
        </w:rPr>
        <w:tab/>
      </w:r>
      <w:r w:rsidRPr="00FF555D">
        <w:rPr>
          <w:lang w:val="en-GB"/>
          <w:rPrChange w:id="30878" w:author="Ericsson User" w:date="2022-03-08T15:43:00Z">
            <w:rPr/>
          </w:rPrChange>
        </w:rPr>
        <w:tab/>
      </w:r>
      <w:r w:rsidRPr="00FF555D">
        <w:rPr>
          <w:lang w:val="en-GB"/>
          <w:rPrChange w:id="30879" w:author="Ericsson User" w:date="2022-03-08T15:43:00Z">
            <w:rPr/>
          </w:rPrChange>
        </w:rPr>
        <w:tab/>
      </w:r>
      <w:r w:rsidRPr="00FF555D">
        <w:rPr>
          <w:lang w:val="en-GB"/>
          <w:rPrChange w:id="30880" w:author="Ericsson User" w:date="2022-03-08T15:43:00Z">
            <w:rPr/>
          </w:rPrChange>
        </w:rPr>
        <w:tab/>
        <w:t>O</w:t>
      </w:r>
      <w:r w:rsidRPr="00FF555D">
        <w:rPr>
          <w:rStyle w:val="PLChar"/>
          <w:lang w:val="en-GB"/>
          <w:rPrChange w:id="30881" w:author="Ericsson User" w:date="2022-03-08T15:43:00Z">
            <w:rPr>
              <w:rStyle w:val="PLChar"/>
            </w:rPr>
          </w:rPrChange>
        </w:rPr>
        <w:t>PTIONAL,</w:t>
      </w:r>
    </w:p>
    <w:p w14:paraId="7783E046" w14:textId="77777777" w:rsidR="004B7699" w:rsidRPr="00FF555D" w:rsidRDefault="004B7699" w:rsidP="004B7699">
      <w:pPr>
        <w:pStyle w:val="PL"/>
        <w:rPr>
          <w:lang w:val="en-GB"/>
          <w:rPrChange w:id="30882" w:author="Ericsson User" w:date="2022-03-08T15:43:00Z">
            <w:rPr/>
          </w:rPrChange>
        </w:rPr>
      </w:pPr>
      <w:r w:rsidRPr="00FF555D">
        <w:rPr>
          <w:lang w:val="en-GB"/>
          <w:rPrChange w:id="30883" w:author="Ericsson User" w:date="2022-03-08T15:43:00Z">
            <w:rPr/>
          </w:rPrChange>
        </w:rPr>
        <w:tab/>
        <w:t>iE-Extension</w:t>
      </w:r>
      <w:r w:rsidRPr="00FF555D">
        <w:rPr>
          <w:lang w:val="en-GB"/>
          <w:rPrChange w:id="30884" w:author="Ericsson User" w:date="2022-03-08T15:43:00Z">
            <w:rPr/>
          </w:rPrChange>
        </w:rPr>
        <w:tab/>
      </w:r>
      <w:r w:rsidRPr="00FF555D">
        <w:rPr>
          <w:lang w:val="en-GB"/>
          <w:rPrChange w:id="30885" w:author="Ericsson User" w:date="2022-03-08T15:43:00Z">
            <w:rPr/>
          </w:rPrChange>
        </w:rPr>
        <w:tab/>
      </w:r>
      <w:r w:rsidRPr="00FF555D">
        <w:rPr>
          <w:lang w:val="en-GB"/>
          <w:rPrChange w:id="30886" w:author="Ericsson User" w:date="2022-03-08T15:43:00Z">
            <w:rPr/>
          </w:rPrChange>
        </w:rPr>
        <w:tab/>
      </w:r>
      <w:r w:rsidRPr="00FF555D">
        <w:rPr>
          <w:lang w:val="en-GB"/>
          <w:rPrChange w:id="30887" w:author="Ericsson User" w:date="2022-03-08T15:43:00Z">
            <w:rPr/>
          </w:rPrChange>
        </w:rPr>
        <w:tab/>
      </w:r>
      <w:r w:rsidRPr="00FF555D">
        <w:rPr>
          <w:noProof w:val="0"/>
          <w:snapToGrid w:val="0"/>
          <w:lang w:val="en-GB" w:eastAsia="zh-CN"/>
          <w:rPrChange w:id="30888" w:author="Ericsson User" w:date="2022-03-08T15:43:00Z">
            <w:rPr>
              <w:noProof w:val="0"/>
              <w:snapToGrid w:val="0"/>
              <w:lang w:eastAsia="zh-CN"/>
            </w:rPr>
          </w:rPrChange>
        </w:rPr>
        <w:t>ProtocolExtensionContainer { {Non</w:t>
      </w:r>
      <w:r w:rsidRPr="00FF555D">
        <w:rPr>
          <w:rStyle w:val="PLChar"/>
          <w:lang w:val="en-GB"/>
          <w:rPrChange w:id="30889" w:author="Ericsson User" w:date="2022-03-08T15:43:00Z">
            <w:rPr>
              <w:rStyle w:val="PLChar"/>
            </w:rPr>
          </w:rPrChange>
        </w:rPr>
        <w:t>Dynamic5QIDescriptor</w:t>
      </w:r>
      <w:r w:rsidRPr="00FF555D">
        <w:rPr>
          <w:lang w:val="en-GB"/>
          <w:rPrChange w:id="30890" w:author="Ericsson User" w:date="2022-03-08T15:43:00Z">
            <w:rPr/>
          </w:rPrChange>
        </w:rPr>
        <w:t>-ExtIEs</w:t>
      </w:r>
      <w:r w:rsidRPr="00FF555D">
        <w:rPr>
          <w:noProof w:val="0"/>
          <w:snapToGrid w:val="0"/>
          <w:lang w:val="en-GB" w:eastAsia="zh-CN"/>
          <w:rPrChange w:id="30891" w:author="Ericsson User" w:date="2022-03-08T15:43:00Z">
            <w:rPr>
              <w:noProof w:val="0"/>
              <w:snapToGrid w:val="0"/>
              <w:lang w:eastAsia="zh-CN"/>
            </w:rPr>
          </w:rPrChange>
        </w:rPr>
        <w:t xml:space="preserve"> } }</w:t>
      </w:r>
      <w:r w:rsidRPr="00FF555D">
        <w:rPr>
          <w:noProof w:val="0"/>
          <w:snapToGrid w:val="0"/>
          <w:lang w:val="en-GB" w:eastAsia="zh-CN"/>
          <w:rPrChange w:id="30892" w:author="Ericsson User" w:date="2022-03-08T15:43:00Z">
            <w:rPr>
              <w:noProof w:val="0"/>
              <w:snapToGrid w:val="0"/>
              <w:lang w:eastAsia="zh-CN"/>
            </w:rPr>
          </w:rPrChange>
        </w:rPr>
        <w:tab/>
        <w:t>OPTIONAL</w:t>
      </w:r>
      <w:r w:rsidRPr="00FF555D">
        <w:rPr>
          <w:lang w:val="en-GB"/>
          <w:rPrChange w:id="30893" w:author="Ericsson User" w:date="2022-03-08T15:43:00Z">
            <w:rPr/>
          </w:rPrChange>
        </w:rPr>
        <w:t>,</w:t>
      </w:r>
    </w:p>
    <w:p w14:paraId="193FD398" w14:textId="77777777" w:rsidR="004B7699" w:rsidRPr="00FF555D" w:rsidRDefault="004B7699" w:rsidP="004B7699">
      <w:pPr>
        <w:pStyle w:val="PL"/>
        <w:rPr>
          <w:lang w:val="en-GB"/>
          <w:rPrChange w:id="30894" w:author="Ericsson User" w:date="2022-03-08T15:43:00Z">
            <w:rPr/>
          </w:rPrChange>
        </w:rPr>
      </w:pPr>
      <w:r w:rsidRPr="00FF555D">
        <w:rPr>
          <w:lang w:val="en-GB"/>
          <w:rPrChange w:id="30895" w:author="Ericsson User" w:date="2022-03-08T15:43:00Z">
            <w:rPr/>
          </w:rPrChange>
        </w:rPr>
        <w:tab/>
        <w:t>...</w:t>
      </w:r>
    </w:p>
    <w:p w14:paraId="40A532EE" w14:textId="77777777" w:rsidR="004B7699" w:rsidRPr="00FF555D" w:rsidRDefault="004B7699" w:rsidP="004B7699">
      <w:pPr>
        <w:pStyle w:val="PL"/>
        <w:rPr>
          <w:lang w:val="en-GB"/>
          <w:rPrChange w:id="30896" w:author="Ericsson User" w:date="2022-03-08T15:43:00Z">
            <w:rPr/>
          </w:rPrChange>
        </w:rPr>
      </w:pPr>
      <w:r w:rsidRPr="00FF555D">
        <w:rPr>
          <w:lang w:val="en-GB"/>
          <w:rPrChange w:id="30897" w:author="Ericsson User" w:date="2022-03-08T15:43:00Z">
            <w:rPr/>
          </w:rPrChange>
        </w:rPr>
        <w:t>}</w:t>
      </w:r>
    </w:p>
    <w:p w14:paraId="1C9F9D98" w14:textId="77777777" w:rsidR="004B7699" w:rsidRPr="00FF555D" w:rsidRDefault="004B7699" w:rsidP="004B7699">
      <w:pPr>
        <w:pStyle w:val="PL"/>
        <w:rPr>
          <w:lang w:val="en-GB"/>
          <w:rPrChange w:id="30898" w:author="Ericsson User" w:date="2022-03-08T15:43:00Z">
            <w:rPr/>
          </w:rPrChange>
        </w:rPr>
      </w:pPr>
    </w:p>
    <w:p w14:paraId="326D8E7C" w14:textId="77777777" w:rsidR="004B7699" w:rsidRPr="00FF555D" w:rsidRDefault="004B7699" w:rsidP="004B7699">
      <w:pPr>
        <w:pStyle w:val="PL"/>
        <w:rPr>
          <w:noProof w:val="0"/>
          <w:snapToGrid w:val="0"/>
          <w:lang w:val="en-GB" w:eastAsia="zh-CN"/>
          <w:rPrChange w:id="30899" w:author="Ericsson User" w:date="2022-03-08T15:43:00Z">
            <w:rPr>
              <w:noProof w:val="0"/>
              <w:snapToGrid w:val="0"/>
              <w:lang w:eastAsia="zh-CN"/>
            </w:rPr>
          </w:rPrChange>
        </w:rPr>
      </w:pPr>
      <w:r w:rsidRPr="00FF555D">
        <w:rPr>
          <w:rStyle w:val="PLChar"/>
          <w:lang w:val="en-GB"/>
          <w:rPrChange w:id="30900" w:author="Ericsson User" w:date="2022-03-08T15:43:00Z">
            <w:rPr>
              <w:rStyle w:val="PLChar"/>
            </w:rPr>
          </w:rPrChange>
        </w:rPr>
        <w:t>NonDynamic5QIDescriptor</w:t>
      </w:r>
      <w:r w:rsidRPr="00FF555D">
        <w:rPr>
          <w:lang w:val="en-GB"/>
          <w:rPrChange w:id="30901" w:author="Ericsson User" w:date="2022-03-08T15:43:00Z">
            <w:rPr/>
          </w:rPrChange>
        </w:rPr>
        <w:t xml:space="preserve">-ExtIEs </w:t>
      </w:r>
      <w:r w:rsidRPr="00FF555D">
        <w:rPr>
          <w:noProof w:val="0"/>
          <w:snapToGrid w:val="0"/>
          <w:lang w:val="en-GB" w:eastAsia="zh-CN"/>
          <w:rPrChange w:id="30902" w:author="Ericsson User" w:date="2022-03-08T15:43:00Z">
            <w:rPr>
              <w:noProof w:val="0"/>
              <w:snapToGrid w:val="0"/>
              <w:lang w:eastAsia="zh-CN"/>
            </w:rPr>
          </w:rPrChange>
        </w:rPr>
        <w:t>XNAP-PROTOCOL-EXTENSION ::= {</w:t>
      </w:r>
    </w:p>
    <w:p w14:paraId="300002B7" w14:textId="77777777" w:rsidR="004B7699" w:rsidRPr="00FF555D" w:rsidRDefault="004B7699" w:rsidP="004B7699">
      <w:pPr>
        <w:pStyle w:val="PL"/>
        <w:rPr>
          <w:snapToGrid w:val="0"/>
          <w:lang w:val="en-GB"/>
          <w:rPrChange w:id="30903" w:author="Ericsson User" w:date="2022-03-08T15:43:00Z">
            <w:rPr>
              <w:snapToGrid w:val="0"/>
            </w:rPr>
          </w:rPrChange>
        </w:rPr>
      </w:pPr>
      <w:r w:rsidRPr="00FF555D">
        <w:rPr>
          <w:snapToGrid w:val="0"/>
          <w:lang w:val="en-GB"/>
          <w:rPrChange w:id="30904" w:author="Ericsson User" w:date="2022-03-08T15:43:00Z">
            <w:rPr>
              <w:snapToGrid w:val="0"/>
            </w:rPr>
          </w:rPrChange>
        </w:rPr>
        <w:tab/>
        <w:t>{ ID id-CNPacketDelayBudgetDownlink</w:t>
      </w:r>
      <w:r w:rsidRPr="00FF555D">
        <w:rPr>
          <w:snapToGrid w:val="0"/>
          <w:lang w:val="en-GB"/>
          <w:rPrChange w:id="30905" w:author="Ericsson User" w:date="2022-03-08T15:43:00Z">
            <w:rPr>
              <w:snapToGrid w:val="0"/>
            </w:rPr>
          </w:rPrChange>
        </w:rPr>
        <w:tab/>
      </w:r>
      <w:r w:rsidRPr="00FF555D">
        <w:rPr>
          <w:snapToGrid w:val="0"/>
          <w:lang w:val="en-GB"/>
          <w:rPrChange w:id="30906" w:author="Ericsson User" w:date="2022-03-08T15:43:00Z">
            <w:rPr>
              <w:snapToGrid w:val="0"/>
            </w:rPr>
          </w:rPrChange>
        </w:rPr>
        <w:tab/>
        <w:t>CRITICALITY ignore</w:t>
      </w:r>
      <w:r w:rsidRPr="00FF555D">
        <w:rPr>
          <w:snapToGrid w:val="0"/>
          <w:lang w:val="en-GB"/>
          <w:rPrChange w:id="30907" w:author="Ericsson User" w:date="2022-03-08T15:43:00Z">
            <w:rPr>
              <w:snapToGrid w:val="0"/>
            </w:rPr>
          </w:rPrChange>
        </w:rPr>
        <w:tab/>
        <w:t xml:space="preserve">EXTENSION </w:t>
      </w:r>
      <w:r w:rsidRPr="00FF555D">
        <w:rPr>
          <w:noProof w:val="0"/>
          <w:snapToGrid w:val="0"/>
          <w:lang w:val="en-GB"/>
          <w:rPrChange w:id="30908" w:author="Ericsson User" w:date="2022-03-08T15:43:00Z">
            <w:rPr>
              <w:noProof w:val="0"/>
              <w:snapToGrid w:val="0"/>
            </w:rPr>
          </w:rPrChange>
        </w:rPr>
        <w:t>ExtendedPacketDelayBudget</w:t>
      </w:r>
      <w:r w:rsidRPr="00FF555D">
        <w:rPr>
          <w:snapToGrid w:val="0"/>
          <w:lang w:val="en-GB"/>
          <w:rPrChange w:id="30909" w:author="Ericsson User" w:date="2022-03-08T15:43:00Z">
            <w:rPr>
              <w:snapToGrid w:val="0"/>
            </w:rPr>
          </w:rPrChange>
        </w:rPr>
        <w:tab/>
        <w:t>PRESENCE optional}|</w:t>
      </w:r>
    </w:p>
    <w:p w14:paraId="0B74EDE4" w14:textId="77777777" w:rsidR="004B7699" w:rsidRPr="00FF555D" w:rsidRDefault="004B7699" w:rsidP="004B7699">
      <w:pPr>
        <w:pStyle w:val="PL"/>
        <w:rPr>
          <w:snapToGrid w:val="0"/>
          <w:lang w:val="en-GB"/>
          <w:rPrChange w:id="30910" w:author="Ericsson User" w:date="2022-03-08T15:43:00Z">
            <w:rPr>
              <w:snapToGrid w:val="0"/>
            </w:rPr>
          </w:rPrChange>
        </w:rPr>
      </w:pPr>
      <w:r w:rsidRPr="00FF555D">
        <w:rPr>
          <w:snapToGrid w:val="0"/>
          <w:lang w:val="en-GB"/>
          <w:rPrChange w:id="30911" w:author="Ericsson User" w:date="2022-03-08T15:43:00Z">
            <w:rPr>
              <w:snapToGrid w:val="0"/>
            </w:rPr>
          </w:rPrChange>
        </w:rPr>
        <w:tab/>
        <w:t>{ ID id-CNPacketDelayBudgetUplink</w:t>
      </w:r>
      <w:r w:rsidRPr="00FF555D">
        <w:rPr>
          <w:snapToGrid w:val="0"/>
          <w:lang w:val="en-GB"/>
          <w:rPrChange w:id="30912" w:author="Ericsson User" w:date="2022-03-08T15:43:00Z">
            <w:rPr>
              <w:snapToGrid w:val="0"/>
            </w:rPr>
          </w:rPrChange>
        </w:rPr>
        <w:tab/>
      </w:r>
      <w:r w:rsidRPr="00FF555D">
        <w:rPr>
          <w:snapToGrid w:val="0"/>
          <w:lang w:val="en-GB"/>
          <w:rPrChange w:id="30913" w:author="Ericsson User" w:date="2022-03-08T15:43:00Z">
            <w:rPr>
              <w:snapToGrid w:val="0"/>
            </w:rPr>
          </w:rPrChange>
        </w:rPr>
        <w:tab/>
        <w:t>CRITICALITY ignore</w:t>
      </w:r>
      <w:r w:rsidRPr="00FF555D">
        <w:rPr>
          <w:snapToGrid w:val="0"/>
          <w:lang w:val="en-GB"/>
          <w:rPrChange w:id="30914" w:author="Ericsson User" w:date="2022-03-08T15:43:00Z">
            <w:rPr>
              <w:snapToGrid w:val="0"/>
            </w:rPr>
          </w:rPrChange>
        </w:rPr>
        <w:tab/>
        <w:t xml:space="preserve">EXTENSION </w:t>
      </w:r>
      <w:r w:rsidRPr="00FF555D">
        <w:rPr>
          <w:noProof w:val="0"/>
          <w:snapToGrid w:val="0"/>
          <w:lang w:val="en-GB"/>
          <w:rPrChange w:id="30915" w:author="Ericsson User" w:date="2022-03-08T15:43:00Z">
            <w:rPr>
              <w:noProof w:val="0"/>
              <w:snapToGrid w:val="0"/>
            </w:rPr>
          </w:rPrChange>
        </w:rPr>
        <w:t>ExtendedPacketDelayBudget</w:t>
      </w:r>
      <w:r w:rsidRPr="00FF555D">
        <w:rPr>
          <w:noProof w:val="0"/>
          <w:snapToGrid w:val="0"/>
          <w:lang w:val="en-GB"/>
          <w:rPrChange w:id="30916" w:author="Ericsson User" w:date="2022-03-08T15:43:00Z">
            <w:rPr>
              <w:noProof w:val="0"/>
              <w:snapToGrid w:val="0"/>
            </w:rPr>
          </w:rPrChange>
        </w:rPr>
        <w:tab/>
      </w:r>
      <w:r w:rsidRPr="00FF555D">
        <w:rPr>
          <w:snapToGrid w:val="0"/>
          <w:lang w:val="en-GB"/>
          <w:rPrChange w:id="30917" w:author="Ericsson User" w:date="2022-03-08T15:43:00Z">
            <w:rPr>
              <w:snapToGrid w:val="0"/>
            </w:rPr>
          </w:rPrChange>
        </w:rPr>
        <w:t>PRESENCE optional},</w:t>
      </w:r>
    </w:p>
    <w:p w14:paraId="1FD6FB47" w14:textId="77777777" w:rsidR="004B7699" w:rsidRPr="00FF555D" w:rsidRDefault="004B7699" w:rsidP="004B7699">
      <w:pPr>
        <w:pStyle w:val="PL"/>
        <w:rPr>
          <w:noProof w:val="0"/>
          <w:snapToGrid w:val="0"/>
          <w:lang w:val="en-GB" w:eastAsia="zh-CN"/>
          <w:rPrChange w:id="30918" w:author="Ericsson User" w:date="2022-03-08T15:43:00Z">
            <w:rPr>
              <w:noProof w:val="0"/>
              <w:snapToGrid w:val="0"/>
              <w:lang w:eastAsia="zh-CN"/>
            </w:rPr>
          </w:rPrChange>
        </w:rPr>
      </w:pPr>
      <w:r w:rsidRPr="00FF555D">
        <w:rPr>
          <w:noProof w:val="0"/>
          <w:snapToGrid w:val="0"/>
          <w:lang w:val="en-GB" w:eastAsia="zh-CN"/>
          <w:rPrChange w:id="30919" w:author="Ericsson User" w:date="2022-03-08T15:43:00Z">
            <w:rPr>
              <w:noProof w:val="0"/>
              <w:snapToGrid w:val="0"/>
              <w:lang w:eastAsia="zh-CN"/>
            </w:rPr>
          </w:rPrChange>
        </w:rPr>
        <w:tab/>
        <w:t>...</w:t>
      </w:r>
    </w:p>
    <w:p w14:paraId="15729628" w14:textId="77777777" w:rsidR="004B7699" w:rsidRPr="00FF555D" w:rsidRDefault="004B7699" w:rsidP="004B7699">
      <w:pPr>
        <w:pStyle w:val="PL"/>
        <w:rPr>
          <w:noProof w:val="0"/>
          <w:snapToGrid w:val="0"/>
          <w:lang w:val="en-GB" w:eastAsia="zh-CN"/>
          <w:rPrChange w:id="30920" w:author="Ericsson User" w:date="2022-03-08T15:43:00Z">
            <w:rPr>
              <w:noProof w:val="0"/>
              <w:snapToGrid w:val="0"/>
              <w:lang w:eastAsia="zh-CN"/>
            </w:rPr>
          </w:rPrChange>
        </w:rPr>
      </w:pPr>
      <w:r w:rsidRPr="00FF555D">
        <w:rPr>
          <w:noProof w:val="0"/>
          <w:snapToGrid w:val="0"/>
          <w:lang w:val="en-GB" w:eastAsia="zh-CN"/>
          <w:rPrChange w:id="30921" w:author="Ericsson User" w:date="2022-03-08T15:43:00Z">
            <w:rPr>
              <w:noProof w:val="0"/>
              <w:snapToGrid w:val="0"/>
              <w:lang w:eastAsia="zh-CN"/>
            </w:rPr>
          </w:rPrChange>
        </w:rPr>
        <w:t>}</w:t>
      </w:r>
    </w:p>
    <w:p w14:paraId="67F73B52" w14:textId="77777777" w:rsidR="004B7699" w:rsidRPr="00FF555D" w:rsidRDefault="004B7699" w:rsidP="004B7699">
      <w:pPr>
        <w:pStyle w:val="PL"/>
        <w:rPr>
          <w:lang w:val="en-GB"/>
          <w:rPrChange w:id="30922" w:author="Ericsson User" w:date="2022-03-08T15:43:00Z">
            <w:rPr/>
          </w:rPrChange>
        </w:rPr>
      </w:pPr>
    </w:p>
    <w:p w14:paraId="12AB9AE0" w14:textId="77777777" w:rsidR="004B7699" w:rsidRPr="00FF555D" w:rsidRDefault="004B7699" w:rsidP="004B7699">
      <w:pPr>
        <w:pStyle w:val="PL"/>
        <w:rPr>
          <w:lang w:val="en-GB"/>
          <w:rPrChange w:id="30923" w:author="Ericsson User" w:date="2022-03-08T15:43:00Z">
            <w:rPr/>
          </w:rPrChange>
        </w:rPr>
      </w:pPr>
    </w:p>
    <w:p w14:paraId="5C612DEF" w14:textId="77777777" w:rsidR="004B7699" w:rsidRPr="00FF555D" w:rsidRDefault="004B7699" w:rsidP="004B7699">
      <w:pPr>
        <w:pStyle w:val="PL"/>
        <w:rPr>
          <w:lang w:val="en-GB"/>
          <w:rPrChange w:id="30924" w:author="Ericsson User" w:date="2022-03-08T15:43:00Z">
            <w:rPr/>
          </w:rPrChange>
        </w:rPr>
      </w:pPr>
      <w:r w:rsidRPr="00FF555D">
        <w:rPr>
          <w:lang w:val="en-GB"/>
          <w:rPrChange w:id="30925" w:author="Ericsson User" w:date="2022-03-08T15:43:00Z">
            <w:rPr/>
          </w:rPrChange>
        </w:rPr>
        <w:t>NRARFCN</w:t>
      </w:r>
      <w:r w:rsidRPr="00FF555D">
        <w:rPr>
          <w:lang w:val="en-GB"/>
          <w:rPrChange w:id="30926" w:author="Ericsson User" w:date="2022-03-08T15:43:00Z">
            <w:rPr/>
          </w:rPrChange>
        </w:rPr>
        <w:tab/>
        <w:t>::= INTEGER (0.. maxNRARFCN)</w:t>
      </w:r>
    </w:p>
    <w:p w14:paraId="172C0A42" w14:textId="77777777" w:rsidR="004B7699" w:rsidRPr="00FF555D" w:rsidRDefault="004B7699" w:rsidP="004B7699">
      <w:pPr>
        <w:pStyle w:val="PL"/>
        <w:rPr>
          <w:lang w:val="en-GB"/>
          <w:rPrChange w:id="30927" w:author="Ericsson User" w:date="2022-03-08T15:43:00Z">
            <w:rPr/>
          </w:rPrChange>
        </w:rPr>
      </w:pPr>
    </w:p>
    <w:p w14:paraId="0F92570D" w14:textId="77777777" w:rsidR="004B7699" w:rsidRPr="00FF555D" w:rsidRDefault="004B7699" w:rsidP="004B7699">
      <w:pPr>
        <w:pStyle w:val="PL"/>
        <w:rPr>
          <w:lang w:val="en-GB"/>
          <w:rPrChange w:id="30928" w:author="Ericsson User" w:date="2022-03-08T15:43:00Z">
            <w:rPr/>
          </w:rPrChange>
        </w:rPr>
      </w:pPr>
    </w:p>
    <w:p w14:paraId="7C2255BA" w14:textId="77777777" w:rsidR="004B7699" w:rsidRPr="00FF555D" w:rsidRDefault="004B7699" w:rsidP="004B7699">
      <w:pPr>
        <w:pStyle w:val="PL"/>
        <w:rPr>
          <w:noProof w:val="0"/>
          <w:snapToGrid w:val="0"/>
          <w:lang w:val="en-GB"/>
          <w:rPrChange w:id="30929" w:author="Ericsson User" w:date="2022-03-08T15:43:00Z">
            <w:rPr>
              <w:noProof w:val="0"/>
              <w:snapToGrid w:val="0"/>
            </w:rPr>
          </w:rPrChange>
        </w:rPr>
      </w:pPr>
      <w:bookmarkStart w:id="30930" w:name="_Hlk44448002"/>
      <w:r w:rsidRPr="00FF555D">
        <w:rPr>
          <w:lang w:val="en-GB"/>
          <w:rPrChange w:id="30931" w:author="Ericsson User" w:date="2022-03-08T15:43:00Z">
            <w:rPr/>
          </w:rPrChange>
        </w:rPr>
        <w:t>NG-eNB-</w:t>
      </w:r>
      <w:r w:rsidRPr="00FF555D">
        <w:rPr>
          <w:noProof w:val="0"/>
          <w:snapToGrid w:val="0"/>
          <w:lang w:val="en-GB"/>
          <w:rPrChange w:id="30932" w:author="Ericsson User" w:date="2022-03-08T15:43:00Z">
            <w:rPr>
              <w:noProof w:val="0"/>
              <w:snapToGrid w:val="0"/>
            </w:rPr>
          </w:rPrChange>
        </w:rPr>
        <w:t>RadioResourceStatus</w:t>
      </w:r>
      <w:r w:rsidRPr="00FF555D">
        <w:rPr>
          <w:noProof w:val="0"/>
          <w:snapToGrid w:val="0"/>
          <w:lang w:val="en-GB"/>
          <w:rPrChange w:id="30933" w:author="Ericsson User" w:date="2022-03-08T15:43:00Z">
            <w:rPr>
              <w:noProof w:val="0"/>
              <w:snapToGrid w:val="0"/>
            </w:rPr>
          </w:rPrChange>
        </w:rPr>
        <w:tab/>
        <w:t>::= SEQUENCE {</w:t>
      </w:r>
    </w:p>
    <w:bookmarkEnd w:id="30930"/>
    <w:p w14:paraId="4C3FAFC3" w14:textId="77777777" w:rsidR="004B7699" w:rsidRPr="00FF555D" w:rsidRDefault="004B7699" w:rsidP="004B7699">
      <w:pPr>
        <w:pStyle w:val="PL"/>
        <w:tabs>
          <w:tab w:val="left" w:pos="4688"/>
        </w:tabs>
        <w:rPr>
          <w:noProof w:val="0"/>
          <w:lang w:val="en-GB"/>
          <w:rPrChange w:id="30934" w:author="Ericsson User" w:date="2022-03-08T15:43:00Z">
            <w:rPr>
              <w:noProof w:val="0"/>
            </w:rPr>
          </w:rPrChange>
        </w:rPr>
      </w:pPr>
      <w:r w:rsidRPr="00FF555D">
        <w:rPr>
          <w:noProof w:val="0"/>
          <w:snapToGrid w:val="0"/>
          <w:lang w:val="en-GB"/>
          <w:rPrChange w:id="30935" w:author="Ericsson User" w:date="2022-03-08T15:43:00Z">
            <w:rPr>
              <w:noProof w:val="0"/>
              <w:snapToGrid w:val="0"/>
            </w:rPr>
          </w:rPrChange>
        </w:rPr>
        <w:tab/>
      </w:r>
      <w:r w:rsidRPr="00FF555D">
        <w:rPr>
          <w:noProof w:val="0"/>
          <w:lang w:val="en-GB"/>
          <w:rPrChange w:id="30936" w:author="Ericsson User" w:date="2022-03-08T15:43:00Z">
            <w:rPr>
              <w:noProof w:val="0"/>
            </w:rPr>
          </w:rPrChange>
        </w:rPr>
        <w:t>dL-GBR-PRB-usage</w:t>
      </w:r>
      <w:r w:rsidRPr="00FF555D">
        <w:rPr>
          <w:noProof w:val="0"/>
          <w:lang w:val="en-GB"/>
          <w:rPrChange w:id="30937" w:author="Ericsson User" w:date="2022-03-08T15:43:00Z">
            <w:rPr>
              <w:noProof w:val="0"/>
            </w:rPr>
          </w:rPrChange>
        </w:rPr>
        <w:tab/>
      </w:r>
      <w:r w:rsidRPr="00FF555D">
        <w:rPr>
          <w:noProof w:val="0"/>
          <w:lang w:val="en-GB"/>
          <w:rPrChange w:id="30938" w:author="Ericsson User" w:date="2022-03-08T15:43:00Z">
            <w:rPr>
              <w:noProof w:val="0"/>
            </w:rPr>
          </w:rPrChange>
        </w:rPr>
        <w:tab/>
      </w:r>
      <w:r w:rsidRPr="00FF555D">
        <w:rPr>
          <w:noProof w:val="0"/>
          <w:lang w:val="en-GB"/>
          <w:rPrChange w:id="30939" w:author="Ericsson User" w:date="2022-03-08T15:43:00Z">
            <w:rPr>
              <w:noProof w:val="0"/>
            </w:rPr>
          </w:rPrChange>
        </w:rPr>
        <w:tab/>
      </w:r>
      <w:r w:rsidRPr="00FF555D">
        <w:rPr>
          <w:noProof w:val="0"/>
          <w:lang w:val="en-GB"/>
          <w:rPrChange w:id="30940" w:author="Ericsson User" w:date="2022-03-08T15:43:00Z">
            <w:rPr>
              <w:noProof w:val="0"/>
            </w:rPr>
          </w:rPrChange>
        </w:rPr>
        <w:tab/>
      </w:r>
      <w:r w:rsidRPr="00FF555D">
        <w:rPr>
          <w:noProof w:val="0"/>
          <w:lang w:val="en-GB"/>
          <w:rPrChange w:id="30941" w:author="Ericsson User" w:date="2022-03-08T15:43:00Z">
            <w:rPr>
              <w:noProof w:val="0"/>
            </w:rPr>
          </w:rPrChange>
        </w:rPr>
        <w:tab/>
      </w:r>
      <w:r w:rsidRPr="00FF555D">
        <w:rPr>
          <w:noProof w:val="0"/>
          <w:lang w:val="en-GB"/>
          <w:rPrChange w:id="30942" w:author="Ericsson User" w:date="2022-03-08T15:43:00Z">
            <w:rPr>
              <w:noProof w:val="0"/>
            </w:rPr>
          </w:rPrChange>
        </w:rPr>
        <w:tab/>
      </w:r>
      <w:r w:rsidRPr="00FF555D">
        <w:rPr>
          <w:noProof w:val="0"/>
          <w:lang w:val="en-GB"/>
          <w:rPrChange w:id="30943" w:author="Ericsson User" w:date="2022-03-08T15:43:00Z">
            <w:rPr>
              <w:noProof w:val="0"/>
            </w:rPr>
          </w:rPrChange>
        </w:rPr>
        <w:tab/>
        <w:t>DL-GBR-PRB-usage,</w:t>
      </w:r>
    </w:p>
    <w:p w14:paraId="4246BAF5" w14:textId="77777777" w:rsidR="004B7699" w:rsidRPr="00FF555D" w:rsidRDefault="004B7699" w:rsidP="004B7699">
      <w:pPr>
        <w:pStyle w:val="PL"/>
        <w:rPr>
          <w:noProof w:val="0"/>
          <w:lang w:val="en-GB"/>
          <w:rPrChange w:id="30944" w:author="Ericsson User" w:date="2022-03-08T15:43:00Z">
            <w:rPr>
              <w:noProof w:val="0"/>
            </w:rPr>
          </w:rPrChange>
        </w:rPr>
      </w:pPr>
      <w:r w:rsidRPr="00FF555D">
        <w:rPr>
          <w:noProof w:val="0"/>
          <w:lang w:val="en-GB"/>
          <w:rPrChange w:id="30945" w:author="Ericsson User" w:date="2022-03-08T15:43:00Z">
            <w:rPr>
              <w:noProof w:val="0"/>
            </w:rPr>
          </w:rPrChange>
        </w:rPr>
        <w:tab/>
        <w:t>uL-GBR-PRB-usage</w:t>
      </w:r>
      <w:r w:rsidRPr="00FF555D">
        <w:rPr>
          <w:noProof w:val="0"/>
          <w:lang w:val="en-GB"/>
          <w:rPrChange w:id="30946" w:author="Ericsson User" w:date="2022-03-08T15:43:00Z">
            <w:rPr>
              <w:noProof w:val="0"/>
            </w:rPr>
          </w:rPrChange>
        </w:rPr>
        <w:tab/>
      </w:r>
      <w:r w:rsidRPr="00FF555D">
        <w:rPr>
          <w:noProof w:val="0"/>
          <w:lang w:val="en-GB"/>
          <w:rPrChange w:id="30947" w:author="Ericsson User" w:date="2022-03-08T15:43:00Z">
            <w:rPr>
              <w:noProof w:val="0"/>
            </w:rPr>
          </w:rPrChange>
        </w:rPr>
        <w:tab/>
      </w:r>
      <w:r w:rsidRPr="00FF555D">
        <w:rPr>
          <w:noProof w:val="0"/>
          <w:lang w:val="en-GB"/>
          <w:rPrChange w:id="30948" w:author="Ericsson User" w:date="2022-03-08T15:43:00Z">
            <w:rPr>
              <w:noProof w:val="0"/>
            </w:rPr>
          </w:rPrChange>
        </w:rPr>
        <w:tab/>
      </w:r>
      <w:r w:rsidRPr="00FF555D">
        <w:rPr>
          <w:noProof w:val="0"/>
          <w:lang w:val="en-GB"/>
          <w:rPrChange w:id="30949" w:author="Ericsson User" w:date="2022-03-08T15:43:00Z">
            <w:rPr>
              <w:noProof w:val="0"/>
            </w:rPr>
          </w:rPrChange>
        </w:rPr>
        <w:tab/>
      </w:r>
      <w:r w:rsidRPr="00FF555D">
        <w:rPr>
          <w:noProof w:val="0"/>
          <w:lang w:val="en-GB"/>
          <w:rPrChange w:id="30950" w:author="Ericsson User" w:date="2022-03-08T15:43:00Z">
            <w:rPr>
              <w:noProof w:val="0"/>
            </w:rPr>
          </w:rPrChange>
        </w:rPr>
        <w:tab/>
      </w:r>
      <w:r w:rsidRPr="00FF555D">
        <w:rPr>
          <w:noProof w:val="0"/>
          <w:lang w:val="en-GB"/>
          <w:rPrChange w:id="30951" w:author="Ericsson User" w:date="2022-03-08T15:43:00Z">
            <w:rPr>
              <w:noProof w:val="0"/>
            </w:rPr>
          </w:rPrChange>
        </w:rPr>
        <w:tab/>
      </w:r>
      <w:r w:rsidRPr="00FF555D">
        <w:rPr>
          <w:noProof w:val="0"/>
          <w:lang w:val="en-GB"/>
          <w:rPrChange w:id="30952" w:author="Ericsson User" w:date="2022-03-08T15:43:00Z">
            <w:rPr>
              <w:noProof w:val="0"/>
            </w:rPr>
          </w:rPrChange>
        </w:rPr>
        <w:tab/>
        <w:t>UL-GBR-PRB-usage,</w:t>
      </w:r>
    </w:p>
    <w:p w14:paraId="2E7F3128" w14:textId="77777777" w:rsidR="004B7699" w:rsidRPr="00826BC3" w:rsidRDefault="004B7699" w:rsidP="004B7699">
      <w:pPr>
        <w:pStyle w:val="PL"/>
        <w:rPr>
          <w:noProof w:val="0"/>
          <w:lang w:val="it-IT"/>
        </w:rPr>
      </w:pPr>
      <w:r w:rsidRPr="00FF555D">
        <w:rPr>
          <w:noProof w:val="0"/>
          <w:lang w:val="en-GB"/>
          <w:rPrChange w:id="30953" w:author="Ericsson User" w:date="2022-03-08T15:43:00Z">
            <w:rPr>
              <w:noProof w:val="0"/>
            </w:rPr>
          </w:rPrChange>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608D9170" w14:textId="77777777" w:rsidR="004B7699" w:rsidRPr="00826BC3" w:rsidRDefault="004B7699" w:rsidP="004B7699">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32116196" w14:textId="77777777" w:rsidR="004B7699" w:rsidRPr="00FF555D" w:rsidRDefault="004B7699" w:rsidP="004B7699">
      <w:pPr>
        <w:pStyle w:val="PL"/>
        <w:rPr>
          <w:noProof w:val="0"/>
          <w:lang w:val="en-GB"/>
          <w:rPrChange w:id="30954" w:author="Ericsson User" w:date="2022-03-08T15:43:00Z">
            <w:rPr>
              <w:noProof w:val="0"/>
            </w:rPr>
          </w:rPrChange>
        </w:rPr>
      </w:pPr>
      <w:r w:rsidRPr="00826BC3">
        <w:rPr>
          <w:noProof w:val="0"/>
          <w:lang w:val="it-IT"/>
        </w:rPr>
        <w:tab/>
      </w:r>
      <w:r w:rsidRPr="00FF555D">
        <w:rPr>
          <w:noProof w:val="0"/>
          <w:lang w:val="en-GB"/>
          <w:rPrChange w:id="30955" w:author="Ericsson User" w:date="2022-03-08T15:43:00Z">
            <w:rPr>
              <w:noProof w:val="0"/>
            </w:rPr>
          </w:rPrChange>
        </w:rPr>
        <w:t>dL-</w:t>
      </w:r>
      <w:r w:rsidRPr="00FF555D">
        <w:rPr>
          <w:bCs/>
          <w:noProof w:val="0"/>
          <w:lang w:val="en-GB"/>
          <w:rPrChange w:id="30956" w:author="Ericsson User" w:date="2022-03-08T15:43:00Z">
            <w:rPr>
              <w:bCs/>
              <w:noProof w:val="0"/>
            </w:rPr>
          </w:rPrChange>
        </w:rPr>
        <w:t>Total-PRB-usage</w:t>
      </w:r>
      <w:r w:rsidRPr="00FF555D">
        <w:rPr>
          <w:noProof w:val="0"/>
          <w:lang w:val="en-GB"/>
          <w:rPrChange w:id="30957" w:author="Ericsson User" w:date="2022-03-08T15:43:00Z">
            <w:rPr>
              <w:noProof w:val="0"/>
            </w:rPr>
          </w:rPrChange>
        </w:rPr>
        <w:tab/>
      </w:r>
      <w:r w:rsidRPr="00FF555D">
        <w:rPr>
          <w:noProof w:val="0"/>
          <w:lang w:val="en-GB"/>
          <w:rPrChange w:id="30958" w:author="Ericsson User" w:date="2022-03-08T15:43:00Z">
            <w:rPr>
              <w:noProof w:val="0"/>
            </w:rPr>
          </w:rPrChange>
        </w:rPr>
        <w:tab/>
      </w:r>
      <w:r w:rsidRPr="00FF555D">
        <w:rPr>
          <w:noProof w:val="0"/>
          <w:lang w:val="en-GB"/>
          <w:rPrChange w:id="30959" w:author="Ericsson User" w:date="2022-03-08T15:43:00Z">
            <w:rPr>
              <w:noProof w:val="0"/>
            </w:rPr>
          </w:rPrChange>
        </w:rPr>
        <w:tab/>
      </w:r>
      <w:r w:rsidRPr="00FF555D">
        <w:rPr>
          <w:noProof w:val="0"/>
          <w:lang w:val="en-GB"/>
          <w:rPrChange w:id="30960" w:author="Ericsson User" w:date="2022-03-08T15:43:00Z">
            <w:rPr>
              <w:noProof w:val="0"/>
            </w:rPr>
          </w:rPrChange>
        </w:rPr>
        <w:tab/>
      </w:r>
      <w:r w:rsidRPr="00FF555D">
        <w:rPr>
          <w:noProof w:val="0"/>
          <w:lang w:val="en-GB"/>
          <w:rPrChange w:id="30961" w:author="Ericsson User" w:date="2022-03-08T15:43:00Z">
            <w:rPr>
              <w:noProof w:val="0"/>
            </w:rPr>
          </w:rPrChange>
        </w:rPr>
        <w:tab/>
      </w:r>
      <w:r w:rsidRPr="00FF555D">
        <w:rPr>
          <w:noProof w:val="0"/>
          <w:lang w:val="en-GB"/>
          <w:rPrChange w:id="30962" w:author="Ericsson User" w:date="2022-03-08T15:43:00Z">
            <w:rPr>
              <w:noProof w:val="0"/>
            </w:rPr>
          </w:rPrChange>
        </w:rPr>
        <w:tab/>
        <w:t>DL-</w:t>
      </w:r>
      <w:r w:rsidRPr="00FF555D">
        <w:rPr>
          <w:bCs/>
          <w:noProof w:val="0"/>
          <w:lang w:val="en-GB"/>
          <w:rPrChange w:id="30963" w:author="Ericsson User" w:date="2022-03-08T15:43:00Z">
            <w:rPr>
              <w:bCs/>
              <w:noProof w:val="0"/>
            </w:rPr>
          </w:rPrChange>
        </w:rPr>
        <w:t>Total-PRB-usage</w:t>
      </w:r>
      <w:r w:rsidRPr="00FF555D">
        <w:rPr>
          <w:noProof w:val="0"/>
          <w:lang w:val="en-GB"/>
          <w:rPrChange w:id="30964" w:author="Ericsson User" w:date="2022-03-08T15:43:00Z">
            <w:rPr>
              <w:noProof w:val="0"/>
            </w:rPr>
          </w:rPrChange>
        </w:rPr>
        <w:t>,</w:t>
      </w:r>
    </w:p>
    <w:p w14:paraId="5FD9808C" w14:textId="77777777" w:rsidR="004B7699" w:rsidRPr="00FF555D" w:rsidRDefault="004B7699" w:rsidP="004B7699">
      <w:pPr>
        <w:pStyle w:val="PL"/>
        <w:rPr>
          <w:noProof w:val="0"/>
          <w:snapToGrid w:val="0"/>
          <w:lang w:val="en-GB"/>
          <w:rPrChange w:id="30965" w:author="Ericsson User" w:date="2022-03-08T15:43:00Z">
            <w:rPr>
              <w:noProof w:val="0"/>
              <w:snapToGrid w:val="0"/>
            </w:rPr>
          </w:rPrChange>
        </w:rPr>
      </w:pPr>
      <w:r w:rsidRPr="00FF555D">
        <w:rPr>
          <w:noProof w:val="0"/>
          <w:lang w:val="en-GB"/>
          <w:rPrChange w:id="30966" w:author="Ericsson User" w:date="2022-03-08T15:43:00Z">
            <w:rPr>
              <w:noProof w:val="0"/>
            </w:rPr>
          </w:rPrChange>
        </w:rPr>
        <w:tab/>
        <w:t>uL-</w:t>
      </w:r>
      <w:r w:rsidRPr="00FF555D">
        <w:rPr>
          <w:bCs/>
          <w:noProof w:val="0"/>
          <w:lang w:val="en-GB"/>
          <w:rPrChange w:id="30967" w:author="Ericsson User" w:date="2022-03-08T15:43:00Z">
            <w:rPr>
              <w:bCs/>
              <w:noProof w:val="0"/>
            </w:rPr>
          </w:rPrChange>
        </w:rPr>
        <w:t>Total-PRB-usage</w:t>
      </w:r>
      <w:r w:rsidRPr="00FF555D">
        <w:rPr>
          <w:noProof w:val="0"/>
          <w:lang w:val="en-GB"/>
          <w:rPrChange w:id="30968" w:author="Ericsson User" w:date="2022-03-08T15:43:00Z">
            <w:rPr>
              <w:noProof w:val="0"/>
            </w:rPr>
          </w:rPrChange>
        </w:rPr>
        <w:tab/>
      </w:r>
      <w:r w:rsidRPr="00FF555D">
        <w:rPr>
          <w:noProof w:val="0"/>
          <w:lang w:val="en-GB"/>
          <w:rPrChange w:id="30969" w:author="Ericsson User" w:date="2022-03-08T15:43:00Z">
            <w:rPr>
              <w:noProof w:val="0"/>
            </w:rPr>
          </w:rPrChange>
        </w:rPr>
        <w:tab/>
      </w:r>
      <w:r w:rsidRPr="00FF555D">
        <w:rPr>
          <w:noProof w:val="0"/>
          <w:lang w:val="en-GB"/>
          <w:rPrChange w:id="30970" w:author="Ericsson User" w:date="2022-03-08T15:43:00Z">
            <w:rPr>
              <w:noProof w:val="0"/>
            </w:rPr>
          </w:rPrChange>
        </w:rPr>
        <w:tab/>
      </w:r>
      <w:r w:rsidRPr="00FF555D">
        <w:rPr>
          <w:noProof w:val="0"/>
          <w:lang w:val="en-GB"/>
          <w:rPrChange w:id="30971" w:author="Ericsson User" w:date="2022-03-08T15:43:00Z">
            <w:rPr>
              <w:noProof w:val="0"/>
            </w:rPr>
          </w:rPrChange>
        </w:rPr>
        <w:tab/>
      </w:r>
      <w:r w:rsidRPr="00FF555D">
        <w:rPr>
          <w:noProof w:val="0"/>
          <w:lang w:val="en-GB"/>
          <w:rPrChange w:id="30972" w:author="Ericsson User" w:date="2022-03-08T15:43:00Z">
            <w:rPr>
              <w:noProof w:val="0"/>
            </w:rPr>
          </w:rPrChange>
        </w:rPr>
        <w:tab/>
      </w:r>
      <w:r w:rsidRPr="00FF555D">
        <w:rPr>
          <w:noProof w:val="0"/>
          <w:lang w:val="en-GB"/>
          <w:rPrChange w:id="30973" w:author="Ericsson User" w:date="2022-03-08T15:43:00Z">
            <w:rPr>
              <w:noProof w:val="0"/>
            </w:rPr>
          </w:rPrChange>
        </w:rPr>
        <w:tab/>
        <w:t>UL-</w:t>
      </w:r>
      <w:r w:rsidRPr="00FF555D">
        <w:rPr>
          <w:bCs/>
          <w:noProof w:val="0"/>
          <w:lang w:val="en-GB"/>
          <w:rPrChange w:id="30974" w:author="Ericsson User" w:date="2022-03-08T15:43:00Z">
            <w:rPr>
              <w:bCs/>
              <w:noProof w:val="0"/>
            </w:rPr>
          </w:rPrChange>
        </w:rPr>
        <w:t>Total-PRB-usage</w:t>
      </w:r>
      <w:r w:rsidRPr="00FF555D">
        <w:rPr>
          <w:noProof w:val="0"/>
          <w:lang w:val="en-GB"/>
          <w:rPrChange w:id="30975" w:author="Ericsson User" w:date="2022-03-08T15:43:00Z">
            <w:rPr>
              <w:noProof w:val="0"/>
            </w:rPr>
          </w:rPrChange>
        </w:rPr>
        <w:t>,</w:t>
      </w:r>
    </w:p>
    <w:p w14:paraId="36255885" w14:textId="77777777" w:rsidR="004B7699" w:rsidRPr="00FF555D" w:rsidRDefault="004B7699" w:rsidP="004B7699">
      <w:pPr>
        <w:pStyle w:val="PL"/>
        <w:rPr>
          <w:noProof w:val="0"/>
          <w:snapToGrid w:val="0"/>
          <w:lang w:val="en-GB"/>
          <w:rPrChange w:id="30976" w:author="Ericsson User" w:date="2022-03-08T15:43:00Z">
            <w:rPr>
              <w:noProof w:val="0"/>
              <w:snapToGrid w:val="0"/>
            </w:rPr>
          </w:rPrChange>
        </w:rPr>
      </w:pPr>
      <w:r w:rsidRPr="00FF555D">
        <w:rPr>
          <w:noProof w:val="0"/>
          <w:snapToGrid w:val="0"/>
          <w:lang w:val="en-GB"/>
          <w:rPrChange w:id="30977" w:author="Ericsson User" w:date="2022-03-08T15:43:00Z">
            <w:rPr>
              <w:noProof w:val="0"/>
              <w:snapToGrid w:val="0"/>
            </w:rPr>
          </w:rPrChange>
        </w:rPr>
        <w:tab/>
        <w:t>iE-Extensions</w:t>
      </w:r>
      <w:r w:rsidRPr="00FF555D">
        <w:rPr>
          <w:noProof w:val="0"/>
          <w:snapToGrid w:val="0"/>
          <w:lang w:val="en-GB"/>
          <w:rPrChange w:id="30978" w:author="Ericsson User" w:date="2022-03-08T15:43:00Z">
            <w:rPr>
              <w:noProof w:val="0"/>
              <w:snapToGrid w:val="0"/>
            </w:rPr>
          </w:rPrChange>
        </w:rPr>
        <w:tab/>
      </w:r>
      <w:r w:rsidRPr="00FF555D">
        <w:rPr>
          <w:noProof w:val="0"/>
          <w:snapToGrid w:val="0"/>
          <w:lang w:val="en-GB"/>
          <w:rPrChange w:id="30979" w:author="Ericsson User" w:date="2022-03-08T15:43:00Z">
            <w:rPr>
              <w:noProof w:val="0"/>
              <w:snapToGrid w:val="0"/>
            </w:rPr>
          </w:rPrChange>
        </w:rPr>
        <w:tab/>
      </w:r>
      <w:r w:rsidRPr="00FF555D">
        <w:rPr>
          <w:noProof w:val="0"/>
          <w:snapToGrid w:val="0"/>
          <w:lang w:val="en-GB"/>
          <w:rPrChange w:id="30980" w:author="Ericsson User" w:date="2022-03-08T15:43:00Z">
            <w:rPr>
              <w:noProof w:val="0"/>
              <w:snapToGrid w:val="0"/>
            </w:rPr>
          </w:rPrChange>
        </w:rPr>
        <w:tab/>
      </w:r>
      <w:r w:rsidRPr="00FF555D">
        <w:rPr>
          <w:noProof w:val="0"/>
          <w:snapToGrid w:val="0"/>
          <w:lang w:val="en-GB"/>
          <w:rPrChange w:id="30981" w:author="Ericsson User" w:date="2022-03-08T15:43:00Z">
            <w:rPr>
              <w:noProof w:val="0"/>
              <w:snapToGrid w:val="0"/>
            </w:rPr>
          </w:rPrChange>
        </w:rPr>
        <w:tab/>
      </w:r>
      <w:r w:rsidRPr="00FF555D">
        <w:rPr>
          <w:noProof w:val="0"/>
          <w:snapToGrid w:val="0"/>
          <w:lang w:val="en-GB"/>
          <w:rPrChange w:id="30982" w:author="Ericsson User" w:date="2022-03-08T15:43:00Z">
            <w:rPr>
              <w:noProof w:val="0"/>
              <w:snapToGrid w:val="0"/>
            </w:rPr>
          </w:rPrChange>
        </w:rPr>
        <w:tab/>
      </w:r>
      <w:r w:rsidRPr="00FF555D">
        <w:rPr>
          <w:noProof w:val="0"/>
          <w:snapToGrid w:val="0"/>
          <w:lang w:val="en-GB"/>
          <w:rPrChange w:id="30983" w:author="Ericsson User" w:date="2022-03-08T15:43:00Z">
            <w:rPr>
              <w:noProof w:val="0"/>
              <w:snapToGrid w:val="0"/>
            </w:rPr>
          </w:rPrChange>
        </w:rPr>
        <w:tab/>
      </w:r>
      <w:r w:rsidRPr="00FF555D">
        <w:rPr>
          <w:noProof w:val="0"/>
          <w:snapToGrid w:val="0"/>
          <w:lang w:val="en-GB"/>
          <w:rPrChange w:id="30984" w:author="Ericsson User" w:date="2022-03-08T15:43:00Z">
            <w:rPr>
              <w:noProof w:val="0"/>
              <w:snapToGrid w:val="0"/>
            </w:rPr>
          </w:rPrChange>
        </w:rPr>
        <w:tab/>
        <w:t>ProtocolExtensionContainer { {</w:t>
      </w:r>
      <w:r w:rsidRPr="00FF555D">
        <w:rPr>
          <w:lang w:val="en-GB"/>
          <w:rPrChange w:id="30985" w:author="Ericsson User" w:date="2022-03-08T15:43:00Z">
            <w:rPr/>
          </w:rPrChange>
        </w:rPr>
        <w:t xml:space="preserve"> NG-eNB-</w:t>
      </w:r>
      <w:r w:rsidRPr="00FF555D">
        <w:rPr>
          <w:noProof w:val="0"/>
          <w:snapToGrid w:val="0"/>
          <w:lang w:val="en-GB"/>
          <w:rPrChange w:id="30986" w:author="Ericsson User" w:date="2022-03-08T15:43:00Z">
            <w:rPr>
              <w:noProof w:val="0"/>
              <w:snapToGrid w:val="0"/>
            </w:rPr>
          </w:rPrChange>
        </w:rPr>
        <w:t>RadioResourceStatus</w:t>
      </w:r>
      <w:r w:rsidRPr="00FF555D">
        <w:rPr>
          <w:noProof w:val="0"/>
          <w:lang w:val="en-GB"/>
          <w:rPrChange w:id="30987" w:author="Ericsson User" w:date="2022-03-08T15:43:00Z">
            <w:rPr>
              <w:noProof w:val="0"/>
            </w:rPr>
          </w:rPrChange>
        </w:rPr>
        <w:t>-</w:t>
      </w:r>
      <w:r w:rsidRPr="00FF555D">
        <w:rPr>
          <w:noProof w:val="0"/>
          <w:snapToGrid w:val="0"/>
          <w:lang w:val="en-GB"/>
          <w:rPrChange w:id="30988" w:author="Ericsson User" w:date="2022-03-08T15:43:00Z">
            <w:rPr>
              <w:noProof w:val="0"/>
              <w:snapToGrid w:val="0"/>
            </w:rPr>
          </w:rPrChange>
        </w:rPr>
        <w:t>ExtIEs} } OPTIONAL,</w:t>
      </w:r>
    </w:p>
    <w:p w14:paraId="51C1C21A" w14:textId="77777777" w:rsidR="004B7699" w:rsidRPr="00FF555D" w:rsidRDefault="004B7699" w:rsidP="004B7699">
      <w:pPr>
        <w:pStyle w:val="PL"/>
        <w:rPr>
          <w:noProof w:val="0"/>
          <w:snapToGrid w:val="0"/>
          <w:lang w:val="en-GB"/>
          <w:rPrChange w:id="30989" w:author="Ericsson User" w:date="2022-03-08T15:43:00Z">
            <w:rPr>
              <w:noProof w:val="0"/>
              <w:snapToGrid w:val="0"/>
            </w:rPr>
          </w:rPrChange>
        </w:rPr>
      </w:pPr>
      <w:r w:rsidRPr="00FF555D">
        <w:rPr>
          <w:noProof w:val="0"/>
          <w:snapToGrid w:val="0"/>
          <w:lang w:val="en-GB"/>
          <w:rPrChange w:id="30990" w:author="Ericsson User" w:date="2022-03-08T15:43:00Z">
            <w:rPr>
              <w:noProof w:val="0"/>
              <w:snapToGrid w:val="0"/>
            </w:rPr>
          </w:rPrChange>
        </w:rPr>
        <w:tab/>
        <w:t>...</w:t>
      </w:r>
    </w:p>
    <w:p w14:paraId="11404CD8" w14:textId="77777777" w:rsidR="004B7699" w:rsidRPr="00FF555D" w:rsidRDefault="004B7699" w:rsidP="004B7699">
      <w:pPr>
        <w:pStyle w:val="PL"/>
        <w:rPr>
          <w:noProof w:val="0"/>
          <w:snapToGrid w:val="0"/>
          <w:lang w:val="en-GB"/>
          <w:rPrChange w:id="30991" w:author="Ericsson User" w:date="2022-03-08T15:43:00Z">
            <w:rPr>
              <w:noProof w:val="0"/>
              <w:snapToGrid w:val="0"/>
            </w:rPr>
          </w:rPrChange>
        </w:rPr>
      </w:pPr>
      <w:r w:rsidRPr="00FF555D">
        <w:rPr>
          <w:noProof w:val="0"/>
          <w:snapToGrid w:val="0"/>
          <w:lang w:val="en-GB"/>
          <w:rPrChange w:id="30992" w:author="Ericsson User" w:date="2022-03-08T15:43:00Z">
            <w:rPr>
              <w:noProof w:val="0"/>
              <w:snapToGrid w:val="0"/>
            </w:rPr>
          </w:rPrChange>
        </w:rPr>
        <w:t>}</w:t>
      </w:r>
    </w:p>
    <w:p w14:paraId="6AD0B56F" w14:textId="77777777" w:rsidR="004B7699" w:rsidRPr="00FF555D" w:rsidRDefault="004B7699" w:rsidP="004B7699">
      <w:pPr>
        <w:pStyle w:val="PL"/>
        <w:rPr>
          <w:noProof w:val="0"/>
          <w:snapToGrid w:val="0"/>
          <w:lang w:val="en-GB"/>
          <w:rPrChange w:id="30993" w:author="Ericsson User" w:date="2022-03-08T15:43:00Z">
            <w:rPr>
              <w:noProof w:val="0"/>
              <w:snapToGrid w:val="0"/>
            </w:rPr>
          </w:rPrChange>
        </w:rPr>
      </w:pPr>
    </w:p>
    <w:p w14:paraId="63CD61A7" w14:textId="77777777" w:rsidR="004B7699" w:rsidRPr="00FF555D" w:rsidRDefault="004B7699" w:rsidP="004B7699">
      <w:pPr>
        <w:pStyle w:val="PL"/>
        <w:rPr>
          <w:noProof w:val="0"/>
          <w:snapToGrid w:val="0"/>
          <w:lang w:val="en-GB"/>
          <w:rPrChange w:id="30994" w:author="Ericsson User" w:date="2022-03-08T15:43:00Z">
            <w:rPr>
              <w:noProof w:val="0"/>
              <w:snapToGrid w:val="0"/>
            </w:rPr>
          </w:rPrChange>
        </w:rPr>
      </w:pPr>
      <w:r w:rsidRPr="00FF555D">
        <w:rPr>
          <w:lang w:val="en-GB"/>
          <w:rPrChange w:id="30995" w:author="Ericsson User" w:date="2022-03-08T15:43:00Z">
            <w:rPr/>
          </w:rPrChange>
        </w:rPr>
        <w:t>NG-eNB-</w:t>
      </w:r>
      <w:r w:rsidRPr="00FF555D">
        <w:rPr>
          <w:noProof w:val="0"/>
          <w:snapToGrid w:val="0"/>
          <w:lang w:val="en-GB"/>
          <w:rPrChange w:id="30996" w:author="Ericsson User" w:date="2022-03-08T15:43:00Z">
            <w:rPr>
              <w:noProof w:val="0"/>
              <w:snapToGrid w:val="0"/>
            </w:rPr>
          </w:rPrChange>
        </w:rPr>
        <w:t>RadioResourceStatus</w:t>
      </w:r>
      <w:r w:rsidRPr="00FF555D">
        <w:rPr>
          <w:noProof w:val="0"/>
          <w:lang w:val="en-GB"/>
          <w:rPrChange w:id="30997" w:author="Ericsson User" w:date="2022-03-08T15:43:00Z">
            <w:rPr>
              <w:noProof w:val="0"/>
            </w:rPr>
          </w:rPrChange>
        </w:rPr>
        <w:t>-</w:t>
      </w:r>
      <w:r w:rsidRPr="00FF555D">
        <w:rPr>
          <w:noProof w:val="0"/>
          <w:snapToGrid w:val="0"/>
          <w:lang w:val="en-GB"/>
          <w:rPrChange w:id="30998" w:author="Ericsson User" w:date="2022-03-08T15:43:00Z">
            <w:rPr>
              <w:noProof w:val="0"/>
              <w:snapToGrid w:val="0"/>
            </w:rPr>
          </w:rPrChange>
        </w:rPr>
        <w:t>ExtIEs XNAP-PROTOCOL-EXTENSION ::= {</w:t>
      </w:r>
    </w:p>
    <w:p w14:paraId="59282719" w14:textId="77777777" w:rsidR="004B7699" w:rsidRPr="00FF555D" w:rsidRDefault="004B7699" w:rsidP="004B7699">
      <w:pPr>
        <w:pStyle w:val="PL"/>
        <w:rPr>
          <w:snapToGrid w:val="0"/>
          <w:lang w:val="en-GB"/>
          <w:rPrChange w:id="30999" w:author="Ericsson User" w:date="2022-03-08T15:43:00Z">
            <w:rPr>
              <w:snapToGrid w:val="0"/>
            </w:rPr>
          </w:rPrChange>
        </w:rPr>
      </w:pPr>
      <w:r w:rsidRPr="00FF555D">
        <w:rPr>
          <w:snapToGrid w:val="0"/>
          <w:lang w:val="en-GB"/>
          <w:rPrChange w:id="31000" w:author="Ericsson User" w:date="2022-03-08T15:43:00Z">
            <w:rPr>
              <w:snapToGrid w:val="0"/>
            </w:rPr>
          </w:rPrChange>
        </w:rPr>
        <w:tab/>
        <w:t>{ ID id-DL-scheduling-PDCCH-CCE-usage</w:t>
      </w:r>
      <w:r w:rsidRPr="00FF555D">
        <w:rPr>
          <w:snapToGrid w:val="0"/>
          <w:lang w:val="en-GB"/>
          <w:rPrChange w:id="31001" w:author="Ericsson User" w:date="2022-03-08T15:43:00Z">
            <w:rPr>
              <w:snapToGrid w:val="0"/>
            </w:rPr>
          </w:rPrChange>
        </w:rPr>
        <w:tab/>
      </w:r>
      <w:r w:rsidRPr="00FF555D">
        <w:rPr>
          <w:snapToGrid w:val="0"/>
          <w:lang w:val="en-GB"/>
          <w:rPrChange w:id="31002" w:author="Ericsson User" w:date="2022-03-08T15:43:00Z">
            <w:rPr>
              <w:snapToGrid w:val="0"/>
            </w:rPr>
          </w:rPrChange>
        </w:rPr>
        <w:tab/>
        <w:t>CRITICALITY ignore</w:t>
      </w:r>
      <w:r w:rsidRPr="00FF555D">
        <w:rPr>
          <w:snapToGrid w:val="0"/>
          <w:lang w:val="en-GB"/>
          <w:rPrChange w:id="31003" w:author="Ericsson User" w:date="2022-03-08T15:43:00Z">
            <w:rPr>
              <w:snapToGrid w:val="0"/>
            </w:rPr>
          </w:rPrChange>
        </w:rPr>
        <w:tab/>
        <w:t>EXTENSION DL-scheduling-PDCCH-CCE-usage</w:t>
      </w:r>
      <w:r w:rsidRPr="00FF555D">
        <w:rPr>
          <w:snapToGrid w:val="0"/>
          <w:lang w:val="en-GB"/>
          <w:rPrChange w:id="31004" w:author="Ericsson User" w:date="2022-03-08T15:43:00Z">
            <w:rPr>
              <w:snapToGrid w:val="0"/>
            </w:rPr>
          </w:rPrChange>
        </w:rPr>
        <w:tab/>
        <w:t>PRESENCE optional}|</w:t>
      </w:r>
    </w:p>
    <w:p w14:paraId="7470C558" w14:textId="77777777" w:rsidR="004B7699" w:rsidRPr="00FF555D" w:rsidRDefault="004B7699" w:rsidP="004B7699">
      <w:pPr>
        <w:pStyle w:val="PL"/>
        <w:rPr>
          <w:snapToGrid w:val="0"/>
          <w:lang w:val="en-GB"/>
          <w:rPrChange w:id="31005" w:author="Ericsson User" w:date="2022-03-08T15:43:00Z">
            <w:rPr>
              <w:snapToGrid w:val="0"/>
            </w:rPr>
          </w:rPrChange>
        </w:rPr>
      </w:pPr>
      <w:r w:rsidRPr="00FF555D">
        <w:rPr>
          <w:snapToGrid w:val="0"/>
          <w:lang w:val="en-GB"/>
          <w:rPrChange w:id="31006" w:author="Ericsson User" w:date="2022-03-08T15:43:00Z">
            <w:rPr>
              <w:snapToGrid w:val="0"/>
            </w:rPr>
          </w:rPrChange>
        </w:rPr>
        <w:tab/>
        <w:t>{ ID id-UL-scheduling-PDCCH-CCE-usage</w:t>
      </w:r>
      <w:r w:rsidRPr="00FF555D">
        <w:rPr>
          <w:snapToGrid w:val="0"/>
          <w:lang w:val="en-GB"/>
          <w:rPrChange w:id="31007" w:author="Ericsson User" w:date="2022-03-08T15:43:00Z">
            <w:rPr>
              <w:snapToGrid w:val="0"/>
            </w:rPr>
          </w:rPrChange>
        </w:rPr>
        <w:tab/>
      </w:r>
      <w:r w:rsidRPr="00FF555D">
        <w:rPr>
          <w:snapToGrid w:val="0"/>
          <w:lang w:val="en-GB"/>
          <w:rPrChange w:id="31008" w:author="Ericsson User" w:date="2022-03-08T15:43:00Z">
            <w:rPr>
              <w:snapToGrid w:val="0"/>
            </w:rPr>
          </w:rPrChange>
        </w:rPr>
        <w:tab/>
        <w:t>CRITICALITY ignore</w:t>
      </w:r>
      <w:r w:rsidRPr="00FF555D">
        <w:rPr>
          <w:snapToGrid w:val="0"/>
          <w:lang w:val="en-GB"/>
          <w:rPrChange w:id="31009" w:author="Ericsson User" w:date="2022-03-08T15:43:00Z">
            <w:rPr>
              <w:snapToGrid w:val="0"/>
            </w:rPr>
          </w:rPrChange>
        </w:rPr>
        <w:tab/>
        <w:t>EXTENSION UL-scheduling-PDCCH-CCE-usage</w:t>
      </w:r>
      <w:r w:rsidRPr="00FF555D">
        <w:rPr>
          <w:snapToGrid w:val="0"/>
          <w:lang w:val="en-GB"/>
          <w:rPrChange w:id="31010" w:author="Ericsson User" w:date="2022-03-08T15:43:00Z">
            <w:rPr>
              <w:snapToGrid w:val="0"/>
            </w:rPr>
          </w:rPrChange>
        </w:rPr>
        <w:tab/>
        <w:t>PRESENCE optional},</w:t>
      </w:r>
    </w:p>
    <w:p w14:paraId="254FA3F3" w14:textId="77777777" w:rsidR="004B7699" w:rsidRPr="00FF555D" w:rsidRDefault="004B7699" w:rsidP="004B7699">
      <w:pPr>
        <w:pStyle w:val="PL"/>
        <w:rPr>
          <w:noProof w:val="0"/>
          <w:snapToGrid w:val="0"/>
          <w:lang w:val="en-GB"/>
          <w:rPrChange w:id="31011" w:author="Ericsson User" w:date="2022-03-08T15:43:00Z">
            <w:rPr>
              <w:noProof w:val="0"/>
              <w:snapToGrid w:val="0"/>
            </w:rPr>
          </w:rPrChange>
        </w:rPr>
      </w:pPr>
      <w:r w:rsidRPr="00FF555D">
        <w:rPr>
          <w:noProof w:val="0"/>
          <w:snapToGrid w:val="0"/>
          <w:lang w:val="en-GB"/>
          <w:rPrChange w:id="31012" w:author="Ericsson User" w:date="2022-03-08T15:43:00Z">
            <w:rPr>
              <w:noProof w:val="0"/>
              <w:snapToGrid w:val="0"/>
            </w:rPr>
          </w:rPrChange>
        </w:rPr>
        <w:tab/>
        <w:t>...</w:t>
      </w:r>
    </w:p>
    <w:p w14:paraId="7B51792A" w14:textId="77777777" w:rsidR="004B7699" w:rsidRPr="00FF555D" w:rsidRDefault="004B7699" w:rsidP="004B7699">
      <w:pPr>
        <w:pStyle w:val="PL"/>
        <w:rPr>
          <w:noProof w:val="0"/>
          <w:snapToGrid w:val="0"/>
          <w:lang w:val="en-GB"/>
          <w:rPrChange w:id="31013" w:author="Ericsson User" w:date="2022-03-08T15:43:00Z">
            <w:rPr>
              <w:noProof w:val="0"/>
              <w:snapToGrid w:val="0"/>
            </w:rPr>
          </w:rPrChange>
        </w:rPr>
      </w:pPr>
      <w:r w:rsidRPr="00FF555D">
        <w:rPr>
          <w:noProof w:val="0"/>
          <w:snapToGrid w:val="0"/>
          <w:lang w:val="en-GB"/>
          <w:rPrChange w:id="31014" w:author="Ericsson User" w:date="2022-03-08T15:43:00Z">
            <w:rPr>
              <w:noProof w:val="0"/>
              <w:snapToGrid w:val="0"/>
            </w:rPr>
          </w:rPrChange>
        </w:rPr>
        <w:t>}</w:t>
      </w:r>
    </w:p>
    <w:p w14:paraId="7FA242EE" w14:textId="77777777" w:rsidR="004B7699" w:rsidRPr="00FF555D" w:rsidRDefault="004B7699" w:rsidP="004B7699">
      <w:pPr>
        <w:pStyle w:val="PL"/>
        <w:rPr>
          <w:lang w:val="en-GB"/>
          <w:rPrChange w:id="31015" w:author="Ericsson User" w:date="2022-03-08T15:43:00Z">
            <w:rPr/>
          </w:rPrChange>
        </w:rPr>
      </w:pPr>
    </w:p>
    <w:p w14:paraId="0EEE9C46" w14:textId="77777777" w:rsidR="004B7699" w:rsidRPr="00FF555D" w:rsidRDefault="004B7699" w:rsidP="004B7699">
      <w:pPr>
        <w:pStyle w:val="PL"/>
        <w:rPr>
          <w:rFonts w:eastAsia="Batang"/>
          <w:lang w:val="en-GB"/>
          <w:rPrChange w:id="31016" w:author="Ericsson User" w:date="2022-03-08T15:43:00Z">
            <w:rPr>
              <w:rFonts w:eastAsia="Batang"/>
            </w:rPr>
          </w:rPrChange>
        </w:rPr>
      </w:pPr>
      <w:r w:rsidRPr="00FF555D">
        <w:rPr>
          <w:snapToGrid w:val="0"/>
          <w:lang w:val="en-GB"/>
          <w:rPrChange w:id="31017" w:author="Ericsson User" w:date="2022-03-08T15:43:00Z">
            <w:rPr>
              <w:snapToGrid w:val="0"/>
            </w:rPr>
          </w:rPrChange>
        </w:rPr>
        <w:t>DL-scheduling-PDCCH-CCE-usage</w:t>
      </w:r>
      <w:r w:rsidRPr="00FF555D">
        <w:rPr>
          <w:rFonts w:eastAsia="Batang"/>
          <w:lang w:val="en-GB"/>
          <w:rPrChange w:id="31018" w:author="Ericsson User" w:date="2022-03-08T15:43:00Z">
            <w:rPr>
              <w:rFonts w:eastAsia="Batang"/>
            </w:rPr>
          </w:rPrChange>
        </w:rPr>
        <w:t xml:space="preserve"> ::= INTEGER (0..</w:t>
      </w:r>
      <w:r w:rsidRPr="00FF555D">
        <w:rPr>
          <w:lang w:val="en-GB"/>
          <w:rPrChange w:id="31019" w:author="Ericsson User" w:date="2022-03-08T15:43:00Z">
            <w:rPr/>
          </w:rPrChange>
        </w:rPr>
        <w:t xml:space="preserve"> </w:t>
      </w:r>
      <w:r w:rsidRPr="00FF555D">
        <w:rPr>
          <w:rFonts w:eastAsia="Batang"/>
          <w:lang w:val="en-GB"/>
          <w:rPrChange w:id="31020" w:author="Ericsson User" w:date="2022-03-08T15:43:00Z">
            <w:rPr>
              <w:rFonts w:eastAsia="Batang"/>
            </w:rPr>
          </w:rPrChange>
        </w:rPr>
        <w:t>100)</w:t>
      </w:r>
    </w:p>
    <w:p w14:paraId="72EDEDFC" w14:textId="77777777" w:rsidR="004B7699" w:rsidRPr="00FF555D" w:rsidRDefault="004B7699" w:rsidP="004B7699">
      <w:pPr>
        <w:pStyle w:val="PL"/>
        <w:rPr>
          <w:lang w:val="en-GB"/>
          <w:rPrChange w:id="31021" w:author="Ericsson User" w:date="2022-03-08T15:43:00Z">
            <w:rPr/>
          </w:rPrChange>
        </w:rPr>
      </w:pPr>
      <w:r w:rsidRPr="00FF555D">
        <w:rPr>
          <w:snapToGrid w:val="0"/>
          <w:lang w:val="en-GB"/>
          <w:rPrChange w:id="31022" w:author="Ericsson User" w:date="2022-03-08T15:43:00Z">
            <w:rPr>
              <w:snapToGrid w:val="0"/>
            </w:rPr>
          </w:rPrChange>
        </w:rPr>
        <w:t>UL-scheduling-PDCCH-CCE-usage</w:t>
      </w:r>
      <w:r w:rsidRPr="00FF555D">
        <w:rPr>
          <w:rFonts w:eastAsia="Batang"/>
          <w:lang w:val="en-GB"/>
          <w:rPrChange w:id="31023" w:author="Ericsson User" w:date="2022-03-08T15:43:00Z">
            <w:rPr>
              <w:rFonts w:eastAsia="Batang"/>
            </w:rPr>
          </w:rPrChange>
        </w:rPr>
        <w:t xml:space="preserve"> ::= INTEGER (0..</w:t>
      </w:r>
      <w:r w:rsidRPr="00FF555D">
        <w:rPr>
          <w:lang w:val="en-GB"/>
          <w:rPrChange w:id="31024" w:author="Ericsson User" w:date="2022-03-08T15:43:00Z">
            <w:rPr/>
          </w:rPrChange>
        </w:rPr>
        <w:t xml:space="preserve"> </w:t>
      </w:r>
      <w:r w:rsidRPr="00FF555D">
        <w:rPr>
          <w:rFonts w:eastAsia="Batang"/>
          <w:lang w:val="en-GB"/>
          <w:rPrChange w:id="31025" w:author="Ericsson User" w:date="2022-03-08T15:43:00Z">
            <w:rPr>
              <w:rFonts w:eastAsia="Batang"/>
            </w:rPr>
          </w:rPrChange>
        </w:rPr>
        <w:t>100)</w:t>
      </w:r>
    </w:p>
    <w:p w14:paraId="2CCFE478" w14:textId="77777777" w:rsidR="004B7699" w:rsidRPr="00FF555D" w:rsidRDefault="004B7699" w:rsidP="004B7699">
      <w:pPr>
        <w:pStyle w:val="PL"/>
        <w:rPr>
          <w:lang w:val="en-GB"/>
          <w:rPrChange w:id="31026" w:author="Ericsson User" w:date="2022-03-08T15:43:00Z">
            <w:rPr/>
          </w:rPrChange>
        </w:rPr>
      </w:pPr>
    </w:p>
    <w:p w14:paraId="3E7C9640" w14:textId="77777777" w:rsidR="004B7699" w:rsidRPr="00FF555D" w:rsidRDefault="004B7699" w:rsidP="004B7699">
      <w:pPr>
        <w:pStyle w:val="PL"/>
        <w:rPr>
          <w:lang w:val="en-GB"/>
          <w:rPrChange w:id="31027" w:author="Ericsson User" w:date="2022-03-08T15:43:00Z">
            <w:rPr/>
          </w:rPrChange>
        </w:rPr>
      </w:pPr>
    </w:p>
    <w:p w14:paraId="4C9CFA1A" w14:textId="77777777" w:rsidR="004B7699" w:rsidRPr="00FF555D" w:rsidRDefault="004B7699" w:rsidP="004B7699">
      <w:pPr>
        <w:pStyle w:val="PL"/>
        <w:rPr>
          <w:noProof w:val="0"/>
          <w:snapToGrid w:val="0"/>
          <w:lang w:val="en-GB"/>
          <w:rPrChange w:id="31028" w:author="Ericsson User" w:date="2022-03-08T15:43:00Z">
            <w:rPr>
              <w:noProof w:val="0"/>
              <w:snapToGrid w:val="0"/>
            </w:rPr>
          </w:rPrChange>
        </w:rPr>
      </w:pPr>
      <w:r w:rsidRPr="00FF555D">
        <w:rPr>
          <w:noProof w:val="0"/>
          <w:snapToGrid w:val="0"/>
          <w:lang w:val="en-GB"/>
          <w:rPrChange w:id="31029" w:author="Ericsson User" w:date="2022-03-08T15:43:00Z">
            <w:rPr>
              <w:noProof w:val="0"/>
              <w:snapToGrid w:val="0"/>
            </w:rPr>
          </w:rPrChange>
        </w:rPr>
        <w:t>TNLCapacityIndicator ::= SEQUENCE {</w:t>
      </w:r>
    </w:p>
    <w:p w14:paraId="3D33A404" w14:textId="77777777" w:rsidR="004B7699" w:rsidRPr="00FF555D" w:rsidRDefault="004B7699" w:rsidP="004B7699">
      <w:pPr>
        <w:pStyle w:val="PL"/>
        <w:rPr>
          <w:noProof w:val="0"/>
          <w:snapToGrid w:val="0"/>
          <w:lang w:val="en-GB"/>
          <w:rPrChange w:id="31030" w:author="Ericsson User" w:date="2022-03-08T15:43:00Z">
            <w:rPr>
              <w:noProof w:val="0"/>
              <w:snapToGrid w:val="0"/>
            </w:rPr>
          </w:rPrChange>
        </w:rPr>
      </w:pPr>
      <w:r w:rsidRPr="00FF555D">
        <w:rPr>
          <w:noProof w:val="0"/>
          <w:snapToGrid w:val="0"/>
          <w:lang w:val="en-GB"/>
          <w:rPrChange w:id="31031" w:author="Ericsson User" w:date="2022-03-08T15:43:00Z">
            <w:rPr>
              <w:noProof w:val="0"/>
              <w:snapToGrid w:val="0"/>
            </w:rPr>
          </w:rPrChange>
        </w:rPr>
        <w:tab/>
        <w:t>dLTNLOfferedCapacity</w:t>
      </w:r>
      <w:r w:rsidRPr="00FF555D">
        <w:rPr>
          <w:noProof w:val="0"/>
          <w:snapToGrid w:val="0"/>
          <w:lang w:val="en-GB"/>
          <w:rPrChange w:id="31032" w:author="Ericsson User" w:date="2022-03-08T15:43:00Z">
            <w:rPr>
              <w:noProof w:val="0"/>
              <w:snapToGrid w:val="0"/>
            </w:rPr>
          </w:rPrChange>
        </w:rPr>
        <w:tab/>
      </w:r>
      <w:r w:rsidRPr="00FF555D">
        <w:rPr>
          <w:noProof w:val="0"/>
          <w:snapToGrid w:val="0"/>
          <w:lang w:val="en-GB"/>
          <w:rPrChange w:id="31033" w:author="Ericsson User" w:date="2022-03-08T15:43:00Z">
            <w:rPr>
              <w:noProof w:val="0"/>
              <w:snapToGrid w:val="0"/>
            </w:rPr>
          </w:rPrChange>
        </w:rPr>
        <w:tab/>
      </w:r>
      <w:r w:rsidRPr="00FF555D">
        <w:rPr>
          <w:noProof w:val="0"/>
          <w:snapToGrid w:val="0"/>
          <w:lang w:val="en-GB"/>
          <w:rPrChange w:id="31034" w:author="Ericsson User" w:date="2022-03-08T15:43:00Z">
            <w:rPr>
              <w:noProof w:val="0"/>
              <w:snapToGrid w:val="0"/>
            </w:rPr>
          </w:rPrChange>
        </w:rPr>
        <w:tab/>
      </w:r>
      <w:r w:rsidRPr="00FF555D">
        <w:rPr>
          <w:noProof w:val="0"/>
          <w:snapToGrid w:val="0"/>
          <w:lang w:val="en-GB"/>
          <w:rPrChange w:id="31035" w:author="Ericsson User" w:date="2022-03-08T15:43:00Z">
            <w:rPr>
              <w:noProof w:val="0"/>
              <w:snapToGrid w:val="0"/>
            </w:rPr>
          </w:rPrChange>
        </w:rPr>
        <w:tab/>
      </w:r>
      <w:r w:rsidRPr="00FF555D">
        <w:rPr>
          <w:noProof w:val="0"/>
          <w:snapToGrid w:val="0"/>
          <w:lang w:val="en-GB"/>
          <w:rPrChange w:id="31036" w:author="Ericsson User" w:date="2022-03-08T15:43:00Z">
            <w:rPr>
              <w:noProof w:val="0"/>
              <w:snapToGrid w:val="0"/>
            </w:rPr>
          </w:rPrChange>
        </w:rPr>
        <w:tab/>
        <w:t>OfferedCapacity,</w:t>
      </w:r>
    </w:p>
    <w:p w14:paraId="01280EDD" w14:textId="77777777" w:rsidR="004B7699" w:rsidRPr="00FF555D" w:rsidRDefault="004B7699" w:rsidP="004B7699">
      <w:pPr>
        <w:pStyle w:val="PL"/>
        <w:ind w:firstLine="384"/>
        <w:rPr>
          <w:noProof w:val="0"/>
          <w:snapToGrid w:val="0"/>
          <w:lang w:val="en-GB"/>
          <w:rPrChange w:id="31037" w:author="Ericsson User" w:date="2022-03-08T15:43:00Z">
            <w:rPr>
              <w:noProof w:val="0"/>
              <w:snapToGrid w:val="0"/>
            </w:rPr>
          </w:rPrChange>
        </w:rPr>
      </w:pPr>
      <w:r w:rsidRPr="00FF555D">
        <w:rPr>
          <w:noProof w:val="0"/>
          <w:snapToGrid w:val="0"/>
          <w:lang w:val="en-GB"/>
          <w:rPrChange w:id="31038" w:author="Ericsson User" w:date="2022-03-08T15:43:00Z">
            <w:rPr>
              <w:noProof w:val="0"/>
              <w:snapToGrid w:val="0"/>
            </w:rPr>
          </w:rPrChange>
        </w:rPr>
        <w:t>dLTNL</w:t>
      </w:r>
      <w:r w:rsidRPr="00FF555D">
        <w:rPr>
          <w:lang w:val="en-GB" w:eastAsia="ja-JP"/>
          <w:rPrChange w:id="31039" w:author="Ericsson User" w:date="2022-03-08T15:43:00Z">
            <w:rPr>
              <w:lang w:eastAsia="ja-JP"/>
            </w:rPr>
          </w:rPrChange>
        </w:rPr>
        <w:t>AvailableCapacity</w:t>
      </w:r>
      <w:r w:rsidRPr="00FF555D">
        <w:rPr>
          <w:noProof w:val="0"/>
          <w:snapToGrid w:val="0"/>
          <w:lang w:val="en-GB"/>
          <w:rPrChange w:id="31040" w:author="Ericsson User" w:date="2022-03-08T15:43:00Z">
            <w:rPr>
              <w:noProof w:val="0"/>
              <w:snapToGrid w:val="0"/>
            </w:rPr>
          </w:rPrChange>
        </w:rPr>
        <w:tab/>
      </w:r>
      <w:r w:rsidRPr="00FF555D">
        <w:rPr>
          <w:noProof w:val="0"/>
          <w:snapToGrid w:val="0"/>
          <w:lang w:val="en-GB"/>
          <w:rPrChange w:id="31041" w:author="Ericsson User" w:date="2022-03-08T15:43:00Z">
            <w:rPr>
              <w:noProof w:val="0"/>
              <w:snapToGrid w:val="0"/>
            </w:rPr>
          </w:rPrChange>
        </w:rPr>
        <w:tab/>
      </w:r>
      <w:r w:rsidRPr="00FF555D">
        <w:rPr>
          <w:noProof w:val="0"/>
          <w:snapToGrid w:val="0"/>
          <w:lang w:val="en-GB"/>
          <w:rPrChange w:id="31042" w:author="Ericsson User" w:date="2022-03-08T15:43:00Z">
            <w:rPr>
              <w:noProof w:val="0"/>
              <w:snapToGrid w:val="0"/>
            </w:rPr>
          </w:rPrChange>
        </w:rPr>
        <w:tab/>
      </w:r>
      <w:r w:rsidRPr="00FF555D">
        <w:rPr>
          <w:noProof w:val="0"/>
          <w:snapToGrid w:val="0"/>
          <w:lang w:val="en-GB"/>
          <w:rPrChange w:id="31043" w:author="Ericsson User" w:date="2022-03-08T15:43:00Z">
            <w:rPr>
              <w:noProof w:val="0"/>
              <w:snapToGrid w:val="0"/>
            </w:rPr>
          </w:rPrChange>
        </w:rPr>
        <w:tab/>
      </w:r>
      <w:r w:rsidRPr="00FF555D">
        <w:rPr>
          <w:noProof w:val="0"/>
          <w:snapToGrid w:val="0"/>
          <w:lang w:val="en-GB"/>
          <w:rPrChange w:id="31044" w:author="Ericsson User" w:date="2022-03-08T15:43:00Z">
            <w:rPr>
              <w:noProof w:val="0"/>
              <w:snapToGrid w:val="0"/>
            </w:rPr>
          </w:rPrChange>
        </w:rPr>
        <w:tab/>
      </w:r>
      <w:r w:rsidRPr="00FF555D">
        <w:rPr>
          <w:lang w:val="en-GB" w:eastAsia="ja-JP"/>
          <w:rPrChange w:id="31045" w:author="Ericsson User" w:date="2022-03-08T15:43:00Z">
            <w:rPr>
              <w:lang w:eastAsia="ja-JP"/>
            </w:rPr>
          </w:rPrChange>
        </w:rPr>
        <w:t>AvailableCapacity</w:t>
      </w:r>
      <w:r w:rsidRPr="00FF555D">
        <w:rPr>
          <w:noProof w:val="0"/>
          <w:snapToGrid w:val="0"/>
          <w:lang w:val="en-GB"/>
          <w:rPrChange w:id="31046" w:author="Ericsson User" w:date="2022-03-08T15:43:00Z">
            <w:rPr>
              <w:noProof w:val="0"/>
              <w:snapToGrid w:val="0"/>
            </w:rPr>
          </w:rPrChange>
        </w:rPr>
        <w:t>,</w:t>
      </w:r>
    </w:p>
    <w:p w14:paraId="78CEECDA" w14:textId="77777777" w:rsidR="004B7699" w:rsidRPr="00FF555D" w:rsidRDefault="004B7699" w:rsidP="004B7699">
      <w:pPr>
        <w:pStyle w:val="PL"/>
        <w:ind w:firstLine="384"/>
        <w:rPr>
          <w:noProof w:val="0"/>
          <w:snapToGrid w:val="0"/>
          <w:lang w:val="en-GB"/>
          <w:rPrChange w:id="31047" w:author="Ericsson User" w:date="2022-03-08T15:43:00Z">
            <w:rPr>
              <w:noProof w:val="0"/>
              <w:snapToGrid w:val="0"/>
            </w:rPr>
          </w:rPrChange>
        </w:rPr>
      </w:pPr>
      <w:r w:rsidRPr="00FF555D">
        <w:rPr>
          <w:noProof w:val="0"/>
          <w:snapToGrid w:val="0"/>
          <w:lang w:val="en-GB"/>
          <w:rPrChange w:id="31048" w:author="Ericsson User" w:date="2022-03-08T15:43:00Z">
            <w:rPr>
              <w:noProof w:val="0"/>
              <w:snapToGrid w:val="0"/>
            </w:rPr>
          </w:rPrChange>
        </w:rPr>
        <w:t>uLTNLOfferedCapacity</w:t>
      </w:r>
      <w:r w:rsidRPr="00FF555D">
        <w:rPr>
          <w:noProof w:val="0"/>
          <w:snapToGrid w:val="0"/>
          <w:lang w:val="en-GB"/>
          <w:rPrChange w:id="31049" w:author="Ericsson User" w:date="2022-03-08T15:43:00Z">
            <w:rPr>
              <w:noProof w:val="0"/>
              <w:snapToGrid w:val="0"/>
            </w:rPr>
          </w:rPrChange>
        </w:rPr>
        <w:tab/>
      </w:r>
      <w:r w:rsidRPr="00FF555D">
        <w:rPr>
          <w:noProof w:val="0"/>
          <w:snapToGrid w:val="0"/>
          <w:lang w:val="en-GB"/>
          <w:rPrChange w:id="31050" w:author="Ericsson User" w:date="2022-03-08T15:43:00Z">
            <w:rPr>
              <w:noProof w:val="0"/>
              <w:snapToGrid w:val="0"/>
            </w:rPr>
          </w:rPrChange>
        </w:rPr>
        <w:tab/>
      </w:r>
      <w:r w:rsidRPr="00FF555D">
        <w:rPr>
          <w:noProof w:val="0"/>
          <w:snapToGrid w:val="0"/>
          <w:lang w:val="en-GB"/>
          <w:rPrChange w:id="31051" w:author="Ericsson User" w:date="2022-03-08T15:43:00Z">
            <w:rPr>
              <w:noProof w:val="0"/>
              <w:snapToGrid w:val="0"/>
            </w:rPr>
          </w:rPrChange>
        </w:rPr>
        <w:tab/>
      </w:r>
      <w:r w:rsidRPr="00FF555D">
        <w:rPr>
          <w:noProof w:val="0"/>
          <w:snapToGrid w:val="0"/>
          <w:lang w:val="en-GB"/>
          <w:rPrChange w:id="31052" w:author="Ericsson User" w:date="2022-03-08T15:43:00Z">
            <w:rPr>
              <w:noProof w:val="0"/>
              <w:snapToGrid w:val="0"/>
            </w:rPr>
          </w:rPrChange>
        </w:rPr>
        <w:tab/>
      </w:r>
      <w:r w:rsidRPr="00FF555D">
        <w:rPr>
          <w:noProof w:val="0"/>
          <w:snapToGrid w:val="0"/>
          <w:lang w:val="en-GB"/>
          <w:rPrChange w:id="31053" w:author="Ericsson User" w:date="2022-03-08T15:43:00Z">
            <w:rPr>
              <w:noProof w:val="0"/>
              <w:snapToGrid w:val="0"/>
            </w:rPr>
          </w:rPrChange>
        </w:rPr>
        <w:tab/>
        <w:t>OfferedCapacity,</w:t>
      </w:r>
    </w:p>
    <w:p w14:paraId="35616CB8" w14:textId="77777777" w:rsidR="004B7699" w:rsidRPr="00FF555D" w:rsidRDefault="004B7699" w:rsidP="004B7699">
      <w:pPr>
        <w:pStyle w:val="PL"/>
        <w:tabs>
          <w:tab w:val="left" w:pos="4004"/>
          <w:tab w:val="left" w:pos="4040"/>
        </w:tabs>
        <w:rPr>
          <w:noProof w:val="0"/>
          <w:snapToGrid w:val="0"/>
          <w:lang w:val="en-GB"/>
          <w:rPrChange w:id="31054" w:author="Ericsson User" w:date="2022-03-08T15:43:00Z">
            <w:rPr>
              <w:noProof w:val="0"/>
              <w:snapToGrid w:val="0"/>
            </w:rPr>
          </w:rPrChange>
        </w:rPr>
      </w:pPr>
      <w:r w:rsidRPr="00FF555D">
        <w:rPr>
          <w:noProof w:val="0"/>
          <w:snapToGrid w:val="0"/>
          <w:lang w:val="en-GB"/>
          <w:rPrChange w:id="31055" w:author="Ericsson User" w:date="2022-03-08T15:43:00Z">
            <w:rPr>
              <w:noProof w:val="0"/>
              <w:snapToGrid w:val="0"/>
            </w:rPr>
          </w:rPrChange>
        </w:rPr>
        <w:tab/>
        <w:t>uLTNL</w:t>
      </w:r>
      <w:r w:rsidRPr="00FF555D">
        <w:rPr>
          <w:lang w:val="en-GB" w:eastAsia="ja-JP"/>
          <w:rPrChange w:id="31056" w:author="Ericsson User" w:date="2022-03-08T15:43:00Z">
            <w:rPr>
              <w:lang w:eastAsia="ja-JP"/>
            </w:rPr>
          </w:rPrChange>
        </w:rPr>
        <w:t>AvailableCapacity</w:t>
      </w:r>
      <w:r w:rsidRPr="00FF555D">
        <w:rPr>
          <w:noProof w:val="0"/>
          <w:snapToGrid w:val="0"/>
          <w:lang w:val="en-GB"/>
          <w:rPrChange w:id="31057" w:author="Ericsson User" w:date="2022-03-08T15:43:00Z">
            <w:rPr>
              <w:noProof w:val="0"/>
              <w:snapToGrid w:val="0"/>
            </w:rPr>
          </w:rPrChange>
        </w:rPr>
        <w:tab/>
      </w:r>
      <w:r w:rsidRPr="00FF555D">
        <w:rPr>
          <w:noProof w:val="0"/>
          <w:snapToGrid w:val="0"/>
          <w:lang w:val="en-GB"/>
          <w:rPrChange w:id="31058" w:author="Ericsson User" w:date="2022-03-08T15:43:00Z">
            <w:rPr>
              <w:noProof w:val="0"/>
              <w:snapToGrid w:val="0"/>
            </w:rPr>
          </w:rPrChange>
        </w:rPr>
        <w:tab/>
      </w:r>
      <w:r w:rsidRPr="00FF555D">
        <w:rPr>
          <w:noProof w:val="0"/>
          <w:snapToGrid w:val="0"/>
          <w:lang w:val="en-GB"/>
          <w:rPrChange w:id="31059" w:author="Ericsson User" w:date="2022-03-08T15:43:00Z">
            <w:rPr>
              <w:noProof w:val="0"/>
              <w:snapToGrid w:val="0"/>
            </w:rPr>
          </w:rPrChange>
        </w:rPr>
        <w:tab/>
      </w:r>
      <w:r w:rsidRPr="00FF555D">
        <w:rPr>
          <w:noProof w:val="0"/>
          <w:snapToGrid w:val="0"/>
          <w:lang w:val="en-GB"/>
          <w:rPrChange w:id="31060" w:author="Ericsson User" w:date="2022-03-08T15:43:00Z">
            <w:rPr>
              <w:noProof w:val="0"/>
              <w:snapToGrid w:val="0"/>
            </w:rPr>
          </w:rPrChange>
        </w:rPr>
        <w:tab/>
      </w:r>
      <w:r w:rsidRPr="00FF555D">
        <w:rPr>
          <w:noProof w:val="0"/>
          <w:snapToGrid w:val="0"/>
          <w:lang w:val="en-GB"/>
          <w:rPrChange w:id="31061" w:author="Ericsson User" w:date="2022-03-08T15:43:00Z">
            <w:rPr>
              <w:noProof w:val="0"/>
              <w:snapToGrid w:val="0"/>
            </w:rPr>
          </w:rPrChange>
        </w:rPr>
        <w:tab/>
      </w:r>
      <w:r w:rsidRPr="00FF555D">
        <w:rPr>
          <w:lang w:val="en-GB" w:eastAsia="ja-JP"/>
          <w:rPrChange w:id="31062" w:author="Ericsson User" w:date="2022-03-08T15:43:00Z">
            <w:rPr>
              <w:lang w:eastAsia="ja-JP"/>
            </w:rPr>
          </w:rPrChange>
        </w:rPr>
        <w:t>AvailableCapacity</w:t>
      </w:r>
      <w:r w:rsidRPr="00FF555D">
        <w:rPr>
          <w:noProof w:val="0"/>
          <w:snapToGrid w:val="0"/>
          <w:lang w:val="en-GB"/>
          <w:rPrChange w:id="31063" w:author="Ericsson User" w:date="2022-03-08T15:43:00Z">
            <w:rPr>
              <w:noProof w:val="0"/>
              <w:snapToGrid w:val="0"/>
            </w:rPr>
          </w:rPrChange>
        </w:rPr>
        <w:t>,</w:t>
      </w:r>
    </w:p>
    <w:p w14:paraId="7594A815" w14:textId="77777777" w:rsidR="004B7699" w:rsidRPr="00FF555D" w:rsidRDefault="004B7699" w:rsidP="004B7699">
      <w:pPr>
        <w:pStyle w:val="PL"/>
        <w:rPr>
          <w:noProof w:val="0"/>
          <w:snapToGrid w:val="0"/>
          <w:lang w:val="en-GB"/>
          <w:rPrChange w:id="31064" w:author="Ericsson User" w:date="2022-03-08T15:43:00Z">
            <w:rPr>
              <w:noProof w:val="0"/>
              <w:snapToGrid w:val="0"/>
            </w:rPr>
          </w:rPrChange>
        </w:rPr>
      </w:pPr>
      <w:r w:rsidRPr="00FF555D">
        <w:rPr>
          <w:noProof w:val="0"/>
          <w:snapToGrid w:val="0"/>
          <w:lang w:val="en-GB"/>
          <w:rPrChange w:id="31065" w:author="Ericsson User" w:date="2022-03-08T15:43:00Z">
            <w:rPr>
              <w:noProof w:val="0"/>
              <w:snapToGrid w:val="0"/>
            </w:rPr>
          </w:rPrChange>
        </w:rPr>
        <w:tab/>
        <w:t>iE-Extensions</w:t>
      </w:r>
      <w:r w:rsidRPr="00FF555D">
        <w:rPr>
          <w:noProof w:val="0"/>
          <w:snapToGrid w:val="0"/>
          <w:lang w:val="en-GB"/>
          <w:rPrChange w:id="31066" w:author="Ericsson User" w:date="2022-03-08T15:43:00Z">
            <w:rPr>
              <w:noProof w:val="0"/>
              <w:snapToGrid w:val="0"/>
            </w:rPr>
          </w:rPrChange>
        </w:rPr>
        <w:tab/>
      </w:r>
      <w:r w:rsidRPr="00FF555D">
        <w:rPr>
          <w:noProof w:val="0"/>
          <w:snapToGrid w:val="0"/>
          <w:lang w:val="en-GB"/>
          <w:rPrChange w:id="31067" w:author="Ericsson User" w:date="2022-03-08T15:43:00Z">
            <w:rPr>
              <w:noProof w:val="0"/>
              <w:snapToGrid w:val="0"/>
            </w:rPr>
          </w:rPrChange>
        </w:rPr>
        <w:tab/>
      </w:r>
      <w:r w:rsidRPr="00FF555D">
        <w:rPr>
          <w:noProof w:val="0"/>
          <w:snapToGrid w:val="0"/>
          <w:lang w:val="en-GB"/>
          <w:rPrChange w:id="31068" w:author="Ericsson User" w:date="2022-03-08T15:43:00Z">
            <w:rPr>
              <w:noProof w:val="0"/>
              <w:snapToGrid w:val="0"/>
            </w:rPr>
          </w:rPrChange>
        </w:rPr>
        <w:tab/>
      </w:r>
      <w:r w:rsidRPr="00FF555D">
        <w:rPr>
          <w:noProof w:val="0"/>
          <w:snapToGrid w:val="0"/>
          <w:lang w:val="en-GB"/>
          <w:rPrChange w:id="31069" w:author="Ericsson User" w:date="2022-03-08T15:43:00Z">
            <w:rPr>
              <w:noProof w:val="0"/>
              <w:snapToGrid w:val="0"/>
            </w:rPr>
          </w:rPrChange>
        </w:rPr>
        <w:tab/>
      </w:r>
      <w:r w:rsidRPr="00FF555D">
        <w:rPr>
          <w:noProof w:val="0"/>
          <w:snapToGrid w:val="0"/>
          <w:lang w:val="en-GB"/>
          <w:rPrChange w:id="31070" w:author="Ericsson User" w:date="2022-03-08T15:43:00Z">
            <w:rPr>
              <w:noProof w:val="0"/>
              <w:snapToGrid w:val="0"/>
            </w:rPr>
          </w:rPrChange>
        </w:rPr>
        <w:tab/>
      </w:r>
      <w:r w:rsidRPr="00FF555D">
        <w:rPr>
          <w:noProof w:val="0"/>
          <w:snapToGrid w:val="0"/>
          <w:lang w:val="en-GB"/>
          <w:rPrChange w:id="31071" w:author="Ericsson User" w:date="2022-03-08T15:43:00Z">
            <w:rPr>
              <w:noProof w:val="0"/>
              <w:snapToGrid w:val="0"/>
            </w:rPr>
          </w:rPrChange>
        </w:rPr>
        <w:tab/>
      </w:r>
      <w:r w:rsidRPr="00FF555D">
        <w:rPr>
          <w:noProof w:val="0"/>
          <w:snapToGrid w:val="0"/>
          <w:lang w:val="en-GB"/>
          <w:rPrChange w:id="31072" w:author="Ericsson User" w:date="2022-03-08T15:43:00Z">
            <w:rPr>
              <w:noProof w:val="0"/>
              <w:snapToGrid w:val="0"/>
            </w:rPr>
          </w:rPrChange>
        </w:rPr>
        <w:tab/>
        <w:t>ProtocolExtensionContainer { { TNLCapacityIndicator-ExtIEs} } OPTIONAL,</w:t>
      </w:r>
    </w:p>
    <w:p w14:paraId="63011447" w14:textId="77777777" w:rsidR="004B7699" w:rsidRPr="00FF555D" w:rsidRDefault="004B7699" w:rsidP="004B7699">
      <w:pPr>
        <w:pStyle w:val="PL"/>
        <w:rPr>
          <w:noProof w:val="0"/>
          <w:snapToGrid w:val="0"/>
          <w:lang w:val="en-GB"/>
          <w:rPrChange w:id="31073" w:author="Ericsson User" w:date="2022-03-08T15:43:00Z">
            <w:rPr>
              <w:noProof w:val="0"/>
              <w:snapToGrid w:val="0"/>
            </w:rPr>
          </w:rPrChange>
        </w:rPr>
      </w:pPr>
      <w:r w:rsidRPr="00FF555D">
        <w:rPr>
          <w:noProof w:val="0"/>
          <w:snapToGrid w:val="0"/>
          <w:lang w:val="en-GB"/>
          <w:rPrChange w:id="31074" w:author="Ericsson User" w:date="2022-03-08T15:43:00Z">
            <w:rPr>
              <w:noProof w:val="0"/>
              <w:snapToGrid w:val="0"/>
            </w:rPr>
          </w:rPrChange>
        </w:rPr>
        <w:tab/>
        <w:t>...</w:t>
      </w:r>
    </w:p>
    <w:p w14:paraId="3B73E24D" w14:textId="77777777" w:rsidR="004B7699" w:rsidRPr="00FF555D" w:rsidRDefault="004B7699" w:rsidP="004B7699">
      <w:pPr>
        <w:pStyle w:val="PL"/>
        <w:rPr>
          <w:noProof w:val="0"/>
          <w:snapToGrid w:val="0"/>
          <w:lang w:val="en-GB"/>
          <w:rPrChange w:id="31075" w:author="Ericsson User" w:date="2022-03-08T15:43:00Z">
            <w:rPr>
              <w:noProof w:val="0"/>
              <w:snapToGrid w:val="0"/>
            </w:rPr>
          </w:rPrChange>
        </w:rPr>
      </w:pPr>
      <w:r w:rsidRPr="00FF555D">
        <w:rPr>
          <w:noProof w:val="0"/>
          <w:snapToGrid w:val="0"/>
          <w:lang w:val="en-GB"/>
          <w:rPrChange w:id="31076" w:author="Ericsson User" w:date="2022-03-08T15:43:00Z">
            <w:rPr>
              <w:noProof w:val="0"/>
              <w:snapToGrid w:val="0"/>
            </w:rPr>
          </w:rPrChange>
        </w:rPr>
        <w:t>}</w:t>
      </w:r>
    </w:p>
    <w:p w14:paraId="67BD7D23" w14:textId="77777777" w:rsidR="004B7699" w:rsidRPr="00FF555D" w:rsidRDefault="004B7699" w:rsidP="004B7699">
      <w:pPr>
        <w:pStyle w:val="PL"/>
        <w:rPr>
          <w:noProof w:val="0"/>
          <w:snapToGrid w:val="0"/>
          <w:lang w:val="en-GB"/>
          <w:rPrChange w:id="31077" w:author="Ericsson User" w:date="2022-03-08T15:43:00Z">
            <w:rPr>
              <w:noProof w:val="0"/>
              <w:snapToGrid w:val="0"/>
            </w:rPr>
          </w:rPrChange>
        </w:rPr>
      </w:pPr>
    </w:p>
    <w:p w14:paraId="6B768765" w14:textId="77777777" w:rsidR="004B7699" w:rsidRPr="00FF555D" w:rsidRDefault="004B7699" w:rsidP="004B7699">
      <w:pPr>
        <w:pStyle w:val="PL"/>
        <w:rPr>
          <w:noProof w:val="0"/>
          <w:snapToGrid w:val="0"/>
          <w:lang w:val="en-GB"/>
          <w:rPrChange w:id="31078" w:author="Ericsson User" w:date="2022-03-08T15:43:00Z">
            <w:rPr>
              <w:noProof w:val="0"/>
              <w:snapToGrid w:val="0"/>
            </w:rPr>
          </w:rPrChange>
        </w:rPr>
      </w:pPr>
      <w:r w:rsidRPr="00FF555D">
        <w:rPr>
          <w:noProof w:val="0"/>
          <w:snapToGrid w:val="0"/>
          <w:lang w:val="en-GB"/>
          <w:rPrChange w:id="31079" w:author="Ericsson User" w:date="2022-03-08T15:43:00Z">
            <w:rPr>
              <w:noProof w:val="0"/>
              <w:snapToGrid w:val="0"/>
            </w:rPr>
          </w:rPrChange>
        </w:rPr>
        <w:t>TNLCapacityIndicator-ExtIEs XNAP-PROTOCOL-EXTENSION ::= {</w:t>
      </w:r>
    </w:p>
    <w:p w14:paraId="3D352C2C" w14:textId="77777777" w:rsidR="004B7699" w:rsidRPr="00FF555D" w:rsidRDefault="004B7699" w:rsidP="004B7699">
      <w:pPr>
        <w:pStyle w:val="PL"/>
        <w:rPr>
          <w:noProof w:val="0"/>
          <w:snapToGrid w:val="0"/>
          <w:lang w:val="en-GB"/>
          <w:rPrChange w:id="31080" w:author="Ericsson User" w:date="2022-03-08T15:43:00Z">
            <w:rPr>
              <w:noProof w:val="0"/>
              <w:snapToGrid w:val="0"/>
            </w:rPr>
          </w:rPrChange>
        </w:rPr>
      </w:pPr>
      <w:r w:rsidRPr="00FF555D">
        <w:rPr>
          <w:noProof w:val="0"/>
          <w:snapToGrid w:val="0"/>
          <w:lang w:val="en-GB"/>
          <w:rPrChange w:id="31081" w:author="Ericsson User" w:date="2022-03-08T15:43:00Z">
            <w:rPr>
              <w:noProof w:val="0"/>
              <w:snapToGrid w:val="0"/>
            </w:rPr>
          </w:rPrChange>
        </w:rPr>
        <w:tab/>
        <w:t>...</w:t>
      </w:r>
    </w:p>
    <w:p w14:paraId="3BEC5ED7" w14:textId="77777777" w:rsidR="004B7699" w:rsidRPr="00FF555D" w:rsidRDefault="004B7699" w:rsidP="004B7699">
      <w:pPr>
        <w:pStyle w:val="PL"/>
        <w:rPr>
          <w:noProof w:val="0"/>
          <w:snapToGrid w:val="0"/>
          <w:lang w:val="en-GB"/>
          <w:rPrChange w:id="31082" w:author="Ericsson User" w:date="2022-03-08T15:43:00Z">
            <w:rPr>
              <w:noProof w:val="0"/>
              <w:snapToGrid w:val="0"/>
            </w:rPr>
          </w:rPrChange>
        </w:rPr>
      </w:pPr>
      <w:r w:rsidRPr="00FF555D">
        <w:rPr>
          <w:noProof w:val="0"/>
          <w:snapToGrid w:val="0"/>
          <w:lang w:val="en-GB"/>
          <w:rPrChange w:id="31083" w:author="Ericsson User" w:date="2022-03-08T15:43:00Z">
            <w:rPr>
              <w:noProof w:val="0"/>
              <w:snapToGrid w:val="0"/>
            </w:rPr>
          </w:rPrChange>
        </w:rPr>
        <w:t>}</w:t>
      </w:r>
    </w:p>
    <w:p w14:paraId="75FF2330" w14:textId="77777777" w:rsidR="004B7699" w:rsidRPr="00FF555D" w:rsidRDefault="004B7699" w:rsidP="004B7699">
      <w:pPr>
        <w:pStyle w:val="PL"/>
        <w:rPr>
          <w:lang w:val="en-GB"/>
          <w:rPrChange w:id="31084" w:author="Ericsson User" w:date="2022-03-08T15:43:00Z">
            <w:rPr/>
          </w:rPrChange>
        </w:rPr>
      </w:pPr>
    </w:p>
    <w:p w14:paraId="57F5D468" w14:textId="77777777" w:rsidR="004B7699" w:rsidRPr="00FF555D" w:rsidRDefault="004B7699" w:rsidP="004B7699">
      <w:pPr>
        <w:pStyle w:val="PL"/>
        <w:rPr>
          <w:ins w:id="31085" w:author="Author" w:date="2022-02-08T22:20:00Z"/>
          <w:noProof w:val="0"/>
          <w:snapToGrid w:val="0"/>
          <w:lang w:val="en-GB"/>
          <w:rPrChange w:id="31086" w:author="Ericsson User" w:date="2022-03-08T15:43:00Z">
            <w:rPr>
              <w:ins w:id="31087" w:author="Author" w:date="2022-02-08T22:20:00Z"/>
              <w:noProof w:val="0"/>
              <w:snapToGrid w:val="0"/>
            </w:rPr>
          </w:rPrChange>
        </w:rPr>
      </w:pPr>
      <w:ins w:id="31088" w:author="Author" w:date="2022-02-08T22:20:00Z">
        <w:r w:rsidRPr="00FF555D">
          <w:rPr>
            <w:snapToGrid w:val="0"/>
            <w:lang w:val="en-GB"/>
            <w:rPrChange w:id="31089" w:author="Ericsson User" w:date="2022-03-08T15:43:00Z">
              <w:rPr>
                <w:snapToGrid w:val="0"/>
              </w:rPr>
            </w:rPrChange>
          </w:rPr>
          <w:t>Non-F1-TerminatingTopologyBHInformation</w:t>
        </w:r>
        <w:r w:rsidRPr="00FF555D">
          <w:rPr>
            <w:noProof w:val="0"/>
            <w:snapToGrid w:val="0"/>
            <w:lang w:val="en-GB"/>
            <w:rPrChange w:id="31090" w:author="Ericsson User" w:date="2022-03-08T15:43:00Z">
              <w:rPr>
                <w:noProof w:val="0"/>
                <w:snapToGrid w:val="0"/>
              </w:rPr>
            </w:rPrChange>
          </w:rPr>
          <w:tab/>
          <w:t>::= SEQUENCE {</w:t>
        </w:r>
      </w:ins>
    </w:p>
    <w:p w14:paraId="0CE2903F" w14:textId="3C206D2A" w:rsidR="00E57FA3" w:rsidRPr="00FF555D" w:rsidRDefault="004B7699" w:rsidP="00E57FA3">
      <w:pPr>
        <w:pStyle w:val="PL"/>
        <w:tabs>
          <w:tab w:val="left" w:pos="4436"/>
        </w:tabs>
        <w:rPr>
          <w:ins w:id="31091" w:author="R3-222882" w:date="2022-03-04T19:42:00Z"/>
          <w:noProof w:val="0"/>
          <w:lang w:val="en-GB"/>
          <w:rPrChange w:id="31092" w:author="Ericsson User" w:date="2022-03-08T15:43:00Z">
            <w:rPr>
              <w:ins w:id="31093" w:author="R3-222882" w:date="2022-03-04T19:42:00Z"/>
              <w:noProof w:val="0"/>
            </w:rPr>
          </w:rPrChange>
        </w:rPr>
      </w:pPr>
      <w:ins w:id="31094" w:author="Author" w:date="2022-02-08T22:20:00Z">
        <w:r w:rsidRPr="00FF555D">
          <w:rPr>
            <w:noProof w:val="0"/>
            <w:snapToGrid w:val="0"/>
            <w:lang w:val="en-GB"/>
            <w:rPrChange w:id="31095" w:author="Ericsson User" w:date="2022-03-08T15:43:00Z">
              <w:rPr>
                <w:noProof w:val="0"/>
                <w:snapToGrid w:val="0"/>
              </w:rPr>
            </w:rPrChange>
          </w:rPr>
          <w:tab/>
        </w:r>
      </w:ins>
      <w:ins w:id="31096" w:author="R3-222882" w:date="2022-03-04T19:41:00Z">
        <w:r w:rsidR="00E57FA3" w:rsidRPr="00FF555D">
          <w:rPr>
            <w:noProof w:val="0"/>
            <w:snapToGrid w:val="0"/>
            <w:lang w:val="en-GB"/>
            <w:rPrChange w:id="31097" w:author="Ericsson User" w:date="2022-03-08T15:43:00Z">
              <w:rPr>
                <w:noProof w:val="0"/>
                <w:snapToGrid w:val="0"/>
              </w:rPr>
            </w:rPrChange>
          </w:rPr>
          <w:t>nonF1Terminating</w:t>
        </w:r>
        <w:r w:rsidR="00E57FA3" w:rsidRPr="00FF555D">
          <w:rPr>
            <w:noProof w:val="0"/>
            <w:lang w:val="en-GB"/>
            <w:rPrChange w:id="31098" w:author="Ericsson User" w:date="2022-03-08T15:43:00Z">
              <w:rPr>
                <w:noProof w:val="0"/>
              </w:rPr>
            </w:rPrChange>
          </w:rPr>
          <w:t>B</w:t>
        </w:r>
      </w:ins>
      <w:ins w:id="31099" w:author="Author" w:date="2022-02-08T22:20:00Z">
        <w:del w:id="31100" w:author="R3-222882" w:date="2022-03-04T19:41:00Z">
          <w:r w:rsidRPr="00FF555D" w:rsidDel="00E57FA3">
            <w:rPr>
              <w:noProof w:val="0"/>
              <w:lang w:val="en-GB"/>
              <w:rPrChange w:id="31101" w:author="Ericsson User" w:date="2022-03-08T15:43:00Z">
                <w:rPr>
                  <w:noProof w:val="0"/>
                </w:rPr>
              </w:rPrChange>
            </w:rPr>
            <w:delText>b</w:delText>
          </w:r>
        </w:del>
        <w:r w:rsidRPr="00FF555D">
          <w:rPr>
            <w:noProof w:val="0"/>
            <w:lang w:val="en-GB"/>
            <w:rPrChange w:id="31102" w:author="Ericsson User" w:date="2022-03-08T15:43:00Z">
              <w:rPr>
                <w:noProof w:val="0"/>
              </w:rPr>
            </w:rPrChange>
          </w:rPr>
          <w:t>HInformation</w:t>
        </w:r>
        <w:del w:id="31103" w:author="R3-222882" w:date="2022-03-04T19:41:00Z">
          <w:r w:rsidRPr="00FF555D" w:rsidDel="00E57FA3">
            <w:rPr>
              <w:noProof w:val="0"/>
              <w:lang w:val="en-GB"/>
              <w:rPrChange w:id="31104" w:author="Ericsson User" w:date="2022-03-08T15:43:00Z">
                <w:rPr>
                  <w:noProof w:val="0"/>
                </w:rPr>
              </w:rPrChange>
            </w:rPr>
            <w:delText>Response</w:delText>
          </w:r>
        </w:del>
        <w:r w:rsidRPr="00FF555D">
          <w:rPr>
            <w:noProof w:val="0"/>
            <w:lang w:val="en-GB"/>
            <w:rPrChange w:id="31105" w:author="Ericsson User" w:date="2022-03-08T15:43:00Z">
              <w:rPr>
                <w:noProof w:val="0"/>
              </w:rPr>
            </w:rPrChange>
          </w:rPr>
          <w:t>-List</w:t>
        </w:r>
        <w:r w:rsidRPr="00FF555D">
          <w:rPr>
            <w:noProof w:val="0"/>
            <w:lang w:val="en-GB"/>
            <w:rPrChange w:id="31106" w:author="Ericsson User" w:date="2022-03-08T15:43:00Z">
              <w:rPr>
                <w:noProof w:val="0"/>
              </w:rPr>
            </w:rPrChange>
          </w:rPr>
          <w:tab/>
        </w:r>
        <w:r w:rsidRPr="00FF555D">
          <w:rPr>
            <w:noProof w:val="0"/>
            <w:lang w:val="en-GB"/>
            <w:rPrChange w:id="31107" w:author="Ericsson User" w:date="2022-03-08T15:43:00Z">
              <w:rPr>
                <w:noProof w:val="0"/>
              </w:rPr>
            </w:rPrChange>
          </w:rPr>
          <w:tab/>
        </w:r>
        <w:del w:id="31108" w:author="Samsung2" w:date="2022-03-07T15:41:00Z">
          <w:r w:rsidRPr="00FF555D" w:rsidDel="004C077A">
            <w:rPr>
              <w:noProof w:val="0"/>
              <w:lang w:val="en-GB"/>
              <w:rPrChange w:id="31109" w:author="Ericsson User" w:date="2022-03-08T15:43:00Z">
                <w:rPr>
                  <w:noProof w:val="0"/>
                </w:rPr>
              </w:rPrChange>
            </w:rPr>
            <w:tab/>
          </w:r>
          <w:r w:rsidRPr="00FF555D" w:rsidDel="004C077A">
            <w:rPr>
              <w:noProof w:val="0"/>
              <w:lang w:val="en-GB"/>
              <w:rPrChange w:id="31110" w:author="Ericsson User" w:date="2022-03-08T15:43:00Z">
                <w:rPr>
                  <w:noProof w:val="0"/>
                </w:rPr>
              </w:rPrChange>
            </w:rPr>
            <w:tab/>
          </w:r>
        </w:del>
      </w:ins>
      <w:ins w:id="31111" w:author="R3-222882" w:date="2022-03-04T19:41:00Z">
        <w:r w:rsidR="00E57FA3" w:rsidRPr="00FF555D">
          <w:rPr>
            <w:noProof w:val="0"/>
            <w:snapToGrid w:val="0"/>
            <w:lang w:val="en-GB"/>
            <w:rPrChange w:id="31112" w:author="Ericsson User" w:date="2022-03-08T15:43:00Z">
              <w:rPr>
                <w:noProof w:val="0"/>
                <w:snapToGrid w:val="0"/>
              </w:rPr>
            </w:rPrChange>
          </w:rPr>
          <w:t>NonF1Terminating</w:t>
        </w:r>
        <w:r w:rsidR="00E57FA3" w:rsidRPr="00FF555D">
          <w:rPr>
            <w:noProof w:val="0"/>
            <w:lang w:val="en-GB"/>
            <w:rPrChange w:id="31113" w:author="Ericsson User" w:date="2022-03-08T15:43:00Z">
              <w:rPr>
                <w:noProof w:val="0"/>
              </w:rPr>
            </w:rPrChange>
          </w:rPr>
          <w:t>BHInformation</w:t>
        </w:r>
      </w:ins>
      <w:ins w:id="31114" w:author="Author" w:date="2022-02-08T22:20:00Z">
        <w:del w:id="31115" w:author="R3-222882" w:date="2022-03-04T19:41:00Z">
          <w:r w:rsidRPr="00FF555D" w:rsidDel="00E57FA3">
            <w:rPr>
              <w:noProof w:val="0"/>
              <w:lang w:val="en-GB"/>
              <w:rPrChange w:id="31116" w:author="Ericsson User" w:date="2022-03-08T15:43:00Z">
                <w:rPr>
                  <w:noProof w:val="0"/>
                </w:rPr>
              </w:rPrChange>
            </w:rPr>
            <w:delText>BHInformationResponse</w:delText>
          </w:r>
        </w:del>
        <w:r w:rsidRPr="00FF555D">
          <w:rPr>
            <w:noProof w:val="0"/>
            <w:lang w:val="en-GB"/>
            <w:rPrChange w:id="31117" w:author="Ericsson User" w:date="2022-03-08T15:43:00Z">
              <w:rPr>
                <w:noProof w:val="0"/>
              </w:rPr>
            </w:rPrChange>
          </w:rPr>
          <w:t>-List,</w:t>
        </w:r>
      </w:ins>
      <w:ins w:id="31118" w:author="R3-222882" w:date="2022-03-04T19:42:00Z">
        <w:r w:rsidR="00E57FA3" w:rsidRPr="00FF555D">
          <w:rPr>
            <w:lang w:val="en-GB"/>
            <w:rPrChange w:id="31119" w:author="Ericsson User" w:date="2022-03-08T15:43:00Z">
              <w:rPr/>
            </w:rPrChange>
          </w:rPr>
          <w:t xml:space="preserve"> </w:t>
        </w:r>
      </w:ins>
    </w:p>
    <w:p w14:paraId="6AC47B07" w14:textId="77777777" w:rsidR="004B7699" w:rsidRPr="00FF555D" w:rsidRDefault="00E57FA3" w:rsidP="00E57FA3">
      <w:pPr>
        <w:pStyle w:val="PL"/>
        <w:tabs>
          <w:tab w:val="left" w:pos="4436"/>
        </w:tabs>
        <w:rPr>
          <w:ins w:id="31120" w:author="Author" w:date="2022-02-08T22:20:00Z"/>
          <w:noProof w:val="0"/>
          <w:lang w:val="en-GB" w:eastAsia="zh-CN"/>
          <w:rPrChange w:id="31121" w:author="Ericsson User" w:date="2022-03-08T15:43:00Z">
            <w:rPr>
              <w:ins w:id="31122" w:author="Author" w:date="2022-02-08T22:20:00Z"/>
              <w:noProof w:val="0"/>
              <w:lang w:eastAsia="zh-CN"/>
            </w:rPr>
          </w:rPrChange>
        </w:rPr>
      </w:pPr>
      <w:ins w:id="31123" w:author="R3-222882" w:date="2022-03-04T19:42:00Z">
        <w:r w:rsidRPr="00FF555D">
          <w:rPr>
            <w:noProof w:val="0"/>
            <w:lang w:val="en-GB"/>
            <w:rPrChange w:id="31124" w:author="Ericsson User" w:date="2022-03-08T15:43:00Z">
              <w:rPr>
                <w:noProof w:val="0"/>
              </w:rPr>
            </w:rPrChange>
          </w:rPr>
          <w:tab/>
          <w:t>bAPControlPDURLCCH-List</w:t>
        </w:r>
        <w:r w:rsidRPr="00FF555D">
          <w:rPr>
            <w:noProof w:val="0"/>
            <w:lang w:val="en-GB"/>
            <w:rPrChange w:id="31125" w:author="Ericsson User" w:date="2022-03-08T15:43:00Z">
              <w:rPr>
                <w:noProof w:val="0"/>
              </w:rPr>
            </w:rPrChange>
          </w:rPr>
          <w:tab/>
        </w:r>
        <w:r w:rsidRPr="00FF555D">
          <w:rPr>
            <w:noProof w:val="0"/>
            <w:lang w:val="en-GB"/>
            <w:rPrChange w:id="31126" w:author="Ericsson User" w:date="2022-03-08T15:43:00Z">
              <w:rPr>
                <w:noProof w:val="0"/>
              </w:rPr>
            </w:rPrChange>
          </w:rPr>
          <w:tab/>
        </w:r>
        <w:r w:rsidRPr="00FF555D">
          <w:rPr>
            <w:noProof w:val="0"/>
            <w:lang w:val="en-GB"/>
            <w:rPrChange w:id="31127" w:author="Ericsson User" w:date="2022-03-08T15:43:00Z">
              <w:rPr>
                <w:noProof w:val="0"/>
              </w:rPr>
            </w:rPrChange>
          </w:rPr>
          <w:tab/>
        </w:r>
        <w:r w:rsidRPr="00FF555D">
          <w:rPr>
            <w:noProof w:val="0"/>
            <w:lang w:val="en-GB"/>
            <w:rPrChange w:id="31128" w:author="Ericsson User" w:date="2022-03-08T15:43:00Z">
              <w:rPr>
                <w:noProof w:val="0"/>
              </w:rPr>
            </w:rPrChange>
          </w:rPr>
          <w:tab/>
        </w:r>
        <w:r w:rsidRPr="00FF555D">
          <w:rPr>
            <w:noProof w:val="0"/>
            <w:lang w:val="en-GB"/>
            <w:rPrChange w:id="31129" w:author="Ericsson User" w:date="2022-03-08T15:43:00Z">
              <w:rPr>
                <w:noProof w:val="0"/>
              </w:rPr>
            </w:rPrChange>
          </w:rPr>
          <w:tab/>
          <w:t>BAPControlPDURLCCH-List</w:t>
        </w:r>
        <w:r w:rsidRPr="00FF555D">
          <w:rPr>
            <w:noProof w:val="0"/>
            <w:lang w:val="en-GB"/>
            <w:rPrChange w:id="31130" w:author="Ericsson User" w:date="2022-03-08T15:43:00Z">
              <w:rPr>
                <w:noProof w:val="0"/>
              </w:rPr>
            </w:rPrChange>
          </w:rPr>
          <w:tab/>
        </w:r>
        <w:r w:rsidRPr="00FF555D">
          <w:rPr>
            <w:noProof w:val="0"/>
            <w:lang w:val="en-GB"/>
            <w:rPrChange w:id="31131" w:author="Ericsson User" w:date="2022-03-08T15:43:00Z">
              <w:rPr>
                <w:noProof w:val="0"/>
              </w:rPr>
            </w:rPrChange>
          </w:rPr>
          <w:tab/>
        </w:r>
        <w:r w:rsidRPr="00FF555D">
          <w:rPr>
            <w:noProof w:val="0"/>
            <w:lang w:val="en-GB"/>
            <w:rPrChange w:id="31132" w:author="Ericsson User" w:date="2022-03-08T15:43:00Z">
              <w:rPr>
                <w:noProof w:val="0"/>
              </w:rPr>
            </w:rPrChange>
          </w:rPr>
          <w:tab/>
          <w:t>OPTIONAL,</w:t>
        </w:r>
      </w:ins>
    </w:p>
    <w:p w14:paraId="0EB0B9F3" w14:textId="77777777" w:rsidR="004B7699" w:rsidRPr="00FF555D" w:rsidRDefault="004B7699" w:rsidP="004B7699">
      <w:pPr>
        <w:pStyle w:val="PL"/>
        <w:tabs>
          <w:tab w:val="left" w:pos="4472"/>
          <w:tab w:val="left" w:pos="5828"/>
        </w:tabs>
        <w:rPr>
          <w:ins w:id="31133" w:author="Author" w:date="2022-02-08T22:20:00Z"/>
          <w:noProof w:val="0"/>
          <w:snapToGrid w:val="0"/>
          <w:lang w:val="en-GB"/>
          <w:rPrChange w:id="31134" w:author="Ericsson User" w:date="2022-03-08T15:43:00Z">
            <w:rPr>
              <w:ins w:id="31135" w:author="Author" w:date="2022-02-08T22:20:00Z"/>
              <w:noProof w:val="0"/>
              <w:snapToGrid w:val="0"/>
            </w:rPr>
          </w:rPrChange>
        </w:rPr>
      </w:pPr>
      <w:ins w:id="31136" w:author="Author" w:date="2022-02-08T22:20:00Z">
        <w:r w:rsidRPr="00FF555D">
          <w:rPr>
            <w:noProof w:val="0"/>
            <w:snapToGrid w:val="0"/>
            <w:lang w:val="en-GB"/>
            <w:rPrChange w:id="31137" w:author="Ericsson User" w:date="2022-03-08T15:43:00Z">
              <w:rPr>
                <w:noProof w:val="0"/>
                <w:snapToGrid w:val="0"/>
              </w:rPr>
            </w:rPrChange>
          </w:rPr>
          <w:tab/>
          <w:t>iE-Extensions</w:t>
        </w:r>
        <w:r w:rsidRPr="00FF555D">
          <w:rPr>
            <w:noProof w:val="0"/>
            <w:snapToGrid w:val="0"/>
            <w:lang w:val="en-GB"/>
            <w:rPrChange w:id="31138" w:author="Ericsson User" w:date="2022-03-08T15:43:00Z">
              <w:rPr>
                <w:noProof w:val="0"/>
                <w:snapToGrid w:val="0"/>
              </w:rPr>
            </w:rPrChange>
          </w:rPr>
          <w:tab/>
        </w:r>
        <w:r w:rsidRPr="00FF555D">
          <w:rPr>
            <w:noProof w:val="0"/>
            <w:snapToGrid w:val="0"/>
            <w:lang w:val="en-GB"/>
            <w:rPrChange w:id="31139" w:author="Ericsson User" w:date="2022-03-08T15:43:00Z">
              <w:rPr>
                <w:noProof w:val="0"/>
                <w:snapToGrid w:val="0"/>
              </w:rPr>
            </w:rPrChange>
          </w:rPr>
          <w:tab/>
        </w:r>
        <w:r w:rsidRPr="00FF555D">
          <w:rPr>
            <w:noProof w:val="0"/>
            <w:snapToGrid w:val="0"/>
            <w:lang w:val="en-GB"/>
            <w:rPrChange w:id="31140" w:author="Ericsson User" w:date="2022-03-08T15:43:00Z">
              <w:rPr>
                <w:noProof w:val="0"/>
                <w:snapToGrid w:val="0"/>
              </w:rPr>
            </w:rPrChange>
          </w:rPr>
          <w:tab/>
        </w:r>
        <w:r w:rsidRPr="00FF555D">
          <w:rPr>
            <w:noProof w:val="0"/>
            <w:snapToGrid w:val="0"/>
            <w:lang w:val="en-GB"/>
            <w:rPrChange w:id="31141" w:author="Ericsson User" w:date="2022-03-08T15:43:00Z">
              <w:rPr>
                <w:noProof w:val="0"/>
                <w:snapToGrid w:val="0"/>
              </w:rPr>
            </w:rPrChange>
          </w:rPr>
          <w:tab/>
        </w:r>
        <w:r w:rsidRPr="00FF555D">
          <w:rPr>
            <w:noProof w:val="0"/>
            <w:snapToGrid w:val="0"/>
            <w:lang w:val="en-GB"/>
            <w:rPrChange w:id="31142" w:author="Ericsson User" w:date="2022-03-08T15:43:00Z">
              <w:rPr>
                <w:noProof w:val="0"/>
                <w:snapToGrid w:val="0"/>
              </w:rPr>
            </w:rPrChange>
          </w:rPr>
          <w:tab/>
        </w:r>
        <w:r w:rsidRPr="00FF555D">
          <w:rPr>
            <w:noProof w:val="0"/>
            <w:snapToGrid w:val="0"/>
            <w:lang w:val="en-GB"/>
            <w:rPrChange w:id="31143" w:author="Ericsson User" w:date="2022-03-08T15:43:00Z">
              <w:rPr>
                <w:noProof w:val="0"/>
                <w:snapToGrid w:val="0"/>
              </w:rPr>
            </w:rPrChange>
          </w:rPr>
          <w:tab/>
        </w:r>
        <w:r w:rsidRPr="00FF555D">
          <w:rPr>
            <w:noProof w:val="0"/>
            <w:snapToGrid w:val="0"/>
            <w:lang w:val="en-GB"/>
            <w:rPrChange w:id="31144" w:author="Ericsson User" w:date="2022-03-08T15:43:00Z">
              <w:rPr>
                <w:noProof w:val="0"/>
                <w:snapToGrid w:val="0"/>
              </w:rPr>
            </w:rPrChange>
          </w:rPr>
          <w:tab/>
          <w:t>ProtocolExtensionContainer { {Non-</w:t>
        </w:r>
        <w:r w:rsidRPr="00FF555D">
          <w:rPr>
            <w:snapToGrid w:val="0"/>
            <w:lang w:val="en-GB"/>
            <w:rPrChange w:id="31145" w:author="Ericsson User" w:date="2022-03-08T15:43:00Z">
              <w:rPr>
                <w:snapToGrid w:val="0"/>
              </w:rPr>
            </w:rPrChange>
          </w:rPr>
          <w:t>F1-TerminatingTopologyBHInformation</w:t>
        </w:r>
        <w:r w:rsidRPr="00FF555D">
          <w:rPr>
            <w:noProof w:val="0"/>
            <w:snapToGrid w:val="0"/>
            <w:lang w:val="en-GB"/>
            <w:rPrChange w:id="31146" w:author="Ericsson User" w:date="2022-03-08T15:43:00Z">
              <w:rPr>
                <w:noProof w:val="0"/>
                <w:snapToGrid w:val="0"/>
              </w:rPr>
            </w:rPrChange>
          </w:rPr>
          <w:t>-ExtIEs} }</w:t>
        </w:r>
        <w:r w:rsidRPr="00FF555D">
          <w:rPr>
            <w:noProof w:val="0"/>
            <w:snapToGrid w:val="0"/>
            <w:lang w:val="en-GB"/>
            <w:rPrChange w:id="31147" w:author="Ericsson User" w:date="2022-03-08T15:43:00Z">
              <w:rPr>
                <w:noProof w:val="0"/>
                <w:snapToGrid w:val="0"/>
              </w:rPr>
            </w:rPrChange>
          </w:rPr>
          <w:tab/>
          <w:t>OPTIONAL,</w:t>
        </w:r>
      </w:ins>
    </w:p>
    <w:p w14:paraId="2CDA633D" w14:textId="77777777" w:rsidR="004B7699" w:rsidRPr="00FF555D" w:rsidRDefault="004B7699" w:rsidP="004B7699">
      <w:pPr>
        <w:pStyle w:val="PL"/>
        <w:rPr>
          <w:ins w:id="31148" w:author="Author" w:date="2022-02-08T22:20:00Z"/>
          <w:noProof w:val="0"/>
          <w:snapToGrid w:val="0"/>
          <w:lang w:val="en-GB"/>
          <w:rPrChange w:id="31149" w:author="Ericsson User" w:date="2022-03-08T15:43:00Z">
            <w:rPr>
              <w:ins w:id="31150" w:author="Author" w:date="2022-02-08T22:20:00Z"/>
              <w:noProof w:val="0"/>
              <w:snapToGrid w:val="0"/>
            </w:rPr>
          </w:rPrChange>
        </w:rPr>
      </w:pPr>
      <w:ins w:id="31151" w:author="Author" w:date="2022-02-08T22:20:00Z">
        <w:r w:rsidRPr="00FF555D">
          <w:rPr>
            <w:noProof w:val="0"/>
            <w:snapToGrid w:val="0"/>
            <w:lang w:val="en-GB"/>
            <w:rPrChange w:id="31152" w:author="Ericsson User" w:date="2022-03-08T15:43:00Z">
              <w:rPr>
                <w:noProof w:val="0"/>
                <w:snapToGrid w:val="0"/>
              </w:rPr>
            </w:rPrChange>
          </w:rPr>
          <w:tab/>
          <w:t>...</w:t>
        </w:r>
      </w:ins>
    </w:p>
    <w:p w14:paraId="511DEB55" w14:textId="77777777" w:rsidR="004B7699" w:rsidRPr="00FF555D" w:rsidRDefault="004B7699" w:rsidP="004B7699">
      <w:pPr>
        <w:pStyle w:val="PL"/>
        <w:rPr>
          <w:ins w:id="31153" w:author="Author" w:date="2022-02-08T22:20:00Z"/>
          <w:noProof w:val="0"/>
          <w:snapToGrid w:val="0"/>
          <w:lang w:val="en-GB"/>
          <w:rPrChange w:id="31154" w:author="Ericsson User" w:date="2022-03-08T15:43:00Z">
            <w:rPr>
              <w:ins w:id="31155" w:author="Author" w:date="2022-02-08T22:20:00Z"/>
              <w:noProof w:val="0"/>
              <w:snapToGrid w:val="0"/>
            </w:rPr>
          </w:rPrChange>
        </w:rPr>
      </w:pPr>
      <w:ins w:id="31156" w:author="Author" w:date="2022-02-08T22:20:00Z">
        <w:r w:rsidRPr="00FF555D">
          <w:rPr>
            <w:noProof w:val="0"/>
            <w:snapToGrid w:val="0"/>
            <w:lang w:val="en-GB"/>
            <w:rPrChange w:id="31157" w:author="Ericsson User" w:date="2022-03-08T15:43:00Z">
              <w:rPr>
                <w:noProof w:val="0"/>
                <w:snapToGrid w:val="0"/>
              </w:rPr>
            </w:rPrChange>
          </w:rPr>
          <w:t>}</w:t>
        </w:r>
      </w:ins>
    </w:p>
    <w:p w14:paraId="03DA035C" w14:textId="77777777" w:rsidR="004B7699" w:rsidRPr="00FF555D" w:rsidRDefault="004B7699" w:rsidP="004B7699">
      <w:pPr>
        <w:pStyle w:val="PL"/>
        <w:rPr>
          <w:ins w:id="31158" w:author="Author" w:date="2022-02-08T22:20:00Z"/>
          <w:lang w:val="en-GB"/>
          <w:rPrChange w:id="31159" w:author="Ericsson User" w:date="2022-03-08T15:43:00Z">
            <w:rPr>
              <w:ins w:id="31160" w:author="Author" w:date="2022-02-08T22:20:00Z"/>
            </w:rPr>
          </w:rPrChange>
        </w:rPr>
      </w:pPr>
    </w:p>
    <w:p w14:paraId="5DBF8DFA" w14:textId="77777777" w:rsidR="004B7699" w:rsidRPr="00FF555D" w:rsidRDefault="004B7699" w:rsidP="004B7699">
      <w:pPr>
        <w:pStyle w:val="PL"/>
        <w:rPr>
          <w:ins w:id="31161" w:author="Author" w:date="2022-02-08T22:20:00Z"/>
          <w:noProof w:val="0"/>
          <w:snapToGrid w:val="0"/>
          <w:lang w:val="en-GB"/>
          <w:rPrChange w:id="31162" w:author="Ericsson User" w:date="2022-03-08T15:43:00Z">
            <w:rPr>
              <w:ins w:id="31163" w:author="Author" w:date="2022-02-08T22:20:00Z"/>
              <w:noProof w:val="0"/>
              <w:snapToGrid w:val="0"/>
            </w:rPr>
          </w:rPrChange>
        </w:rPr>
      </w:pPr>
      <w:ins w:id="31164" w:author="Author" w:date="2022-02-08T22:20:00Z">
        <w:r w:rsidRPr="00FF555D">
          <w:rPr>
            <w:snapToGrid w:val="0"/>
            <w:lang w:val="en-GB"/>
            <w:rPrChange w:id="31165" w:author="Ericsson User" w:date="2022-03-08T15:43:00Z">
              <w:rPr>
                <w:snapToGrid w:val="0"/>
              </w:rPr>
            </w:rPrChange>
          </w:rPr>
          <w:lastRenderedPageBreak/>
          <w:t>Non-F1-TerminatingTopologyBHInformation</w:t>
        </w:r>
        <w:r w:rsidRPr="00FF555D">
          <w:rPr>
            <w:noProof w:val="0"/>
            <w:snapToGrid w:val="0"/>
            <w:lang w:val="en-GB"/>
            <w:rPrChange w:id="31166" w:author="Ericsson User" w:date="2022-03-08T15:43:00Z">
              <w:rPr>
                <w:noProof w:val="0"/>
                <w:snapToGrid w:val="0"/>
              </w:rPr>
            </w:rPrChange>
          </w:rPr>
          <w:t>-ExtIEs XNAP-PROTOCOL-EXTENSION ::= {</w:t>
        </w:r>
      </w:ins>
    </w:p>
    <w:p w14:paraId="18B69A72" w14:textId="77777777" w:rsidR="004B7699" w:rsidRPr="00FF555D" w:rsidRDefault="004B7699" w:rsidP="004B7699">
      <w:pPr>
        <w:pStyle w:val="PL"/>
        <w:rPr>
          <w:ins w:id="31167" w:author="Author" w:date="2022-02-08T22:20:00Z"/>
          <w:noProof w:val="0"/>
          <w:snapToGrid w:val="0"/>
          <w:lang w:val="en-GB"/>
          <w:rPrChange w:id="31168" w:author="Ericsson User" w:date="2022-03-08T15:43:00Z">
            <w:rPr>
              <w:ins w:id="31169" w:author="Author" w:date="2022-02-08T22:20:00Z"/>
              <w:noProof w:val="0"/>
              <w:snapToGrid w:val="0"/>
            </w:rPr>
          </w:rPrChange>
        </w:rPr>
      </w:pPr>
      <w:ins w:id="31170" w:author="Author" w:date="2022-02-08T22:20:00Z">
        <w:r w:rsidRPr="00FF555D">
          <w:rPr>
            <w:noProof w:val="0"/>
            <w:snapToGrid w:val="0"/>
            <w:lang w:val="en-GB"/>
            <w:rPrChange w:id="31171" w:author="Ericsson User" w:date="2022-03-08T15:43:00Z">
              <w:rPr>
                <w:noProof w:val="0"/>
                <w:snapToGrid w:val="0"/>
              </w:rPr>
            </w:rPrChange>
          </w:rPr>
          <w:tab/>
          <w:t>...</w:t>
        </w:r>
      </w:ins>
    </w:p>
    <w:p w14:paraId="304FCD19" w14:textId="77777777" w:rsidR="004B7699" w:rsidRPr="00FF555D" w:rsidRDefault="004B7699" w:rsidP="004B7699">
      <w:pPr>
        <w:pStyle w:val="PL"/>
        <w:rPr>
          <w:ins w:id="31172" w:author="Author" w:date="2022-02-08T22:20:00Z"/>
          <w:noProof w:val="0"/>
          <w:snapToGrid w:val="0"/>
          <w:lang w:val="en-GB"/>
          <w:rPrChange w:id="31173" w:author="Ericsson User" w:date="2022-03-08T15:43:00Z">
            <w:rPr>
              <w:ins w:id="31174" w:author="Author" w:date="2022-02-08T22:20:00Z"/>
              <w:noProof w:val="0"/>
              <w:snapToGrid w:val="0"/>
            </w:rPr>
          </w:rPrChange>
        </w:rPr>
      </w:pPr>
      <w:ins w:id="31175" w:author="Author" w:date="2022-02-08T22:20:00Z">
        <w:r w:rsidRPr="00FF555D">
          <w:rPr>
            <w:noProof w:val="0"/>
            <w:snapToGrid w:val="0"/>
            <w:lang w:val="en-GB"/>
            <w:rPrChange w:id="31176" w:author="Ericsson User" w:date="2022-03-08T15:43:00Z">
              <w:rPr>
                <w:noProof w:val="0"/>
                <w:snapToGrid w:val="0"/>
              </w:rPr>
            </w:rPrChange>
          </w:rPr>
          <w:t>}</w:t>
        </w:r>
      </w:ins>
    </w:p>
    <w:p w14:paraId="007C0F14" w14:textId="77777777" w:rsidR="004B7699" w:rsidRPr="00FF555D" w:rsidRDefault="004B7699" w:rsidP="004B7699">
      <w:pPr>
        <w:pStyle w:val="PL"/>
        <w:rPr>
          <w:ins w:id="31177" w:author="R3-222882" w:date="2022-03-04T19:42:00Z"/>
          <w:noProof w:val="0"/>
          <w:snapToGrid w:val="0"/>
          <w:lang w:val="en-GB"/>
          <w:rPrChange w:id="31178" w:author="Ericsson User" w:date="2022-03-08T15:43:00Z">
            <w:rPr>
              <w:ins w:id="31179" w:author="R3-222882" w:date="2022-03-04T19:42:00Z"/>
              <w:noProof w:val="0"/>
              <w:snapToGrid w:val="0"/>
            </w:rPr>
          </w:rPrChange>
        </w:rPr>
      </w:pPr>
    </w:p>
    <w:p w14:paraId="325B2152" w14:textId="77777777" w:rsidR="00EC0200" w:rsidRPr="00FF555D" w:rsidRDefault="00EC0200" w:rsidP="00EC0200">
      <w:pPr>
        <w:pStyle w:val="PL"/>
        <w:rPr>
          <w:ins w:id="31180" w:author="R3-222882" w:date="2022-03-04T19:42:00Z"/>
          <w:snapToGrid w:val="0"/>
          <w:lang w:val="en-GB"/>
          <w:rPrChange w:id="31181" w:author="Ericsson User" w:date="2022-03-08T15:43:00Z">
            <w:rPr>
              <w:ins w:id="31182" w:author="R3-222882" w:date="2022-03-04T19:42:00Z"/>
              <w:snapToGrid w:val="0"/>
            </w:rPr>
          </w:rPrChange>
        </w:rPr>
      </w:pPr>
      <w:ins w:id="31183" w:author="R3-222882" w:date="2022-03-04T19:42:00Z">
        <w:r w:rsidRPr="00FF555D">
          <w:rPr>
            <w:noProof w:val="0"/>
            <w:snapToGrid w:val="0"/>
            <w:lang w:val="en-GB"/>
            <w:rPrChange w:id="31184" w:author="Ericsson User" w:date="2022-03-08T15:43:00Z">
              <w:rPr>
                <w:noProof w:val="0"/>
                <w:snapToGrid w:val="0"/>
              </w:rPr>
            </w:rPrChange>
          </w:rPr>
          <w:t>NonF1Terminating</w:t>
        </w:r>
        <w:r w:rsidRPr="00FF555D">
          <w:rPr>
            <w:noProof w:val="0"/>
            <w:lang w:val="en-GB"/>
            <w:rPrChange w:id="31185" w:author="Ericsson User" w:date="2022-03-08T15:43:00Z">
              <w:rPr>
                <w:noProof w:val="0"/>
              </w:rPr>
            </w:rPrChange>
          </w:rPr>
          <w:t>BHInformation-List</w:t>
        </w:r>
        <w:r w:rsidRPr="00FF555D">
          <w:rPr>
            <w:snapToGrid w:val="0"/>
            <w:lang w:val="en-GB"/>
            <w:rPrChange w:id="31186" w:author="Ericsson User" w:date="2022-03-08T15:43:00Z">
              <w:rPr>
                <w:snapToGrid w:val="0"/>
              </w:rPr>
            </w:rPrChange>
          </w:rPr>
          <w:t xml:space="preserve"> ::= SEQUENCE (SIZE(1..maxnoofBHInfo)) OF </w:t>
        </w:r>
        <w:r w:rsidRPr="00FF555D">
          <w:rPr>
            <w:noProof w:val="0"/>
            <w:snapToGrid w:val="0"/>
            <w:lang w:val="en-GB"/>
            <w:rPrChange w:id="31187" w:author="Ericsson User" w:date="2022-03-08T15:43:00Z">
              <w:rPr>
                <w:noProof w:val="0"/>
                <w:snapToGrid w:val="0"/>
              </w:rPr>
            </w:rPrChange>
          </w:rPr>
          <w:t>NonF1Terminating</w:t>
        </w:r>
        <w:r w:rsidRPr="00FF555D">
          <w:rPr>
            <w:noProof w:val="0"/>
            <w:lang w:val="en-GB"/>
            <w:rPrChange w:id="31188" w:author="Ericsson User" w:date="2022-03-08T15:43:00Z">
              <w:rPr>
                <w:noProof w:val="0"/>
              </w:rPr>
            </w:rPrChange>
          </w:rPr>
          <w:t>BHInformation</w:t>
        </w:r>
        <w:r w:rsidRPr="00FF555D">
          <w:rPr>
            <w:snapToGrid w:val="0"/>
            <w:lang w:val="en-GB"/>
            <w:rPrChange w:id="31189" w:author="Ericsson User" w:date="2022-03-08T15:43:00Z">
              <w:rPr>
                <w:snapToGrid w:val="0"/>
              </w:rPr>
            </w:rPrChange>
          </w:rPr>
          <w:t>-Item</w:t>
        </w:r>
      </w:ins>
    </w:p>
    <w:p w14:paraId="6D1A2353" w14:textId="77777777" w:rsidR="00EC0200" w:rsidRPr="00FF555D" w:rsidRDefault="00EC0200" w:rsidP="00EC0200">
      <w:pPr>
        <w:pStyle w:val="PL"/>
        <w:rPr>
          <w:ins w:id="31190" w:author="R3-222882" w:date="2022-03-04T19:42:00Z"/>
          <w:snapToGrid w:val="0"/>
          <w:lang w:val="en-GB"/>
          <w:rPrChange w:id="31191" w:author="Ericsson User" w:date="2022-03-08T15:43:00Z">
            <w:rPr>
              <w:ins w:id="31192" w:author="R3-222882" w:date="2022-03-04T19:42:00Z"/>
              <w:snapToGrid w:val="0"/>
            </w:rPr>
          </w:rPrChange>
        </w:rPr>
      </w:pPr>
    </w:p>
    <w:p w14:paraId="1ECA1902" w14:textId="77777777" w:rsidR="00EC0200" w:rsidRPr="00FF555D" w:rsidRDefault="00EC0200" w:rsidP="00EC0200">
      <w:pPr>
        <w:pStyle w:val="PL"/>
        <w:rPr>
          <w:ins w:id="31193" w:author="R3-222882" w:date="2022-03-04T19:42:00Z"/>
          <w:snapToGrid w:val="0"/>
          <w:lang w:val="en-GB"/>
          <w:rPrChange w:id="31194" w:author="Ericsson User" w:date="2022-03-08T15:43:00Z">
            <w:rPr>
              <w:ins w:id="31195" w:author="R3-222882" w:date="2022-03-04T19:42:00Z"/>
              <w:snapToGrid w:val="0"/>
            </w:rPr>
          </w:rPrChange>
        </w:rPr>
      </w:pPr>
      <w:ins w:id="31196" w:author="R3-222882" w:date="2022-03-04T19:42:00Z">
        <w:r w:rsidRPr="00FF555D">
          <w:rPr>
            <w:noProof w:val="0"/>
            <w:snapToGrid w:val="0"/>
            <w:lang w:val="en-GB"/>
            <w:rPrChange w:id="31197" w:author="Ericsson User" w:date="2022-03-08T15:43:00Z">
              <w:rPr>
                <w:noProof w:val="0"/>
                <w:snapToGrid w:val="0"/>
              </w:rPr>
            </w:rPrChange>
          </w:rPr>
          <w:t>NonF1Terminating</w:t>
        </w:r>
        <w:r w:rsidRPr="00FF555D">
          <w:rPr>
            <w:noProof w:val="0"/>
            <w:lang w:val="en-GB"/>
            <w:rPrChange w:id="31198" w:author="Ericsson User" w:date="2022-03-08T15:43:00Z">
              <w:rPr>
                <w:noProof w:val="0"/>
              </w:rPr>
            </w:rPrChange>
          </w:rPr>
          <w:t>BHInformation</w:t>
        </w:r>
        <w:r w:rsidRPr="00FF555D">
          <w:rPr>
            <w:snapToGrid w:val="0"/>
            <w:lang w:val="en-GB"/>
            <w:rPrChange w:id="31199" w:author="Ericsson User" w:date="2022-03-08T15:43:00Z">
              <w:rPr>
                <w:snapToGrid w:val="0"/>
              </w:rPr>
            </w:rPrChange>
          </w:rPr>
          <w:t>-Item ::= SEQUENCE {</w:t>
        </w:r>
      </w:ins>
    </w:p>
    <w:p w14:paraId="4A2E2889" w14:textId="5656AE28" w:rsidR="00EC0200" w:rsidRPr="00FF555D" w:rsidRDefault="00EC0200" w:rsidP="00EC0200">
      <w:pPr>
        <w:pStyle w:val="PL"/>
        <w:rPr>
          <w:ins w:id="31200" w:author="R3-222882" w:date="2022-03-04T19:42:00Z"/>
          <w:snapToGrid w:val="0"/>
          <w:lang w:val="en-GB"/>
          <w:rPrChange w:id="31201" w:author="Ericsson User" w:date="2022-03-08T15:43:00Z">
            <w:rPr>
              <w:ins w:id="31202" w:author="R3-222882" w:date="2022-03-04T19:42:00Z"/>
              <w:snapToGrid w:val="0"/>
            </w:rPr>
          </w:rPrChange>
        </w:rPr>
      </w:pPr>
      <w:ins w:id="31203" w:author="R3-222882" w:date="2022-03-04T19:42:00Z">
        <w:r w:rsidRPr="00FF555D">
          <w:rPr>
            <w:snapToGrid w:val="0"/>
            <w:lang w:val="en-GB"/>
            <w:rPrChange w:id="31204" w:author="Ericsson User" w:date="2022-03-08T15:43:00Z">
              <w:rPr>
                <w:snapToGrid w:val="0"/>
              </w:rPr>
            </w:rPrChange>
          </w:rPr>
          <w:tab/>
          <w:t>bHInfoIndex</w:t>
        </w:r>
        <w:r w:rsidRPr="00FF555D">
          <w:rPr>
            <w:snapToGrid w:val="0"/>
            <w:lang w:val="en-GB"/>
            <w:rPrChange w:id="31205" w:author="Ericsson User" w:date="2022-03-08T15:43:00Z">
              <w:rPr>
                <w:snapToGrid w:val="0"/>
              </w:rPr>
            </w:rPrChange>
          </w:rPr>
          <w:tab/>
        </w:r>
        <w:r w:rsidRPr="00FF555D">
          <w:rPr>
            <w:snapToGrid w:val="0"/>
            <w:lang w:val="en-GB"/>
            <w:rPrChange w:id="31206" w:author="Ericsson User" w:date="2022-03-08T15:43:00Z">
              <w:rPr>
                <w:snapToGrid w:val="0"/>
              </w:rPr>
            </w:rPrChange>
          </w:rPr>
          <w:tab/>
        </w:r>
        <w:r w:rsidRPr="00FF555D">
          <w:rPr>
            <w:snapToGrid w:val="0"/>
            <w:lang w:val="en-GB"/>
            <w:rPrChange w:id="31207" w:author="Ericsson User" w:date="2022-03-08T15:43:00Z">
              <w:rPr>
                <w:snapToGrid w:val="0"/>
              </w:rPr>
            </w:rPrChange>
          </w:rPr>
          <w:tab/>
        </w:r>
      </w:ins>
      <w:ins w:id="31208" w:author="Samsung2" w:date="2022-03-07T15:42:00Z">
        <w:r w:rsidR="004C077A" w:rsidRPr="00FF555D">
          <w:rPr>
            <w:snapToGrid w:val="0"/>
            <w:lang w:val="en-GB"/>
            <w:rPrChange w:id="31209" w:author="Ericsson User" w:date="2022-03-08T15:43:00Z">
              <w:rPr>
                <w:snapToGrid w:val="0"/>
              </w:rPr>
            </w:rPrChange>
          </w:rPr>
          <w:tab/>
        </w:r>
        <w:r w:rsidR="004C077A" w:rsidRPr="00FF555D">
          <w:rPr>
            <w:snapToGrid w:val="0"/>
            <w:lang w:val="en-GB"/>
            <w:rPrChange w:id="31210" w:author="Ericsson User" w:date="2022-03-08T15:43:00Z">
              <w:rPr>
                <w:snapToGrid w:val="0"/>
              </w:rPr>
            </w:rPrChange>
          </w:rPr>
          <w:tab/>
        </w:r>
      </w:ins>
      <w:ins w:id="31211" w:author="R3-222882" w:date="2022-03-04T19:42:00Z">
        <w:r w:rsidRPr="00FF555D">
          <w:rPr>
            <w:snapToGrid w:val="0"/>
            <w:lang w:val="en-GB"/>
            <w:rPrChange w:id="31212" w:author="Ericsson User" w:date="2022-03-08T15:43:00Z">
              <w:rPr>
                <w:snapToGrid w:val="0"/>
              </w:rPr>
            </w:rPrChange>
          </w:rPr>
          <w:t>BHInfoIndex,</w:t>
        </w:r>
      </w:ins>
    </w:p>
    <w:p w14:paraId="67D5DC32" w14:textId="42FBF0EE" w:rsidR="00EC0200" w:rsidRPr="00FF555D" w:rsidRDefault="00EC0200" w:rsidP="00EC0200">
      <w:pPr>
        <w:pStyle w:val="PL"/>
        <w:tabs>
          <w:tab w:val="clear" w:pos="2688"/>
        </w:tabs>
        <w:rPr>
          <w:ins w:id="31213" w:author="R3-222882" w:date="2022-03-04T19:42:00Z"/>
          <w:noProof w:val="0"/>
          <w:lang w:val="en-GB"/>
          <w:rPrChange w:id="31214" w:author="Ericsson User" w:date="2022-03-08T15:43:00Z">
            <w:rPr>
              <w:ins w:id="31215" w:author="R3-222882" w:date="2022-03-04T19:42:00Z"/>
              <w:noProof w:val="0"/>
            </w:rPr>
          </w:rPrChange>
        </w:rPr>
      </w:pPr>
      <w:ins w:id="31216" w:author="R3-222882" w:date="2022-03-04T19:42:00Z">
        <w:r w:rsidRPr="00FF555D">
          <w:rPr>
            <w:snapToGrid w:val="0"/>
            <w:lang w:val="en-GB"/>
            <w:rPrChange w:id="31217" w:author="Ericsson User" w:date="2022-03-08T15:43:00Z">
              <w:rPr>
                <w:snapToGrid w:val="0"/>
              </w:rPr>
            </w:rPrChange>
          </w:rPr>
          <w:tab/>
        </w:r>
        <w:r w:rsidRPr="00FF555D">
          <w:rPr>
            <w:noProof w:val="0"/>
            <w:lang w:val="en-GB"/>
            <w:rPrChange w:id="31218" w:author="Ericsson User" w:date="2022-03-08T15:43:00Z">
              <w:rPr>
                <w:noProof w:val="0"/>
              </w:rPr>
            </w:rPrChange>
          </w:rPr>
          <w:t>dl</w:t>
        </w:r>
      </w:ins>
      <w:ins w:id="31219" w:author="Samsung" w:date="2022-03-04T22:18:00Z">
        <w:r w:rsidR="007E4136" w:rsidRPr="00FF555D">
          <w:rPr>
            <w:noProof w:val="0"/>
            <w:lang w:val="en-GB"/>
            <w:rPrChange w:id="31220" w:author="Ericsson User" w:date="2022-03-08T15:43:00Z">
              <w:rPr>
                <w:noProof w:val="0"/>
              </w:rPr>
            </w:rPrChange>
          </w:rPr>
          <w:t>N</w:t>
        </w:r>
      </w:ins>
      <w:ins w:id="31221" w:author="Samsung" w:date="2022-03-04T22:17:00Z">
        <w:r w:rsidR="007E4136" w:rsidRPr="00FF555D">
          <w:rPr>
            <w:noProof w:val="0"/>
            <w:lang w:val="en-GB"/>
            <w:rPrChange w:id="31222" w:author="Ericsson User" w:date="2022-03-08T15:43:00Z">
              <w:rPr>
                <w:noProof w:val="0"/>
              </w:rPr>
            </w:rPrChange>
          </w:rPr>
          <w:t>on-F1</w:t>
        </w:r>
      </w:ins>
      <w:ins w:id="31223" w:author="Samsung" w:date="2022-03-04T22:18:00Z">
        <w:r w:rsidR="007E4136" w:rsidRPr="00FF555D">
          <w:rPr>
            <w:noProof w:val="0"/>
            <w:lang w:val="en-GB"/>
            <w:rPrChange w:id="31224" w:author="Ericsson User" w:date="2022-03-08T15:43:00Z">
              <w:rPr>
                <w:noProof w:val="0"/>
              </w:rPr>
            </w:rPrChange>
          </w:rPr>
          <w:t>Term</w:t>
        </w:r>
      </w:ins>
      <w:ins w:id="31225" w:author="R3-222882" w:date="2022-03-04T19:42:00Z">
        <w:r w:rsidRPr="00FF555D">
          <w:rPr>
            <w:noProof w:val="0"/>
            <w:lang w:val="en-GB"/>
            <w:rPrChange w:id="31226" w:author="Ericsson User" w:date="2022-03-08T15:43:00Z">
              <w:rPr>
                <w:noProof w:val="0"/>
              </w:rPr>
            </w:rPrChange>
          </w:rPr>
          <w:t>BHInfo</w:t>
        </w:r>
        <w:r w:rsidRPr="00FF555D">
          <w:rPr>
            <w:noProof w:val="0"/>
            <w:lang w:val="en-GB"/>
            <w:rPrChange w:id="31227" w:author="Ericsson User" w:date="2022-03-08T15:43:00Z">
              <w:rPr>
                <w:noProof w:val="0"/>
              </w:rPr>
            </w:rPrChange>
          </w:rPr>
          <w:tab/>
        </w:r>
        <w:del w:id="31228" w:author="Samsung2" w:date="2022-03-07T15:42:00Z">
          <w:r w:rsidRPr="00FF555D" w:rsidDel="004C077A">
            <w:rPr>
              <w:noProof w:val="0"/>
              <w:lang w:val="en-GB"/>
              <w:rPrChange w:id="31229" w:author="Ericsson User" w:date="2022-03-08T15:43:00Z">
                <w:rPr>
                  <w:noProof w:val="0"/>
                </w:rPr>
              </w:rPrChange>
            </w:rPr>
            <w:tab/>
          </w:r>
          <w:r w:rsidRPr="00FF555D" w:rsidDel="004C077A">
            <w:rPr>
              <w:noProof w:val="0"/>
              <w:lang w:val="en-GB"/>
              <w:rPrChange w:id="31230" w:author="Ericsson User" w:date="2022-03-08T15:43:00Z">
                <w:rPr>
                  <w:noProof w:val="0"/>
                </w:rPr>
              </w:rPrChange>
            </w:rPr>
            <w:tab/>
          </w:r>
        </w:del>
      </w:ins>
      <w:ins w:id="31231" w:author="Samsung2" w:date="2022-03-07T15:42:00Z">
        <w:r w:rsidR="004C077A" w:rsidRPr="00FF555D">
          <w:rPr>
            <w:noProof w:val="0"/>
            <w:lang w:val="en-GB"/>
            <w:rPrChange w:id="31232" w:author="Ericsson User" w:date="2022-03-08T15:43:00Z">
              <w:rPr>
                <w:noProof w:val="0"/>
              </w:rPr>
            </w:rPrChange>
          </w:rPr>
          <w:tab/>
        </w:r>
      </w:ins>
      <w:ins w:id="31233" w:author="R3-222882" w:date="2022-03-04T19:42:00Z">
        <w:r w:rsidRPr="00FF555D">
          <w:rPr>
            <w:noProof w:val="0"/>
            <w:lang w:val="en-GB"/>
            <w:rPrChange w:id="31234" w:author="Ericsson User" w:date="2022-03-08T15:43:00Z">
              <w:rPr>
                <w:noProof w:val="0"/>
              </w:rPr>
            </w:rPrChange>
          </w:rPr>
          <w:t>DLNonF1Term-BHInfo</w:t>
        </w:r>
        <w:r w:rsidRPr="00FF555D">
          <w:rPr>
            <w:noProof w:val="0"/>
            <w:lang w:val="en-GB"/>
            <w:rPrChange w:id="31235" w:author="Ericsson User" w:date="2022-03-08T15:43:00Z">
              <w:rPr>
                <w:noProof w:val="0"/>
              </w:rPr>
            </w:rPrChange>
          </w:rPr>
          <w:tab/>
        </w:r>
        <w:r w:rsidRPr="00FF555D">
          <w:rPr>
            <w:noProof w:val="0"/>
            <w:lang w:val="en-GB"/>
            <w:rPrChange w:id="31236" w:author="Ericsson User" w:date="2022-03-08T15:43:00Z">
              <w:rPr>
                <w:noProof w:val="0"/>
              </w:rPr>
            </w:rPrChange>
          </w:rPr>
          <w:tab/>
          <w:t>OPTIONAL,</w:t>
        </w:r>
      </w:ins>
    </w:p>
    <w:p w14:paraId="126D4E7F" w14:textId="56640A40" w:rsidR="00EC0200" w:rsidRPr="00FF555D" w:rsidRDefault="00EC0200" w:rsidP="00EC0200">
      <w:pPr>
        <w:pStyle w:val="PL"/>
        <w:tabs>
          <w:tab w:val="clear" w:pos="2688"/>
        </w:tabs>
        <w:rPr>
          <w:ins w:id="31237" w:author="R3-222882" w:date="2022-03-04T19:42:00Z"/>
          <w:noProof w:val="0"/>
          <w:lang w:val="en-GB"/>
          <w:rPrChange w:id="31238" w:author="Ericsson User" w:date="2022-03-08T15:43:00Z">
            <w:rPr>
              <w:ins w:id="31239" w:author="R3-222882" w:date="2022-03-04T19:42:00Z"/>
              <w:noProof w:val="0"/>
            </w:rPr>
          </w:rPrChange>
        </w:rPr>
      </w:pPr>
      <w:ins w:id="31240" w:author="R3-222882" w:date="2022-03-04T19:42:00Z">
        <w:r w:rsidRPr="00FF555D">
          <w:rPr>
            <w:noProof w:val="0"/>
            <w:lang w:val="en-GB"/>
            <w:rPrChange w:id="31241" w:author="Ericsson User" w:date="2022-03-08T15:43:00Z">
              <w:rPr>
                <w:noProof w:val="0"/>
              </w:rPr>
            </w:rPrChange>
          </w:rPr>
          <w:tab/>
          <w:t>ul</w:t>
        </w:r>
      </w:ins>
      <w:ins w:id="31242" w:author="Samsung" w:date="2022-03-04T22:18:00Z">
        <w:r w:rsidR="007E4136" w:rsidRPr="00FF555D">
          <w:rPr>
            <w:noProof w:val="0"/>
            <w:lang w:val="en-GB"/>
            <w:rPrChange w:id="31243" w:author="Ericsson User" w:date="2022-03-08T15:43:00Z">
              <w:rPr>
                <w:noProof w:val="0"/>
              </w:rPr>
            </w:rPrChange>
          </w:rPr>
          <w:t>Non-F1Term</w:t>
        </w:r>
      </w:ins>
      <w:ins w:id="31244" w:author="R3-222882" w:date="2022-03-04T19:42:00Z">
        <w:r w:rsidRPr="00FF555D">
          <w:rPr>
            <w:noProof w:val="0"/>
            <w:lang w:val="en-GB"/>
            <w:rPrChange w:id="31245" w:author="Ericsson User" w:date="2022-03-08T15:43:00Z">
              <w:rPr>
                <w:noProof w:val="0"/>
              </w:rPr>
            </w:rPrChange>
          </w:rPr>
          <w:t>BHInfo</w:t>
        </w:r>
        <w:r w:rsidRPr="00FF555D">
          <w:rPr>
            <w:noProof w:val="0"/>
            <w:lang w:val="en-GB"/>
            <w:rPrChange w:id="31246" w:author="Ericsson User" w:date="2022-03-08T15:43:00Z">
              <w:rPr>
                <w:noProof w:val="0"/>
              </w:rPr>
            </w:rPrChange>
          </w:rPr>
          <w:tab/>
        </w:r>
        <w:r w:rsidRPr="00FF555D">
          <w:rPr>
            <w:noProof w:val="0"/>
            <w:lang w:val="en-GB"/>
            <w:rPrChange w:id="31247" w:author="Ericsson User" w:date="2022-03-08T15:43:00Z">
              <w:rPr>
                <w:noProof w:val="0"/>
              </w:rPr>
            </w:rPrChange>
          </w:rPr>
          <w:tab/>
        </w:r>
        <w:del w:id="31248" w:author="Samsung2" w:date="2022-03-07T15:42:00Z">
          <w:r w:rsidRPr="00FF555D" w:rsidDel="004C077A">
            <w:rPr>
              <w:noProof w:val="0"/>
              <w:lang w:val="en-GB"/>
              <w:rPrChange w:id="31249" w:author="Ericsson User" w:date="2022-03-08T15:43:00Z">
                <w:rPr>
                  <w:noProof w:val="0"/>
                </w:rPr>
              </w:rPrChange>
            </w:rPr>
            <w:tab/>
          </w:r>
        </w:del>
        <w:r w:rsidRPr="00FF555D">
          <w:rPr>
            <w:noProof w:val="0"/>
            <w:lang w:val="en-GB"/>
            <w:rPrChange w:id="31250" w:author="Ericsson User" w:date="2022-03-08T15:43:00Z">
              <w:rPr>
                <w:noProof w:val="0"/>
              </w:rPr>
            </w:rPrChange>
          </w:rPr>
          <w:t>ULNonF1Term-BHInfo</w:t>
        </w:r>
        <w:r w:rsidRPr="00FF555D">
          <w:rPr>
            <w:noProof w:val="0"/>
            <w:lang w:val="en-GB"/>
            <w:rPrChange w:id="31251" w:author="Ericsson User" w:date="2022-03-08T15:43:00Z">
              <w:rPr>
                <w:noProof w:val="0"/>
              </w:rPr>
            </w:rPrChange>
          </w:rPr>
          <w:tab/>
        </w:r>
        <w:r w:rsidRPr="00FF555D">
          <w:rPr>
            <w:noProof w:val="0"/>
            <w:lang w:val="en-GB"/>
            <w:rPrChange w:id="31252" w:author="Ericsson User" w:date="2022-03-08T15:43:00Z">
              <w:rPr>
                <w:noProof w:val="0"/>
              </w:rPr>
            </w:rPrChange>
          </w:rPr>
          <w:tab/>
          <w:t>OPTIONAL,</w:t>
        </w:r>
      </w:ins>
    </w:p>
    <w:p w14:paraId="066919EF" w14:textId="77777777" w:rsidR="00EC0200" w:rsidRPr="00FF555D" w:rsidRDefault="00EC0200" w:rsidP="00EC0200">
      <w:pPr>
        <w:pStyle w:val="PL"/>
        <w:rPr>
          <w:ins w:id="31253" w:author="R3-222882" w:date="2022-03-04T19:42:00Z"/>
          <w:lang w:val="en-GB"/>
          <w:rPrChange w:id="31254" w:author="Ericsson User" w:date="2022-03-08T15:43:00Z">
            <w:rPr>
              <w:ins w:id="31255" w:author="R3-222882" w:date="2022-03-04T19:42:00Z"/>
            </w:rPr>
          </w:rPrChange>
        </w:rPr>
      </w:pPr>
      <w:ins w:id="31256" w:author="R3-222882" w:date="2022-03-04T19:42:00Z">
        <w:r w:rsidRPr="00FF555D">
          <w:rPr>
            <w:lang w:val="en-GB"/>
            <w:rPrChange w:id="31257" w:author="Ericsson User" w:date="2022-03-08T15:43:00Z">
              <w:rPr/>
            </w:rPrChange>
          </w:rPr>
          <w:tab/>
          <w:t>iE-Extension</w:t>
        </w:r>
        <w:r w:rsidRPr="00FF555D">
          <w:rPr>
            <w:lang w:val="en-GB"/>
            <w:rPrChange w:id="31258" w:author="Ericsson User" w:date="2022-03-08T15:43:00Z">
              <w:rPr/>
            </w:rPrChange>
          </w:rPr>
          <w:tab/>
        </w:r>
        <w:r w:rsidRPr="00FF555D">
          <w:rPr>
            <w:lang w:val="en-GB"/>
            <w:rPrChange w:id="31259" w:author="Ericsson User" w:date="2022-03-08T15:43:00Z">
              <w:rPr/>
            </w:rPrChange>
          </w:rPr>
          <w:tab/>
        </w:r>
        <w:r w:rsidRPr="00FF555D">
          <w:rPr>
            <w:lang w:val="en-GB"/>
            <w:rPrChange w:id="31260" w:author="Ericsson User" w:date="2022-03-08T15:43:00Z">
              <w:rPr/>
            </w:rPrChange>
          </w:rPr>
          <w:tab/>
        </w:r>
        <w:r w:rsidRPr="00FF555D">
          <w:rPr>
            <w:noProof w:val="0"/>
            <w:snapToGrid w:val="0"/>
            <w:lang w:val="en-GB" w:eastAsia="zh-CN"/>
            <w:rPrChange w:id="31261" w:author="Ericsson User" w:date="2022-03-08T15:43:00Z">
              <w:rPr>
                <w:noProof w:val="0"/>
                <w:snapToGrid w:val="0"/>
                <w:lang w:eastAsia="zh-CN"/>
              </w:rPr>
            </w:rPrChange>
          </w:rPr>
          <w:t>ProtocolExtensionContainer { {</w:t>
        </w:r>
        <w:r w:rsidRPr="00FF555D">
          <w:rPr>
            <w:noProof w:val="0"/>
            <w:snapToGrid w:val="0"/>
            <w:lang w:val="en-GB"/>
            <w:rPrChange w:id="31262" w:author="Ericsson User" w:date="2022-03-08T15:43:00Z">
              <w:rPr>
                <w:noProof w:val="0"/>
                <w:snapToGrid w:val="0"/>
              </w:rPr>
            </w:rPrChange>
          </w:rPr>
          <w:t xml:space="preserve"> NonF1Terminating</w:t>
        </w:r>
        <w:r w:rsidRPr="00FF555D">
          <w:rPr>
            <w:noProof w:val="0"/>
            <w:lang w:val="en-GB"/>
            <w:rPrChange w:id="31263" w:author="Ericsson User" w:date="2022-03-08T15:43:00Z">
              <w:rPr>
                <w:noProof w:val="0"/>
              </w:rPr>
            </w:rPrChange>
          </w:rPr>
          <w:t>BHInformation</w:t>
        </w:r>
        <w:r w:rsidRPr="00FF555D">
          <w:rPr>
            <w:snapToGrid w:val="0"/>
            <w:lang w:val="en-GB"/>
            <w:rPrChange w:id="31264" w:author="Ericsson User" w:date="2022-03-08T15:43:00Z">
              <w:rPr>
                <w:snapToGrid w:val="0"/>
              </w:rPr>
            </w:rPrChange>
          </w:rPr>
          <w:t>-Item</w:t>
        </w:r>
        <w:r w:rsidRPr="00FF555D">
          <w:rPr>
            <w:lang w:val="en-GB"/>
            <w:rPrChange w:id="31265" w:author="Ericsson User" w:date="2022-03-08T15:43:00Z">
              <w:rPr/>
            </w:rPrChange>
          </w:rPr>
          <w:t>-ExtIEs</w:t>
        </w:r>
        <w:r w:rsidRPr="00FF555D">
          <w:rPr>
            <w:noProof w:val="0"/>
            <w:snapToGrid w:val="0"/>
            <w:lang w:val="en-GB" w:eastAsia="zh-CN"/>
            <w:rPrChange w:id="31266" w:author="Ericsson User" w:date="2022-03-08T15:43:00Z">
              <w:rPr>
                <w:noProof w:val="0"/>
                <w:snapToGrid w:val="0"/>
                <w:lang w:eastAsia="zh-CN"/>
              </w:rPr>
            </w:rPrChange>
          </w:rPr>
          <w:t>} }</w:t>
        </w:r>
        <w:r w:rsidRPr="00FF555D">
          <w:rPr>
            <w:noProof w:val="0"/>
            <w:snapToGrid w:val="0"/>
            <w:lang w:val="en-GB" w:eastAsia="zh-CN"/>
            <w:rPrChange w:id="31267" w:author="Ericsson User" w:date="2022-03-08T15:43:00Z">
              <w:rPr>
                <w:noProof w:val="0"/>
                <w:snapToGrid w:val="0"/>
                <w:lang w:eastAsia="zh-CN"/>
              </w:rPr>
            </w:rPrChange>
          </w:rPr>
          <w:tab/>
          <w:t>OPTIONAL</w:t>
        </w:r>
        <w:r w:rsidRPr="00FF555D">
          <w:rPr>
            <w:lang w:val="en-GB"/>
            <w:rPrChange w:id="31268" w:author="Ericsson User" w:date="2022-03-08T15:43:00Z">
              <w:rPr/>
            </w:rPrChange>
          </w:rPr>
          <w:t>,</w:t>
        </w:r>
      </w:ins>
    </w:p>
    <w:p w14:paraId="0914975B" w14:textId="77777777" w:rsidR="00EC0200" w:rsidRPr="00FF555D" w:rsidRDefault="00EC0200" w:rsidP="00EC0200">
      <w:pPr>
        <w:pStyle w:val="PL"/>
        <w:rPr>
          <w:ins w:id="31269" w:author="R3-222882" w:date="2022-03-04T19:42:00Z"/>
          <w:lang w:val="en-GB"/>
          <w:rPrChange w:id="31270" w:author="Ericsson User" w:date="2022-03-08T15:43:00Z">
            <w:rPr>
              <w:ins w:id="31271" w:author="R3-222882" w:date="2022-03-04T19:42:00Z"/>
            </w:rPr>
          </w:rPrChange>
        </w:rPr>
      </w:pPr>
      <w:ins w:id="31272" w:author="R3-222882" w:date="2022-03-04T19:42:00Z">
        <w:r w:rsidRPr="00FF555D">
          <w:rPr>
            <w:lang w:val="en-GB"/>
            <w:rPrChange w:id="31273" w:author="Ericsson User" w:date="2022-03-08T15:43:00Z">
              <w:rPr/>
            </w:rPrChange>
          </w:rPr>
          <w:tab/>
          <w:t>...</w:t>
        </w:r>
      </w:ins>
    </w:p>
    <w:p w14:paraId="75FF3401" w14:textId="77777777" w:rsidR="00EC0200" w:rsidRPr="00FF555D" w:rsidRDefault="00EC0200" w:rsidP="00EC0200">
      <w:pPr>
        <w:pStyle w:val="PL"/>
        <w:rPr>
          <w:ins w:id="31274" w:author="R3-222882" w:date="2022-03-04T19:42:00Z"/>
          <w:lang w:val="en-GB"/>
          <w:rPrChange w:id="31275" w:author="Ericsson User" w:date="2022-03-08T15:43:00Z">
            <w:rPr>
              <w:ins w:id="31276" w:author="R3-222882" w:date="2022-03-04T19:42:00Z"/>
            </w:rPr>
          </w:rPrChange>
        </w:rPr>
      </w:pPr>
      <w:ins w:id="31277" w:author="R3-222882" w:date="2022-03-04T19:42:00Z">
        <w:r w:rsidRPr="00FF555D">
          <w:rPr>
            <w:lang w:val="en-GB"/>
            <w:rPrChange w:id="31278" w:author="Ericsson User" w:date="2022-03-08T15:43:00Z">
              <w:rPr/>
            </w:rPrChange>
          </w:rPr>
          <w:t>}</w:t>
        </w:r>
      </w:ins>
    </w:p>
    <w:p w14:paraId="5A7B022C" w14:textId="77777777" w:rsidR="00EC0200" w:rsidRPr="00FF555D" w:rsidRDefault="00EC0200" w:rsidP="00EC0200">
      <w:pPr>
        <w:pStyle w:val="PL"/>
        <w:rPr>
          <w:ins w:id="31279" w:author="R3-222882" w:date="2022-03-04T19:42:00Z"/>
          <w:lang w:val="en-GB"/>
          <w:rPrChange w:id="31280" w:author="Ericsson User" w:date="2022-03-08T15:43:00Z">
            <w:rPr>
              <w:ins w:id="31281" w:author="R3-222882" w:date="2022-03-04T19:42:00Z"/>
            </w:rPr>
          </w:rPrChange>
        </w:rPr>
      </w:pPr>
    </w:p>
    <w:p w14:paraId="3C0F3CE8" w14:textId="77777777" w:rsidR="00EC0200" w:rsidRPr="00FF555D" w:rsidRDefault="00EC0200" w:rsidP="00EC0200">
      <w:pPr>
        <w:pStyle w:val="PL"/>
        <w:rPr>
          <w:ins w:id="31282" w:author="R3-222882" w:date="2022-03-04T19:42:00Z"/>
          <w:noProof w:val="0"/>
          <w:snapToGrid w:val="0"/>
          <w:lang w:val="en-GB" w:eastAsia="zh-CN"/>
          <w:rPrChange w:id="31283" w:author="Ericsson User" w:date="2022-03-08T15:43:00Z">
            <w:rPr>
              <w:ins w:id="31284" w:author="R3-222882" w:date="2022-03-04T19:42:00Z"/>
              <w:noProof w:val="0"/>
              <w:snapToGrid w:val="0"/>
              <w:lang w:eastAsia="zh-CN"/>
            </w:rPr>
          </w:rPrChange>
        </w:rPr>
      </w:pPr>
      <w:ins w:id="31285" w:author="R3-222882" w:date="2022-03-04T19:42:00Z">
        <w:r w:rsidRPr="00FF555D">
          <w:rPr>
            <w:noProof w:val="0"/>
            <w:snapToGrid w:val="0"/>
            <w:lang w:val="en-GB"/>
            <w:rPrChange w:id="31286" w:author="Ericsson User" w:date="2022-03-08T15:43:00Z">
              <w:rPr>
                <w:noProof w:val="0"/>
                <w:snapToGrid w:val="0"/>
              </w:rPr>
            </w:rPrChange>
          </w:rPr>
          <w:t>NonF1Terminating</w:t>
        </w:r>
        <w:r w:rsidRPr="00FF555D">
          <w:rPr>
            <w:noProof w:val="0"/>
            <w:lang w:val="en-GB"/>
            <w:rPrChange w:id="31287" w:author="Ericsson User" w:date="2022-03-08T15:43:00Z">
              <w:rPr>
                <w:noProof w:val="0"/>
              </w:rPr>
            </w:rPrChange>
          </w:rPr>
          <w:t>BHInformation</w:t>
        </w:r>
        <w:r w:rsidRPr="00FF555D">
          <w:rPr>
            <w:snapToGrid w:val="0"/>
            <w:lang w:val="en-GB"/>
            <w:rPrChange w:id="31288" w:author="Ericsson User" w:date="2022-03-08T15:43:00Z">
              <w:rPr>
                <w:snapToGrid w:val="0"/>
              </w:rPr>
            </w:rPrChange>
          </w:rPr>
          <w:t>-Item</w:t>
        </w:r>
        <w:r w:rsidRPr="00FF555D">
          <w:rPr>
            <w:lang w:val="en-GB"/>
            <w:rPrChange w:id="31289" w:author="Ericsson User" w:date="2022-03-08T15:43:00Z">
              <w:rPr/>
            </w:rPrChange>
          </w:rPr>
          <w:t xml:space="preserve">-ExtIEs </w:t>
        </w:r>
        <w:r w:rsidRPr="00FF555D">
          <w:rPr>
            <w:noProof w:val="0"/>
            <w:snapToGrid w:val="0"/>
            <w:lang w:val="en-GB" w:eastAsia="zh-CN"/>
            <w:rPrChange w:id="31290" w:author="Ericsson User" w:date="2022-03-08T15:43:00Z">
              <w:rPr>
                <w:noProof w:val="0"/>
                <w:snapToGrid w:val="0"/>
                <w:lang w:eastAsia="zh-CN"/>
              </w:rPr>
            </w:rPrChange>
          </w:rPr>
          <w:t>XNAP-PROTOCOL-EXTENSION ::= {</w:t>
        </w:r>
      </w:ins>
    </w:p>
    <w:p w14:paraId="2FA071D7" w14:textId="77777777" w:rsidR="00EC0200" w:rsidRPr="00FF555D" w:rsidRDefault="00EC0200" w:rsidP="00EC0200">
      <w:pPr>
        <w:pStyle w:val="PL"/>
        <w:rPr>
          <w:ins w:id="31291" w:author="R3-222882" w:date="2022-03-04T19:42:00Z"/>
          <w:noProof w:val="0"/>
          <w:snapToGrid w:val="0"/>
          <w:lang w:val="en-GB" w:eastAsia="zh-CN"/>
          <w:rPrChange w:id="31292" w:author="Ericsson User" w:date="2022-03-08T15:43:00Z">
            <w:rPr>
              <w:ins w:id="31293" w:author="R3-222882" w:date="2022-03-04T19:42:00Z"/>
              <w:noProof w:val="0"/>
              <w:snapToGrid w:val="0"/>
              <w:lang w:eastAsia="zh-CN"/>
            </w:rPr>
          </w:rPrChange>
        </w:rPr>
      </w:pPr>
      <w:ins w:id="31294" w:author="R3-222882" w:date="2022-03-04T19:42:00Z">
        <w:r w:rsidRPr="00FF555D">
          <w:rPr>
            <w:noProof w:val="0"/>
            <w:snapToGrid w:val="0"/>
            <w:lang w:val="en-GB" w:eastAsia="zh-CN"/>
            <w:rPrChange w:id="31295" w:author="Ericsson User" w:date="2022-03-08T15:43:00Z">
              <w:rPr>
                <w:noProof w:val="0"/>
                <w:snapToGrid w:val="0"/>
                <w:lang w:eastAsia="zh-CN"/>
              </w:rPr>
            </w:rPrChange>
          </w:rPr>
          <w:tab/>
          <w:t>...</w:t>
        </w:r>
      </w:ins>
    </w:p>
    <w:p w14:paraId="393C0B9D" w14:textId="77777777" w:rsidR="00EC0200" w:rsidRPr="00FF555D" w:rsidRDefault="00EC0200" w:rsidP="00EC0200">
      <w:pPr>
        <w:pStyle w:val="PL"/>
        <w:rPr>
          <w:ins w:id="31296" w:author="R3-222882" w:date="2022-03-04T19:42:00Z"/>
          <w:noProof w:val="0"/>
          <w:snapToGrid w:val="0"/>
          <w:lang w:val="en-GB" w:eastAsia="zh-CN"/>
          <w:rPrChange w:id="31297" w:author="Ericsson User" w:date="2022-03-08T15:43:00Z">
            <w:rPr>
              <w:ins w:id="31298" w:author="R3-222882" w:date="2022-03-04T19:42:00Z"/>
              <w:noProof w:val="0"/>
              <w:snapToGrid w:val="0"/>
              <w:lang w:eastAsia="zh-CN"/>
            </w:rPr>
          </w:rPrChange>
        </w:rPr>
      </w:pPr>
      <w:ins w:id="31299" w:author="R3-222882" w:date="2022-03-04T19:42:00Z">
        <w:r w:rsidRPr="00FF555D">
          <w:rPr>
            <w:noProof w:val="0"/>
            <w:snapToGrid w:val="0"/>
            <w:lang w:val="en-GB" w:eastAsia="zh-CN"/>
            <w:rPrChange w:id="31300" w:author="Ericsson User" w:date="2022-03-08T15:43:00Z">
              <w:rPr>
                <w:noProof w:val="0"/>
                <w:snapToGrid w:val="0"/>
                <w:lang w:eastAsia="zh-CN"/>
              </w:rPr>
            </w:rPrChange>
          </w:rPr>
          <w:t>}</w:t>
        </w:r>
      </w:ins>
    </w:p>
    <w:p w14:paraId="4F965CF4" w14:textId="77777777" w:rsidR="00EC0200" w:rsidRPr="00FF555D" w:rsidRDefault="00EC0200" w:rsidP="00EC0200">
      <w:pPr>
        <w:pStyle w:val="PL"/>
        <w:rPr>
          <w:ins w:id="31301" w:author="R3-222882" w:date="2022-03-04T19:42:00Z"/>
          <w:noProof w:val="0"/>
          <w:snapToGrid w:val="0"/>
          <w:lang w:val="en-GB"/>
          <w:rPrChange w:id="31302" w:author="Ericsson User" w:date="2022-03-08T15:43:00Z">
            <w:rPr>
              <w:ins w:id="31303" w:author="R3-222882" w:date="2022-03-04T19:42:00Z"/>
              <w:noProof w:val="0"/>
              <w:snapToGrid w:val="0"/>
            </w:rPr>
          </w:rPrChange>
        </w:rPr>
      </w:pPr>
    </w:p>
    <w:p w14:paraId="5678CB17" w14:textId="77777777" w:rsidR="00EC0200" w:rsidRPr="00FF555D" w:rsidRDefault="00EC0200" w:rsidP="00EC0200">
      <w:pPr>
        <w:pStyle w:val="PL"/>
        <w:rPr>
          <w:ins w:id="31304" w:author="R3-222882" w:date="2022-03-04T19:42:00Z"/>
          <w:noProof w:val="0"/>
          <w:snapToGrid w:val="0"/>
          <w:lang w:val="en-GB"/>
          <w:rPrChange w:id="31305" w:author="Ericsson User" w:date="2022-03-08T15:43:00Z">
            <w:rPr>
              <w:ins w:id="31306" w:author="R3-222882" w:date="2022-03-04T19:42:00Z"/>
              <w:noProof w:val="0"/>
              <w:snapToGrid w:val="0"/>
            </w:rPr>
          </w:rPrChange>
        </w:rPr>
      </w:pPr>
    </w:p>
    <w:p w14:paraId="73141203" w14:textId="77777777" w:rsidR="00EC0200" w:rsidRPr="00FF555D" w:rsidRDefault="00EC0200" w:rsidP="00EC0200">
      <w:pPr>
        <w:pStyle w:val="PL"/>
        <w:rPr>
          <w:ins w:id="31307" w:author="R3-222882" w:date="2022-03-04T19:42:00Z"/>
          <w:lang w:val="en-GB"/>
          <w:rPrChange w:id="31308" w:author="Ericsson User" w:date="2022-03-08T15:43:00Z">
            <w:rPr>
              <w:ins w:id="31309" w:author="R3-222882" w:date="2022-03-04T19:42:00Z"/>
            </w:rPr>
          </w:rPrChange>
        </w:rPr>
      </w:pPr>
      <w:ins w:id="31310" w:author="R3-222882" w:date="2022-03-04T19:42:00Z">
        <w:r w:rsidRPr="00FF555D">
          <w:rPr>
            <w:lang w:val="en-GB"/>
            <w:rPrChange w:id="31311" w:author="Ericsson User" w:date="2022-03-08T15:43:00Z">
              <w:rPr/>
            </w:rPrChange>
          </w:rPr>
          <w:t>NonUPTraffic ::= CHOICE {</w:t>
        </w:r>
      </w:ins>
    </w:p>
    <w:p w14:paraId="6403E311" w14:textId="77777777" w:rsidR="00EC0200" w:rsidRPr="00FF555D" w:rsidRDefault="00EC0200" w:rsidP="00EC0200">
      <w:pPr>
        <w:pStyle w:val="PL"/>
        <w:rPr>
          <w:ins w:id="31312" w:author="R3-222882" w:date="2022-03-04T19:42:00Z"/>
          <w:lang w:val="en-GB"/>
          <w:rPrChange w:id="31313" w:author="Ericsson User" w:date="2022-03-08T15:43:00Z">
            <w:rPr>
              <w:ins w:id="31314" w:author="R3-222882" w:date="2022-03-04T19:42:00Z"/>
            </w:rPr>
          </w:rPrChange>
        </w:rPr>
      </w:pPr>
      <w:ins w:id="31315" w:author="R3-222882" w:date="2022-03-04T19:42:00Z">
        <w:r w:rsidRPr="00FF555D">
          <w:rPr>
            <w:lang w:val="en-GB"/>
            <w:rPrChange w:id="31316" w:author="Ericsson User" w:date="2022-03-08T15:43:00Z">
              <w:rPr/>
            </w:rPrChange>
          </w:rPr>
          <w:tab/>
          <w:t>nonUPTrafficType</w:t>
        </w:r>
        <w:r w:rsidRPr="00FF555D">
          <w:rPr>
            <w:lang w:val="en-GB"/>
            <w:rPrChange w:id="31317" w:author="Ericsson User" w:date="2022-03-08T15:43:00Z">
              <w:rPr/>
            </w:rPrChange>
          </w:rPr>
          <w:tab/>
        </w:r>
        <w:r w:rsidRPr="00FF555D">
          <w:rPr>
            <w:lang w:val="en-GB"/>
            <w:rPrChange w:id="31318" w:author="Ericsson User" w:date="2022-03-08T15:43:00Z">
              <w:rPr/>
            </w:rPrChange>
          </w:rPr>
          <w:tab/>
        </w:r>
        <w:r w:rsidRPr="00FF555D">
          <w:rPr>
            <w:lang w:val="en-GB"/>
            <w:rPrChange w:id="31319" w:author="Ericsson User" w:date="2022-03-08T15:43:00Z">
              <w:rPr/>
            </w:rPrChange>
          </w:rPr>
          <w:tab/>
        </w:r>
        <w:r w:rsidRPr="00FF555D">
          <w:rPr>
            <w:lang w:val="en-GB"/>
            <w:rPrChange w:id="31320" w:author="Ericsson User" w:date="2022-03-08T15:43:00Z">
              <w:rPr/>
            </w:rPrChange>
          </w:rPr>
          <w:tab/>
          <w:t>NonUPTrafficType,</w:t>
        </w:r>
      </w:ins>
    </w:p>
    <w:p w14:paraId="042AE543" w14:textId="77777777" w:rsidR="00EC0200" w:rsidRPr="00FF555D" w:rsidRDefault="00EC0200" w:rsidP="00EC0200">
      <w:pPr>
        <w:pStyle w:val="PL"/>
        <w:rPr>
          <w:ins w:id="31321" w:author="R3-222882" w:date="2022-03-04T19:42:00Z"/>
          <w:lang w:val="en-GB"/>
          <w:rPrChange w:id="31322" w:author="Ericsson User" w:date="2022-03-08T15:43:00Z">
            <w:rPr>
              <w:ins w:id="31323" w:author="R3-222882" w:date="2022-03-04T19:42:00Z"/>
            </w:rPr>
          </w:rPrChange>
        </w:rPr>
      </w:pPr>
      <w:ins w:id="31324" w:author="R3-222882" w:date="2022-03-04T19:42:00Z">
        <w:r w:rsidRPr="00FF555D">
          <w:rPr>
            <w:lang w:val="en-GB"/>
            <w:rPrChange w:id="31325" w:author="Ericsson User" w:date="2022-03-08T15:43:00Z">
              <w:rPr/>
            </w:rPrChange>
          </w:rPr>
          <w:tab/>
          <w:t>controlPlaneTrafficType</w:t>
        </w:r>
        <w:r w:rsidRPr="00FF555D">
          <w:rPr>
            <w:lang w:val="en-GB"/>
            <w:rPrChange w:id="31326" w:author="Ericsson User" w:date="2022-03-08T15:43:00Z">
              <w:rPr/>
            </w:rPrChange>
          </w:rPr>
          <w:tab/>
        </w:r>
        <w:r w:rsidRPr="00FF555D">
          <w:rPr>
            <w:lang w:val="en-GB"/>
            <w:rPrChange w:id="31327" w:author="Ericsson User" w:date="2022-03-08T15:43:00Z">
              <w:rPr/>
            </w:rPrChange>
          </w:rPr>
          <w:tab/>
        </w:r>
        <w:r w:rsidRPr="00FF555D">
          <w:rPr>
            <w:lang w:val="en-GB"/>
            <w:rPrChange w:id="31328" w:author="Ericsson User" w:date="2022-03-08T15:43:00Z">
              <w:rPr/>
            </w:rPrChange>
          </w:rPr>
          <w:tab/>
          <w:t>ControlPlaneTrafficType,</w:t>
        </w:r>
      </w:ins>
    </w:p>
    <w:p w14:paraId="7CA9E5E5" w14:textId="77777777" w:rsidR="00EC0200" w:rsidRPr="00FF555D" w:rsidRDefault="00EC0200" w:rsidP="00EC0200">
      <w:pPr>
        <w:pStyle w:val="PL"/>
        <w:rPr>
          <w:ins w:id="31329" w:author="R3-222882" w:date="2022-03-04T19:42:00Z"/>
          <w:lang w:val="en-GB"/>
          <w:rPrChange w:id="31330" w:author="Ericsson User" w:date="2022-03-08T15:43:00Z">
            <w:rPr>
              <w:ins w:id="31331" w:author="R3-222882" w:date="2022-03-04T19:42:00Z"/>
            </w:rPr>
          </w:rPrChange>
        </w:rPr>
      </w:pPr>
      <w:ins w:id="31332" w:author="R3-222882" w:date="2022-03-04T19:42:00Z">
        <w:r w:rsidRPr="00FF555D">
          <w:rPr>
            <w:lang w:val="en-GB"/>
            <w:rPrChange w:id="31333" w:author="Ericsson User" w:date="2022-03-08T15:43:00Z">
              <w:rPr/>
            </w:rPrChange>
          </w:rPr>
          <w:tab/>
          <w:t>choice-extension</w:t>
        </w:r>
        <w:r w:rsidRPr="00FF555D">
          <w:rPr>
            <w:lang w:val="en-GB"/>
            <w:rPrChange w:id="31334" w:author="Ericsson User" w:date="2022-03-08T15:43:00Z">
              <w:rPr/>
            </w:rPrChange>
          </w:rPr>
          <w:tab/>
        </w:r>
        <w:r w:rsidRPr="00FF555D">
          <w:rPr>
            <w:lang w:val="en-GB"/>
            <w:rPrChange w:id="31335" w:author="Ericsson User" w:date="2022-03-08T15:43:00Z">
              <w:rPr/>
            </w:rPrChange>
          </w:rPr>
          <w:tab/>
        </w:r>
        <w:r w:rsidRPr="00FF555D">
          <w:rPr>
            <w:lang w:val="en-GB"/>
            <w:rPrChange w:id="31336" w:author="Ericsson User" w:date="2022-03-08T15:43:00Z">
              <w:rPr/>
            </w:rPrChange>
          </w:rPr>
          <w:tab/>
        </w:r>
        <w:r w:rsidRPr="00FF555D">
          <w:rPr>
            <w:lang w:val="en-GB"/>
            <w:rPrChange w:id="31337" w:author="Ericsson User" w:date="2022-03-08T15:43:00Z">
              <w:rPr/>
            </w:rPrChange>
          </w:rPr>
          <w:tab/>
          <w:t>ProtocolIE-Single-Container</w:t>
        </w:r>
        <w:r w:rsidRPr="00FF555D">
          <w:rPr>
            <w:noProof w:val="0"/>
            <w:snapToGrid w:val="0"/>
            <w:lang w:val="en-GB" w:eastAsia="zh-CN"/>
            <w:rPrChange w:id="31338" w:author="Ericsson User" w:date="2022-03-08T15:43:00Z">
              <w:rPr>
                <w:noProof w:val="0"/>
                <w:snapToGrid w:val="0"/>
                <w:lang w:eastAsia="zh-CN"/>
              </w:rPr>
            </w:rPrChange>
          </w:rPr>
          <w:t xml:space="preserve"> { {</w:t>
        </w:r>
        <w:r w:rsidRPr="00FF555D">
          <w:rPr>
            <w:lang w:val="en-GB"/>
            <w:rPrChange w:id="31339" w:author="Ericsson User" w:date="2022-03-08T15:43:00Z">
              <w:rPr/>
            </w:rPrChange>
          </w:rPr>
          <w:t xml:space="preserve"> NonUPTraffic</w:t>
        </w:r>
        <w:r w:rsidRPr="00FF555D">
          <w:rPr>
            <w:noProof w:val="0"/>
            <w:snapToGrid w:val="0"/>
            <w:lang w:val="en-GB" w:eastAsia="zh-CN"/>
            <w:rPrChange w:id="31340" w:author="Ericsson User" w:date="2022-03-08T15:43:00Z">
              <w:rPr>
                <w:noProof w:val="0"/>
                <w:snapToGrid w:val="0"/>
                <w:lang w:eastAsia="zh-CN"/>
              </w:rPr>
            </w:rPrChange>
          </w:rPr>
          <w:t>-ExtIEs} }</w:t>
        </w:r>
      </w:ins>
    </w:p>
    <w:p w14:paraId="1CE588FD" w14:textId="77777777" w:rsidR="00EC0200" w:rsidRPr="00FF555D" w:rsidRDefault="00EC0200" w:rsidP="00EC0200">
      <w:pPr>
        <w:pStyle w:val="PL"/>
        <w:rPr>
          <w:ins w:id="31341" w:author="R3-222882" w:date="2022-03-04T19:42:00Z"/>
          <w:lang w:val="en-GB"/>
          <w:rPrChange w:id="31342" w:author="Ericsson User" w:date="2022-03-08T15:43:00Z">
            <w:rPr>
              <w:ins w:id="31343" w:author="R3-222882" w:date="2022-03-04T19:42:00Z"/>
            </w:rPr>
          </w:rPrChange>
        </w:rPr>
      </w:pPr>
      <w:ins w:id="31344" w:author="R3-222882" w:date="2022-03-04T19:42:00Z">
        <w:r w:rsidRPr="00FF555D">
          <w:rPr>
            <w:lang w:val="en-GB"/>
            <w:rPrChange w:id="31345" w:author="Ericsson User" w:date="2022-03-08T15:43:00Z">
              <w:rPr/>
            </w:rPrChange>
          </w:rPr>
          <w:t>}</w:t>
        </w:r>
      </w:ins>
    </w:p>
    <w:p w14:paraId="2CC5230F" w14:textId="77777777" w:rsidR="00EC0200" w:rsidRPr="00FF555D" w:rsidRDefault="00EC0200" w:rsidP="00EC0200">
      <w:pPr>
        <w:pStyle w:val="PL"/>
        <w:rPr>
          <w:ins w:id="31346" w:author="R3-222882" w:date="2022-03-04T19:42:00Z"/>
          <w:lang w:val="en-GB"/>
          <w:rPrChange w:id="31347" w:author="Ericsson User" w:date="2022-03-08T15:43:00Z">
            <w:rPr>
              <w:ins w:id="31348" w:author="R3-222882" w:date="2022-03-04T19:42:00Z"/>
            </w:rPr>
          </w:rPrChange>
        </w:rPr>
      </w:pPr>
    </w:p>
    <w:p w14:paraId="21DEC56D" w14:textId="77777777" w:rsidR="00EC0200" w:rsidRPr="00FF555D" w:rsidRDefault="00EC0200" w:rsidP="00EC0200">
      <w:pPr>
        <w:pStyle w:val="PL"/>
        <w:rPr>
          <w:ins w:id="31349" w:author="R3-222882" w:date="2022-03-04T19:42:00Z"/>
          <w:snapToGrid w:val="0"/>
          <w:lang w:val="en-GB"/>
          <w:rPrChange w:id="31350" w:author="Ericsson User" w:date="2022-03-08T15:43:00Z">
            <w:rPr>
              <w:ins w:id="31351" w:author="R3-222882" w:date="2022-03-04T19:42:00Z"/>
              <w:snapToGrid w:val="0"/>
            </w:rPr>
          </w:rPrChange>
        </w:rPr>
      </w:pPr>
      <w:ins w:id="31352" w:author="R3-222882" w:date="2022-03-04T19:42:00Z">
        <w:r w:rsidRPr="00FF555D">
          <w:rPr>
            <w:lang w:val="en-GB"/>
            <w:rPrChange w:id="31353" w:author="Ericsson User" w:date="2022-03-08T15:43:00Z">
              <w:rPr/>
            </w:rPrChange>
          </w:rPr>
          <w:t>NonUPTraffic</w:t>
        </w:r>
        <w:r w:rsidRPr="00FF555D">
          <w:rPr>
            <w:noProof w:val="0"/>
            <w:snapToGrid w:val="0"/>
            <w:lang w:val="en-GB" w:eastAsia="zh-CN"/>
            <w:rPrChange w:id="31354" w:author="Ericsson User" w:date="2022-03-08T15:43:00Z">
              <w:rPr>
                <w:noProof w:val="0"/>
                <w:snapToGrid w:val="0"/>
                <w:lang w:eastAsia="zh-CN"/>
              </w:rPr>
            </w:rPrChange>
          </w:rPr>
          <w:t>-ExtIEs</w:t>
        </w:r>
        <w:r w:rsidRPr="00FF555D">
          <w:rPr>
            <w:snapToGrid w:val="0"/>
            <w:lang w:val="en-GB"/>
            <w:rPrChange w:id="31355" w:author="Ericsson User" w:date="2022-03-08T15:43:00Z">
              <w:rPr>
                <w:snapToGrid w:val="0"/>
              </w:rPr>
            </w:rPrChange>
          </w:rPr>
          <w:t xml:space="preserve"> XNAP-PROTOCOL-IES ::= {</w:t>
        </w:r>
      </w:ins>
    </w:p>
    <w:p w14:paraId="7A48AB4E" w14:textId="77777777" w:rsidR="00EC0200" w:rsidRPr="00FF555D" w:rsidRDefault="00EC0200" w:rsidP="00EC0200">
      <w:pPr>
        <w:pStyle w:val="PL"/>
        <w:rPr>
          <w:ins w:id="31356" w:author="R3-222882" w:date="2022-03-04T19:42:00Z"/>
          <w:snapToGrid w:val="0"/>
          <w:lang w:val="en-GB"/>
          <w:rPrChange w:id="31357" w:author="Ericsson User" w:date="2022-03-08T15:43:00Z">
            <w:rPr>
              <w:ins w:id="31358" w:author="R3-222882" w:date="2022-03-04T19:42:00Z"/>
              <w:snapToGrid w:val="0"/>
            </w:rPr>
          </w:rPrChange>
        </w:rPr>
      </w:pPr>
      <w:ins w:id="31359" w:author="R3-222882" w:date="2022-03-04T19:42:00Z">
        <w:r w:rsidRPr="00FF555D">
          <w:rPr>
            <w:snapToGrid w:val="0"/>
            <w:lang w:val="en-GB"/>
            <w:rPrChange w:id="31360" w:author="Ericsson User" w:date="2022-03-08T15:43:00Z">
              <w:rPr>
                <w:snapToGrid w:val="0"/>
              </w:rPr>
            </w:rPrChange>
          </w:rPr>
          <w:tab/>
          <w:t>...</w:t>
        </w:r>
      </w:ins>
    </w:p>
    <w:p w14:paraId="50E0BED4" w14:textId="77777777" w:rsidR="007562AD" w:rsidRPr="00FF555D" w:rsidRDefault="00EC0200" w:rsidP="004B7699">
      <w:pPr>
        <w:pStyle w:val="PL"/>
        <w:rPr>
          <w:ins w:id="31361" w:author="R3-222882" w:date="2022-03-04T19:42:00Z"/>
          <w:snapToGrid w:val="0"/>
          <w:lang w:val="en-GB"/>
          <w:rPrChange w:id="31362" w:author="Ericsson User" w:date="2022-03-08T15:43:00Z">
            <w:rPr>
              <w:ins w:id="31363" w:author="R3-222882" w:date="2022-03-04T19:42:00Z"/>
              <w:snapToGrid w:val="0"/>
            </w:rPr>
          </w:rPrChange>
        </w:rPr>
      </w:pPr>
      <w:ins w:id="31364" w:author="R3-222882" w:date="2022-03-04T19:42:00Z">
        <w:r w:rsidRPr="00FF555D">
          <w:rPr>
            <w:snapToGrid w:val="0"/>
            <w:lang w:val="en-GB"/>
            <w:rPrChange w:id="31365" w:author="Ericsson User" w:date="2022-03-08T15:43:00Z">
              <w:rPr>
                <w:snapToGrid w:val="0"/>
              </w:rPr>
            </w:rPrChange>
          </w:rPr>
          <w:t>}</w:t>
        </w:r>
      </w:ins>
    </w:p>
    <w:p w14:paraId="5905AFA5" w14:textId="77777777" w:rsidR="007562AD" w:rsidRPr="00FF555D" w:rsidRDefault="007562AD" w:rsidP="004B7699">
      <w:pPr>
        <w:pStyle w:val="PL"/>
        <w:rPr>
          <w:ins w:id="31366" w:author="Author" w:date="2022-02-08T22:20:00Z"/>
          <w:noProof w:val="0"/>
          <w:snapToGrid w:val="0"/>
          <w:lang w:val="en-GB"/>
          <w:rPrChange w:id="31367" w:author="Ericsson User" w:date="2022-03-08T15:43:00Z">
            <w:rPr>
              <w:ins w:id="31368" w:author="Author" w:date="2022-02-08T22:20:00Z"/>
              <w:noProof w:val="0"/>
              <w:snapToGrid w:val="0"/>
            </w:rPr>
          </w:rPrChange>
        </w:rPr>
      </w:pPr>
    </w:p>
    <w:p w14:paraId="4A30249B" w14:textId="77777777" w:rsidR="004B7699" w:rsidRPr="00FF555D" w:rsidRDefault="004B7699" w:rsidP="004B7699">
      <w:pPr>
        <w:pStyle w:val="PL"/>
        <w:tabs>
          <w:tab w:val="left" w:pos="2224"/>
        </w:tabs>
        <w:rPr>
          <w:ins w:id="31369" w:author="Author" w:date="2022-02-08T22:20:00Z"/>
          <w:lang w:val="en-GB"/>
          <w:rPrChange w:id="31370" w:author="Ericsson User" w:date="2022-03-08T15:43:00Z">
            <w:rPr>
              <w:ins w:id="31371" w:author="Author" w:date="2022-02-08T22:20:00Z"/>
            </w:rPr>
          </w:rPrChange>
        </w:rPr>
      </w:pPr>
      <w:ins w:id="31372" w:author="Author" w:date="2022-02-08T22:20:00Z">
        <w:r w:rsidRPr="00FF555D">
          <w:rPr>
            <w:lang w:val="en-GB"/>
            <w:rPrChange w:id="31373" w:author="Ericsson User" w:date="2022-03-08T15:43:00Z">
              <w:rPr/>
            </w:rPrChange>
          </w:rPr>
          <w:t xml:space="preserve">NonUPTrafficType </w:t>
        </w:r>
        <w:r w:rsidRPr="00FF555D">
          <w:rPr>
            <w:rFonts w:eastAsia="DengXian"/>
            <w:snapToGrid w:val="0"/>
            <w:lang w:val="en-GB" w:eastAsia="zh-CN"/>
            <w:rPrChange w:id="31374" w:author="Ericsson User" w:date="2022-03-08T15:43:00Z">
              <w:rPr>
                <w:rFonts w:eastAsia="DengXian"/>
                <w:snapToGrid w:val="0"/>
                <w:lang w:eastAsia="zh-CN"/>
              </w:rPr>
            </w:rPrChange>
          </w:rPr>
          <w:t xml:space="preserve">::= </w:t>
        </w:r>
      </w:ins>
      <w:ins w:id="31375" w:author="R3-222882" w:date="2022-03-04T19:43:00Z">
        <w:r w:rsidR="00EC0200" w:rsidRPr="00FF555D">
          <w:rPr>
            <w:lang w:val="en-GB"/>
            <w:rPrChange w:id="31376" w:author="Ericsson User" w:date="2022-03-08T15:43:00Z">
              <w:rPr/>
            </w:rPrChange>
          </w:rPr>
          <w:t>ENUMERATED {ueassociatedf1ap, nonueassociatedf1ap, nonf1, ...}</w:t>
        </w:r>
      </w:ins>
      <w:ins w:id="31377" w:author="Author" w:date="2022-02-08T22:20:00Z">
        <w:del w:id="31378" w:author="R3-222882" w:date="2022-03-04T19:43:00Z">
          <w:r w:rsidR="00AE213C" w:rsidRPr="00FF555D" w:rsidDel="00EC0200">
            <w:rPr>
              <w:rFonts w:eastAsia="DengXian"/>
              <w:snapToGrid w:val="0"/>
              <w:highlight w:val="yellow"/>
              <w:lang w:val="en-GB" w:eastAsia="zh-CN"/>
              <w:rPrChange w:id="31379" w:author="Ericsson User" w:date="2022-03-08T15:43:00Z">
                <w:rPr>
                  <w:rFonts w:eastAsia="DengXian"/>
                  <w:snapToGrid w:val="0"/>
                  <w:highlight w:val="yellow"/>
                  <w:lang w:eastAsia="zh-CN"/>
                </w:rPr>
              </w:rPrChange>
            </w:rPr>
            <w:delText>FFS</w:delText>
          </w:r>
        </w:del>
      </w:ins>
    </w:p>
    <w:p w14:paraId="33F93C14" w14:textId="77777777" w:rsidR="004B7699" w:rsidRPr="00FF555D" w:rsidRDefault="004B7699" w:rsidP="004B7699">
      <w:pPr>
        <w:pStyle w:val="PL"/>
        <w:rPr>
          <w:ins w:id="31380" w:author="Author" w:date="2022-02-08T22:20:00Z"/>
          <w:lang w:val="en-GB"/>
          <w:rPrChange w:id="31381" w:author="Ericsson User" w:date="2022-03-08T15:43:00Z">
            <w:rPr>
              <w:ins w:id="31382" w:author="Author" w:date="2022-02-08T22:20:00Z"/>
            </w:rPr>
          </w:rPrChange>
        </w:rPr>
      </w:pPr>
    </w:p>
    <w:p w14:paraId="7B82A913" w14:textId="77777777" w:rsidR="004B7699" w:rsidRPr="00FF555D" w:rsidRDefault="004B7699" w:rsidP="004B7699">
      <w:pPr>
        <w:pStyle w:val="PL"/>
        <w:tabs>
          <w:tab w:val="left" w:pos="2224"/>
        </w:tabs>
        <w:rPr>
          <w:ins w:id="31383" w:author="Author" w:date="2022-02-08T22:20:00Z"/>
          <w:rFonts w:eastAsia="DengXian"/>
          <w:snapToGrid w:val="0"/>
          <w:lang w:val="en-GB" w:eastAsia="zh-CN"/>
          <w:rPrChange w:id="31384" w:author="Ericsson User" w:date="2022-03-08T15:43:00Z">
            <w:rPr>
              <w:ins w:id="31385" w:author="Author" w:date="2022-02-08T22:20:00Z"/>
              <w:rFonts w:eastAsia="DengXian"/>
              <w:snapToGrid w:val="0"/>
              <w:lang w:eastAsia="zh-CN"/>
            </w:rPr>
          </w:rPrChange>
        </w:rPr>
      </w:pPr>
      <w:ins w:id="31386" w:author="Author" w:date="2022-02-08T22:20:00Z">
        <w:r w:rsidRPr="00FF555D">
          <w:rPr>
            <w:snapToGrid w:val="0"/>
            <w:lang w:val="en-GB" w:eastAsia="zh-CN"/>
            <w:rPrChange w:id="31387" w:author="Ericsson User" w:date="2022-03-08T15:43:00Z">
              <w:rPr>
                <w:snapToGrid w:val="0"/>
                <w:lang w:eastAsia="zh-CN"/>
              </w:rPr>
            </w:rPrChange>
          </w:rPr>
          <w:t>NoPDUSessionIndication</w:t>
        </w:r>
        <w:r w:rsidRPr="00FF555D">
          <w:rPr>
            <w:snapToGrid w:val="0"/>
            <w:lang w:val="en-GB" w:eastAsia="zh-CN"/>
            <w:rPrChange w:id="31388" w:author="Ericsson User" w:date="2022-03-08T15:43:00Z">
              <w:rPr>
                <w:snapToGrid w:val="0"/>
                <w:lang w:eastAsia="zh-CN"/>
              </w:rPr>
            </w:rPrChange>
          </w:rPr>
          <w:tab/>
        </w:r>
        <w:r w:rsidRPr="00FF555D">
          <w:rPr>
            <w:rFonts w:eastAsia="DengXian"/>
            <w:snapToGrid w:val="0"/>
            <w:lang w:val="en-GB" w:eastAsia="zh-CN"/>
            <w:rPrChange w:id="31389" w:author="Ericsson User" w:date="2022-03-08T15:43:00Z">
              <w:rPr>
                <w:rFonts w:eastAsia="DengXian"/>
                <w:snapToGrid w:val="0"/>
                <w:lang w:eastAsia="zh-CN"/>
              </w:rPr>
            </w:rPrChange>
          </w:rPr>
          <w:t>::= ENUMERATED {true, ...}</w:t>
        </w:r>
      </w:ins>
    </w:p>
    <w:p w14:paraId="5E9D27A0" w14:textId="77777777" w:rsidR="004B7699" w:rsidRPr="00FF555D" w:rsidRDefault="004B7699" w:rsidP="004B7699">
      <w:pPr>
        <w:pStyle w:val="PL"/>
        <w:rPr>
          <w:lang w:val="en-GB"/>
          <w:rPrChange w:id="31390" w:author="Ericsson User" w:date="2022-03-08T15:43:00Z">
            <w:rPr/>
          </w:rPrChange>
        </w:rPr>
      </w:pPr>
    </w:p>
    <w:p w14:paraId="4E060A5A" w14:textId="77777777" w:rsidR="004B7699" w:rsidRPr="00FF555D" w:rsidRDefault="004B7699" w:rsidP="004B7699">
      <w:pPr>
        <w:pStyle w:val="PL"/>
        <w:rPr>
          <w:lang w:val="en-GB"/>
          <w:rPrChange w:id="31391" w:author="Ericsson User" w:date="2022-03-08T15:43:00Z">
            <w:rPr/>
          </w:rPrChange>
        </w:rPr>
      </w:pPr>
      <w:r w:rsidRPr="00FF555D">
        <w:rPr>
          <w:lang w:val="en-GB"/>
          <w:rPrChange w:id="31392" w:author="Ericsson User" w:date="2022-03-08T15:43:00Z">
            <w:rPr/>
          </w:rPrChange>
        </w:rPr>
        <w:t>NPN-Broadcast-Information ::= CHOICE {</w:t>
      </w:r>
    </w:p>
    <w:p w14:paraId="58C807BE" w14:textId="77777777" w:rsidR="004B7699" w:rsidRPr="00FF555D" w:rsidRDefault="004B7699" w:rsidP="004B7699">
      <w:pPr>
        <w:pStyle w:val="PL"/>
        <w:rPr>
          <w:lang w:val="en-GB"/>
          <w:rPrChange w:id="31393" w:author="Ericsson User" w:date="2022-03-08T15:43:00Z">
            <w:rPr/>
          </w:rPrChange>
        </w:rPr>
      </w:pPr>
      <w:r w:rsidRPr="00FF555D">
        <w:rPr>
          <w:lang w:val="en-GB"/>
          <w:rPrChange w:id="31394" w:author="Ericsson User" w:date="2022-03-08T15:43:00Z">
            <w:rPr/>
          </w:rPrChange>
        </w:rPr>
        <w:tab/>
        <w:t>snpn-Information</w:t>
      </w:r>
      <w:r w:rsidRPr="00FF555D">
        <w:rPr>
          <w:lang w:val="en-GB"/>
          <w:rPrChange w:id="31395" w:author="Ericsson User" w:date="2022-03-08T15:43:00Z">
            <w:rPr/>
          </w:rPrChange>
        </w:rPr>
        <w:tab/>
      </w:r>
      <w:r w:rsidRPr="00FF555D">
        <w:rPr>
          <w:lang w:val="en-GB"/>
          <w:rPrChange w:id="31396" w:author="Ericsson User" w:date="2022-03-08T15:43:00Z">
            <w:rPr/>
          </w:rPrChange>
        </w:rPr>
        <w:tab/>
      </w:r>
      <w:r w:rsidRPr="00FF555D">
        <w:rPr>
          <w:lang w:val="en-GB"/>
          <w:rPrChange w:id="31397" w:author="Ericsson User" w:date="2022-03-08T15:43:00Z">
            <w:rPr/>
          </w:rPrChange>
        </w:rPr>
        <w:tab/>
      </w:r>
      <w:r w:rsidRPr="00FF555D">
        <w:rPr>
          <w:lang w:val="en-GB"/>
          <w:rPrChange w:id="31398" w:author="Ericsson User" w:date="2022-03-08T15:43:00Z">
            <w:rPr/>
          </w:rPrChange>
        </w:rPr>
        <w:tab/>
      </w:r>
      <w:r w:rsidRPr="00FF555D">
        <w:rPr>
          <w:lang w:val="en-GB"/>
          <w:rPrChange w:id="31399" w:author="Ericsson User" w:date="2022-03-08T15:43:00Z">
            <w:rPr/>
          </w:rPrChange>
        </w:rPr>
        <w:tab/>
      </w:r>
      <w:r w:rsidRPr="00FF555D">
        <w:rPr>
          <w:snapToGrid w:val="0"/>
          <w:lang w:val="en-GB"/>
          <w:rPrChange w:id="31400" w:author="Ericsson User" w:date="2022-03-08T15:43:00Z">
            <w:rPr>
              <w:snapToGrid w:val="0"/>
            </w:rPr>
          </w:rPrChange>
        </w:rPr>
        <w:t>NPN-Broadcast-Information-SNPN</w:t>
      </w:r>
      <w:r w:rsidRPr="00FF555D">
        <w:rPr>
          <w:lang w:val="en-GB"/>
          <w:rPrChange w:id="31401" w:author="Ericsson User" w:date="2022-03-08T15:43:00Z">
            <w:rPr/>
          </w:rPrChange>
        </w:rPr>
        <w:t>,</w:t>
      </w:r>
    </w:p>
    <w:p w14:paraId="0CDDF731" w14:textId="77777777" w:rsidR="004B7699" w:rsidRPr="00FF555D" w:rsidRDefault="004B7699" w:rsidP="004B7699">
      <w:pPr>
        <w:pStyle w:val="PL"/>
        <w:rPr>
          <w:lang w:val="en-GB"/>
          <w:rPrChange w:id="31402" w:author="Ericsson User" w:date="2022-03-08T15:43:00Z">
            <w:rPr/>
          </w:rPrChange>
        </w:rPr>
      </w:pPr>
      <w:r w:rsidRPr="00FF555D">
        <w:rPr>
          <w:lang w:val="en-GB"/>
          <w:rPrChange w:id="31403" w:author="Ericsson User" w:date="2022-03-08T15:43:00Z">
            <w:rPr/>
          </w:rPrChange>
        </w:rPr>
        <w:tab/>
        <w:t>pni-npn-Information</w:t>
      </w:r>
      <w:r w:rsidRPr="00FF555D">
        <w:rPr>
          <w:lang w:val="en-GB"/>
          <w:rPrChange w:id="31404" w:author="Ericsson User" w:date="2022-03-08T15:43:00Z">
            <w:rPr/>
          </w:rPrChange>
        </w:rPr>
        <w:tab/>
      </w:r>
      <w:r w:rsidRPr="00FF555D">
        <w:rPr>
          <w:lang w:val="en-GB"/>
          <w:rPrChange w:id="31405" w:author="Ericsson User" w:date="2022-03-08T15:43:00Z">
            <w:rPr/>
          </w:rPrChange>
        </w:rPr>
        <w:tab/>
      </w:r>
      <w:r w:rsidRPr="00FF555D">
        <w:rPr>
          <w:lang w:val="en-GB"/>
          <w:rPrChange w:id="31406" w:author="Ericsson User" w:date="2022-03-08T15:43:00Z">
            <w:rPr/>
          </w:rPrChange>
        </w:rPr>
        <w:tab/>
      </w:r>
      <w:r w:rsidRPr="00FF555D">
        <w:rPr>
          <w:lang w:val="en-GB"/>
          <w:rPrChange w:id="31407" w:author="Ericsson User" w:date="2022-03-08T15:43:00Z">
            <w:rPr/>
          </w:rPrChange>
        </w:rPr>
        <w:tab/>
      </w:r>
      <w:r w:rsidRPr="00FF555D">
        <w:rPr>
          <w:lang w:val="en-GB"/>
          <w:rPrChange w:id="31408" w:author="Ericsson User" w:date="2022-03-08T15:43:00Z">
            <w:rPr/>
          </w:rPrChange>
        </w:rPr>
        <w:tab/>
      </w:r>
      <w:r w:rsidRPr="00FF555D">
        <w:rPr>
          <w:snapToGrid w:val="0"/>
          <w:lang w:val="en-GB"/>
          <w:rPrChange w:id="31409" w:author="Ericsson User" w:date="2022-03-08T15:43:00Z">
            <w:rPr>
              <w:snapToGrid w:val="0"/>
            </w:rPr>
          </w:rPrChange>
        </w:rPr>
        <w:t>NPN-Broadcast-Information-PNI-NPN</w:t>
      </w:r>
      <w:r w:rsidRPr="00FF555D">
        <w:rPr>
          <w:lang w:val="en-GB"/>
          <w:rPrChange w:id="31410" w:author="Ericsson User" w:date="2022-03-08T15:43:00Z">
            <w:rPr/>
          </w:rPrChange>
        </w:rPr>
        <w:t>,</w:t>
      </w:r>
    </w:p>
    <w:p w14:paraId="3A60CD3F" w14:textId="77777777" w:rsidR="004B7699" w:rsidRPr="00FF555D" w:rsidRDefault="004B7699" w:rsidP="004B7699">
      <w:pPr>
        <w:pStyle w:val="PL"/>
        <w:rPr>
          <w:snapToGrid w:val="0"/>
          <w:lang w:val="en-GB"/>
          <w:rPrChange w:id="31411" w:author="Ericsson User" w:date="2022-03-08T15:43:00Z">
            <w:rPr>
              <w:snapToGrid w:val="0"/>
            </w:rPr>
          </w:rPrChange>
        </w:rPr>
      </w:pPr>
      <w:r w:rsidRPr="00FF555D">
        <w:rPr>
          <w:snapToGrid w:val="0"/>
          <w:lang w:val="en-GB"/>
          <w:rPrChange w:id="31412" w:author="Ericsson User" w:date="2022-03-08T15:43:00Z">
            <w:rPr>
              <w:snapToGrid w:val="0"/>
            </w:rPr>
          </w:rPrChange>
        </w:rPr>
        <w:tab/>
        <w:t>choice-extension</w:t>
      </w:r>
      <w:r w:rsidRPr="00FF555D">
        <w:rPr>
          <w:snapToGrid w:val="0"/>
          <w:lang w:val="en-GB"/>
          <w:rPrChange w:id="31413" w:author="Ericsson User" w:date="2022-03-08T15:43:00Z">
            <w:rPr>
              <w:snapToGrid w:val="0"/>
            </w:rPr>
          </w:rPrChange>
        </w:rPr>
        <w:tab/>
      </w:r>
      <w:r w:rsidRPr="00FF555D">
        <w:rPr>
          <w:snapToGrid w:val="0"/>
          <w:lang w:val="en-GB"/>
          <w:rPrChange w:id="31414" w:author="Ericsson User" w:date="2022-03-08T15:43:00Z">
            <w:rPr>
              <w:snapToGrid w:val="0"/>
            </w:rPr>
          </w:rPrChange>
        </w:rPr>
        <w:tab/>
      </w:r>
      <w:r w:rsidRPr="00FF555D">
        <w:rPr>
          <w:snapToGrid w:val="0"/>
          <w:lang w:val="en-GB"/>
          <w:rPrChange w:id="31415" w:author="Ericsson User" w:date="2022-03-08T15:43:00Z">
            <w:rPr>
              <w:snapToGrid w:val="0"/>
            </w:rPr>
          </w:rPrChange>
        </w:rPr>
        <w:tab/>
      </w:r>
      <w:r w:rsidRPr="00FF555D">
        <w:rPr>
          <w:snapToGrid w:val="0"/>
          <w:lang w:val="en-GB"/>
          <w:rPrChange w:id="31416" w:author="Ericsson User" w:date="2022-03-08T15:43:00Z">
            <w:rPr>
              <w:snapToGrid w:val="0"/>
            </w:rPr>
          </w:rPrChange>
        </w:rPr>
        <w:tab/>
      </w:r>
      <w:r w:rsidRPr="00FF555D">
        <w:rPr>
          <w:snapToGrid w:val="0"/>
          <w:lang w:val="en-GB"/>
          <w:rPrChange w:id="31417" w:author="Ericsson User" w:date="2022-03-08T15:43:00Z">
            <w:rPr>
              <w:snapToGrid w:val="0"/>
            </w:rPr>
          </w:rPrChange>
        </w:rPr>
        <w:tab/>
      </w:r>
      <w:r w:rsidRPr="00FF555D">
        <w:rPr>
          <w:lang w:val="en-GB"/>
          <w:rPrChange w:id="31418" w:author="Ericsson User" w:date="2022-03-08T15:43:00Z">
            <w:rPr/>
          </w:rPrChange>
        </w:rPr>
        <w:t>ProtocolIE-Single-Container</w:t>
      </w:r>
      <w:r w:rsidRPr="00FF555D">
        <w:rPr>
          <w:snapToGrid w:val="0"/>
          <w:lang w:val="en-GB"/>
          <w:rPrChange w:id="31419" w:author="Ericsson User" w:date="2022-03-08T15:43:00Z">
            <w:rPr>
              <w:snapToGrid w:val="0"/>
            </w:rPr>
          </w:rPrChange>
        </w:rPr>
        <w:t xml:space="preserve"> { {</w:t>
      </w:r>
      <w:r w:rsidRPr="00FF555D">
        <w:rPr>
          <w:lang w:val="en-GB"/>
          <w:rPrChange w:id="31420" w:author="Ericsson User" w:date="2022-03-08T15:43:00Z">
            <w:rPr/>
          </w:rPrChange>
        </w:rPr>
        <w:t>NPN-Broadcast-Information</w:t>
      </w:r>
      <w:r w:rsidRPr="00FF555D">
        <w:rPr>
          <w:snapToGrid w:val="0"/>
          <w:lang w:val="en-GB"/>
          <w:rPrChange w:id="31421" w:author="Ericsson User" w:date="2022-03-08T15:43:00Z">
            <w:rPr>
              <w:snapToGrid w:val="0"/>
            </w:rPr>
          </w:rPrChange>
        </w:rPr>
        <w:t>-ExtIEs} }</w:t>
      </w:r>
    </w:p>
    <w:p w14:paraId="2EAEB770" w14:textId="77777777" w:rsidR="004B7699" w:rsidRPr="00FF555D" w:rsidRDefault="004B7699" w:rsidP="004B7699">
      <w:pPr>
        <w:pStyle w:val="PL"/>
        <w:rPr>
          <w:snapToGrid w:val="0"/>
          <w:lang w:val="en-GB"/>
          <w:rPrChange w:id="31422" w:author="Ericsson User" w:date="2022-03-08T15:43:00Z">
            <w:rPr>
              <w:snapToGrid w:val="0"/>
            </w:rPr>
          </w:rPrChange>
        </w:rPr>
      </w:pPr>
      <w:r w:rsidRPr="00FF555D">
        <w:rPr>
          <w:snapToGrid w:val="0"/>
          <w:lang w:val="en-GB"/>
          <w:rPrChange w:id="31423" w:author="Ericsson User" w:date="2022-03-08T15:43:00Z">
            <w:rPr>
              <w:snapToGrid w:val="0"/>
            </w:rPr>
          </w:rPrChange>
        </w:rPr>
        <w:t>}</w:t>
      </w:r>
    </w:p>
    <w:p w14:paraId="7FC01D73" w14:textId="77777777" w:rsidR="004B7699" w:rsidRPr="00FF555D" w:rsidRDefault="004B7699" w:rsidP="004B7699">
      <w:pPr>
        <w:pStyle w:val="PL"/>
        <w:rPr>
          <w:snapToGrid w:val="0"/>
          <w:lang w:val="en-GB"/>
          <w:rPrChange w:id="31424" w:author="Ericsson User" w:date="2022-03-08T15:43:00Z">
            <w:rPr>
              <w:snapToGrid w:val="0"/>
            </w:rPr>
          </w:rPrChange>
        </w:rPr>
      </w:pPr>
    </w:p>
    <w:p w14:paraId="0836B5D9" w14:textId="77777777" w:rsidR="004B7699" w:rsidRPr="00FF555D" w:rsidRDefault="004B7699" w:rsidP="004B7699">
      <w:pPr>
        <w:pStyle w:val="PL"/>
        <w:rPr>
          <w:snapToGrid w:val="0"/>
          <w:lang w:val="en-GB"/>
          <w:rPrChange w:id="31425" w:author="Ericsson User" w:date="2022-03-08T15:43:00Z">
            <w:rPr>
              <w:snapToGrid w:val="0"/>
            </w:rPr>
          </w:rPrChange>
        </w:rPr>
      </w:pPr>
      <w:r w:rsidRPr="00FF555D">
        <w:rPr>
          <w:lang w:val="en-GB"/>
          <w:rPrChange w:id="31426" w:author="Ericsson User" w:date="2022-03-08T15:43:00Z">
            <w:rPr/>
          </w:rPrChange>
        </w:rPr>
        <w:t>NPN-Broadcast-Information</w:t>
      </w:r>
      <w:r w:rsidRPr="00FF555D">
        <w:rPr>
          <w:snapToGrid w:val="0"/>
          <w:lang w:val="en-GB"/>
          <w:rPrChange w:id="31427" w:author="Ericsson User" w:date="2022-03-08T15:43:00Z">
            <w:rPr>
              <w:snapToGrid w:val="0"/>
            </w:rPr>
          </w:rPrChange>
        </w:rPr>
        <w:t>-ExtIEs XNAP-PROTOCOL-IES ::= {</w:t>
      </w:r>
    </w:p>
    <w:p w14:paraId="35EAFD0E" w14:textId="77777777" w:rsidR="004B7699" w:rsidRPr="00FF555D" w:rsidRDefault="004B7699" w:rsidP="004B7699">
      <w:pPr>
        <w:pStyle w:val="PL"/>
        <w:rPr>
          <w:snapToGrid w:val="0"/>
          <w:lang w:val="en-GB"/>
          <w:rPrChange w:id="31428" w:author="Ericsson User" w:date="2022-03-08T15:43:00Z">
            <w:rPr>
              <w:snapToGrid w:val="0"/>
            </w:rPr>
          </w:rPrChange>
        </w:rPr>
      </w:pPr>
      <w:r w:rsidRPr="00FF555D">
        <w:rPr>
          <w:snapToGrid w:val="0"/>
          <w:lang w:val="en-GB"/>
          <w:rPrChange w:id="31429" w:author="Ericsson User" w:date="2022-03-08T15:43:00Z">
            <w:rPr>
              <w:snapToGrid w:val="0"/>
            </w:rPr>
          </w:rPrChange>
        </w:rPr>
        <w:tab/>
        <w:t>...</w:t>
      </w:r>
    </w:p>
    <w:p w14:paraId="12FAD6E8" w14:textId="77777777" w:rsidR="004B7699" w:rsidRPr="00FF555D" w:rsidRDefault="004B7699" w:rsidP="004B7699">
      <w:pPr>
        <w:pStyle w:val="PL"/>
        <w:rPr>
          <w:snapToGrid w:val="0"/>
          <w:lang w:val="en-GB"/>
          <w:rPrChange w:id="31430" w:author="Ericsson User" w:date="2022-03-08T15:43:00Z">
            <w:rPr>
              <w:snapToGrid w:val="0"/>
            </w:rPr>
          </w:rPrChange>
        </w:rPr>
      </w:pPr>
      <w:r w:rsidRPr="00FF555D">
        <w:rPr>
          <w:snapToGrid w:val="0"/>
          <w:lang w:val="en-GB"/>
          <w:rPrChange w:id="31431" w:author="Ericsson User" w:date="2022-03-08T15:43:00Z">
            <w:rPr>
              <w:snapToGrid w:val="0"/>
            </w:rPr>
          </w:rPrChange>
        </w:rPr>
        <w:t>}</w:t>
      </w:r>
    </w:p>
    <w:p w14:paraId="3C134D6F" w14:textId="77777777" w:rsidR="004B7699" w:rsidRPr="00FF555D" w:rsidRDefault="004B7699" w:rsidP="004B7699">
      <w:pPr>
        <w:pStyle w:val="PL"/>
        <w:rPr>
          <w:snapToGrid w:val="0"/>
          <w:lang w:val="en-GB"/>
          <w:rPrChange w:id="31432" w:author="Ericsson User" w:date="2022-03-08T15:43:00Z">
            <w:rPr>
              <w:snapToGrid w:val="0"/>
            </w:rPr>
          </w:rPrChange>
        </w:rPr>
      </w:pPr>
    </w:p>
    <w:p w14:paraId="4B8E7C48" w14:textId="77777777" w:rsidR="004B7699" w:rsidRPr="00FF555D" w:rsidRDefault="004B7699" w:rsidP="004B7699">
      <w:pPr>
        <w:pStyle w:val="PL"/>
        <w:rPr>
          <w:snapToGrid w:val="0"/>
          <w:lang w:val="en-GB"/>
          <w:rPrChange w:id="31433" w:author="Ericsson User" w:date="2022-03-08T15:43:00Z">
            <w:rPr>
              <w:snapToGrid w:val="0"/>
            </w:rPr>
          </w:rPrChange>
        </w:rPr>
      </w:pPr>
      <w:r w:rsidRPr="00FF555D">
        <w:rPr>
          <w:snapToGrid w:val="0"/>
          <w:lang w:val="en-GB"/>
          <w:rPrChange w:id="31434" w:author="Ericsson User" w:date="2022-03-08T15:43:00Z">
            <w:rPr>
              <w:snapToGrid w:val="0"/>
            </w:rPr>
          </w:rPrChange>
        </w:rPr>
        <w:t>NPN-Broadcast-Information-SNPN ::= SEQUENCE {</w:t>
      </w:r>
    </w:p>
    <w:p w14:paraId="3442B1A5" w14:textId="77777777" w:rsidR="004B7699" w:rsidRPr="00FF555D" w:rsidRDefault="004B7699" w:rsidP="004B7699">
      <w:pPr>
        <w:pStyle w:val="PL"/>
        <w:rPr>
          <w:snapToGrid w:val="0"/>
          <w:lang w:val="en-GB"/>
          <w:rPrChange w:id="31435" w:author="Ericsson User" w:date="2022-03-08T15:43:00Z">
            <w:rPr>
              <w:snapToGrid w:val="0"/>
            </w:rPr>
          </w:rPrChange>
        </w:rPr>
      </w:pPr>
      <w:r w:rsidRPr="00FF555D">
        <w:rPr>
          <w:snapToGrid w:val="0"/>
          <w:lang w:val="en-GB"/>
          <w:rPrChange w:id="31436" w:author="Ericsson User" w:date="2022-03-08T15:43:00Z">
            <w:rPr>
              <w:snapToGrid w:val="0"/>
            </w:rPr>
          </w:rPrChange>
        </w:rPr>
        <w:tab/>
        <w:t>broadcastSNPNID-List</w:t>
      </w:r>
      <w:r w:rsidRPr="00FF555D">
        <w:rPr>
          <w:snapToGrid w:val="0"/>
          <w:lang w:val="en-GB"/>
          <w:rPrChange w:id="31437" w:author="Ericsson User" w:date="2022-03-08T15:43:00Z">
            <w:rPr>
              <w:snapToGrid w:val="0"/>
            </w:rPr>
          </w:rPrChange>
        </w:rPr>
        <w:tab/>
      </w:r>
      <w:r w:rsidRPr="00FF555D">
        <w:rPr>
          <w:snapToGrid w:val="0"/>
          <w:lang w:val="en-GB"/>
          <w:rPrChange w:id="31438" w:author="Ericsson User" w:date="2022-03-08T15:43:00Z">
            <w:rPr>
              <w:snapToGrid w:val="0"/>
            </w:rPr>
          </w:rPrChange>
        </w:rPr>
        <w:tab/>
        <w:t>BroadcastSNPNID-List,</w:t>
      </w:r>
    </w:p>
    <w:p w14:paraId="7DA5D876" w14:textId="77777777" w:rsidR="004B7699" w:rsidRPr="00FF555D" w:rsidRDefault="004B7699" w:rsidP="004B7699">
      <w:pPr>
        <w:pStyle w:val="PL"/>
        <w:rPr>
          <w:lang w:val="en-GB"/>
          <w:rPrChange w:id="31439" w:author="Ericsson User" w:date="2022-03-08T15:43:00Z">
            <w:rPr/>
          </w:rPrChange>
        </w:rPr>
      </w:pPr>
      <w:r w:rsidRPr="00FF555D">
        <w:rPr>
          <w:lang w:val="en-GB"/>
          <w:rPrChange w:id="31440" w:author="Ericsson User" w:date="2022-03-08T15:43:00Z">
            <w:rPr/>
          </w:rPrChange>
        </w:rPr>
        <w:tab/>
        <w:t>iE-Extension</w:t>
      </w:r>
      <w:r w:rsidRPr="00FF555D">
        <w:rPr>
          <w:lang w:val="en-GB"/>
          <w:rPrChange w:id="31441" w:author="Ericsson User" w:date="2022-03-08T15:43:00Z">
            <w:rPr/>
          </w:rPrChange>
        </w:rPr>
        <w:tab/>
      </w:r>
      <w:r w:rsidRPr="00FF555D">
        <w:rPr>
          <w:lang w:val="en-GB"/>
          <w:rPrChange w:id="31442" w:author="Ericsson User" w:date="2022-03-08T15:43:00Z">
            <w:rPr/>
          </w:rPrChange>
        </w:rPr>
        <w:tab/>
      </w:r>
      <w:r w:rsidRPr="00FF555D">
        <w:rPr>
          <w:lang w:val="en-GB"/>
          <w:rPrChange w:id="31443" w:author="Ericsson User" w:date="2022-03-08T15:43:00Z">
            <w:rPr/>
          </w:rPrChange>
        </w:rPr>
        <w:tab/>
      </w:r>
      <w:r w:rsidRPr="00FF555D">
        <w:rPr>
          <w:lang w:val="en-GB"/>
          <w:rPrChange w:id="31444" w:author="Ericsson User" w:date="2022-03-08T15:43:00Z">
            <w:rPr/>
          </w:rPrChange>
        </w:rPr>
        <w:tab/>
      </w:r>
      <w:r w:rsidRPr="00FF555D">
        <w:rPr>
          <w:noProof w:val="0"/>
          <w:snapToGrid w:val="0"/>
          <w:lang w:val="en-GB" w:eastAsia="zh-CN"/>
          <w:rPrChange w:id="31445" w:author="Ericsson User" w:date="2022-03-08T15:43:00Z">
            <w:rPr>
              <w:noProof w:val="0"/>
              <w:snapToGrid w:val="0"/>
              <w:lang w:eastAsia="zh-CN"/>
            </w:rPr>
          </w:rPrChange>
        </w:rPr>
        <w:t>ProtocolExtensionContainer { {</w:t>
      </w:r>
      <w:r w:rsidRPr="00FF555D">
        <w:rPr>
          <w:snapToGrid w:val="0"/>
          <w:lang w:val="en-GB"/>
          <w:rPrChange w:id="31446" w:author="Ericsson User" w:date="2022-03-08T15:43:00Z">
            <w:rPr>
              <w:snapToGrid w:val="0"/>
            </w:rPr>
          </w:rPrChange>
        </w:rPr>
        <w:t>NPN-Broadcast-Information-SNPN</w:t>
      </w:r>
      <w:r w:rsidRPr="00FF555D">
        <w:rPr>
          <w:lang w:val="en-GB"/>
          <w:rPrChange w:id="31447" w:author="Ericsson User" w:date="2022-03-08T15:43:00Z">
            <w:rPr/>
          </w:rPrChange>
        </w:rPr>
        <w:t>-ExtIEs</w:t>
      </w:r>
      <w:r w:rsidRPr="00FF555D">
        <w:rPr>
          <w:noProof w:val="0"/>
          <w:snapToGrid w:val="0"/>
          <w:lang w:val="en-GB" w:eastAsia="zh-CN"/>
          <w:rPrChange w:id="31448" w:author="Ericsson User" w:date="2022-03-08T15:43:00Z">
            <w:rPr>
              <w:noProof w:val="0"/>
              <w:snapToGrid w:val="0"/>
              <w:lang w:eastAsia="zh-CN"/>
            </w:rPr>
          </w:rPrChange>
        </w:rPr>
        <w:t>} }</w:t>
      </w:r>
      <w:r w:rsidRPr="00FF555D">
        <w:rPr>
          <w:noProof w:val="0"/>
          <w:snapToGrid w:val="0"/>
          <w:lang w:val="en-GB" w:eastAsia="zh-CN"/>
          <w:rPrChange w:id="31449" w:author="Ericsson User" w:date="2022-03-08T15:43:00Z">
            <w:rPr>
              <w:noProof w:val="0"/>
              <w:snapToGrid w:val="0"/>
              <w:lang w:eastAsia="zh-CN"/>
            </w:rPr>
          </w:rPrChange>
        </w:rPr>
        <w:tab/>
        <w:t>OPTIONAL</w:t>
      </w:r>
      <w:r w:rsidRPr="00FF555D">
        <w:rPr>
          <w:lang w:val="en-GB"/>
          <w:rPrChange w:id="31450" w:author="Ericsson User" w:date="2022-03-08T15:43:00Z">
            <w:rPr/>
          </w:rPrChange>
        </w:rPr>
        <w:t>,</w:t>
      </w:r>
    </w:p>
    <w:p w14:paraId="5E6E18AF" w14:textId="77777777" w:rsidR="004B7699" w:rsidRPr="00FF555D" w:rsidRDefault="004B7699" w:rsidP="004B7699">
      <w:pPr>
        <w:pStyle w:val="PL"/>
        <w:rPr>
          <w:lang w:val="en-GB"/>
          <w:rPrChange w:id="31451" w:author="Ericsson User" w:date="2022-03-08T15:43:00Z">
            <w:rPr/>
          </w:rPrChange>
        </w:rPr>
      </w:pPr>
      <w:r w:rsidRPr="00FF555D">
        <w:rPr>
          <w:lang w:val="en-GB"/>
          <w:rPrChange w:id="31452" w:author="Ericsson User" w:date="2022-03-08T15:43:00Z">
            <w:rPr/>
          </w:rPrChange>
        </w:rPr>
        <w:tab/>
        <w:t>...</w:t>
      </w:r>
    </w:p>
    <w:p w14:paraId="40B5C81E" w14:textId="77777777" w:rsidR="004B7699" w:rsidRPr="00FF555D" w:rsidRDefault="004B7699" w:rsidP="004B7699">
      <w:pPr>
        <w:pStyle w:val="PL"/>
        <w:rPr>
          <w:lang w:val="en-GB"/>
          <w:rPrChange w:id="31453" w:author="Ericsson User" w:date="2022-03-08T15:43:00Z">
            <w:rPr/>
          </w:rPrChange>
        </w:rPr>
      </w:pPr>
      <w:r w:rsidRPr="00FF555D">
        <w:rPr>
          <w:lang w:val="en-GB"/>
          <w:rPrChange w:id="31454" w:author="Ericsson User" w:date="2022-03-08T15:43:00Z">
            <w:rPr/>
          </w:rPrChange>
        </w:rPr>
        <w:t>}</w:t>
      </w:r>
    </w:p>
    <w:p w14:paraId="18CAF8DF" w14:textId="77777777" w:rsidR="004B7699" w:rsidRPr="00FF555D" w:rsidRDefault="004B7699" w:rsidP="004B7699">
      <w:pPr>
        <w:pStyle w:val="PL"/>
        <w:rPr>
          <w:lang w:val="en-GB"/>
          <w:rPrChange w:id="31455" w:author="Ericsson User" w:date="2022-03-08T15:43:00Z">
            <w:rPr/>
          </w:rPrChange>
        </w:rPr>
      </w:pPr>
    </w:p>
    <w:p w14:paraId="3DBA51E9" w14:textId="77777777" w:rsidR="004B7699" w:rsidRPr="00FF555D" w:rsidRDefault="004B7699" w:rsidP="004B7699">
      <w:pPr>
        <w:pStyle w:val="PL"/>
        <w:rPr>
          <w:noProof w:val="0"/>
          <w:snapToGrid w:val="0"/>
          <w:lang w:val="en-GB" w:eastAsia="zh-CN"/>
          <w:rPrChange w:id="31456" w:author="Ericsson User" w:date="2022-03-08T15:43:00Z">
            <w:rPr>
              <w:noProof w:val="0"/>
              <w:snapToGrid w:val="0"/>
              <w:lang w:eastAsia="zh-CN"/>
            </w:rPr>
          </w:rPrChange>
        </w:rPr>
      </w:pPr>
      <w:r w:rsidRPr="00FF555D">
        <w:rPr>
          <w:snapToGrid w:val="0"/>
          <w:lang w:val="en-GB"/>
          <w:rPrChange w:id="31457" w:author="Ericsson User" w:date="2022-03-08T15:43:00Z">
            <w:rPr>
              <w:snapToGrid w:val="0"/>
            </w:rPr>
          </w:rPrChange>
        </w:rPr>
        <w:t>NPN-Broadcast-Information-SNPN</w:t>
      </w:r>
      <w:r w:rsidRPr="00FF555D">
        <w:rPr>
          <w:lang w:val="en-GB"/>
          <w:rPrChange w:id="31458" w:author="Ericsson User" w:date="2022-03-08T15:43:00Z">
            <w:rPr/>
          </w:rPrChange>
        </w:rPr>
        <w:t xml:space="preserve">-ExtIEs </w:t>
      </w:r>
      <w:r w:rsidRPr="00FF555D">
        <w:rPr>
          <w:noProof w:val="0"/>
          <w:snapToGrid w:val="0"/>
          <w:lang w:val="en-GB" w:eastAsia="zh-CN"/>
          <w:rPrChange w:id="31459" w:author="Ericsson User" w:date="2022-03-08T15:43:00Z">
            <w:rPr>
              <w:noProof w:val="0"/>
              <w:snapToGrid w:val="0"/>
              <w:lang w:eastAsia="zh-CN"/>
            </w:rPr>
          </w:rPrChange>
        </w:rPr>
        <w:t>XNAP-PROTOCOL-EXTENSION ::= {</w:t>
      </w:r>
    </w:p>
    <w:p w14:paraId="2FE53BC0" w14:textId="77777777" w:rsidR="004B7699" w:rsidRPr="00FF555D" w:rsidRDefault="004B7699" w:rsidP="004B7699">
      <w:pPr>
        <w:pStyle w:val="PL"/>
        <w:rPr>
          <w:noProof w:val="0"/>
          <w:snapToGrid w:val="0"/>
          <w:lang w:val="en-GB" w:eastAsia="zh-CN"/>
          <w:rPrChange w:id="31460" w:author="Ericsson User" w:date="2022-03-08T15:44:00Z">
            <w:rPr>
              <w:noProof w:val="0"/>
              <w:snapToGrid w:val="0"/>
              <w:lang w:eastAsia="zh-CN"/>
            </w:rPr>
          </w:rPrChange>
        </w:rPr>
      </w:pPr>
      <w:r w:rsidRPr="00FF555D">
        <w:rPr>
          <w:noProof w:val="0"/>
          <w:snapToGrid w:val="0"/>
          <w:lang w:val="en-GB" w:eastAsia="zh-CN"/>
          <w:rPrChange w:id="31461" w:author="Ericsson User" w:date="2022-03-08T15:43:00Z">
            <w:rPr>
              <w:noProof w:val="0"/>
              <w:snapToGrid w:val="0"/>
              <w:lang w:eastAsia="zh-CN"/>
            </w:rPr>
          </w:rPrChange>
        </w:rPr>
        <w:tab/>
      </w:r>
      <w:r w:rsidRPr="00FF555D">
        <w:rPr>
          <w:noProof w:val="0"/>
          <w:snapToGrid w:val="0"/>
          <w:lang w:val="en-GB" w:eastAsia="zh-CN"/>
          <w:rPrChange w:id="31462" w:author="Ericsson User" w:date="2022-03-08T15:44:00Z">
            <w:rPr>
              <w:noProof w:val="0"/>
              <w:snapToGrid w:val="0"/>
              <w:lang w:eastAsia="zh-CN"/>
            </w:rPr>
          </w:rPrChange>
        </w:rPr>
        <w:t>...</w:t>
      </w:r>
    </w:p>
    <w:p w14:paraId="08320201" w14:textId="77777777" w:rsidR="004B7699" w:rsidRPr="00FF555D" w:rsidRDefault="004B7699" w:rsidP="004B7699">
      <w:pPr>
        <w:pStyle w:val="PL"/>
        <w:rPr>
          <w:noProof w:val="0"/>
          <w:snapToGrid w:val="0"/>
          <w:lang w:val="en-GB" w:eastAsia="zh-CN"/>
          <w:rPrChange w:id="31463" w:author="Ericsson User" w:date="2022-03-08T15:44:00Z">
            <w:rPr>
              <w:noProof w:val="0"/>
              <w:snapToGrid w:val="0"/>
              <w:lang w:eastAsia="zh-CN"/>
            </w:rPr>
          </w:rPrChange>
        </w:rPr>
      </w:pPr>
      <w:r w:rsidRPr="00FF555D">
        <w:rPr>
          <w:noProof w:val="0"/>
          <w:snapToGrid w:val="0"/>
          <w:lang w:val="en-GB" w:eastAsia="zh-CN"/>
          <w:rPrChange w:id="31464" w:author="Ericsson User" w:date="2022-03-08T15:44:00Z">
            <w:rPr>
              <w:noProof w:val="0"/>
              <w:snapToGrid w:val="0"/>
              <w:lang w:eastAsia="zh-CN"/>
            </w:rPr>
          </w:rPrChange>
        </w:rPr>
        <w:t>}</w:t>
      </w:r>
    </w:p>
    <w:p w14:paraId="01839E42" w14:textId="77777777" w:rsidR="004B7699" w:rsidRPr="00FF555D" w:rsidRDefault="004B7699" w:rsidP="004B7699">
      <w:pPr>
        <w:pStyle w:val="PL"/>
        <w:rPr>
          <w:snapToGrid w:val="0"/>
          <w:lang w:val="en-GB"/>
          <w:rPrChange w:id="31465" w:author="Ericsson User" w:date="2022-03-08T15:44:00Z">
            <w:rPr>
              <w:snapToGrid w:val="0"/>
            </w:rPr>
          </w:rPrChange>
        </w:rPr>
      </w:pPr>
      <w:r w:rsidRPr="00FF555D">
        <w:rPr>
          <w:snapToGrid w:val="0"/>
          <w:lang w:val="en-GB"/>
          <w:rPrChange w:id="31466" w:author="Ericsson User" w:date="2022-03-08T15:44:00Z">
            <w:rPr>
              <w:snapToGrid w:val="0"/>
            </w:rPr>
          </w:rPrChange>
        </w:rPr>
        <w:lastRenderedPageBreak/>
        <w:t>NPN-Broadcast-Information-PNI-NPN ::= SEQUENCE {</w:t>
      </w:r>
    </w:p>
    <w:p w14:paraId="315AFECD" w14:textId="77777777" w:rsidR="004B7699" w:rsidRPr="00FF555D" w:rsidRDefault="004B7699" w:rsidP="004B7699">
      <w:pPr>
        <w:pStyle w:val="PL"/>
        <w:rPr>
          <w:snapToGrid w:val="0"/>
          <w:lang w:val="en-GB"/>
          <w:rPrChange w:id="31467" w:author="Ericsson User" w:date="2022-03-08T15:44:00Z">
            <w:rPr>
              <w:snapToGrid w:val="0"/>
            </w:rPr>
          </w:rPrChange>
        </w:rPr>
      </w:pPr>
      <w:r w:rsidRPr="00FF555D">
        <w:rPr>
          <w:snapToGrid w:val="0"/>
          <w:lang w:val="en-GB"/>
          <w:rPrChange w:id="31468" w:author="Ericsson User" w:date="2022-03-08T15:44:00Z">
            <w:rPr>
              <w:snapToGrid w:val="0"/>
            </w:rPr>
          </w:rPrChange>
        </w:rPr>
        <w:tab/>
      </w:r>
      <w:r w:rsidRPr="00FF555D">
        <w:rPr>
          <w:noProof w:val="0"/>
          <w:snapToGrid w:val="0"/>
          <w:lang w:val="en-GB"/>
          <w:rPrChange w:id="31469" w:author="Ericsson User" w:date="2022-03-08T15:44:00Z">
            <w:rPr>
              <w:noProof w:val="0"/>
              <w:snapToGrid w:val="0"/>
            </w:rPr>
          </w:rPrChange>
        </w:rPr>
        <w:t>broadcastPNI-NPN-ID-Information</w:t>
      </w:r>
      <w:r w:rsidRPr="00FF555D">
        <w:rPr>
          <w:snapToGrid w:val="0"/>
          <w:lang w:val="en-GB"/>
          <w:rPrChange w:id="31470" w:author="Ericsson User" w:date="2022-03-08T15:44:00Z">
            <w:rPr>
              <w:snapToGrid w:val="0"/>
            </w:rPr>
          </w:rPrChange>
        </w:rPr>
        <w:tab/>
      </w:r>
      <w:r w:rsidRPr="00FF555D">
        <w:rPr>
          <w:snapToGrid w:val="0"/>
          <w:lang w:val="en-GB"/>
          <w:rPrChange w:id="31471" w:author="Ericsson User" w:date="2022-03-08T15:44:00Z">
            <w:rPr>
              <w:snapToGrid w:val="0"/>
            </w:rPr>
          </w:rPrChange>
        </w:rPr>
        <w:tab/>
      </w:r>
      <w:r w:rsidRPr="00FF555D">
        <w:rPr>
          <w:noProof w:val="0"/>
          <w:snapToGrid w:val="0"/>
          <w:lang w:val="en-GB"/>
          <w:rPrChange w:id="31472" w:author="Ericsson User" w:date="2022-03-08T15:44:00Z">
            <w:rPr>
              <w:noProof w:val="0"/>
              <w:snapToGrid w:val="0"/>
            </w:rPr>
          </w:rPrChange>
        </w:rPr>
        <w:t>BroadcastPNI-NPN-ID-Information</w:t>
      </w:r>
      <w:r w:rsidRPr="00FF555D">
        <w:rPr>
          <w:snapToGrid w:val="0"/>
          <w:lang w:val="en-GB"/>
          <w:rPrChange w:id="31473" w:author="Ericsson User" w:date="2022-03-08T15:44:00Z">
            <w:rPr>
              <w:snapToGrid w:val="0"/>
            </w:rPr>
          </w:rPrChange>
        </w:rPr>
        <w:t>,</w:t>
      </w:r>
    </w:p>
    <w:p w14:paraId="0AEDDA7D" w14:textId="77777777" w:rsidR="004B7699" w:rsidRPr="00FF555D" w:rsidRDefault="004B7699" w:rsidP="004B7699">
      <w:pPr>
        <w:pStyle w:val="PL"/>
        <w:rPr>
          <w:lang w:val="en-GB"/>
          <w:rPrChange w:id="31474" w:author="Ericsson User" w:date="2022-03-08T15:44:00Z">
            <w:rPr/>
          </w:rPrChange>
        </w:rPr>
      </w:pPr>
      <w:r w:rsidRPr="00FF555D">
        <w:rPr>
          <w:lang w:val="en-GB"/>
          <w:rPrChange w:id="31475" w:author="Ericsson User" w:date="2022-03-08T15:44:00Z">
            <w:rPr/>
          </w:rPrChange>
        </w:rPr>
        <w:tab/>
        <w:t>iE-Extension</w:t>
      </w:r>
      <w:r w:rsidRPr="00FF555D">
        <w:rPr>
          <w:lang w:val="en-GB"/>
          <w:rPrChange w:id="31476" w:author="Ericsson User" w:date="2022-03-08T15:44:00Z">
            <w:rPr/>
          </w:rPrChange>
        </w:rPr>
        <w:tab/>
      </w:r>
      <w:r w:rsidRPr="00FF555D">
        <w:rPr>
          <w:lang w:val="en-GB"/>
          <w:rPrChange w:id="31477" w:author="Ericsson User" w:date="2022-03-08T15:44:00Z">
            <w:rPr/>
          </w:rPrChange>
        </w:rPr>
        <w:tab/>
      </w:r>
      <w:r w:rsidRPr="00FF555D">
        <w:rPr>
          <w:lang w:val="en-GB"/>
          <w:rPrChange w:id="31478" w:author="Ericsson User" w:date="2022-03-08T15:44:00Z">
            <w:rPr/>
          </w:rPrChange>
        </w:rPr>
        <w:tab/>
      </w:r>
      <w:r w:rsidRPr="00FF555D">
        <w:rPr>
          <w:lang w:val="en-GB"/>
          <w:rPrChange w:id="31479" w:author="Ericsson User" w:date="2022-03-08T15:44:00Z">
            <w:rPr/>
          </w:rPrChange>
        </w:rPr>
        <w:tab/>
      </w:r>
      <w:r w:rsidRPr="00FF555D">
        <w:rPr>
          <w:lang w:val="en-GB"/>
          <w:rPrChange w:id="31480" w:author="Ericsson User" w:date="2022-03-08T15:44:00Z">
            <w:rPr/>
          </w:rPrChange>
        </w:rPr>
        <w:tab/>
      </w:r>
      <w:r w:rsidRPr="00FF555D">
        <w:rPr>
          <w:lang w:val="en-GB"/>
          <w:rPrChange w:id="31481" w:author="Ericsson User" w:date="2022-03-08T15:44:00Z">
            <w:rPr/>
          </w:rPrChange>
        </w:rPr>
        <w:tab/>
      </w:r>
      <w:r w:rsidRPr="00FF555D">
        <w:rPr>
          <w:noProof w:val="0"/>
          <w:snapToGrid w:val="0"/>
          <w:lang w:val="en-GB" w:eastAsia="zh-CN"/>
          <w:rPrChange w:id="31482" w:author="Ericsson User" w:date="2022-03-08T15:44:00Z">
            <w:rPr>
              <w:noProof w:val="0"/>
              <w:snapToGrid w:val="0"/>
              <w:lang w:eastAsia="zh-CN"/>
            </w:rPr>
          </w:rPrChange>
        </w:rPr>
        <w:t>ProtocolExtensionContainer { {</w:t>
      </w:r>
      <w:r w:rsidRPr="00FF555D">
        <w:rPr>
          <w:snapToGrid w:val="0"/>
          <w:lang w:val="en-GB"/>
          <w:rPrChange w:id="31483" w:author="Ericsson User" w:date="2022-03-08T15:44:00Z">
            <w:rPr>
              <w:snapToGrid w:val="0"/>
            </w:rPr>
          </w:rPrChange>
        </w:rPr>
        <w:t>NPN-Broadcast-Information-PNI-NPN</w:t>
      </w:r>
      <w:r w:rsidRPr="00FF555D">
        <w:rPr>
          <w:lang w:val="en-GB"/>
          <w:rPrChange w:id="31484" w:author="Ericsson User" w:date="2022-03-08T15:44:00Z">
            <w:rPr/>
          </w:rPrChange>
        </w:rPr>
        <w:t>-ExtIEs</w:t>
      </w:r>
      <w:r w:rsidRPr="00FF555D">
        <w:rPr>
          <w:noProof w:val="0"/>
          <w:snapToGrid w:val="0"/>
          <w:lang w:val="en-GB" w:eastAsia="zh-CN"/>
          <w:rPrChange w:id="31485" w:author="Ericsson User" w:date="2022-03-08T15:44:00Z">
            <w:rPr>
              <w:noProof w:val="0"/>
              <w:snapToGrid w:val="0"/>
              <w:lang w:eastAsia="zh-CN"/>
            </w:rPr>
          </w:rPrChange>
        </w:rPr>
        <w:t>} }</w:t>
      </w:r>
      <w:r w:rsidRPr="00FF555D">
        <w:rPr>
          <w:noProof w:val="0"/>
          <w:snapToGrid w:val="0"/>
          <w:lang w:val="en-GB" w:eastAsia="zh-CN"/>
          <w:rPrChange w:id="31486" w:author="Ericsson User" w:date="2022-03-08T15:44:00Z">
            <w:rPr>
              <w:noProof w:val="0"/>
              <w:snapToGrid w:val="0"/>
              <w:lang w:eastAsia="zh-CN"/>
            </w:rPr>
          </w:rPrChange>
        </w:rPr>
        <w:tab/>
        <w:t>OPTIONAL</w:t>
      </w:r>
      <w:r w:rsidRPr="00FF555D">
        <w:rPr>
          <w:lang w:val="en-GB"/>
          <w:rPrChange w:id="31487" w:author="Ericsson User" w:date="2022-03-08T15:44:00Z">
            <w:rPr/>
          </w:rPrChange>
        </w:rPr>
        <w:t>,</w:t>
      </w:r>
    </w:p>
    <w:p w14:paraId="61E3AE7C" w14:textId="77777777" w:rsidR="004B7699" w:rsidRPr="00FF555D" w:rsidRDefault="004B7699" w:rsidP="004B7699">
      <w:pPr>
        <w:pStyle w:val="PL"/>
        <w:rPr>
          <w:lang w:val="en-GB"/>
          <w:rPrChange w:id="31488" w:author="Ericsson User" w:date="2022-03-08T15:44:00Z">
            <w:rPr/>
          </w:rPrChange>
        </w:rPr>
      </w:pPr>
      <w:r w:rsidRPr="00FF555D">
        <w:rPr>
          <w:lang w:val="en-GB"/>
          <w:rPrChange w:id="31489" w:author="Ericsson User" w:date="2022-03-08T15:44:00Z">
            <w:rPr/>
          </w:rPrChange>
        </w:rPr>
        <w:tab/>
        <w:t>...</w:t>
      </w:r>
    </w:p>
    <w:p w14:paraId="76A9AEA9" w14:textId="77777777" w:rsidR="004B7699" w:rsidRPr="00FF555D" w:rsidRDefault="004B7699" w:rsidP="004B7699">
      <w:pPr>
        <w:pStyle w:val="PL"/>
        <w:rPr>
          <w:lang w:val="en-GB"/>
          <w:rPrChange w:id="31490" w:author="Ericsson User" w:date="2022-03-08T15:44:00Z">
            <w:rPr/>
          </w:rPrChange>
        </w:rPr>
      </w:pPr>
      <w:r w:rsidRPr="00FF555D">
        <w:rPr>
          <w:lang w:val="en-GB"/>
          <w:rPrChange w:id="31491" w:author="Ericsson User" w:date="2022-03-08T15:44:00Z">
            <w:rPr/>
          </w:rPrChange>
        </w:rPr>
        <w:t>}</w:t>
      </w:r>
    </w:p>
    <w:p w14:paraId="669E8938" w14:textId="77777777" w:rsidR="004B7699" w:rsidRPr="00FF555D" w:rsidRDefault="004B7699" w:rsidP="004B7699">
      <w:pPr>
        <w:pStyle w:val="PL"/>
        <w:rPr>
          <w:lang w:val="en-GB"/>
          <w:rPrChange w:id="31492" w:author="Ericsson User" w:date="2022-03-08T15:44:00Z">
            <w:rPr/>
          </w:rPrChange>
        </w:rPr>
      </w:pPr>
    </w:p>
    <w:p w14:paraId="6B03250C" w14:textId="77777777" w:rsidR="004B7699" w:rsidRPr="00FF555D" w:rsidRDefault="004B7699" w:rsidP="004B7699">
      <w:pPr>
        <w:pStyle w:val="PL"/>
        <w:rPr>
          <w:noProof w:val="0"/>
          <w:snapToGrid w:val="0"/>
          <w:lang w:val="en-GB" w:eastAsia="zh-CN"/>
          <w:rPrChange w:id="31493" w:author="Ericsson User" w:date="2022-03-08T15:44:00Z">
            <w:rPr>
              <w:noProof w:val="0"/>
              <w:snapToGrid w:val="0"/>
              <w:lang w:eastAsia="zh-CN"/>
            </w:rPr>
          </w:rPrChange>
        </w:rPr>
      </w:pPr>
      <w:r w:rsidRPr="00FF555D">
        <w:rPr>
          <w:snapToGrid w:val="0"/>
          <w:lang w:val="en-GB"/>
          <w:rPrChange w:id="31494" w:author="Ericsson User" w:date="2022-03-08T15:44:00Z">
            <w:rPr>
              <w:snapToGrid w:val="0"/>
            </w:rPr>
          </w:rPrChange>
        </w:rPr>
        <w:t>NPN-Broadcast-Information-PNI-NPN</w:t>
      </w:r>
      <w:r w:rsidRPr="00FF555D">
        <w:rPr>
          <w:lang w:val="en-GB"/>
          <w:rPrChange w:id="31495" w:author="Ericsson User" w:date="2022-03-08T15:44:00Z">
            <w:rPr/>
          </w:rPrChange>
        </w:rPr>
        <w:t xml:space="preserve">-ExtIEs </w:t>
      </w:r>
      <w:r w:rsidRPr="00FF555D">
        <w:rPr>
          <w:noProof w:val="0"/>
          <w:snapToGrid w:val="0"/>
          <w:lang w:val="en-GB" w:eastAsia="zh-CN"/>
          <w:rPrChange w:id="31496" w:author="Ericsson User" w:date="2022-03-08T15:44:00Z">
            <w:rPr>
              <w:noProof w:val="0"/>
              <w:snapToGrid w:val="0"/>
              <w:lang w:eastAsia="zh-CN"/>
            </w:rPr>
          </w:rPrChange>
        </w:rPr>
        <w:t>XNAP-PROTOCOL-EXTENSION ::= {</w:t>
      </w:r>
    </w:p>
    <w:p w14:paraId="72B1394A" w14:textId="77777777" w:rsidR="004B7699" w:rsidRPr="00FF555D" w:rsidRDefault="004B7699" w:rsidP="004B7699">
      <w:pPr>
        <w:pStyle w:val="PL"/>
        <w:rPr>
          <w:noProof w:val="0"/>
          <w:snapToGrid w:val="0"/>
          <w:lang w:val="en-GB" w:eastAsia="zh-CN"/>
          <w:rPrChange w:id="31497" w:author="Ericsson User" w:date="2022-03-08T15:44:00Z">
            <w:rPr>
              <w:noProof w:val="0"/>
              <w:snapToGrid w:val="0"/>
              <w:lang w:eastAsia="zh-CN"/>
            </w:rPr>
          </w:rPrChange>
        </w:rPr>
      </w:pPr>
      <w:r w:rsidRPr="00FF555D">
        <w:rPr>
          <w:noProof w:val="0"/>
          <w:snapToGrid w:val="0"/>
          <w:lang w:val="en-GB" w:eastAsia="zh-CN"/>
          <w:rPrChange w:id="31498" w:author="Ericsson User" w:date="2022-03-08T15:44:00Z">
            <w:rPr>
              <w:noProof w:val="0"/>
              <w:snapToGrid w:val="0"/>
              <w:lang w:eastAsia="zh-CN"/>
            </w:rPr>
          </w:rPrChange>
        </w:rPr>
        <w:tab/>
        <w:t>...</w:t>
      </w:r>
    </w:p>
    <w:p w14:paraId="13EFB682" w14:textId="77777777" w:rsidR="004B7699" w:rsidRPr="00FF555D" w:rsidRDefault="004B7699" w:rsidP="004B7699">
      <w:pPr>
        <w:pStyle w:val="PL"/>
        <w:rPr>
          <w:noProof w:val="0"/>
          <w:snapToGrid w:val="0"/>
          <w:lang w:val="en-GB" w:eastAsia="zh-CN"/>
          <w:rPrChange w:id="31499" w:author="Ericsson User" w:date="2022-03-08T15:44:00Z">
            <w:rPr>
              <w:noProof w:val="0"/>
              <w:snapToGrid w:val="0"/>
              <w:lang w:eastAsia="zh-CN"/>
            </w:rPr>
          </w:rPrChange>
        </w:rPr>
      </w:pPr>
      <w:r w:rsidRPr="00FF555D">
        <w:rPr>
          <w:noProof w:val="0"/>
          <w:snapToGrid w:val="0"/>
          <w:lang w:val="en-GB" w:eastAsia="zh-CN"/>
          <w:rPrChange w:id="31500" w:author="Ericsson User" w:date="2022-03-08T15:44:00Z">
            <w:rPr>
              <w:noProof w:val="0"/>
              <w:snapToGrid w:val="0"/>
              <w:lang w:eastAsia="zh-CN"/>
            </w:rPr>
          </w:rPrChange>
        </w:rPr>
        <w:t>}</w:t>
      </w:r>
    </w:p>
    <w:p w14:paraId="6E395EFB" w14:textId="77777777" w:rsidR="004B7699" w:rsidRPr="00FF555D" w:rsidRDefault="004B7699" w:rsidP="004B7699">
      <w:pPr>
        <w:pStyle w:val="PL"/>
        <w:rPr>
          <w:lang w:val="en-GB"/>
          <w:rPrChange w:id="31501" w:author="Ericsson User" w:date="2022-03-08T15:44:00Z">
            <w:rPr/>
          </w:rPrChange>
        </w:rPr>
      </w:pPr>
    </w:p>
    <w:p w14:paraId="29FDC782" w14:textId="77777777" w:rsidR="004B7699" w:rsidRPr="00FF555D" w:rsidRDefault="004B7699" w:rsidP="004B7699">
      <w:pPr>
        <w:pStyle w:val="PL"/>
        <w:rPr>
          <w:lang w:val="en-GB"/>
          <w:rPrChange w:id="31502" w:author="Ericsson User" w:date="2022-03-08T15:44:00Z">
            <w:rPr/>
          </w:rPrChange>
        </w:rPr>
      </w:pPr>
      <w:r w:rsidRPr="00FF555D">
        <w:rPr>
          <w:snapToGrid w:val="0"/>
          <w:lang w:val="en-GB"/>
          <w:rPrChange w:id="31503" w:author="Ericsson User" w:date="2022-03-08T15:44:00Z">
            <w:rPr>
              <w:snapToGrid w:val="0"/>
            </w:rPr>
          </w:rPrChange>
        </w:rPr>
        <w:t>NPNMobilityInformation</w:t>
      </w:r>
      <w:r w:rsidRPr="00FF555D">
        <w:rPr>
          <w:lang w:val="en-GB"/>
          <w:rPrChange w:id="31504" w:author="Ericsson User" w:date="2022-03-08T15:44:00Z">
            <w:rPr/>
          </w:rPrChange>
        </w:rPr>
        <w:t>::= CHOICE {</w:t>
      </w:r>
    </w:p>
    <w:p w14:paraId="07DB97AD" w14:textId="77777777" w:rsidR="004B7699" w:rsidRPr="00FF555D" w:rsidRDefault="004B7699" w:rsidP="004B7699">
      <w:pPr>
        <w:pStyle w:val="PL"/>
        <w:rPr>
          <w:lang w:val="en-GB"/>
          <w:rPrChange w:id="31505" w:author="Ericsson User" w:date="2022-03-08T15:44:00Z">
            <w:rPr/>
          </w:rPrChange>
        </w:rPr>
      </w:pPr>
      <w:r w:rsidRPr="00FF555D">
        <w:rPr>
          <w:lang w:val="en-GB"/>
          <w:rPrChange w:id="31506" w:author="Ericsson User" w:date="2022-03-08T15:44:00Z">
            <w:rPr/>
          </w:rPrChange>
        </w:rPr>
        <w:tab/>
        <w:t>snpn-mobility-information</w:t>
      </w:r>
      <w:r w:rsidRPr="00FF555D">
        <w:rPr>
          <w:lang w:val="en-GB"/>
          <w:rPrChange w:id="31507" w:author="Ericsson User" w:date="2022-03-08T15:44:00Z">
            <w:rPr/>
          </w:rPrChange>
        </w:rPr>
        <w:tab/>
      </w:r>
      <w:r w:rsidRPr="00FF555D">
        <w:rPr>
          <w:lang w:val="en-GB"/>
          <w:rPrChange w:id="31508" w:author="Ericsson User" w:date="2022-03-08T15:44:00Z">
            <w:rPr/>
          </w:rPrChange>
        </w:rPr>
        <w:tab/>
      </w:r>
      <w:r w:rsidRPr="00FF555D">
        <w:rPr>
          <w:lang w:val="en-GB"/>
          <w:rPrChange w:id="31509" w:author="Ericsson User" w:date="2022-03-08T15:44:00Z">
            <w:rPr/>
          </w:rPrChange>
        </w:rPr>
        <w:tab/>
      </w:r>
      <w:r w:rsidRPr="00FF555D">
        <w:rPr>
          <w:snapToGrid w:val="0"/>
          <w:lang w:val="en-GB"/>
          <w:rPrChange w:id="31510" w:author="Ericsson User" w:date="2022-03-08T15:44:00Z">
            <w:rPr>
              <w:snapToGrid w:val="0"/>
            </w:rPr>
          </w:rPrChange>
        </w:rPr>
        <w:t>NPNMobilityInformation-SNPN</w:t>
      </w:r>
      <w:r w:rsidRPr="00FF555D">
        <w:rPr>
          <w:lang w:val="en-GB"/>
          <w:rPrChange w:id="31511" w:author="Ericsson User" w:date="2022-03-08T15:44:00Z">
            <w:rPr/>
          </w:rPrChange>
        </w:rPr>
        <w:t>,</w:t>
      </w:r>
    </w:p>
    <w:p w14:paraId="0E568C56" w14:textId="77777777" w:rsidR="004B7699" w:rsidRPr="00FF555D" w:rsidRDefault="004B7699" w:rsidP="004B7699">
      <w:pPr>
        <w:pStyle w:val="PL"/>
        <w:rPr>
          <w:lang w:val="en-GB"/>
          <w:rPrChange w:id="31512" w:author="Ericsson User" w:date="2022-03-08T15:44:00Z">
            <w:rPr/>
          </w:rPrChange>
        </w:rPr>
      </w:pPr>
      <w:r w:rsidRPr="00FF555D">
        <w:rPr>
          <w:lang w:val="en-GB"/>
          <w:rPrChange w:id="31513" w:author="Ericsson User" w:date="2022-03-08T15:44:00Z">
            <w:rPr/>
          </w:rPrChange>
        </w:rPr>
        <w:tab/>
        <w:t>pni-npn-mobility-information</w:t>
      </w:r>
      <w:r w:rsidRPr="00FF555D">
        <w:rPr>
          <w:lang w:val="en-GB"/>
          <w:rPrChange w:id="31514" w:author="Ericsson User" w:date="2022-03-08T15:44:00Z">
            <w:rPr/>
          </w:rPrChange>
        </w:rPr>
        <w:tab/>
      </w:r>
      <w:r w:rsidRPr="00FF555D">
        <w:rPr>
          <w:lang w:val="en-GB"/>
          <w:rPrChange w:id="31515" w:author="Ericsson User" w:date="2022-03-08T15:44:00Z">
            <w:rPr/>
          </w:rPrChange>
        </w:rPr>
        <w:tab/>
      </w:r>
      <w:r w:rsidRPr="00FF555D">
        <w:rPr>
          <w:snapToGrid w:val="0"/>
          <w:lang w:val="en-GB"/>
          <w:rPrChange w:id="31516" w:author="Ericsson User" w:date="2022-03-08T15:44:00Z">
            <w:rPr>
              <w:snapToGrid w:val="0"/>
            </w:rPr>
          </w:rPrChange>
        </w:rPr>
        <w:t>NPNMobilityInformation-PNI-NPN</w:t>
      </w:r>
      <w:r w:rsidRPr="00FF555D">
        <w:rPr>
          <w:lang w:val="en-GB"/>
          <w:rPrChange w:id="31517" w:author="Ericsson User" w:date="2022-03-08T15:44:00Z">
            <w:rPr/>
          </w:rPrChange>
        </w:rPr>
        <w:t>,</w:t>
      </w:r>
    </w:p>
    <w:p w14:paraId="29527378" w14:textId="77777777" w:rsidR="004B7699" w:rsidRPr="00FF555D" w:rsidRDefault="004B7699" w:rsidP="004B7699">
      <w:pPr>
        <w:pStyle w:val="PL"/>
        <w:rPr>
          <w:snapToGrid w:val="0"/>
          <w:lang w:val="en-GB"/>
          <w:rPrChange w:id="31518" w:author="Ericsson User" w:date="2022-03-08T15:44:00Z">
            <w:rPr>
              <w:snapToGrid w:val="0"/>
            </w:rPr>
          </w:rPrChange>
        </w:rPr>
      </w:pPr>
      <w:r w:rsidRPr="00FF555D">
        <w:rPr>
          <w:snapToGrid w:val="0"/>
          <w:lang w:val="en-GB"/>
          <w:rPrChange w:id="31519" w:author="Ericsson User" w:date="2022-03-08T15:44:00Z">
            <w:rPr>
              <w:snapToGrid w:val="0"/>
            </w:rPr>
          </w:rPrChange>
        </w:rPr>
        <w:tab/>
        <w:t>choice-extension</w:t>
      </w:r>
      <w:r w:rsidRPr="00FF555D">
        <w:rPr>
          <w:snapToGrid w:val="0"/>
          <w:lang w:val="en-GB"/>
          <w:rPrChange w:id="31520" w:author="Ericsson User" w:date="2022-03-08T15:44:00Z">
            <w:rPr>
              <w:snapToGrid w:val="0"/>
            </w:rPr>
          </w:rPrChange>
        </w:rPr>
        <w:tab/>
      </w:r>
      <w:r w:rsidRPr="00FF555D">
        <w:rPr>
          <w:snapToGrid w:val="0"/>
          <w:lang w:val="en-GB"/>
          <w:rPrChange w:id="31521" w:author="Ericsson User" w:date="2022-03-08T15:44:00Z">
            <w:rPr>
              <w:snapToGrid w:val="0"/>
            </w:rPr>
          </w:rPrChange>
        </w:rPr>
        <w:tab/>
      </w:r>
      <w:r w:rsidRPr="00FF555D">
        <w:rPr>
          <w:snapToGrid w:val="0"/>
          <w:lang w:val="en-GB"/>
          <w:rPrChange w:id="31522" w:author="Ericsson User" w:date="2022-03-08T15:44:00Z">
            <w:rPr>
              <w:snapToGrid w:val="0"/>
            </w:rPr>
          </w:rPrChange>
        </w:rPr>
        <w:tab/>
      </w:r>
      <w:r w:rsidRPr="00FF555D">
        <w:rPr>
          <w:snapToGrid w:val="0"/>
          <w:lang w:val="en-GB"/>
          <w:rPrChange w:id="31523" w:author="Ericsson User" w:date="2022-03-08T15:44:00Z">
            <w:rPr>
              <w:snapToGrid w:val="0"/>
            </w:rPr>
          </w:rPrChange>
        </w:rPr>
        <w:tab/>
      </w:r>
      <w:r w:rsidRPr="00FF555D">
        <w:rPr>
          <w:snapToGrid w:val="0"/>
          <w:lang w:val="en-GB"/>
          <w:rPrChange w:id="31524" w:author="Ericsson User" w:date="2022-03-08T15:44:00Z">
            <w:rPr>
              <w:snapToGrid w:val="0"/>
            </w:rPr>
          </w:rPrChange>
        </w:rPr>
        <w:tab/>
      </w:r>
      <w:r w:rsidRPr="00FF555D">
        <w:rPr>
          <w:lang w:val="en-GB"/>
          <w:rPrChange w:id="31525" w:author="Ericsson User" w:date="2022-03-08T15:44:00Z">
            <w:rPr/>
          </w:rPrChange>
        </w:rPr>
        <w:t>ProtocolIE-Single-Container</w:t>
      </w:r>
      <w:r w:rsidRPr="00FF555D">
        <w:rPr>
          <w:snapToGrid w:val="0"/>
          <w:lang w:val="en-GB"/>
          <w:rPrChange w:id="31526" w:author="Ericsson User" w:date="2022-03-08T15:44:00Z">
            <w:rPr>
              <w:snapToGrid w:val="0"/>
            </w:rPr>
          </w:rPrChange>
        </w:rPr>
        <w:t xml:space="preserve"> { {NPNMobilityInformation-ExtIEs} }</w:t>
      </w:r>
    </w:p>
    <w:p w14:paraId="5B248D39" w14:textId="77777777" w:rsidR="004B7699" w:rsidRPr="00FF555D" w:rsidRDefault="004B7699" w:rsidP="004B7699">
      <w:pPr>
        <w:pStyle w:val="PL"/>
        <w:rPr>
          <w:snapToGrid w:val="0"/>
          <w:lang w:val="en-GB"/>
          <w:rPrChange w:id="31527" w:author="Ericsson User" w:date="2022-03-08T15:44:00Z">
            <w:rPr>
              <w:snapToGrid w:val="0"/>
            </w:rPr>
          </w:rPrChange>
        </w:rPr>
      </w:pPr>
      <w:r w:rsidRPr="00FF555D">
        <w:rPr>
          <w:snapToGrid w:val="0"/>
          <w:lang w:val="en-GB"/>
          <w:rPrChange w:id="31528" w:author="Ericsson User" w:date="2022-03-08T15:44:00Z">
            <w:rPr>
              <w:snapToGrid w:val="0"/>
            </w:rPr>
          </w:rPrChange>
        </w:rPr>
        <w:t>}</w:t>
      </w:r>
    </w:p>
    <w:p w14:paraId="244A9A40" w14:textId="77777777" w:rsidR="004B7699" w:rsidRPr="00FF555D" w:rsidRDefault="004B7699" w:rsidP="004B7699">
      <w:pPr>
        <w:pStyle w:val="PL"/>
        <w:rPr>
          <w:snapToGrid w:val="0"/>
          <w:lang w:val="en-GB"/>
          <w:rPrChange w:id="31529" w:author="Ericsson User" w:date="2022-03-08T15:44:00Z">
            <w:rPr>
              <w:snapToGrid w:val="0"/>
            </w:rPr>
          </w:rPrChange>
        </w:rPr>
      </w:pPr>
    </w:p>
    <w:p w14:paraId="5D0C5B38" w14:textId="77777777" w:rsidR="004B7699" w:rsidRPr="00FF555D" w:rsidRDefault="004B7699" w:rsidP="004B7699">
      <w:pPr>
        <w:pStyle w:val="PL"/>
        <w:rPr>
          <w:snapToGrid w:val="0"/>
          <w:lang w:val="en-GB"/>
          <w:rPrChange w:id="31530" w:author="Ericsson User" w:date="2022-03-08T15:44:00Z">
            <w:rPr>
              <w:snapToGrid w:val="0"/>
            </w:rPr>
          </w:rPrChange>
        </w:rPr>
      </w:pPr>
      <w:r w:rsidRPr="00FF555D">
        <w:rPr>
          <w:snapToGrid w:val="0"/>
          <w:lang w:val="en-GB"/>
          <w:rPrChange w:id="31531" w:author="Ericsson User" w:date="2022-03-08T15:44:00Z">
            <w:rPr>
              <w:snapToGrid w:val="0"/>
            </w:rPr>
          </w:rPrChange>
        </w:rPr>
        <w:t>NPNMobilityInformation-ExtIEs XNAP-PROTOCOL-IES ::= {</w:t>
      </w:r>
    </w:p>
    <w:p w14:paraId="3E14689B" w14:textId="77777777" w:rsidR="004B7699" w:rsidRPr="00FF555D" w:rsidRDefault="004B7699" w:rsidP="004B7699">
      <w:pPr>
        <w:pStyle w:val="PL"/>
        <w:rPr>
          <w:snapToGrid w:val="0"/>
          <w:lang w:val="en-GB"/>
          <w:rPrChange w:id="31532" w:author="Ericsson User" w:date="2022-03-08T15:44:00Z">
            <w:rPr>
              <w:snapToGrid w:val="0"/>
            </w:rPr>
          </w:rPrChange>
        </w:rPr>
      </w:pPr>
      <w:r w:rsidRPr="00FF555D">
        <w:rPr>
          <w:snapToGrid w:val="0"/>
          <w:lang w:val="en-GB"/>
          <w:rPrChange w:id="31533" w:author="Ericsson User" w:date="2022-03-08T15:44:00Z">
            <w:rPr>
              <w:snapToGrid w:val="0"/>
            </w:rPr>
          </w:rPrChange>
        </w:rPr>
        <w:tab/>
        <w:t>...</w:t>
      </w:r>
    </w:p>
    <w:p w14:paraId="2FFDE66A" w14:textId="77777777" w:rsidR="004B7699" w:rsidRPr="00FF555D" w:rsidRDefault="004B7699" w:rsidP="004B7699">
      <w:pPr>
        <w:pStyle w:val="PL"/>
        <w:rPr>
          <w:snapToGrid w:val="0"/>
          <w:lang w:val="en-GB"/>
          <w:rPrChange w:id="31534" w:author="Ericsson User" w:date="2022-03-08T15:44:00Z">
            <w:rPr>
              <w:snapToGrid w:val="0"/>
            </w:rPr>
          </w:rPrChange>
        </w:rPr>
      </w:pPr>
      <w:r w:rsidRPr="00FF555D">
        <w:rPr>
          <w:snapToGrid w:val="0"/>
          <w:lang w:val="en-GB"/>
          <w:rPrChange w:id="31535" w:author="Ericsson User" w:date="2022-03-08T15:44:00Z">
            <w:rPr>
              <w:snapToGrid w:val="0"/>
            </w:rPr>
          </w:rPrChange>
        </w:rPr>
        <w:t>}</w:t>
      </w:r>
    </w:p>
    <w:p w14:paraId="3A7D3DC2" w14:textId="77777777" w:rsidR="004B7699" w:rsidRPr="00FF555D" w:rsidRDefault="004B7699" w:rsidP="004B7699">
      <w:pPr>
        <w:pStyle w:val="PL"/>
        <w:rPr>
          <w:lang w:val="en-GB"/>
          <w:rPrChange w:id="31536" w:author="Ericsson User" w:date="2022-03-08T15:44:00Z">
            <w:rPr/>
          </w:rPrChange>
        </w:rPr>
      </w:pPr>
    </w:p>
    <w:p w14:paraId="71B71FBA" w14:textId="77777777" w:rsidR="004B7699" w:rsidRPr="00FF555D" w:rsidRDefault="004B7699" w:rsidP="004B7699">
      <w:pPr>
        <w:pStyle w:val="PL"/>
        <w:rPr>
          <w:snapToGrid w:val="0"/>
          <w:lang w:val="en-GB"/>
          <w:rPrChange w:id="31537" w:author="Ericsson User" w:date="2022-03-08T15:44:00Z">
            <w:rPr>
              <w:snapToGrid w:val="0"/>
            </w:rPr>
          </w:rPrChange>
        </w:rPr>
      </w:pPr>
      <w:r w:rsidRPr="00FF555D">
        <w:rPr>
          <w:snapToGrid w:val="0"/>
          <w:lang w:val="en-GB"/>
          <w:rPrChange w:id="31538" w:author="Ericsson User" w:date="2022-03-08T15:44:00Z">
            <w:rPr>
              <w:snapToGrid w:val="0"/>
            </w:rPr>
          </w:rPrChange>
        </w:rPr>
        <w:t>NPNMobilityInformation-SNPN ::= SEQUENCE {</w:t>
      </w:r>
    </w:p>
    <w:p w14:paraId="19492420" w14:textId="77777777" w:rsidR="004B7699" w:rsidRPr="00FF555D" w:rsidRDefault="004B7699" w:rsidP="004B7699">
      <w:pPr>
        <w:pStyle w:val="PL"/>
        <w:rPr>
          <w:snapToGrid w:val="0"/>
          <w:lang w:val="en-GB"/>
          <w:rPrChange w:id="31539" w:author="Ericsson User" w:date="2022-03-08T15:44:00Z">
            <w:rPr>
              <w:snapToGrid w:val="0"/>
            </w:rPr>
          </w:rPrChange>
        </w:rPr>
      </w:pPr>
      <w:r w:rsidRPr="00FF555D">
        <w:rPr>
          <w:snapToGrid w:val="0"/>
          <w:lang w:val="en-GB"/>
          <w:rPrChange w:id="31540" w:author="Ericsson User" w:date="2022-03-08T15:44:00Z">
            <w:rPr>
              <w:snapToGrid w:val="0"/>
            </w:rPr>
          </w:rPrChange>
        </w:rPr>
        <w:tab/>
        <w:t>serving-NID</w:t>
      </w:r>
      <w:r w:rsidRPr="00FF555D">
        <w:rPr>
          <w:snapToGrid w:val="0"/>
          <w:lang w:val="en-GB"/>
          <w:rPrChange w:id="31541" w:author="Ericsson User" w:date="2022-03-08T15:44:00Z">
            <w:rPr>
              <w:snapToGrid w:val="0"/>
            </w:rPr>
          </w:rPrChange>
        </w:rPr>
        <w:tab/>
      </w:r>
      <w:r w:rsidRPr="00FF555D">
        <w:rPr>
          <w:snapToGrid w:val="0"/>
          <w:lang w:val="en-GB"/>
          <w:rPrChange w:id="31542" w:author="Ericsson User" w:date="2022-03-08T15:44:00Z">
            <w:rPr>
              <w:snapToGrid w:val="0"/>
            </w:rPr>
          </w:rPrChange>
        </w:rPr>
        <w:tab/>
      </w:r>
      <w:r w:rsidRPr="00FF555D">
        <w:rPr>
          <w:snapToGrid w:val="0"/>
          <w:lang w:val="en-GB"/>
          <w:rPrChange w:id="31543" w:author="Ericsson User" w:date="2022-03-08T15:44:00Z">
            <w:rPr>
              <w:snapToGrid w:val="0"/>
            </w:rPr>
          </w:rPrChange>
        </w:rPr>
        <w:tab/>
      </w:r>
      <w:r w:rsidRPr="00FF555D">
        <w:rPr>
          <w:snapToGrid w:val="0"/>
          <w:lang w:val="en-GB"/>
          <w:rPrChange w:id="31544" w:author="Ericsson User" w:date="2022-03-08T15:44:00Z">
            <w:rPr>
              <w:snapToGrid w:val="0"/>
            </w:rPr>
          </w:rPrChange>
        </w:rPr>
        <w:tab/>
      </w:r>
      <w:r w:rsidRPr="00FF555D">
        <w:rPr>
          <w:snapToGrid w:val="0"/>
          <w:lang w:val="en-GB"/>
          <w:rPrChange w:id="31545" w:author="Ericsson User" w:date="2022-03-08T15:44:00Z">
            <w:rPr>
              <w:snapToGrid w:val="0"/>
            </w:rPr>
          </w:rPrChange>
        </w:rPr>
        <w:tab/>
        <w:t>NID,</w:t>
      </w:r>
    </w:p>
    <w:p w14:paraId="25FB955A" w14:textId="77777777" w:rsidR="004B7699" w:rsidRPr="00FF555D" w:rsidRDefault="004B7699" w:rsidP="004B7699">
      <w:pPr>
        <w:pStyle w:val="PL"/>
        <w:rPr>
          <w:lang w:val="en-GB"/>
          <w:rPrChange w:id="31546" w:author="Ericsson User" w:date="2022-03-08T15:44:00Z">
            <w:rPr/>
          </w:rPrChange>
        </w:rPr>
      </w:pPr>
      <w:r w:rsidRPr="00FF555D">
        <w:rPr>
          <w:lang w:val="en-GB"/>
          <w:rPrChange w:id="31547" w:author="Ericsson User" w:date="2022-03-08T15:44:00Z">
            <w:rPr/>
          </w:rPrChange>
        </w:rPr>
        <w:tab/>
        <w:t>iE-Extension</w:t>
      </w:r>
      <w:r w:rsidRPr="00FF555D">
        <w:rPr>
          <w:lang w:val="en-GB"/>
          <w:rPrChange w:id="31548" w:author="Ericsson User" w:date="2022-03-08T15:44:00Z">
            <w:rPr/>
          </w:rPrChange>
        </w:rPr>
        <w:tab/>
      </w:r>
      <w:r w:rsidRPr="00FF555D">
        <w:rPr>
          <w:lang w:val="en-GB"/>
          <w:rPrChange w:id="31549" w:author="Ericsson User" w:date="2022-03-08T15:44:00Z">
            <w:rPr/>
          </w:rPrChange>
        </w:rPr>
        <w:tab/>
      </w:r>
      <w:r w:rsidRPr="00FF555D">
        <w:rPr>
          <w:lang w:val="en-GB"/>
          <w:rPrChange w:id="31550" w:author="Ericsson User" w:date="2022-03-08T15:44:00Z">
            <w:rPr/>
          </w:rPrChange>
        </w:rPr>
        <w:tab/>
      </w:r>
      <w:r w:rsidRPr="00FF555D">
        <w:rPr>
          <w:lang w:val="en-GB"/>
          <w:rPrChange w:id="31551" w:author="Ericsson User" w:date="2022-03-08T15:44:00Z">
            <w:rPr/>
          </w:rPrChange>
        </w:rPr>
        <w:tab/>
      </w:r>
      <w:r w:rsidRPr="00FF555D">
        <w:rPr>
          <w:noProof w:val="0"/>
          <w:snapToGrid w:val="0"/>
          <w:lang w:val="en-GB" w:eastAsia="zh-CN"/>
          <w:rPrChange w:id="31552" w:author="Ericsson User" w:date="2022-03-08T15:44:00Z">
            <w:rPr>
              <w:noProof w:val="0"/>
              <w:snapToGrid w:val="0"/>
              <w:lang w:eastAsia="zh-CN"/>
            </w:rPr>
          </w:rPrChange>
        </w:rPr>
        <w:t>ProtocolExtensionContainer { {</w:t>
      </w:r>
      <w:r w:rsidRPr="00FF555D">
        <w:rPr>
          <w:snapToGrid w:val="0"/>
          <w:lang w:val="en-GB"/>
          <w:rPrChange w:id="31553" w:author="Ericsson User" w:date="2022-03-08T15:44:00Z">
            <w:rPr>
              <w:snapToGrid w:val="0"/>
            </w:rPr>
          </w:rPrChange>
        </w:rPr>
        <w:t>NPNMobilityInformation-SNPN</w:t>
      </w:r>
      <w:r w:rsidRPr="00FF555D">
        <w:rPr>
          <w:lang w:val="en-GB"/>
          <w:rPrChange w:id="31554" w:author="Ericsson User" w:date="2022-03-08T15:44:00Z">
            <w:rPr/>
          </w:rPrChange>
        </w:rPr>
        <w:t>-ExtIEs</w:t>
      </w:r>
      <w:r w:rsidRPr="00FF555D">
        <w:rPr>
          <w:noProof w:val="0"/>
          <w:snapToGrid w:val="0"/>
          <w:lang w:val="en-GB" w:eastAsia="zh-CN"/>
          <w:rPrChange w:id="31555" w:author="Ericsson User" w:date="2022-03-08T15:44:00Z">
            <w:rPr>
              <w:noProof w:val="0"/>
              <w:snapToGrid w:val="0"/>
              <w:lang w:eastAsia="zh-CN"/>
            </w:rPr>
          </w:rPrChange>
        </w:rPr>
        <w:t>} }</w:t>
      </w:r>
      <w:r w:rsidRPr="00FF555D">
        <w:rPr>
          <w:noProof w:val="0"/>
          <w:snapToGrid w:val="0"/>
          <w:lang w:val="en-GB" w:eastAsia="zh-CN"/>
          <w:rPrChange w:id="31556" w:author="Ericsson User" w:date="2022-03-08T15:44:00Z">
            <w:rPr>
              <w:noProof w:val="0"/>
              <w:snapToGrid w:val="0"/>
              <w:lang w:eastAsia="zh-CN"/>
            </w:rPr>
          </w:rPrChange>
        </w:rPr>
        <w:tab/>
        <w:t>OPTIONAL</w:t>
      </w:r>
      <w:r w:rsidRPr="00FF555D">
        <w:rPr>
          <w:lang w:val="en-GB"/>
          <w:rPrChange w:id="31557" w:author="Ericsson User" w:date="2022-03-08T15:44:00Z">
            <w:rPr/>
          </w:rPrChange>
        </w:rPr>
        <w:t>,</w:t>
      </w:r>
    </w:p>
    <w:p w14:paraId="3F9D5A3D" w14:textId="77777777" w:rsidR="004B7699" w:rsidRPr="00FF555D" w:rsidRDefault="004B7699" w:rsidP="004B7699">
      <w:pPr>
        <w:pStyle w:val="PL"/>
        <w:rPr>
          <w:lang w:val="en-GB"/>
          <w:rPrChange w:id="31558" w:author="Ericsson User" w:date="2022-03-08T15:44:00Z">
            <w:rPr/>
          </w:rPrChange>
        </w:rPr>
      </w:pPr>
      <w:r w:rsidRPr="00FF555D">
        <w:rPr>
          <w:lang w:val="en-GB"/>
          <w:rPrChange w:id="31559" w:author="Ericsson User" w:date="2022-03-08T15:44:00Z">
            <w:rPr/>
          </w:rPrChange>
        </w:rPr>
        <w:tab/>
        <w:t>...</w:t>
      </w:r>
    </w:p>
    <w:p w14:paraId="129BA703" w14:textId="77777777" w:rsidR="004B7699" w:rsidRPr="00FF555D" w:rsidRDefault="004B7699" w:rsidP="004B7699">
      <w:pPr>
        <w:pStyle w:val="PL"/>
        <w:rPr>
          <w:lang w:val="en-GB"/>
          <w:rPrChange w:id="31560" w:author="Ericsson User" w:date="2022-03-08T15:44:00Z">
            <w:rPr/>
          </w:rPrChange>
        </w:rPr>
      </w:pPr>
      <w:r w:rsidRPr="00FF555D">
        <w:rPr>
          <w:lang w:val="en-GB"/>
          <w:rPrChange w:id="31561" w:author="Ericsson User" w:date="2022-03-08T15:44:00Z">
            <w:rPr/>
          </w:rPrChange>
        </w:rPr>
        <w:t>}</w:t>
      </w:r>
    </w:p>
    <w:p w14:paraId="7862D130" w14:textId="77777777" w:rsidR="004B7699" w:rsidRPr="00FF555D" w:rsidRDefault="004B7699" w:rsidP="004B7699">
      <w:pPr>
        <w:pStyle w:val="PL"/>
        <w:rPr>
          <w:lang w:val="en-GB"/>
          <w:rPrChange w:id="31562" w:author="Ericsson User" w:date="2022-03-08T15:44:00Z">
            <w:rPr/>
          </w:rPrChange>
        </w:rPr>
      </w:pPr>
    </w:p>
    <w:p w14:paraId="02001A00" w14:textId="77777777" w:rsidR="004B7699" w:rsidRPr="00FF555D" w:rsidRDefault="004B7699" w:rsidP="004B7699">
      <w:pPr>
        <w:pStyle w:val="PL"/>
        <w:rPr>
          <w:noProof w:val="0"/>
          <w:snapToGrid w:val="0"/>
          <w:lang w:val="en-GB" w:eastAsia="zh-CN"/>
          <w:rPrChange w:id="31563" w:author="Ericsson User" w:date="2022-03-08T15:44:00Z">
            <w:rPr>
              <w:noProof w:val="0"/>
              <w:snapToGrid w:val="0"/>
              <w:lang w:eastAsia="zh-CN"/>
            </w:rPr>
          </w:rPrChange>
        </w:rPr>
      </w:pPr>
      <w:r w:rsidRPr="00FF555D">
        <w:rPr>
          <w:snapToGrid w:val="0"/>
          <w:lang w:val="en-GB"/>
          <w:rPrChange w:id="31564" w:author="Ericsson User" w:date="2022-03-08T15:44:00Z">
            <w:rPr>
              <w:snapToGrid w:val="0"/>
            </w:rPr>
          </w:rPrChange>
        </w:rPr>
        <w:t>NPNMobilityInformation-SNPN</w:t>
      </w:r>
      <w:r w:rsidRPr="00FF555D">
        <w:rPr>
          <w:lang w:val="en-GB"/>
          <w:rPrChange w:id="31565" w:author="Ericsson User" w:date="2022-03-08T15:44:00Z">
            <w:rPr/>
          </w:rPrChange>
        </w:rPr>
        <w:t xml:space="preserve">-ExtIEs </w:t>
      </w:r>
      <w:r w:rsidRPr="00FF555D">
        <w:rPr>
          <w:noProof w:val="0"/>
          <w:snapToGrid w:val="0"/>
          <w:lang w:val="en-GB" w:eastAsia="zh-CN"/>
          <w:rPrChange w:id="31566" w:author="Ericsson User" w:date="2022-03-08T15:44:00Z">
            <w:rPr>
              <w:noProof w:val="0"/>
              <w:snapToGrid w:val="0"/>
              <w:lang w:eastAsia="zh-CN"/>
            </w:rPr>
          </w:rPrChange>
        </w:rPr>
        <w:t>XNAP-PROTOCOL-EXTENSION ::= {</w:t>
      </w:r>
    </w:p>
    <w:p w14:paraId="58F21358" w14:textId="77777777" w:rsidR="004B7699" w:rsidRPr="00FF555D" w:rsidRDefault="004B7699" w:rsidP="004B7699">
      <w:pPr>
        <w:pStyle w:val="PL"/>
        <w:rPr>
          <w:noProof w:val="0"/>
          <w:snapToGrid w:val="0"/>
          <w:lang w:val="en-GB" w:eastAsia="zh-CN"/>
          <w:rPrChange w:id="31567" w:author="Ericsson User" w:date="2022-03-08T15:44:00Z">
            <w:rPr>
              <w:noProof w:val="0"/>
              <w:snapToGrid w:val="0"/>
              <w:lang w:eastAsia="zh-CN"/>
            </w:rPr>
          </w:rPrChange>
        </w:rPr>
      </w:pPr>
      <w:r w:rsidRPr="00FF555D">
        <w:rPr>
          <w:noProof w:val="0"/>
          <w:snapToGrid w:val="0"/>
          <w:lang w:val="en-GB" w:eastAsia="zh-CN"/>
          <w:rPrChange w:id="31568" w:author="Ericsson User" w:date="2022-03-08T15:44:00Z">
            <w:rPr>
              <w:noProof w:val="0"/>
              <w:snapToGrid w:val="0"/>
              <w:lang w:eastAsia="zh-CN"/>
            </w:rPr>
          </w:rPrChange>
        </w:rPr>
        <w:tab/>
        <w:t>...</w:t>
      </w:r>
    </w:p>
    <w:p w14:paraId="59DCEA4A" w14:textId="77777777" w:rsidR="004B7699" w:rsidRPr="00FF555D" w:rsidRDefault="004B7699" w:rsidP="004B7699">
      <w:pPr>
        <w:pStyle w:val="PL"/>
        <w:rPr>
          <w:noProof w:val="0"/>
          <w:snapToGrid w:val="0"/>
          <w:lang w:val="en-GB" w:eastAsia="zh-CN"/>
          <w:rPrChange w:id="31569" w:author="Ericsson User" w:date="2022-03-08T15:44:00Z">
            <w:rPr>
              <w:noProof w:val="0"/>
              <w:snapToGrid w:val="0"/>
              <w:lang w:eastAsia="zh-CN"/>
            </w:rPr>
          </w:rPrChange>
        </w:rPr>
      </w:pPr>
      <w:r w:rsidRPr="00FF555D">
        <w:rPr>
          <w:noProof w:val="0"/>
          <w:snapToGrid w:val="0"/>
          <w:lang w:val="en-GB" w:eastAsia="zh-CN"/>
          <w:rPrChange w:id="31570" w:author="Ericsson User" w:date="2022-03-08T15:44:00Z">
            <w:rPr>
              <w:noProof w:val="0"/>
              <w:snapToGrid w:val="0"/>
              <w:lang w:eastAsia="zh-CN"/>
            </w:rPr>
          </w:rPrChange>
        </w:rPr>
        <w:t>}</w:t>
      </w:r>
    </w:p>
    <w:p w14:paraId="0B150921" w14:textId="77777777" w:rsidR="004B7699" w:rsidRPr="00FF555D" w:rsidRDefault="004B7699" w:rsidP="004B7699">
      <w:pPr>
        <w:pStyle w:val="PL"/>
        <w:rPr>
          <w:lang w:val="en-GB"/>
          <w:rPrChange w:id="31571" w:author="Ericsson User" w:date="2022-03-08T15:44:00Z">
            <w:rPr/>
          </w:rPrChange>
        </w:rPr>
      </w:pPr>
    </w:p>
    <w:p w14:paraId="410BEE36" w14:textId="77777777" w:rsidR="004B7699" w:rsidRPr="00FF555D" w:rsidRDefault="004B7699" w:rsidP="004B7699">
      <w:pPr>
        <w:pStyle w:val="PL"/>
        <w:rPr>
          <w:snapToGrid w:val="0"/>
          <w:lang w:val="en-GB"/>
          <w:rPrChange w:id="31572" w:author="Ericsson User" w:date="2022-03-08T15:44:00Z">
            <w:rPr>
              <w:snapToGrid w:val="0"/>
            </w:rPr>
          </w:rPrChange>
        </w:rPr>
      </w:pPr>
      <w:r w:rsidRPr="00FF555D">
        <w:rPr>
          <w:snapToGrid w:val="0"/>
          <w:lang w:val="en-GB"/>
          <w:rPrChange w:id="31573" w:author="Ericsson User" w:date="2022-03-08T15:44:00Z">
            <w:rPr>
              <w:snapToGrid w:val="0"/>
            </w:rPr>
          </w:rPrChange>
        </w:rPr>
        <w:t>NPNMobilityInformation-PNI-NPN ::= SEQUENCE {</w:t>
      </w:r>
    </w:p>
    <w:p w14:paraId="01BE6271" w14:textId="77777777" w:rsidR="004B7699" w:rsidRPr="00FF555D" w:rsidRDefault="004B7699" w:rsidP="004B7699">
      <w:pPr>
        <w:pStyle w:val="PL"/>
        <w:rPr>
          <w:snapToGrid w:val="0"/>
          <w:lang w:val="en-GB"/>
          <w:rPrChange w:id="31574" w:author="Ericsson User" w:date="2022-03-08T15:44:00Z">
            <w:rPr>
              <w:snapToGrid w:val="0"/>
            </w:rPr>
          </w:rPrChange>
        </w:rPr>
      </w:pPr>
      <w:r w:rsidRPr="00FF555D">
        <w:rPr>
          <w:snapToGrid w:val="0"/>
          <w:lang w:val="en-GB"/>
          <w:rPrChange w:id="31575" w:author="Ericsson User" w:date="2022-03-08T15:44:00Z">
            <w:rPr>
              <w:snapToGrid w:val="0"/>
            </w:rPr>
          </w:rPrChange>
        </w:rPr>
        <w:tab/>
        <w:t>allowedPNI-NPN-ID-List</w:t>
      </w:r>
      <w:r w:rsidRPr="00FF555D">
        <w:rPr>
          <w:snapToGrid w:val="0"/>
          <w:lang w:val="en-GB"/>
          <w:rPrChange w:id="31576" w:author="Ericsson User" w:date="2022-03-08T15:44:00Z">
            <w:rPr>
              <w:snapToGrid w:val="0"/>
            </w:rPr>
          </w:rPrChange>
        </w:rPr>
        <w:tab/>
      </w:r>
      <w:r w:rsidRPr="00FF555D">
        <w:rPr>
          <w:snapToGrid w:val="0"/>
          <w:lang w:val="en-GB"/>
          <w:rPrChange w:id="31577" w:author="Ericsson User" w:date="2022-03-08T15:44:00Z">
            <w:rPr>
              <w:snapToGrid w:val="0"/>
            </w:rPr>
          </w:rPrChange>
        </w:rPr>
        <w:tab/>
        <w:t>AllowedPNI-NPN-ID-List,</w:t>
      </w:r>
    </w:p>
    <w:p w14:paraId="7FD32DD6" w14:textId="77777777" w:rsidR="004B7699" w:rsidRPr="00FF555D" w:rsidRDefault="004B7699" w:rsidP="004B7699">
      <w:pPr>
        <w:pStyle w:val="PL"/>
        <w:rPr>
          <w:lang w:val="en-GB"/>
          <w:rPrChange w:id="31578" w:author="Ericsson User" w:date="2022-03-08T15:44:00Z">
            <w:rPr/>
          </w:rPrChange>
        </w:rPr>
      </w:pPr>
      <w:r w:rsidRPr="00FF555D">
        <w:rPr>
          <w:lang w:val="en-GB"/>
          <w:rPrChange w:id="31579" w:author="Ericsson User" w:date="2022-03-08T15:44:00Z">
            <w:rPr/>
          </w:rPrChange>
        </w:rPr>
        <w:tab/>
        <w:t>iE-Extension</w:t>
      </w:r>
      <w:r w:rsidRPr="00FF555D">
        <w:rPr>
          <w:lang w:val="en-GB"/>
          <w:rPrChange w:id="31580" w:author="Ericsson User" w:date="2022-03-08T15:44:00Z">
            <w:rPr/>
          </w:rPrChange>
        </w:rPr>
        <w:tab/>
      </w:r>
      <w:r w:rsidRPr="00FF555D">
        <w:rPr>
          <w:lang w:val="en-GB"/>
          <w:rPrChange w:id="31581" w:author="Ericsson User" w:date="2022-03-08T15:44:00Z">
            <w:rPr/>
          </w:rPrChange>
        </w:rPr>
        <w:tab/>
      </w:r>
      <w:r w:rsidRPr="00FF555D">
        <w:rPr>
          <w:lang w:val="en-GB"/>
          <w:rPrChange w:id="31582" w:author="Ericsson User" w:date="2022-03-08T15:44:00Z">
            <w:rPr/>
          </w:rPrChange>
        </w:rPr>
        <w:tab/>
      </w:r>
      <w:r w:rsidRPr="00FF555D">
        <w:rPr>
          <w:lang w:val="en-GB"/>
          <w:rPrChange w:id="31583" w:author="Ericsson User" w:date="2022-03-08T15:44:00Z">
            <w:rPr/>
          </w:rPrChange>
        </w:rPr>
        <w:tab/>
      </w:r>
      <w:r w:rsidRPr="00FF555D">
        <w:rPr>
          <w:noProof w:val="0"/>
          <w:snapToGrid w:val="0"/>
          <w:lang w:val="en-GB" w:eastAsia="zh-CN"/>
          <w:rPrChange w:id="31584" w:author="Ericsson User" w:date="2022-03-08T15:44:00Z">
            <w:rPr>
              <w:noProof w:val="0"/>
              <w:snapToGrid w:val="0"/>
              <w:lang w:eastAsia="zh-CN"/>
            </w:rPr>
          </w:rPrChange>
        </w:rPr>
        <w:t>ProtocolExtensionContainer { {</w:t>
      </w:r>
      <w:r w:rsidRPr="00FF555D">
        <w:rPr>
          <w:snapToGrid w:val="0"/>
          <w:lang w:val="en-GB"/>
          <w:rPrChange w:id="31585" w:author="Ericsson User" w:date="2022-03-08T15:44:00Z">
            <w:rPr>
              <w:snapToGrid w:val="0"/>
            </w:rPr>
          </w:rPrChange>
        </w:rPr>
        <w:t>NPNMobilityInformation-PNI-NPN</w:t>
      </w:r>
      <w:r w:rsidRPr="00FF555D">
        <w:rPr>
          <w:lang w:val="en-GB"/>
          <w:rPrChange w:id="31586" w:author="Ericsson User" w:date="2022-03-08T15:44:00Z">
            <w:rPr/>
          </w:rPrChange>
        </w:rPr>
        <w:t>-ExtIEs</w:t>
      </w:r>
      <w:r w:rsidRPr="00FF555D">
        <w:rPr>
          <w:noProof w:val="0"/>
          <w:snapToGrid w:val="0"/>
          <w:lang w:val="en-GB" w:eastAsia="zh-CN"/>
          <w:rPrChange w:id="31587" w:author="Ericsson User" w:date="2022-03-08T15:44:00Z">
            <w:rPr>
              <w:noProof w:val="0"/>
              <w:snapToGrid w:val="0"/>
              <w:lang w:eastAsia="zh-CN"/>
            </w:rPr>
          </w:rPrChange>
        </w:rPr>
        <w:t>} }</w:t>
      </w:r>
      <w:r w:rsidRPr="00FF555D">
        <w:rPr>
          <w:noProof w:val="0"/>
          <w:snapToGrid w:val="0"/>
          <w:lang w:val="en-GB" w:eastAsia="zh-CN"/>
          <w:rPrChange w:id="31588" w:author="Ericsson User" w:date="2022-03-08T15:44:00Z">
            <w:rPr>
              <w:noProof w:val="0"/>
              <w:snapToGrid w:val="0"/>
              <w:lang w:eastAsia="zh-CN"/>
            </w:rPr>
          </w:rPrChange>
        </w:rPr>
        <w:tab/>
        <w:t>OPTIONAL</w:t>
      </w:r>
      <w:r w:rsidRPr="00FF555D">
        <w:rPr>
          <w:lang w:val="en-GB"/>
          <w:rPrChange w:id="31589" w:author="Ericsson User" w:date="2022-03-08T15:44:00Z">
            <w:rPr/>
          </w:rPrChange>
        </w:rPr>
        <w:t>,</w:t>
      </w:r>
    </w:p>
    <w:p w14:paraId="63927210" w14:textId="77777777" w:rsidR="004B7699" w:rsidRPr="00FF555D" w:rsidRDefault="004B7699" w:rsidP="004B7699">
      <w:pPr>
        <w:pStyle w:val="PL"/>
        <w:rPr>
          <w:lang w:val="en-GB"/>
          <w:rPrChange w:id="31590" w:author="Ericsson User" w:date="2022-03-08T15:44:00Z">
            <w:rPr/>
          </w:rPrChange>
        </w:rPr>
      </w:pPr>
      <w:r w:rsidRPr="00FF555D">
        <w:rPr>
          <w:lang w:val="en-GB"/>
          <w:rPrChange w:id="31591" w:author="Ericsson User" w:date="2022-03-08T15:44:00Z">
            <w:rPr/>
          </w:rPrChange>
        </w:rPr>
        <w:tab/>
        <w:t>...</w:t>
      </w:r>
    </w:p>
    <w:p w14:paraId="042EC262" w14:textId="77777777" w:rsidR="004B7699" w:rsidRPr="00FF555D" w:rsidRDefault="004B7699" w:rsidP="004B7699">
      <w:pPr>
        <w:pStyle w:val="PL"/>
        <w:rPr>
          <w:lang w:val="en-GB"/>
          <w:rPrChange w:id="31592" w:author="Ericsson User" w:date="2022-03-08T15:44:00Z">
            <w:rPr/>
          </w:rPrChange>
        </w:rPr>
      </w:pPr>
      <w:r w:rsidRPr="00FF555D">
        <w:rPr>
          <w:lang w:val="en-GB"/>
          <w:rPrChange w:id="31593" w:author="Ericsson User" w:date="2022-03-08T15:44:00Z">
            <w:rPr/>
          </w:rPrChange>
        </w:rPr>
        <w:t>}</w:t>
      </w:r>
    </w:p>
    <w:p w14:paraId="10E3D2AA" w14:textId="77777777" w:rsidR="004B7699" w:rsidRPr="00FF555D" w:rsidRDefault="004B7699" w:rsidP="004B7699">
      <w:pPr>
        <w:pStyle w:val="PL"/>
        <w:rPr>
          <w:lang w:val="en-GB"/>
          <w:rPrChange w:id="31594" w:author="Ericsson User" w:date="2022-03-08T15:44:00Z">
            <w:rPr/>
          </w:rPrChange>
        </w:rPr>
      </w:pPr>
    </w:p>
    <w:p w14:paraId="0F158BEB" w14:textId="77777777" w:rsidR="004B7699" w:rsidRPr="00FF555D" w:rsidRDefault="004B7699" w:rsidP="004B7699">
      <w:pPr>
        <w:pStyle w:val="PL"/>
        <w:rPr>
          <w:noProof w:val="0"/>
          <w:snapToGrid w:val="0"/>
          <w:lang w:val="en-GB" w:eastAsia="zh-CN"/>
          <w:rPrChange w:id="31595" w:author="Ericsson User" w:date="2022-03-08T15:44:00Z">
            <w:rPr>
              <w:noProof w:val="0"/>
              <w:snapToGrid w:val="0"/>
              <w:lang w:eastAsia="zh-CN"/>
            </w:rPr>
          </w:rPrChange>
        </w:rPr>
      </w:pPr>
      <w:r w:rsidRPr="00FF555D">
        <w:rPr>
          <w:snapToGrid w:val="0"/>
          <w:lang w:val="en-GB"/>
          <w:rPrChange w:id="31596" w:author="Ericsson User" w:date="2022-03-08T15:44:00Z">
            <w:rPr>
              <w:snapToGrid w:val="0"/>
            </w:rPr>
          </w:rPrChange>
        </w:rPr>
        <w:t>NPNMobilityInformation-PNI-NPN</w:t>
      </w:r>
      <w:r w:rsidRPr="00FF555D">
        <w:rPr>
          <w:lang w:val="en-GB"/>
          <w:rPrChange w:id="31597" w:author="Ericsson User" w:date="2022-03-08T15:44:00Z">
            <w:rPr/>
          </w:rPrChange>
        </w:rPr>
        <w:t xml:space="preserve">-ExtIEs </w:t>
      </w:r>
      <w:r w:rsidRPr="00FF555D">
        <w:rPr>
          <w:noProof w:val="0"/>
          <w:snapToGrid w:val="0"/>
          <w:lang w:val="en-GB" w:eastAsia="zh-CN"/>
          <w:rPrChange w:id="31598" w:author="Ericsson User" w:date="2022-03-08T15:44:00Z">
            <w:rPr>
              <w:noProof w:val="0"/>
              <w:snapToGrid w:val="0"/>
              <w:lang w:eastAsia="zh-CN"/>
            </w:rPr>
          </w:rPrChange>
        </w:rPr>
        <w:t>XNAP-PROTOCOL-EXTENSION ::= {</w:t>
      </w:r>
    </w:p>
    <w:p w14:paraId="48A566C6" w14:textId="77777777" w:rsidR="004B7699" w:rsidRPr="00FF555D" w:rsidRDefault="004B7699" w:rsidP="004B7699">
      <w:pPr>
        <w:pStyle w:val="PL"/>
        <w:rPr>
          <w:noProof w:val="0"/>
          <w:snapToGrid w:val="0"/>
          <w:lang w:val="en-GB" w:eastAsia="zh-CN"/>
          <w:rPrChange w:id="31599" w:author="Ericsson User" w:date="2022-03-08T15:44:00Z">
            <w:rPr>
              <w:noProof w:val="0"/>
              <w:snapToGrid w:val="0"/>
              <w:lang w:eastAsia="zh-CN"/>
            </w:rPr>
          </w:rPrChange>
        </w:rPr>
      </w:pPr>
      <w:r w:rsidRPr="00FF555D">
        <w:rPr>
          <w:noProof w:val="0"/>
          <w:snapToGrid w:val="0"/>
          <w:lang w:val="en-GB" w:eastAsia="zh-CN"/>
          <w:rPrChange w:id="31600" w:author="Ericsson User" w:date="2022-03-08T15:44:00Z">
            <w:rPr>
              <w:noProof w:val="0"/>
              <w:snapToGrid w:val="0"/>
              <w:lang w:eastAsia="zh-CN"/>
            </w:rPr>
          </w:rPrChange>
        </w:rPr>
        <w:tab/>
        <w:t>...</w:t>
      </w:r>
    </w:p>
    <w:p w14:paraId="0C64A0CF" w14:textId="77777777" w:rsidR="004B7699" w:rsidRPr="00FF555D" w:rsidRDefault="004B7699" w:rsidP="004B7699">
      <w:pPr>
        <w:pStyle w:val="PL"/>
        <w:rPr>
          <w:noProof w:val="0"/>
          <w:snapToGrid w:val="0"/>
          <w:lang w:val="en-GB" w:eastAsia="zh-CN"/>
          <w:rPrChange w:id="31601" w:author="Ericsson User" w:date="2022-03-08T15:44:00Z">
            <w:rPr>
              <w:noProof w:val="0"/>
              <w:snapToGrid w:val="0"/>
              <w:lang w:eastAsia="zh-CN"/>
            </w:rPr>
          </w:rPrChange>
        </w:rPr>
      </w:pPr>
      <w:r w:rsidRPr="00FF555D">
        <w:rPr>
          <w:noProof w:val="0"/>
          <w:snapToGrid w:val="0"/>
          <w:lang w:val="en-GB" w:eastAsia="zh-CN"/>
          <w:rPrChange w:id="31602" w:author="Ericsson User" w:date="2022-03-08T15:44:00Z">
            <w:rPr>
              <w:noProof w:val="0"/>
              <w:snapToGrid w:val="0"/>
              <w:lang w:eastAsia="zh-CN"/>
            </w:rPr>
          </w:rPrChange>
        </w:rPr>
        <w:t>}</w:t>
      </w:r>
    </w:p>
    <w:p w14:paraId="0B79E7BD" w14:textId="77777777" w:rsidR="004B7699" w:rsidRPr="00FF555D" w:rsidRDefault="004B7699" w:rsidP="004B7699">
      <w:pPr>
        <w:pStyle w:val="PL"/>
        <w:rPr>
          <w:lang w:val="en-GB"/>
          <w:rPrChange w:id="31603" w:author="Ericsson User" w:date="2022-03-08T15:44:00Z">
            <w:rPr/>
          </w:rPrChange>
        </w:rPr>
      </w:pPr>
    </w:p>
    <w:p w14:paraId="5EBBFC86" w14:textId="77777777" w:rsidR="004B7699" w:rsidRPr="00FF555D" w:rsidRDefault="004B7699" w:rsidP="004B7699">
      <w:pPr>
        <w:pStyle w:val="PL"/>
        <w:rPr>
          <w:lang w:val="en-GB"/>
          <w:rPrChange w:id="31604" w:author="Ericsson User" w:date="2022-03-08T15:44:00Z">
            <w:rPr/>
          </w:rPrChange>
        </w:rPr>
      </w:pPr>
    </w:p>
    <w:p w14:paraId="6CD389BA" w14:textId="77777777" w:rsidR="004B7699" w:rsidRPr="00FF555D" w:rsidRDefault="004B7699" w:rsidP="004B7699">
      <w:pPr>
        <w:pStyle w:val="PL"/>
        <w:rPr>
          <w:lang w:val="en-GB"/>
          <w:rPrChange w:id="31605" w:author="Ericsson User" w:date="2022-03-08T15:44:00Z">
            <w:rPr/>
          </w:rPrChange>
        </w:rPr>
      </w:pPr>
      <w:r w:rsidRPr="00FF555D">
        <w:rPr>
          <w:snapToGrid w:val="0"/>
          <w:lang w:val="en-GB"/>
          <w:rPrChange w:id="31606" w:author="Ericsson User" w:date="2022-03-08T15:44:00Z">
            <w:rPr>
              <w:snapToGrid w:val="0"/>
            </w:rPr>
          </w:rPrChange>
        </w:rPr>
        <w:t xml:space="preserve">NPNPagingAssistanceInformation </w:t>
      </w:r>
      <w:r w:rsidRPr="00FF555D">
        <w:rPr>
          <w:lang w:val="en-GB"/>
          <w:rPrChange w:id="31607" w:author="Ericsson User" w:date="2022-03-08T15:44:00Z">
            <w:rPr/>
          </w:rPrChange>
        </w:rPr>
        <w:t>::= CHOICE {</w:t>
      </w:r>
    </w:p>
    <w:p w14:paraId="0A5797BD" w14:textId="77777777" w:rsidR="004B7699" w:rsidRPr="00FD0425" w:rsidRDefault="004B7699" w:rsidP="004B7699">
      <w:pPr>
        <w:pStyle w:val="PL"/>
      </w:pPr>
      <w:r w:rsidRPr="00FF555D">
        <w:rPr>
          <w:lang w:val="en-GB"/>
          <w:rPrChange w:id="31608" w:author="Ericsson User" w:date="2022-03-08T15:44:00Z">
            <w:rPr/>
          </w:rPrChange>
        </w:rPr>
        <w:tab/>
      </w:r>
      <w:r>
        <w:t>pni-npn-Information</w:t>
      </w:r>
      <w:r>
        <w:tab/>
      </w:r>
      <w:r>
        <w:tab/>
      </w:r>
      <w:r>
        <w:tab/>
      </w:r>
      <w:r w:rsidRPr="00FD0425">
        <w:tab/>
      </w:r>
      <w:r w:rsidRPr="00FD0425">
        <w:tab/>
      </w:r>
      <w:r>
        <w:rPr>
          <w:snapToGrid w:val="0"/>
        </w:rPr>
        <w:t>NPNPagingAssistanceInformation-PNI-NPN</w:t>
      </w:r>
      <w:r w:rsidRPr="00FD0425">
        <w:t>,</w:t>
      </w:r>
    </w:p>
    <w:p w14:paraId="5D64E82D" w14:textId="77777777" w:rsidR="004B7699" w:rsidRPr="00FF555D" w:rsidRDefault="004B7699" w:rsidP="004B7699">
      <w:pPr>
        <w:pStyle w:val="PL"/>
        <w:rPr>
          <w:snapToGrid w:val="0"/>
          <w:lang w:val="en-GB"/>
          <w:rPrChange w:id="31609" w:author="Ericsson User" w:date="2022-03-08T15:44:00Z">
            <w:rPr>
              <w:snapToGrid w:val="0"/>
            </w:rPr>
          </w:rPrChange>
        </w:rPr>
      </w:pPr>
      <w:r w:rsidRPr="00FD0425">
        <w:rPr>
          <w:snapToGrid w:val="0"/>
        </w:rPr>
        <w:tab/>
      </w:r>
      <w:r w:rsidRPr="00FF555D">
        <w:rPr>
          <w:snapToGrid w:val="0"/>
          <w:lang w:val="en-GB"/>
          <w:rPrChange w:id="31610" w:author="Ericsson User" w:date="2022-03-08T15:44:00Z">
            <w:rPr>
              <w:snapToGrid w:val="0"/>
            </w:rPr>
          </w:rPrChange>
        </w:rPr>
        <w:t>choice-extension</w:t>
      </w:r>
      <w:r w:rsidRPr="00FF555D">
        <w:rPr>
          <w:snapToGrid w:val="0"/>
          <w:lang w:val="en-GB"/>
          <w:rPrChange w:id="31611" w:author="Ericsson User" w:date="2022-03-08T15:44:00Z">
            <w:rPr>
              <w:snapToGrid w:val="0"/>
            </w:rPr>
          </w:rPrChange>
        </w:rPr>
        <w:tab/>
      </w:r>
      <w:r w:rsidRPr="00FF555D">
        <w:rPr>
          <w:snapToGrid w:val="0"/>
          <w:lang w:val="en-GB"/>
          <w:rPrChange w:id="31612" w:author="Ericsson User" w:date="2022-03-08T15:44:00Z">
            <w:rPr>
              <w:snapToGrid w:val="0"/>
            </w:rPr>
          </w:rPrChange>
        </w:rPr>
        <w:tab/>
      </w:r>
      <w:r w:rsidRPr="00FF555D">
        <w:rPr>
          <w:snapToGrid w:val="0"/>
          <w:lang w:val="en-GB"/>
          <w:rPrChange w:id="31613" w:author="Ericsson User" w:date="2022-03-08T15:44:00Z">
            <w:rPr>
              <w:snapToGrid w:val="0"/>
            </w:rPr>
          </w:rPrChange>
        </w:rPr>
        <w:tab/>
      </w:r>
      <w:r w:rsidRPr="00FF555D">
        <w:rPr>
          <w:snapToGrid w:val="0"/>
          <w:lang w:val="en-GB"/>
          <w:rPrChange w:id="31614" w:author="Ericsson User" w:date="2022-03-08T15:44:00Z">
            <w:rPr>
              <w:snapToGrid w:val="0"/>
            </w:rPr>
          </w:rPrChange>
        </w:rPr>
        <w:tab/>
      </w:r>
      <w:r w:rsidRPr="00FF555D">
        <w:rPr>
          <w:snapToGrid w:val="0"/>
          <w:lang w:val="en-GB"/>
          <w:rPrChange w:id="31615" w:author="Ericsson User" w:date="2022-03-08T15:44:00Z">
            <w:rPr>
              <w:snapToGrid w:val="0"/>
            </w:rPr>
          </w:rPrChange>
        </w:rPr>
        <w:tab/>
      </w:r>
      <w:r w:rsidRPr="00FF555D">
        <w:rPr>
          <w:lang w:val="en-GB"/>
          <w:rPrChange w:id="31616" w:author="Ericsson User" w:date="2022-03-08T15:44:00Z">
            <w:rPr/>
          </w:rPrChange>
        </w:rPr>
        <w:t>ProtocolIE-Single-Container</w:t>
      </w:r>
      <w:r w:rsidRPr="00FF555D">
        <w:rPr>
          <w:snapToGrid w:val="0"/>
          <w:lang w:val="en-GB"/>
          <w:rPrChange w:id="31617" w:author="Ericsson User" w:date="2022-03-08T15:44:00Z">
            <w:rPr>
              <w:snapToGrid w:val="0"/>
            </w:rPr>
          </w:rPrChange>
        </w:rPr>
        <w:t xml:space="preserve"> { {NPNPagingAssistanceInformation-ExtIEs} }</w:t>
      </w:r>
    </w:p>
    <w:p w14:paraId="032C013C" w14:textId="77777777" w:rsidR="004B7699" w:rsidRPr="00FF555D" w:rsidRDefault="004B7699" w:rsidP="004B7699">
      <w:pPr>
        <w:pStyle w:val="PL"/>
        <w:rPr>
          <w:snapToGrid w:val="0"/>
          <w:lang w:val="en-GB"/>
          <w:rPrChange w:id="31618" w:author="Ericsson User" w:date="2022-03-08T15:44:00Z">
            <w:rPr>
              <w:snapToGrid w:val="0"/>
            </w:rPr>
          </w:rPrChange>
        </w:rPr>
      </w:pPr>
      <w:r w:rsidRPr="00FF555D">
        <w:rPr>
          <w:snapToGrid w:val="0"/>
          <w:lang w:val="en-GB"/>
          <w:rPrChange w:id="31619" w:author="Ericsson User" w:date="2022-03-08T15:44:00Z">
            <w:rPr>
              <w:snapToGrid w:val="0"/>
            </w:rPr>
          </w:rPrChange>
        </w:rPr>
        <w:t>}</w:t>
      </w:r>
    </w:p>
    <w:p w14:paraId="4A380A14" w14:textId="77777777" w:rsidR="004B7699" w:rsidRPr="00FF555D" w:rsidRDefault="004B7699" w:rsidP="004B7699">
      <w:pPr>
        <w:pStyle w:val="PL"/>
        <w:rPr>
          <w:snapToGrid w:val="0"/>
          <w:lang w:val="en-GB"/>
          <w:rPrChange w:id="31620" w:author="Ericsson User" w:date="2022-03-08T15:44:00Z">
            <w:rPr>
              <w:snapToGrid w:val="0"/>
            </w:rPr>
          </w:rPrChange>
        </w:rPr>
      </w:pPr>
    </w:p>
    <w:p w14:paraId="62E76C58" w14:textId="77777777" w:rsidR="004B7699" w:rsidRPr="00FF555D" w:rsidRDefault="004B7699" w:rsidP="004B7699">
      <w:pPr>
        <w:pStyle w:val="PL"/>
        <w:rPr>
          <w:snapToGrid w:val="0"/>
          <w:lang w:val="en-GB"/>
          <w:rPrChange w:id="31621" w:author="Ericsson User" w:date="2022-03-08T15:44:00Z">
            <w:rPr>
              <w:snapToGrid w:val="0"/>
            </w:rPr>
          </w:rPrChange>
        </w:rPr>
      </w:pPr>
      <w:r w:rsidRPr="00FF555D">
        <w:rPr>
          <w:snapToGrid w:val="0"/>
          <w:lang w:val="en-GB"/>
          <w:rPrChange w:id="31622" w:author="Ericsson User" w:date="2022-03-08T15:44:00Z">
            <w:rPr>
              <w:snapToGrid w:val="0"/>
            </w:rPr>
          </w:rPrChange>
        </w:rPr>
        <w:t>NPNPagingAssistanceInformation-ExtIEs XNAP-PROTOCOL-IES ::= {</w:t>
      </w:r>
    </w:p>
    <w:p w14:paraId="63345CF5" w14:textId="77777777" w:rsidR="004B7699" w:rsidRPr="00FF555D" w:rsidRDefault="004B7699" w:rsidP="004B7699">
      <w:pPr>
        <w:pStyle w:val="PL"/>
        <w:rPr>
          <w:snapToGrid w:val="0"/>
          <w:lang w:val="en-GB"/>
          <w:rPrChange w:id="31623" w:author="Ericsson User" w:date="2022-03-08T15:44:00Z">
            <w:rPr>
              <w:snapToGrid w:val="0"/>
            </w:rPr>
          </w:rPrChange>
        </w:rPr>
      </w:pPr>
      <w:r w:rsidRPr="00FF555D">
        <w:rPr>
          <w:snapToGrid w:val="0"/>
          <w:lang w:val="en-GB"/>
          <w:rPrChange w:id="31624" w:author="Ericsson User" w:date="2022-03-08T15:44:00Z">
            <w:rPr>
              <w:snapToGrid w:val="0"/>
            </w:rPr>
          </w:rPrChange>
        </w:rPr>
        <w:tab/>
        <w:t>...</w:t>
      </w:r>
    </w:p>
    <w:p w14:paraId="6ADF1FE8" w14:textId="77777777" w:rsidR="004B7699" w:rsidRPr="00FF555D" w:rsidRDefault="004B7699" w:rsidP="004B7699">
      <w:pPr>
        <w:pStyle w:val="PL"/>
        <w:rPr>
          <w:snapToGrid w:val="0"/>
          <w:lang w:val="en-GB"/>
          <w:rPrChange w:id="31625" w:author="Ericsson User" w:date="2022-03-08T15:44:00Z">
            <w:rPr>
              <w:snapToGrid w:val="0"/>
            </w:rPr>
          </w:rPrChange>
        </w:rPr>
      </w:pPr>
      <w:r w:rsidRPr="00FF555D">
        <w:rPr>
          <w:snapToGrid w:val="0"/>
          <w:lang w:val="en-GB"/>
          <w:rPrChange w:id="31626" w:author="Ericsson User" w:date="2022-03-08T15:44:00Z">
            <w:rPr>
              <w:snapToGrid w:val="0"/>
            </w:rPr>
          </w:rPrChange>
        </w:rPr>
        <w:t>}</w:t>
      </w:r>
    </w:p>
    <w:p w14:paraId="0CD7FF9F" w14:textId="77777777" w:rsidR="004B7699" w:rsidRPr="00FF555D" w:rsidRDefault="004B7699" w:rsidP="004B7699">
      <w:pPr>
        <w:pStyle w:val="PL"/>
        <w:rPr>
          <w:snapToGrid w:val="0"/>
          <w:lang w:val="en-GB"/>
          <w:rPrChange w:id="31627" w:author="Ericsson User" w:date="2022-03-08T15:44:00Z">
            <w:rPr>
              <w:snapToGrid w:val="0"/>
            </w:rPr>
          </w:rPrChange>
        </w:rPr>
      </w:pPr>
    </w:p>
    <w:p w14:paraId="55761F72" w14:textId="77777777" w:rsidR="004B7699" w:rsidRPr="00FF555D" w:rsidRDefault="004B7699" w:rsidP="004B7699">
      <w:pPr>
        <w:pStyle w:val="PL"/>
        <w:rPr>
          <w:snapToGrid w:val="0"/>
          <w:lang w:val="en-GB"/>
          <w:rPrChange w:id="31628" w:author="Ericsson User" w:date="2022-03-08T15:44:00Z">
            <w:rPr>
              <w:snapToGrid w:val="0"/>
            </w:rPr>
          </w:rPrChange>
        </w:rPr>
      </w:pPr>
      <w:r w:rsidRPr="00FF555D">
        <w:rPr>
          <w:snapToGrid w:val="0"/>
          <w:lang w:val="en-GB"/>
          <w:rPrChange w:id="31629" w:author="Ericsson User" w:date="2022-03-08T15:44:00Z">
            <w:rPr>
              <w:snapToGrid w:val="0"/>
            </w:rPr>
          </w:rPrChange>
        </w:rPr>
        <w:t>NPNPagingAssistanceInformation-PNI-NPN ::= SEQUENCE {</w:t>
      </w:r>
    </w:p>
    <w:p w14:paraId="2FA14A75" w14:textId="77777777" w:rsidR="004B7699" w:rsidRPr="00FF555D" w:rsidRDefault="004B7699" w:rsidP="004B7699">
      <w:pPr>
        <w:pStyle w:val="PL"/>
        <w:rPr>
          <w:snapToGrid w:val="0"/>
          <w:lang w:val="en-GB"/>
          <w:rPrChange w:id="31630" w:author="Ericsson User" w:date="2022-03-08T15:44:00Z">
            <w:rPr>
              <w:snapToGrid w:val="0"/>
            </w:rPr>
          </w:rPrChange>
        </w:rPr>
      </w:pPr>
      <w:r w:rsidRPr="00FF555D">
        <w:rPr>
          <w:snapToGrid w:val="0"/>
          <w:lang w:val="en-GB"/>
          <w:rPrChange w:id="31631" w:author="Ericsson User" w:date="2022-03-08T15:44:00Z">
            <w:rPr>
              <w:snapToGrid w:val="0"/>
            </w:rPr>
          </w:rPrChange>
        </w:rPr>
        <w:tab/>
        <w:t>allowed</w:t>
      </w:r>
      <w:r w:rsidRPr="00FF555D">
        <w:rPr>
          <w:lang w:val="en-GB"/>
          <w:rPrChange w:id="31632" w:author="Ericsson User" w:date="2022-03-08T15:44:00Z">
            <w:rPr/>
          </w:rPrChange>
        </w:rPr>
        <w:t>PNI-NPN-ID-List</w:t>
      </w:r>
      <w:r w:rsidRPr="00FF555D">
        <w:rPr>
          <w:snapToGrid w:val="0"/>
          <w:lang w:val="en-GB"/>
          <w:rPrChange w:id="31633" w:author="Ericsson User" w:date="2022-03-08T15:44:00Z">
            <w:rPr>
              <w:snapToGrid w:val="0"/>
            </w:rPr>
          </w:rPrChange>
        </w:rPr>
        <w:tab/>
      </w:r>
      <w:r w:rsidRPr="00FF555D">
        <w:rPr>
          <w:snapToGrid w:val="0"/>
          <w:lang w:val="en-GB"/>
          <w:rPrChange w:id="31634" w:author="Ericsson User" w:date="2022-03-08T15:44:00Z">
            <w:rPr>
              <w:snapToGrid w:val="0"/>
            </w:rPr>
          </w:rPrChange>
        </w:rPr>
        <w:tab/>
      </w:r>
      <w:r w:rsidRPr="00FF555D">
        <w:rPr>
          <w:snapToGrid w:val="0"/>
          <w:lang w:val="en-GB"/>
          <w:rPrChange w:id="31635" w:author="Ericsson User" w:date="2022-03-08T15:44:00Z">
            <w:rPr>
              <w:snapToGrid w:val="0"/>
            </w:rPr>
          </w:rPrChange>
        </w:rPr>
        <w:tab/>
        <w:t>Allowed</w:t>
      </w:r>
      <w:r w:rsidRPr="00FF555D">
        <w:rPr>
          <w:lang w:val="en-GB"/>
          <w:rPrChange w:id="31636" w:author="Ericsson User" w:date="2022-03-08T15:44:00Z">
            <w:rPr/>
          </w:rPrChange>
        </w:rPr>
        <w:t>PNI-NPN-ID-List</w:t>
      </w:r>
      <w:r w:rsidRPr="00FF555D">
        <w:rPr>
          <w:snapToGrid w:val="0"/>
          <w:lang w:val="en-GB"/>
          <w:rPrChange w:id="31637" w:author="Ericsson User" w:date="2022-03-08T15:44:00Z">
            <w:rPr>
              <w:snapToGrid w:val="0"/>
            </w:rPr>
          </w:rPrChange>
        </w:rPr>
        <w:t>,</w:t>
      </w:r>
    </w:p>
    <w:p w14:paraId="59B22F83" w14:textId="77777777" w:rsidR="004B7699" w:rsidRPr="00FF555D" w:rsidRDefault="004B7699" w:rsidP="004B7699">
      <w:pPr>
        <w:pStyle w:val="PL"/>
        <w:rPr>
          <w:lang w:val="en-GB"/>
          <w:rPrChange w:id="31638" w:author="Ericsson User" w:date="2022-03-08T15:44:00Z">
            <w:rPr/>
          </w:rPrChange>
        </w:rPr>
      </w:pPr>
      <w:r w:rsidRPr="00FF555D">
        <w:rPr>
          <w:lang w:val="en-GB"/>
          <w:rPrChange w:id="31639" w:author="Ericsson User" w:date="2022-03-08T15:44:00Z">
            <w:rPr/>
          </w:rPrChange>
        </w:rPr>
        <w:lastRenderedPageBreak/>
        <w:tab/>
        <w:t>iE-Extension</w:t>
      </w:r>
      <w:r w:rsidRPr="00FF555D">
        <w:rPr>
          <w:lang w:val="en-GB"/>
          <w:rPrChange w:id="31640" w:author="Ericsson User" w:date="2022-03-08T15:44:00Z">
            <w:rPr/>
          </w:rPrChange>
        </w:rPr>
        <w:tab/>
      </w:r>
      <w:r w:rsidRPr="00FF555D">
        <w:rPr>
          <w:lang w:val="en-GB"/>
          <w:rPrChange w:id="31641" w:author="Ericsson User" w:date="2022-03-08T15:44:00Z">
            <w:rPr/>
          </w:rPrChange>
        </w:rPr>
        <w:tab/>
      </w:r>
      <w:r w:rsidRPr="00FF555D">
        <w:rPr>
          <w:lang w:val="en-GB"/>
          <w:rPrChange w:id="31642" w:author="Ericsson User" w:date="2022-03-08T15:44:00Z">
            <w:rPr/>
          </w:rPrChange>
        </w:rPr>
        <w:tab/>
      </w:r>
      <w:r w:rsidRPr="00FF555D">
        <w:rPr>
          <w:lang w:val="en-GB"/>
          <w:rPrChange w:id="31643" w:author="Ericsson User" w:date="2022-03-08T15:44:00Z">
            <w:rPr/>
          </w:rPrChange>
        </w:rPr>
        <w:tab/>
      </w:r>
      <w:r w:rsidRPr="00FF555D">
        <w:rPr>
          <w:lang w:val="en-GB"/>
          <w:rPrChange w:id="31644" w:author="Ericsson User" w:date="2022-03-08T15:44:00Z">
            <w:rPr/>
          </w:rPrChange>
        </w:rPr>
        <w:tab/>
      </w:r>
      <w:r w:rsidRPr="00FF555D">
        <w:rPr>
          <w:noProof w:val="0"/>
          <w:snapToGrid w:val="0"/>
          <w:lang w:val="en-GB" w:eastAsia="zh-CN"/>
          <w:rPrChange w:id="31645" w:author="Ericsson User" w:date="2022-03-08T15:44:00Z">
            <w:rPr>
              <w:noProof w:val="0"/>
              <w:snapToGrid w:val="0"/>
              <w:lang w:eastAsia="zh-CN"/>
            </w:rPr>
          </w:rPrChange>
        </w:rPr>
        <w:t>ProtocolExtensionContainer { {</w:t>
      </w:r>
      <w:r w:rsidRPr="00FF555D">
        <w:rPr>
          <w:snapToGrid w:val="0"/>
          <w:lang w:val="en-GB"/>
          <w:rPrChange w:id="31646" w:author="Ericsson User" w:date="2022-03-08T15:44:00Z">
            <w:rPr>
              <w:snapToGrid w:val="0"/>
            </w:rPr>
          </w:rPrChange>
        </w:rPr>
        <w:t>NPNPagingAssistanceInformation-PNI-NPN</w:t>
      </w:r>
      <w:r w:rsidRPr="00FF555D">
        <w:rPr>
          <w:lang w:val="en-GB"/>
          <w:rPrChange w:id="31647" w:author="Ericsson User" w:date="2022-03-08T15:44:00Z">
            <w:rPr/>
          </w:rPrChange>
        </w:rPr>
        <w:t>-ExtIEs</w:t>
      </w:r>
      <w:r w:rsidRPr="00FF555D">
        <w:rPr>
          <w:noProof w:val="0"/>
          <w:snapToGrid w:val="0"/>
          <w:lang w:val="en-GB" w:eastAsia="zh-CN"/>
          <w:rPrChange w:id="31648" w:author="Ericsson User" w:date="2022-03-08T15:44:00Z">
            <w:rPr>
              <w:noProof w:val="0"/>
              <w:snapToGrid w:val="0"/>
              <w:lang w:eastAsia="zh-CN"/>
            </w:rPr>
          </w:rPrChange>
        </w:rPr>
        <w:t>} }</w:t>
      </w:r>
      <w:r w:rsidRPr="00FF555D">
        <w:rPr>
          <w:noProof w:val="0"/>
          <w:snapToGrid w:val="0"/>
          <w:lang w:val="en-GB" w:eastAsia="zh-CN"/>
          <w:rPrChange w:id="31649" w:author="Ericsson User" w:date="2022-03-08T15:44:00Z">
            <w:rPr>
              <w:noProof w:val="0"/>
              <w:snapToGrid w:val="0"/>
              <w:lang w:eastAsia="zh-CN"/>
            </w:rPr>
          </w:rPrChange>
        </w:rPr>
        <w:tab/>
        <w:t>OPTIONAL</w:t>
      </w:r>
      <w:r w:rsidRPr="00FF555D">
        <w:rPr>
          <w:lang w:val="en-GB"/>
          <w:rPrChange w:id="31650" w:author="Ericsson User" w:date="2022-03-08T15:44:00Z">
            <w:rPr/>
          </w:rPrChange>
        </w:rPr>
        <w:t>,</w:t>
      </w:r>
    </w:p>
    <w:p w14:paraId="23D59998" w14:textId="77777777" w:rsidR="004B7699" w:rsidRPr="00FF555D" w:rsidRDefault="004B7699" w:rsidP="004B7699">
      <w:pPr>
        <w:pStyle w:val="PL"/>
        <w:rPr>
          <w:lang w:val="en-GB"/>
          <w:rPrChange w:id="31651" w:author="Ericsson User" w:date="2022-03-08T15:44:00Z">
            <w:rPr/>
          </w:rPrChange>
        </w:rPr>
      </w:pPr>
      <w:r w:rsidRPr="00FF555D">
        <w:rPr>
          <w:lang w:val="en-GB"/>
          <w:rPrChange w:id="31652" w:author="Ericsson User" w:date="2022-03-08T15:44:00Z">
            <w:rPr/>
          </w:rPrChange>
        </w:rPr>
        <w:tab/>
        <w:t>...</w:t>
      </w:r>
    </w:p>
    <w:p w14:paraId="5472305D" w14:textId="77777777" w:rsidR="004B7699" w:rsidRPr="00FF555D" w:rsidRDefault="004B7699" w:rsidP="004B7699">
      <w:pPr>
        <w:pStyle w:val="PL"/>
        <w:rPr>
          <w:lang w:val="en-GB"/>
          <w:rPrChange w:id="31653" w:author="Ericsson User" w:date="2022-03-08T15:44:00Z">
            <w:rPr/>
          </w:rPrChange>
        </w:rPr>
      </w:pPr>
      <w:r w:rsidRPr="00FF555D">
        <w:rPr>
          <w:lang w:val="en-GB"/>
          <w:rPrChange w:id="31654" w:author="Ericsson User" w:date="2022-03-08T15:44:00Z">
            <w:rPr/>
          </w:rPrChange>
        </w:rPr>
        <w:t>}</w:t>
      </w:r>
    </w:p>
    <w:p w14:paraId="3BB638F3" w14:textId="77777777" w:rsidR="004B7699" w:rsidRPr="00FF555D" w:rsidRDefault="004B7699" w:rsidP="004B7699">
      <w:pPr>
        <w:pStyle w:val="PL"/>
        <w:rPr>
          <w:lang w:val="en-GB"/>
          <w:rPrChange w:id="31655" w:author="Ericsson User" w:date="2022-03-08T15:44:00Z">
            <w:rPr/>
          </w:rPrChange>
        </w:rPr>
      </w:pPr>
    </w:p>
    <w:p w14:paraId="58B3A1F6" w14:textId="77777777" w:rsidR="004B7699" w:rsidRPr="00FF555D" w:rsidRDefault="004B7699" w:rsidP="004B7699">
      <w:pPr>
        <w:pStyle w:val="PL"/>
        <w:rPr>
          <w:noProof w:val="0"/>
          <w:snapToGrid w:val="0"/>
          <w:lang w:val="en-GB" w:eastAsia="zh-CN"/>
          <w:rPrChange w:id="31656" w:author="Ericsson User" w:date="2022-03-08T15:44:00Z">
            <w:rPr>
              <w:noProof w:val="0"/>
              <w:snapToGrid w:val="0"/>
              <w:lang w:eastAsia="zh-CN"/>
            </w:rPr>
          </w:rPrChange>
        </w:rPr>
      </w:pPr>
      <w:r w:rsidRPr="00FF555D">
        <w:rPr>
          <w:snapToGrid w:val="0"/>
          <w:lang w:val="en-GB"/>
          <w:rPrChange w:id="31657" w:author="Ericsson User" w:date="2022-03-08T15:44:00Z">
            <w:rPr>
              <w:snapToGrid w:val="0"/>
            </w:rPr>
          </w:rPrChange>
        </w:rPr>
        <w:t>NPNPagingAssistanceInformation-PNI-NPN</w:t>
      </w:r>
      <w:r w:rsidRPr="00FF555D">
        <w:rPr>
          <w:lang w:val="en-GB"/>
          <w:rPrChange w:id="31658" w:author="Ericsson User" w:date="2022-03-08T15:44:00Z">
            <w:rPr/>
          </w:rPrChange>
        </w:rPr>
        <w:t xml:space="preserve">-ExtIEs </w:t>
      </w:r>
      <w:r w:rsidRPr="00FF555D">
        <w:rPr>
          <w:noProof w:val="0"/>
          <w:snapToGrid w:val="0"/>
          <w:lang w:val="en-GB" w:eastAsia="zh-CN"/>
          <w:rPrChange w:id="31659" w:author="Ericsson User" w:date="2022-03-08T15:44:00Z">
            <w:rPr>
              <w:noProof w:val="0"/>
              <w:snapToGrid w:val="0"/>
              <w:lang w:eastAsia="zh-CN"/>
            </w:rPr>
          </w:rPrChange>
        </w:rPr>
        <w:t>XNAP-PROTOCOL-EXTENSION ::= {</w:t>
      </w:r>
    </w:p>
    <w:p w14:paraId="7E59327B" w14:textId="77777777" w:rsidR="004B7699" w:rsidRPr="00FF555D" w:rsidRDefault="004B7699" w:rsidP="004B7699">
      <w:pPr>
        <w:pStyle w:val="PL"/>
        <w:rPr>
          <w:noProof w:val="0"/>
          <w:snapToGrid w:val="0"/>
          <w:lang w:val="en-GB" w:eastAsia="zh-CN"/>
          <w:rPrChange w:id="31660" w:author="Ericsson User" w:date="2022-03-08T15:44:00Z">
            <w:rPr>
              <w:noProof w:val="0"/>
              <w:snapToGrid w:val="0"/>
              <w:lang w:eastAsia="zh-CN"/>
            </w:rPr>
          </w:rPrChange>
        </w:rPr>
      </w:pPr>
      <w:r w:rsidRPr="00FF555D">
        <w:rPr>
          <w:noProof w:val="0"/>
          <w:snapToGrid w:val="0"/>
          <w:lang w:val="en-GB" w:eastAsia="zh-CN"/>
          <w:rPrChange w:id="31661" w:author="Ericsson User" w:date="2022-03-08T15:44:00Z">
            <w:rPr>
              <w:noProof w:val="0"/>
              <w:snapToGrid w:val="0"/>
              <w:lang w:eastAsia="zh-CN"/>
            </w:rPr>
          </w:rPrChange>
        </w:rPr>
        <w:tab/>
        <w:t>...</w:t>
      </w:r>
    </w:p>
    <w:p w14:paraId="3EF289E7" w14:textId="77777777" w:rsidR="004B7699" w:rsidRPr="00FF555D" w:rsidRDefault="004B7699" w:rsidP="004B7699">
      <w:pPr>
        <w:pStyle w:val="PL"/>
        <w:rPr>
          <w:noProof w:val="0"/>
          <w:snapToGrid w:val="0"/>
          <w:lang w:val="en-GB" w:eastAsia="zh-CN"/>
          <w:rPrChange w:id="31662" w:author="Ericsson User" w:date="2022-03-08T15:44:00Z">
            <w:rPr>
              <w:noProof w:val="0"/>
              <w:snapToGrid w:val="0"/>
              <w:lang w:eastAsia="zh-CN"/>
            </w:rPr>
          </w:rPrChange>
        </w:rPr>
      </w:pPr>
      <w:r w:rsidRPr="00FF555D">
        <w:rPr>
          <w:noProof w:val="0"/>
          <w:snapToGrid w:val="0"/>
          <w:lang w:val="en-GB" w:eastAsia="zh-CN"/>
          <w:rPrChange w:id="31663" w:author="Ericsson User" w:date="2022-03-08T15:44:00Z">
            <w:rPr>
              <w:noProof w:val="0"/>
              <w:snapToGrid w:val="0"/>
              <w:lang w:eastAsia="zh-CN"/>
            </w:rPr>
          </w:rPrChange>
        </w:rPr>
        <w:t>}</w:t>
      </w:r>
    </w:p>
    <w:p w14:paraId="79A12813" w14:textId="77777777" w:rsidR="004B7699" w:rsidRPr="00FF555D" w:rsidRDefault="004B7699" w:rsidP="004B7699">
      <w:pPr>
        <w:pStyle w:val="PL"/>
        <w:rPr>
          <w:snapToGrid w:val="0"/>
          <w:lang w:val="en-GB"/>
          <w:rPrChange w:id="31664" w:author="Ericsson User" w:date="2022-03-08T15:44:00Z">
            <w:rPr>
              <w:snapToGrid w:val="0"/>
            </w:rPr>
          </w:rPrChange>
        </w:rPr>
      </w:pPr>
    </w:p>
    <w:p w14:paraId="368B53D8" w14:textId="77777777" w:rsidR="004B7699" w:rsidRPr="00FF555D" w:rsidRDefault="004B7699" w:rsidP="004B7699">
      <w:pPr>
        <w:pStyle w:val="PL"/>
        <w:rPr>
          <w:lang w:val="en-GB"/>
          <w:rPrChange w:id="31665" w:author="Ericsson User" w:date="2022-03-08T15:44:00Z">
            <w:rPr/>
          </w:rPrChange>
        </w:rPr>
      </w:pPr>
    </w:p>
    <w:p w14:paraId="1A1C5186" w14:textId="77777777" w:rsidR="004B7699" w:rsidRPr="00FF555D" w:rsidRDefault="004B7699" w:rsidP="004B7699">
      <w:pPr>
        <w:pStyle w:val="PL"/>
        <w:rPr>
          <w:noProof w:val="0"/>
          <w:snapToGrid w:val="0"/>
          <w:lang w:val="en-GB"/>
          <w:rPrChange w:id="31666" w:author="Ericsson User" w:date="2022-03-08T15:44:00Z">
            <w:rPr>
              <w:noProof w:val="0"/>
              <w:snapToGrid w:val="0"/>
            </w:rPr>
          </w:rPrChange>
        </w:rPr>
      </w:pPr>
      <w:r w:rsidRPr="00FF555D">
        <w:rPr>
          <w:noProof w:val="0"/>
          <w:snapToGrid w:val="0"/>
          <w:lang w:val="en-GB"/>
          <w:rPrChange w:id="31667" w:author="Ericsson User" w:date="2022-03-08T15:44:00Z">
            <w:rPr>
              <w:noProof w:val="0"/>
              <w:snapToGrid w:val="0"/>
            </w:rPr>
          </w:rPrChange>
        </w:rPr>
        <w:t>NPN-Support ::= CHOICE {</w:t>
      </w:r>
    </w:p>
    <w:p w14:paraId="4B70432B" w14:textId="77777777" w:rsidR="004B7699" w:rsidRPr="00FF555D" w:rsidRDefault="004B7699" w:rsidP="004B7699">
      <w:pPr>
        <w:pStyle w:val="PL"/>
        <w:rPr>
          <w:noProof w:val="0"/>
          <w:snapToGrid w:val="0"/>
          <w:lang w:val="en-GB"/>
          <w:rPrChange w:id="31668" w:author="Ericsson User" w:date="2022-03-08T15:44:00Z">
            <w:rPr>
              <w:noProof w:val="0"/>
              <w:snapToGrid w:val="0"/>
            </w:rPr>
          </w:rPrChange>
        </w:rPr>
      </w:pPr>
      <w:r w:rsidRPr="00FF555D">
        <w:rPr>
          <w:noProof w:val="0"/>
          <w:snapToGrid w:val="0"/>
          <w:lang w:val="en-GB"/>
          <w:rPrChange w:id="31669" w:author="Ericsson User" w:date="2022-03-08T15:44:00Z">
            <w:rPr>
              <w:noProof w:val="0"/>
              <w:snapToGrid w:val="0"/>
            </w:rPr>
          </w:rPrChange>
        </w:rPr>
        <w:tab/>
        <w:t>sNPN</w:t>
      </w:r>
      <w:r w:rsidRPr="00FF555D">
        <w:rPr>
          <w:noProof w:val="0"/>
          <w:snapToGrid w:val="0"/>
          <w:lang w:val="en-GB"/>
          <w:rPrChange w:id="31670" w:author="Ericsson User" w:date="2022-03-08T15:44:00Z">
            <w:rPr>
              <w:noProof w:val="0"/>
              <w:snapToGrid w:val="0"/>
            </w:rPr>
          </w:rPrChange>
        </w:rPr>
        <w:tab/>
      </w:r>
      <w:r w:rsidRPr="00FF555D">
        <w:rPr>
          <w:noProof w:val="0"/>
          <w:snapToGrid w:val="0"/>
          <w:lang w:val="en-GB"/>
          <w:rPrChange w:id="31671" w:author="Ericsson User" w:date="2022-03-08T15:44:00Z">
            <w:rPr>
              <w:noProof w:val="0"/>
              <w:snapToGrid w:val="0"/>
            </w:rPr>
          </w:rPrChange>
        </w:rPr>
        <w:tab/>
      </w:r>
      <w:r w:rsidRPr="00FF555D">
        <w:rPr>
          <w:noProof w:val="0"/>
          <w:snapToGrid w:val="0"/>
          <w:lang w:val="en-GB"/>
          <w:rPrChange w:id="31672" w:author="Ericsson User" w:date="2022-03-08T15:44:00Z">
            <w:rPr>
              <w:noProof w:val="0"/>
              <w:snapToGrid w:val="0"/>
            </w:rPr>
          </w:rPrChange>
        </w:rPr>
        <w:tab/>
      </w:r>
      <w:r w:rsidRPr="00FF555D">
        <w:rPr>
          <w:noProof w:val="0"/>
          <w:snapToGrid w:val="0"/>
          <w:lang w:val="en-GB"/>
          <w:rPrChange w:id="31673" w:author="Ericsson User" w:date="2022-03-08T15:44:00Z">
            <w:rPr>
              <w:noProof w:val="0"/>
              <w:snapToGrid w:val="0"/>
            </w:rPr>
          </w:rPrChange>
        </w:rPr>
        <w:tab/>
      </w:r>
      <w:r w:rsidRPr="00FF555D">
        <w:rPr>
          <w:noProof w:val="0"/>
          <w:snapToGrid w:val="0"/>
          <w:lang w:val="en-GB"/>
          <w:rPrChange w:id="31674" w:author="Ericsson User" w:date="2022-03-08T15:44:00Z">
            <w:rPr>
              <w:noProof w:val="0"/>
              <w:snapToGrid w:val="0"/>
            </w:rPr>
          </w:rPrChange>
        </w:rPr>
        <w:tab/>
        <w:t>NPN-Support-SNPN,</w:t>
      </w:r>
    </w:p>
    <w:p w14:paraId="2CCD9905" w14:textId="77777777" w:rsidR="004B7699" w:rsidRPr="00FF555D" w:rsidRDefault="004B7699" w:rsidP="004B7699">
      <w:pPr>
        <w:pStyle w:val="PL"/>
        <w:rPr>
          <w:noProof w:val="0"/>
          <w:lang w:val="en-GB"/>
          <w:rPrChange w:id="31675" w:author="Ericsson User" w:date="2022-03-08T15:44:00Z">
            <w:rPr>
              <w:noProof w:val="0"/>
            </w:rPr>
          </w:rPrChange>
        </w:rPr>
      </w:pPr>
      <w:r w:rsidRPr="00FF555D">
        <w:rPr>
          <w:noProof w:val="0"/>
          <w:snapToGrid w:val="0"/>
          <w:lang w:val="en-GB"/>
          <w:rPrChange w:id="31676" w:author="Ericsson User" w:date="2022-03-08T15:44:00Z">
            <w:rPr>
              <w:noProof w:val="0"/>
              <w:snapToGrid w:val="0"/>
            </w:rPr>
          </w:rPrChange>
        </w:rPr>
        <w:tab/>
      </w:r>
      <w:r w:rsidRPr="00FF555D">
        <w:rPr>
          <w:noProof w:val="0"/>
          <w:lang w:val="en-GB"/>
          <w:rPrChange w:id="31677" w:author="Ericsson User" w:date="2022-03-08T15:44:00Z">
            <w:rPr>
              <w:noProof w:val="0"/>
            </w:rPr>
          </w:rPrChange>
        </w:rPr>
        <w:t>choice-Extensions</w:t>
      </w:r>
      <w:r w:rsidRPr="00FF555D">
        <w:rPr>
          <w:noProof w:val="0"/>
          <w:lang w:val="en-GB"/>
          <w:rPrChange w:id="31678" w:author="Ericsson User" w:date="2022-03-08T15:44:00Z">
            <w:rPr>
              <w:noProof w:val="0"/>
            </w:rPr>
          </w:rPrChange>
        </w:rPr>
        <w:tab/>
      </w:r>
      <w:r w:rsidRPr="00FF555D">
        <w:rPr>
          <w:noProof w:val="0"/>
          <w:lang w:val="en-GB"/>
          <w:rPrChange w:id="31679" w:author="Ericsson User" w:date="2022-03-08T15:44:00Z">
            <w:rPr>
              <w:noProof w:val="0"/>
            </w:rPr>
          </w:rPrChange>
        </w:rPr>
        <w:tab/>
        <w:t>ProtocolIE-Single-Container { {</w:t>
      </w:r>
      <w:r w:rsidRPr="00FF555D">
        <w:rPr>
          <w:noProof w:val="0"/>
          <w:snapToGrid w:val="0"/>
          <w:lang w:val="en-GB"/>
          <w:rPrChange w:id="31680" w:author="Ericsson User" w:date="2022-03-08T15:44:00Z">
            <w:rPr>
              <w:noProof w:val="0"/>
              <w:snapToGrid w:val="0"/>
            </w:rPr>
          </w:rPrChange>
        </w:rPr>
        <w:t>NPN-Support</w:t>
      </w:r>
      <w:r w:rsidRPr="00FF555D">
        <w:rPr>
          <w:noProof w:val="0"/>
          <w:lang w:val="en-GB"/>
          <w:rPrChange w:id="31681" w:author="Ericsson User" w:date="2022-03-08T15:44:00Z">
            <w:rPr>
              <w:noProof w:val="0"/>
            </w:rPr>
          </w:rPrChange>
        </w:rPr>
        <w:t>-ExtIEs} }</w:t>
      </w:r>
    </w:p>
    <w:p w14:paraId="66742AD5" w14:textId="77777777" w:rsidR="004B7699" w:rsidRPr="00FF555D" w:rsidRDefault="004B7699" w:rsidP="004B7699">
      <w:pPr>
        <w:pStyle w:val="PL"/>
        <w:rPr>
          <w:noProof w:val="0"/>
          <w:snapToGrid w:val="0"/>
          <w:lang w:val="en-GB"/>
          <w:rPrChange w:id="31682" w:author="Ericsson User" w:date="2022-03-08T15:44:00Z">
            <w:rPr>
              <w:noProof w:val="0"/>
              <w:snapToGrid w:val="0"/>
            </w:rPr>
          </w:rPrChange>
        </w:rPr>
      </w:pPr>
      <w:r w:rsidRPr="00FF555D">
        <w:rPr>
          <w:noProof w:val="0"/>
          <w:snapToGrid w:val="0"/>
          <w:lang w:val="en-GB"/>
          <w:rPrChange w:id="31683" w:author="Ericsson User" w:date="2022-03-08T15:44:00Z">
            <w:rPr>
              <w:noProof w:val="0"/>
              <w:snapToGrid w:val="0"/>
            </w:rPr>
          </w:rPrChange>
        </w:rPr>
        <w:t>}</w:t>
      </w:r>
    </w:p>
    <w:p w14:paraId="119C1B4D" w14:textId="77777777" w:rsidR="004B7699" w:rsidRPr="00FF555D" w:rsidRDefault="004B7699" w:rsidP="004B7699">
      <w:pPr>
        <w:pStyle w:val="PL"/>
        <w:rPr>
          <w:noProof w:val="0"/>
          <w:snapToGrid w:val="0"/>
          <w:lang w:val="en-GB"/>
          <w:rPrChange w:id="31684" w:author="Ericsson User" w:date="2022-03-08T15:44:00Z">
            <w:rPr>
              <w:noProof w:val="0"/>
              <w:snapToGrid w:val="0"/>
            </w:rPr>
          </w:rPrChange>
        </w:rPr>
      </w:pPr>
    </w:p>
    <w:p w14:paraId="2CD01E5C" w14:textId="77777777" w:rsidR="004B7699" w:rsidRPr="00FF555D" w:rsidRDefault="004B7699" w:rsidP="004B7699">
      <w:pPr>
        <w:pStyle w:val="PL"/>
        <w:rPr>
          <w:noProof w:val="0"/>
          <w:lang w:val="en-GB"/>
          <w:rPrChange w:id="31685" w:author="Ericsson User" w:date="2022-03-08T15:44:00Z">
            <w:rPr>
              <w:noProof w:val="0"/>
            </w:rPr>
          </w:rPrChange>
        </w:rPr>
      </w:pPr>
      <w:r w:rsidRPr="00FF555D">
        <w:rPr>
          <w:noProof w:val="0"/>
          <w:snapToGrid w:val="0"/>
          <w:lang w:val="en-GB"/>
          <w:rPrChange w:id="31686" w:author="Ericsson User" w:date="2022-03-08T15:44:00Z">
            <w:rPr>
              <w:noProof w:val="0"/>
              <w:snapToGrid w:val="0"/>
            </w:rPr>
          </w:rPrChange>
        </w:rPr>
        <w:t>NPN-Support</w:t>
      </w:r>
      <w:r w:rsidRPr="00FF555D">
        <w:rPr>
          <w:noProof w:val="0"/>
          <w:lang w:val="en-GB"/>
          <w:rPrChange w:id="31687" w:author="Ericsson User" w:date="2022-03-08T15:44:00Z">
            <w:rPr>
              <w:noProof w:val="0"/>
            </w:rPr>
          </w:rPrChange>
        </w:rPr>
        <w:t xml:space="preserve">-ExtIEs </w:t>
      </w:r>
      <w:r w:rsidRPr="00FF555D">
        <w:rPr>
          <w:noProof w:val="0"/>
          <w:snapToGrid w:val="0"/>
          <w:lang w:val="en-GB"/>
          <w:rPrChange w:id="31688" w:author="Ericsson User" w:date="2022-03-08T15:44:00Z">
            <w:rPr>
              <w:noProof w:val="0"/>
              <w:snapToGrid w:val="0"/>
            </w:rPr>
          </w:rPrChange>
        </w:rPr>
        <w:t xml:space="preserve">XNAP-PROTOCOL-IES </w:t>
      </w:r>
      <w:r w:rsidRPr="00FF555D">
        <w:rPr>
          <w:noProof w:val="0"/>
          <w:lang w:val="en-GB"/>
          <w:rPrChange w:id="31689" w:author="Ericsson User" w:date="2022-03-08T15:44:00Z">
            <w:rPr>
              <w:noProof w:val="0"/>
            </w:rPr>
          </w:rPrChange>
        </w:rPr>
        <w:t>::= {</w:t>
      </w:r>
    </w:p>
    <w:p w14:paraId="47296A8A" w14:textId="77777777" w:rsidR="004B7699" w:rsidRPr="00FF555D" w:rsidRDefault="004B7699" w:rsidP="004B7699">
      <w:pPr>
        <w:pStyle w:val="PL"/>
        <w:rPr>
          <w:noProof w:val="0"/>
          <w:lang w:val="en-GB"/>
          <w:rPrChange w:id="31690" w:author="Ericsson User" w:date="2022-03-08T15:44:00Z">
            <w:rPr>
              <w:noProof w:val="0"/>
            </w:rPr>
          </w:rPrChange>
        </w:rPr>
      </w:pPr>
      <w:r w:rsidRPr="00FF555D">
        <w:rPr>
          <w:noProof w:val="0"/>
          <w:lang w:val="en-GB"/>
          <w:rPrChange w:id="31691" w:author="Ericsson User" w:date="2022-03-08T15:44:00Z">
            <w:rPr>
              <w:noProof w:val="0"/>
            </w:rPr>
          </w:rPrChange>
        </w:rPr>
        <w:tab/>
        <w:t>...</w:t>
      </w:r>
    </w:p>
    <w:p w14:paraId="1AE9160A" w14:textId="77777777" w:rsidR="004B7699" w:rsidRPr="00FF555D" w:rsidRDefault="004B7699" w:rsidP="004B7699">
      <w:pPr>
        <w:pStyle w:val="PL"/>
        <w:rPr>
          <w:noProof w:val="0"/>
          <w:lang w:val="en-GB"/>
          <w:rPrChange w:id="31692" w:author="Ericsson User" w:date="2022-03-08T15:44:00Z">
            <w:rPr>
              <w:noProof w:val="0"/>
            </w:rPr>
          </w:rPrChange>
        </w:rPr>
      </w:pPr>
      <w:r w:rsidRPr="00FF555D">
        <w:rPr>
          <w:noProof w:val="0"/>
          <w:lang w:val="en-GB"/>
          <w:rPrChange w:id="31693" w:author="Ericsson User" w:date="2022-03-08T15:44:00Z">
            <w:rPr>
              <w:noProof w:val="0"/>
            </w:rPr>
          </w:rPrChange>
        </w:rPr>
        <w:t>}</w:t>
      </w:r>
    </w:p>
    <w:p w14:paraId="7AFF324E" w14:textId="77777777" w:rsidR="004B7699" w:rsidRPr="00FF555D" w:rsidRDefault="004B7699" w:rsidP="004B7699">
      <w:pPr>
        <w:pStyle w:val="PL"/>
        <w:rPr>
          <w:lang w:val="en-GB"/>
          <w:rPrChange w:id="31694" w:author="Ericsson User" w:date="2022-03-08T15:44:00Z">
            <w:rPr/>
          </w:rPrChange>
        </w:rPr>
      </w:pPr>
    </w:p>
    <w:p w14:paraId="2B39CEC7" w14:textId="77777777" w:rsidR="004B7699" w:rsidRPr="00FF555D" w:rsidRDefault="004B7699" w:rsidP="004B7699">
      <w:pPr>
        <w:pStyle w:val="PL"/>
        <w:rPr>
          <w:noProof w:val="0"/>
          <w:snapToGrid w:val="0"/>
          <w:lang w:val="en-GB"/>
          <w:rPrChange w:id="31695" w:author="Ericsson User" w:date="2022-03-08T15:44:00Z">
            <w:rPr>
              <w:noProof w:val="0"/>
              <w:snapToGrid w:val="0"/>
            </w:rPr>
          </w:rPrChange>
        </w:rPr>
      </w:pPr>
      <w:r w:rsidRPr="00FF555D">
        <w:rPr>
          <w:noProof w:val="0"/>
          <w:snapToGrid w:val="0"/>
          <w:lang w:val="en-GB"/>
          <w:rPrChange w:id="31696" w:author="Ericsson User" w:date="2022-03-08T15:44:00Z">
            <w:rPr>
              <w:noProof w:val="0"/>
              <w:snapToGrid w:val="0"/>
            </w:rPr>
          </w:rPrChange>
        </w:rPr>
        <w:t>NPN-Support-SNPN ::= SEQUENCE {</w:t>
      </w:r>
    </w:p>
    <w:p w14:paraId="63BE6642" w14:textId="77777777" w:rsidR="004B7699" w:rsidRPr="00FF555D" w:rsidRDefault="004B7699" w:rsidP="004B7699">
      <w:pPr>
        <w:pStyle w:val="PL"/>
        <w:rPr>
          <w:noProof w:val="0"/>
          <w:snapToGrid w:val="0"/>
          <w:lang w:val="en-GB"/>
          <w:rPrChange w:id="31697" w:author="Ericsson User" w:date="2022-03-08T15:44:00Z">
            <w:rPr>
              <w:noProof w:val="0"/>
              <w:snapToGrid w:val="0"/>
            </w:rPr>
          </w:rPrChange>
        </w:rPr>
      </w:pPr>
      <w:r w:rsidRPr="00FF555D">
        <w:rPr>
          <w:noProof w:val="0"/>
          <w:snapToGrid w:val="0"/>
          <w:lang w:val="en-GB"/>
          <w:rPrChange w:id="31698" w:author="Ericsson User" w:date="2022-03-08T15:44:00Z">
            <w:rPr>
              <w:noProof w:val="0"/>
              <w:snapToGrid w:val="0"/>
            </w:rPr>
          </w:rPrChange>
        </w:rPr>
        <w:tab/>
        <w:t>nid</w:t>
      </w:r>
      <w:r w:rsidRPr="00FF555D">
        <w:rPr>
          <w:noProof w:val="0"/>
          <w:snapToGrid w:val="0"/>
          <w:lang w:val="en-GB"/>
          <w:rPrChange w:id="31699" w:author="Ericsson User" w:date="2022-03-08T15:44:00Z">
            <w:rPr>
              <w:noProof w:val="0"/>
              <w:snapToGrid w:val="0"/>
            </w:rPr>
          </w:rPrChange>
        </w:rPr>
        <w:tab/>
      </w:r>
      <w:r w:rsidRPr="00FF555D">
        <w:rPr>
          <w:noProof w:val="0"/>
          <w:snapToGrid w:val="0"/>
          <w:lang w:val="en-GB"/>
          <w:rPrChange w:id="31700" w:author="Ericsson User" w:date="2022-03-08T15:44:00Z">
            <w:rPr>
              <w:noProof w:val="0"/>
              <w:snapToGrid w:val="0"/>
            </w:rPr>
          </w:rPrChange>
        </w:rPr>
        <w:tab/>
      </w:r>
      <w:r w:rsidRPr="00FF555D">
        <w:rPr>
          <w:noProof w:val="0"/>
          <w:snapToGrid w:val="0"/>
          <w:lang w:val="en-GB"/>
          <w:rPrChange w:id="31701" w:author="Ericsson User" w:date="2022-03-08T15:44:00Z">
            <w:rPr>
              <w:noProof w:val="0"/>
              <w:snapToGrid w:val="0"/>
            </w:rPr>
          </w:rPrChange>
        </w:rPr>
        <w:tab/>
      </w:r>
      <w:r w:rsidRPr="00FF555D">
        <w:rPr>
          <w:noProof w:val="0"/>
          <w:snapToGrid w:val="0"/>
          <w:lang w:val="en-GB"/>
          <w:rPrChange w:id="31702" w:author="Ericsson User" w:date="2022-03-08T15:44:00Z">
            <w:rPr>
              <w:noProof w:val="0"/>
              <w:snapToGrid w:val="0"/>
            </w:rPr>
          </w:rPrChange>
        </w:rPr>
        <w:tab/>
      </w:r>
      <w:r w:rsidRPr="00FF555D">
        <w:rPr>
          <w:noProof w:val="0"/>
          <w:snapToGrid w:val="0"/>
          <w:lang w:val="en-GB"/>
          <w:rPrChange w:id="31703" w:author="Ericsson User" w:date="2022-03-08T15:44:00Z">
            <w:rPr>
              <w:noProof w:val="0"/>
              <w:snapToGrid w:val="0"/>
            </w:rPr>
          </w:rPrChange>
        </w:rPr>
        <w:tab/>
        <w:t>NID,</w:t>
      </w:r>
    </w:p>
    <w:p w14:paraId="1A65D423" w14:textId="77777777" w:rsidR="004B7699" w:rsidRPr="00FF555D" w:rsidRDefault="004B7699" w:rsidP="004B7699">
      <w:pPr>
        <w:pStyle w:val="PL"/>
        <w:rPr>
          <w:noProof w:val="0"/>
          <w:lang w:val="en-GB"/>
          <w:rPrChange w:id="31704" w:author="Ericsson User" w:date="2022-03-08T15:44:00Z">
            <w:rPr>
              <w:noProof w:val="0"/>
            </w:rPr>
          </w:rPrChange>
        </w:rPr>
      </w:pPr>
      <w:r w:rsidRPr="00FF555D">
        <w:rPr>
          <w:noProof w:val="0"/>
          <w:snapToGrid w:val="0"/>
          <w:lang w:val="en-GB"/>
          <w:rPrChange w:id="31705" w:author="Ericsson User" w:date="2022-03-08T15:44:00Z">
            <w:rPr>
              <w:noProof w:val="0"/>
              <w:snapToGrid w:val="0"/>
            </w:rPr>
          </w:rPrChange>
        </w:rPr>
        <w:tab/>
        <w:t>ie-Extension</w:t>
      </w:r>
      <w:r w:rsidRPr="00FF555D">
        <w:rPr>
          <w:noProof w:val="0"/>
          <w:lang w:val="en-GB"/>
          <w:rPrChange w:id="31706" w:author="Ericsson User" w:date="2022-03-08T15:44:00Z">
            <w:rPr>
              <w:noProof w:val="0"/>
            </w:rPr>
          </w:rPrChange>
        </w:rPr>
        <w:tab/>
      </w:r>
      <w:r w:rsidRPr="00FF555D">
        <w:rPr>
          <w:noProof w:val="0"/>
          <w:lang w:val="en-GB"/>
          <w:rPrChange w:id="31707" w:author="Ericsson User" w:date="2022-03-08T15:44:00Z">
            <w:rPr>
              <w:noProof w:val="0"/>
            </w:rPr>
          </w:rPrChange>
        </w:rPr>
        <w:tab/>
        <w:t>ProtocolExtensionContainer { {</w:t>
      </w:r>
      <w:r w:rsidRPr="00FF555D">
        <w:rPr>
          <w:noProof w:val="0"/>
          <w:snapToGrid w:val="0"/>
          <w:lang w:val="en-GB"/>
          <w:rPrChange w:id="31708" w:author="Ericsson User" w:date="2022-03-08T15:44:00Z">
            <w:rPr>
              <w:noProof w:val="0"/>
              <w:snapToGrid w:val="0"/>
            </w:rPr>
          </w:rPrChange>
        </w:rPr>
        <w:t>NPN-Support</w:t>
      </w:r>
      <w:r w:rsidRPr="00FF555D">
        <w:rPr>
          <w:noProof w:val="0"/>
          <w:lang w:val="en-GB"/>
          <w:rPrChange w:id="31709" w:author="Ericsson User" w:date="2022-03-08T15:44:00Z">
            <w:rPr>
              <w:noProof w:val="0"/>
            </w:rPr>
          </w:rPrChange>
        </w:rPr>
        <w:t>-SNPN-ExtIEs} }</w:t>
      </w:r>
      <w:r w:rsidRPr="00FF555D">
        <w:rPr>
          <w:noProof w:val="0"/>
          <w:lang w:val="en-GB"/>
          <w:rPrChange w:id="31710" w:author="Ericsson User" w:date="2022-03-08T15:44:00Z">
            <w:rPr>
              <w:noProof w:val="0"/>
            </w:rPr>
          </w:rPrChange>
        </w:rPr>
        <w:tab/>
        <w:t>OPTIONAL,</w:t>
      </w:r>
    </w:p>
    <w:p w14:paraId="4F87F43E" w14:textId="77777777" w:rsidR="004B7699" w:rsidRPr="00D5153F" w:rsidRDefault="004B7699" w:rsidP="004B7699">
      <w:pPr>
        <w:pStyle w:val="PL"/>
        <w:rPr>
          <w:noProof w:val="0"/>
          <w:lang w:val="en-GB"/>
          <w:rPrChange w:id="31711" w:author="Ericsson User" w:date="2022-03-08T15:44:00Z">
            <w:rPr>
              <w:noProof w:val="0"/>
            </w:rPr>
          </w:rPrChange>
        </w:rPr>
      </w:pPr>
      <w:r w:rsidRPr="00FF555D">
        <w:rPr>
          <w:noProof w:val="0"/>
          <w:lang w:val="en-GB"/>
          <w:rPrChange w:id="31712" w:author="Ericsson User" w:date="2022-03-08T15:44:00Z">
            <w:rPr>
              <w:noProof w:val="0"/>
            </w:rPr>
          </w:rPrChange>
        </w:rPr>
        <w:tab/>
      </w:r>
      <w:r w:rsidRPr="00D5153F">
        <w:rPr>
          <w:noProof w:val="0"/>
          <w:lang w:val="en-GB"/>
          <w:rPrChange w:id="31713" w:author="Ericsson User" w:date="2022-03-08T15:44:00Z">
            <w:rPr>
              <w:noProof w:val="0"/>
            </w:rPr>
          </w:rPrChange>
        </w:rPr>
        <w:t>...</w:t>
      </w:r>
    </w:p>
    <w:p w14:paraId="2DB1CAD6" w14:textId="77777777" w:rsidR="004B7699" w:rsidRPr="00D5153F" w:rsidRDefault="004B7699" w:rsidP="004B7699">
      <w:pPr>
        <w:pStyle w:val="PL"/>
        <w:rPr>
          <w:noProof w:val="0"/>
          <w:snapToGrid w:val="0"/>
          <w:lang w:val="en-GB"/>
          <w:rPrChange w:id="31714" w:author="Ericsson User" w:date="2022-03-08T15:44:00Z">
            <w:rPr>
              <w:noProof w:val="0"/>
              <w:snapToGrid w:val="0"/>
            </w:rPr>
          </w:rPrChange>
        </w:rPr>
      </w:pPr>
      <w:r w:rsidRPr="00D5153F">
        <w:rPr>
          <w:noProof w:val="0"/>
          <w:snapToGrid w:val="0"/>
          <w:lang w:val="en-GB"/>
          <w:rPrChange w:id="31715" w:author="Ericsson User" w:date="2022-03-08T15:44:00Z">
            <w:rPr>
              <w:noProof w:val="0"/>
              <w:snapToGrid w:val="0"/>
            </w:rPr>
          </w:rPrChange>
        </w:rPr>
        <w:t>}</w:t>
      </w:r>
    </w:p>
    <w:p w14:paraId="18BF4531" w14:textId="77777777" w:rsidR="004B7699" w:rsidRPr="00D5153F" w:rsidRDefault="004B7699" w:rsidP="004B7699">
      <w:pPr>
        <w:pStyle w:val="PL"/>
        <w:rPr>
          <w:noProof w:val="0"/>
          <w:snapToGrid w:val="0"/>
          <w:lang w:val="en-GB"/>
          <w:rPrChange w:id="31716" w:author="Ericsson User" w:date="2022-03-08T15:44:00Z">
            <w:rPr>
              <w:noProof w:val="0"/>
              <w:snapToGrid w:val="0"/>
            </w:rPr>
          </w:rPrChange>
        </w:rPr>
      </w:pPr>
    </w:p>
    <w:p w14:paraId="7CCE2D48" w14:textId="77777777" w:rsidR="004B7699" w:rsidRPr="00D5153F" w:rsidRDefault="004B7699" w:rsidP="004B7699">
      <w:pPr>
        <w:pStyle w:val="PL"/>
        <w:rPr>
          <w:noProof w:val="0"/>
          <w:lang w:val="en-GB"/>
          <w:rPrChange w:id="31717" w:author="Ericsson User" w:date="2022-03-08T15:44:00Z">
            <w:rPr>
              <w:noProof w:val="0"/>
            </w:rPr>
          </w:rPrChange>
        </w:rPr>
      </w:pPr>
      <w:r w:rsidRPr="00D5153F">
        <w:rPr>
          <w:noProof w:val="0"/>
          <w:snapToGrid w:val="0"/>
          <w:lang w:val="en-GB"/>
          <w:rPrChange w:id="31718" w:author="Ericsson User" w:date="2022-03-08T15:44:00Z">
            <w:rPr>
              <w:noProof w:val="0"/>
              <w:snapToGrid w:val="0"/>
            </w:rPr>
          </w:rPrChange>
        </w:rPr>
        <w:t>NPN-Support</w:t>
      </w:r>
      <w:r w:rsidRPr="00D5153F">
        <w:rPr>
          <w:noProof w:val="0"/>
          <w:lang w:val="en-GB"/>
          <w:rPrChange w:id="31719" w:author="Ericsson User" w:date="2022-03-08T15:44:00Z">
            <w:rPr>
              <w:noProof w:val="0"/>
            </w:rPr>
          </w:rPrChange>
        </w:rPr>
        <w:t>-SNPN-ExtIEs XN</w:t>
      </w:r>
      <w:r w:rsidRPr="00D5153F">
        <w:rPr>
          <w:noProof w:val="0"/>
          <w:snapToGrid w:val="0"/>
          <w:lang w:val="en-GB"/>
          <w:rPrChange w:id="31720" w:author="Ericsson User" w:date="2022-03-08T15:44:00Z">
            <w:rPr>
              <w:noProof w:val="0"/>
              <w:snapToGrid w:val="0"/>
            </w:rPr>
          </w:rPrChange>
        </w:rPr>
        <w:t xml:space="preserve">AP-PROTOCOL-EXTENSION </w:t>
      </w:r>
      <w:r w:rsidRPr="00D5153F">
        <w:rPr>
          <w:noProof w:val="0"/>
          <w:lang w:val="en-GB"/>
          <w:rPrChange w:id="31721" w:author="Ericsson User" w:date="2022-03-08T15:44:00Z">
            <w:rPr>
              <w:noProof w:val="0"/>
            </w:rPr>
          </w:rPrChange>
        </w:rPr>
        <w:t>::= {</w:t>
      </w:r>
    </w:p>
    <w:p w14:paraId="0CAC241C" w14:textId="77777777" w:rsidR="004B7699" w:rsidRPr="00D5153F" w:rsidRDefault="004B7699" w:rsidP="004B7699">
      <w:pPr>
        <w:pStyle w:val="PL"/>
        <w:rPr>
          <w:noProof w:val="0"/>
          <w:lang w:val="en-GB"/>
          <w:rPrChange w:id="31722" w:author="Ericsson User" w:date="2022-03-08T15:44:00Z">
            <w:rPr>
              <w:noProof w:val="0"/>
            </w:rPr>
          </w:rPrChange>
        </w:rPr>
      </w:pPr>
      <w:r w:rsidRPr="00D5153F">
        <w:rPr>
          <w:noProof w:val="0"/>
          <w:lang w:val="en-GB"/>
          <w:rPrChange w:id="31723" w:author="Ericsson User" w:date="2022-03-08T15:44:00Z">
            <w:rPr>
              <w:noProof w:val="0"/>
            </w:rPr>
          </w:rPrChange>
        </w:rPr>
        <w:tab/>
        <w:t>...</w:t>
      </w:r>
    </w:p>
    <w:p w14:paraId="42F210E0" w14:textId="77777777" w:rsidR="004B7699" w:rsidRPr="00D5153F" w:rsidRDefault="004B7699" w:rsidP="004B7699">
      <w:pPr>
        <w:pStyle w:val="PL"/>
        <w:rPr>
          <w:noProof w:val="0"/>
          <w:lang w:val="en-GB"/>
          <w:rPrChange w:id="31724" w:author="Ericsson User" w:date="2022-03-08T15:44:00Z">
            <w:rPr>
              <w:noProof w:val="0"/>
            </w:rPr>
          </w:rPrChange>
        </w:rPr>
      </w:pPr>
      <w:r w:rsidRPr="00D5153F">
        <w:rPr>
          <w:noProof w:val="0"/>
          <w:lang w:val="en-GB"/>
          <w:rPrChange w:id="31725" w:author="Ericsson User" w:date="2022-03-08T15:44:00Z">
            <w:rPr>
              <w:noProof w:val="0"/>
            </w:rPr>
          </w:rPrChange>
        </w:rPr>
        <w:t>}</w:t>
      </w:r>
    </w:p>
    <w:p w14:paraId="5B7E3EE2" w14:textId="77777777" w:rsidR="004B7699" w:rsidRPr="00D5153F" w:rsidRDefault="004B7699" w:rsidP="004B7699">
      <w:pPr>
        <w:pStyle w:val="PL"/>
        <w:rPr>
          <w:lang w:val="en-GB" w:eastAsia="en-US"/>
          <w:rPrChange w:id="31726" w:author="Ericsson User" w:date="2022-03-08T15:44:00Z">
            <w:rPr>
              <w:lang w:eastAsia="en-US"/>
            </w:rPr>
          </w:rPrChange>
        </w:rPr>
      </w:pPr>
    </w:p>
    <w:p w14:paraId="153F5851" w14:textId="77777777" w:rsidR="004B7699" w:rsidRPr="00D5153F" w:rsidRDefault="004B7699" w:rsidP="004B7699">
      <w:pPr>
        <w:pStyle w:val="PL"/>
        <w:rPr>
          <w:rFonts w:eastAsia="DengXian"/>
          <w:snapToGrid w:val="0"/>
          <w:lang w:val="en-GB" w:eastAsia="zh-CN"/>
          <w:rPrChange w:id="31727" w:author="Ericsson User" w:date="2022-03-08T15:44:00Z">
            <w:rPr>
              <w:rFonts w:eastAsia="DengXian"/>
              <w:snapToGrid w:val="0"/>
              <w:lang w:eastAsia="zh-CN"/>
            </w:rPr>
          </w:rPrChange>
        </w:rPr>
      </w:pPr>
      <w:r w:rsidRPr="00D5153F">
        <w:rPr>
          <w:rFonts w:eastAsia="DengXian" w:cs="Courier New"/>
          <w:snapToGrid w:val="0"/>
          <w:lang w:val="en-GB" w:eastAsia="zh-CN"/>
          <w:rPrChange w:id="31728" w:author="Ericsson User" w:date="2022-03-08T15:44:00Z">
            <w:rPr>
              <w:rFonts w:eastAsia="DengXian" w:cs="Courier New"/>
              <w:snapToGrid w:val="0"/>
              <w:lang w:eastAsia="zh-CN"/>
            </w:rPr>
          </w:rPrChange>
        </w:rPr>
        <w:t>NPRACHConfiguration::=</w:t>
      </w:r>
      <w:r w:rsidRPr="00D5153F">
        <w:rPr>
          <w:rFonts w:eastAsia="DengXian"/>
          <w:snapToGrid w:val="0"/>
          <w:lang w:val="en-GB" w:eastAsia="zh-CN"/>
          <w:rPrChange w:id="31729" w:author="Ericsson User" w:date="2022-03-08T15:44:00Z">
            <w:rPr>
              <w:rFonts w:eastAsia="DengXian"/>
              <w:snapToGrid w:val="0"/>
              <w:lang w:eastAsia="zh-CN"/>
            </w:rPr>
          </w:rPrChange>
        </w:rPr>
        <w:t xml:space="preserve"> SEQUENCE {</w:t>
      </w:r>
    </w:p>
    <w:p w14:paraId="3A2BEAB3" w14:textId="77777777" w:rsidR="004B7699" w:rsidRPr="00D5153F" w:rsidRDefault="004B7699" w:rsidP="004B7699">
      <w:pPr>
        <w:pStyle w:val="PL"/>
        <w:rPr>
          <w:rFonts w:eastAsia="DengXian"/>
          <w:snapToGrid w:val="0"/>
          <w:lang w:val="en-GB" w:eastAsia="zh-CN"/>
          <w:rPrChange w:id="31730" w:author="Ericsson User" w:date="2022-03-08T15:44:00Z">
            <w:rPr>
              <w:rFonts w:eastAsia="DengXian"/>
              <w:snapToGrid w:val="0"/>
              <w:lang w:eastAsia="zh-CN"/>
            </w:rPr>
          </w:rPrChange>
        </w:rPr>
      </w:pPr>
      <w:r w:rsidRPr="00D5153F">
        <w:rPr>
          <w:rFonts w:eastAsia="DengXian"/>
          <w:snapToGrid w:val="0"/>
          <w:lang w:val="en-GB" w:eastAsia="zh-CN"/>
          <w:rPrChange w:id="31731" w:author="Ericsson User" w:date="2022-03-08T15:44:00Z">
            <w:rPr>
              <w:rFonts w:eastAsia="DengXian"/>
              <w:snapToGrid w:val="0"/>
              <w:lang w:eastAsia="zh-CN"/>
            </w:rPr>
          </w:rPrChange>
        </w:rPr>
        <w:tab/>
        <w:t>fdd-or-tdd</w:t>
      </w:r>
      <w:r w:rsidRPr="00D5153F">
        <w:rPr>
          <w:rFonts w:eastAsia="DengXian"/>
          <w:snapToGrid w:val="0"/>
          <w:lang w:val="en-GB" w:eastAsia="zh-CN"/>
          <w:rPrChange w:id="31732" w:author="Ericsson User" w:date="2022-03-08T15:44:00Z">
            <w:rPr>
              <w:rFonts w:eastAsia="DengXian"/>
              <w:snapToGrid w:val="0"/>
              <w:lang w:eastAsia="zh-CN"/>
            </w:rPr>
          </w:rPrChange>
        </w:rPr>
        <w:tab/>
      </w:r>
      <w:r w:rsidRPr="00D5153F">
        <w:rPr>
          <w:rFonts w:eastAsia="DengXian"/>
          <w:snapToGrid w:val="0"/>
          <w:lang w:val="en-GB" w:eastAsia="zh-CN"/>
          <w:rPrChange w:id="31733" w:author="Ericsson User" w:date="2022-03-08T15:44:00Z">
            <w:rPr>
              <w:rFonts w:eastAsia="DengXian"/>
              <w:snapToGrid w:val="0"/>
              <w:lang w:eastAsia="zh-CN"/>
            </w:rPr>
          </w:rPrChange>
        </w:rPr>
        <w:tab/>
      </w:r>
      <w:r w:rsidRPr="00D5153F">
        <w:rPr>
          <w:rFonts w:eastAsia="DengXian"/>
          <w:snapToGrid w:val="0"/>
          <w:lang w:val="en-GB" w:eastAsia="zh-CN"/>
          <w:rPrChange w:id="31734" w:author="Ericsson User" w:date="2022-03-08T15:44:00Z">
            <w:rPr>
              <w:rFonts w:eastAsia="DengXian"/>
              <w:snapToGrid w:val="0"/>
              <w:lang w:eastAsia="zh-CN"/>
            </w:rPr>
          </w:rPrChange>
        </w:rPr>
        <w:tab/>
      </w:r>
      <w:r w:rsidRPr="00D5153F">
        <w:rPr>
          <w:rFonts w:eastAsia="DengXian"/>
          <w:snapToGrid w:val="0"/>
          <w:lang w:val="en-GB" w:eastAsia="zh-CN"/>
          <w:rPrChange w:id="31735" w:author="Ericsson User" w:date="2022-03-08T15:44:00Z">
            <w:rPr>
              <w:rFonts w:eastAsia="DengXian"/>
              <w:snapToGrid w:val="0"/>
              <w:lang w:eastAsia="zh-CN"/>
            </w:rPr>
          </w:rPrChange>
        </w:rPr>
        <w:tab/>
        <w:t>CHOICE {</w:t>
      </w:r>
    </w:p>
    <w:p w14:paraId="41D7B59C" w14:textId="77777777" w:rsidR="004B7699" w:rsidRPr="00D5153F" w:rsidRDefault="004B7699" w:rsidP="004B7699">
      <w:pPr>
        <w:pStyle w:val="PL"/>
        <w:rPr>
          <w:rFonts w:eastAsia="DengXian" w:cs="Courier New"/>
          <w:snapToGrid w:val="0"/>
          <w:lang w:val="en-GB" w:eastAsia="zh-CN"/>
          <w:rPrChange w:id="31736" w:author="Ericsson User" w:date="2022-03-08T15:44:00Z">
            <w:rPr>
              <w:rFonts w:eastAsia="DengXian" w:cs="Courier New"/>
              <w:snapToGrid w:val="0"/>
              <w:lang w:eastAsia="zh-CN"/>
            </w:rPr>
          </w:rPrChange>
        </w:rPr>
      </w:pPr>
      <w:r w:rsidRPr="00D5153F">
        <w:rPr>
          <w:rFonts w:eastAsia="DengXian"/>
          <w:snapToGrid w:val="0"/>
          <w:lang w:val="en-GB" w:eastAsia="zh-CN"/>
          <w:rPrChange w:id="31737" w:author="Ericsson User" w:date="2022-03-08T15:44:00Z">
            <w:rPr>
              <w:rFonts w:eastAsia="DengXian"/>
              <w:snapToGrid w:val="0"/>
              <w:lang w:eastAsia="zh-CN"/>
            </w:rPr>
          </w:rPrChange>
        </w:rPr>
        <w:tab/>
      </w:r>
      <w:r w:rsidRPr="00D5153F">
        <w:rPr>
          <w:rFonts w:eastAsia="DengXian"/>
          <w:snapToGrid w:val="0"/>
          <w:lang w:val="en-GB" w:eastAsia="zh-CN"/>
          <w:rPrChange w:id="31738" w:author="Ericsson User" w:date="2022-03-08T15:44:00Z">
            <w:rPr>
              <w:rFonts w:eastAsia="DengXian"/>
              <w:snapToGrid w:val="0"/>
              <w:lang w:eastAsia="zh-CN"/>
            </w:rPr>
          </w:rPrChange>
        </w:rPr>
        <w:tab/>
        <w:t>fdd</w:t>
      </w:r>
      <w:r w:rsidRPr="00D5153F">
        <w:rPr>
          <w:rFonts w:eastAsia="DengXian"/>
          <w:snapToGrid w:val="0"/>
          <w:lang w:val="en-GB" w:eastAsia="zh-CN"/>
          <w:rPrChange w:id="31739" w:author="Ericsson User" w:date="2022-03-08T15:44:00Z">
            <w:rPr>
              <w:rFonts w:eastAsia="DengXian"/>
              <w:snapToGrid w:val="0"/>
              <w:lang w:eastAsia="zh-CN"/>
            </w:rPr>
          </w:rPrChange>
        </w:rPr>
        <w:tab/>
      </w:r>
      <w:r w:rsidRPr="00D5153F">
        <w:rPr>
          <w:rFonts w:eastAsia="DengXian"/>
          <w:snapToGrid w:val="0"/>
          <w:lang w:val="en-GB" w:eastAsia="zh-CN"/>
          <w:rPrChange w:id="31740" w:author="Ericsson User" w:date="2022-03-08T15:44:00Z">
            <w:rPr>
              <w:rFonts w:eastAsia="DengXian"/>
              <w:snapToGrid w:val="0"/>
              <w:lang w:eastAsia="zh-CN"/>
            </w:rPr>
          </w:rPrChange>
        </w:rPr>
        <w:tab/>
      </w:r>
      <w:r w:rsidRPr="00D5153F">
        <w:rPr>
          <w:rFonts w:eastAsia="DengXian"/>
          <w:snapToGrid w:val="0"/>
          <w:lang w:val="en-GB" w:eastAsia="zh-CN"/>
          <w:rPrChange w:id="31741" w:author="Ericsson User" w:date="2022-03-08T15:44:00Z">
            <w:rPr>
              <w:rFonts w:eastAsia="DengXian"/>
              <w:snapToGrid w:val="0"/>
              <w:lang w:eastAsia="zh-CN"/>
            </w:rPr>
          </w:rPrChange>
        </w:rPr>
        <w:tab/>
      </w:r>
      <w:r w:rsidRPr="00D5153F">
        <w:rPr>
          <w:rFonts w:eastAsia="DengXian" w:cs="Courier New"/>
          <w:snapToGrid w:val="0"/>
          <w:lang w:val="en-GB" w:eastAsia="zh-CN"/>
          <w:rPrChange w:id="31742" w:author="Ericsson User" w:date="2022-03-08T15:44:00Z">
            <w:rPr>
              <w:rFonts w:eastAsia="DengXian" w:cs="Courier New"/>
              <w:snapToGrid w:val="0"/>
              <w:lang w:eastAsia="zh-CN"/>
            </w:rPr>
          </w:rPrChange>
        </w:rPr>
        <w:t>NPRACHConfiguration-FDD,</w:t>
      </w:r>
    </w:p>
    <w:p w14:paraId="0B5F00AF" w14:textId="77777777" w:rsidR="004B7699" w:rsidRPr="00D5153F" w:rsidRDefault="004B7699" w:rsidP="004B7699">
      <w:pPr>
        <w:pStyle w:val="PL"/>
        <w:rPr>
          <w:rFonts w:eastAsia="DengXian" w:cs="Courier New"/>
          <w:snapToGrid w:val="0"/>
          <w:lang w:val="en-GB" w:eastAsia="zh-CN"/>
          <w:rPrChange w:id="31743" w:author="Ericsson User" w:date="2022-03-08T15:44:00Z">
            <w:rPr>
              <w:rFonts w:eastAsia="DengXian" w:cs="Courier New"/>
              <w:snapToGrid w:val="0"/>
              <w:lang w:eastAsia="zh-CN"/>
            </w:rPr>
          </w:rPrChange>
        </w:rPr>
      </w:pPr>
      <w:r w:rsidRPr="00D5153F">
        <w:rPr>
          <w:rFonts w:eastAsia="DengXian" w:cs="Courier New"/>
          <w:snapToGrid w:val="0"/>
          <w:lang w:val="en-GB" w:eastAsia="zh-CN"/>
          <w:rPrChange w:id="31744" w:author="Ericsson User" w:date="2022-03-08T15:44:00Z">
            <w:rPr>
              <w:rFonts w:eastAsia="DengXian" w:cs="Courier New"/>
              <w:snapToGrid w:val="0"/>
              <w:lang w:eastAsia="zh-CN"/>
            </w:rPr>
          </w:rPrChange>
        </w:rPr>
        <w:tab/>
      </w:r>
      <w:r w:rsidRPr="00D5153F">
        <w:rPr>
          <w:rFonts w:eastAsia="DengXian" w:cs="Courier New"/>
          <w:snapToGrid w:val="0"/>
          <w:lang w:val="en-GB" w:eastAsia="zh-CN"/>
          <w:rPrChange w:id="31745" w:author="Ericsson User" w:date="2022-03-08T15:44:00Z">
            <w:rPr>
              <w:rFonts w:eastAsia="DengXian" w:cs="Courier New"/>
              <w:snapToGrid w:val="0"/>
              <w:lang w:eastAsia="zh-CN"/>
            </w:rPr>
          </w:rPrChange>
        </w:rPr>
        <w:tab/>
        <w:t>tdd</w:t>
      </w:r>
      <w:r w:rsidRPr="00D5153F">
        <w:rPr>
          <w:rFonts w:eastAsia="DengXian" w:cs="Courier New"/>
          <w:snapToGrid w:val="0"/>
          <w:lang w:val="en-GB" w:eastAsia="zh-CN"/>
          <w:rPrChange w:id="31746" w:author="Ericsson User" w:date="2022-03-08T15:44:00Z">
            <w:rPr>
              <w:rFonts w:eastAsia="DengXian" w:cs="Courier New"/>
              <w:snapToGrid w:val="0"/>
              <w:lang w:eastAsia="zh-CN"/>
            </w:rPr>
          </w:rPrChange>
        </w:rPr>
        <w:tab/>
      </w:r>
      <w:r w:rsidRPr="00D5153F">
        <w:rPr>
          <w:rFonts w:eastAsia="DengXian" w:cs="Courier New"/>
          <w:snapToGrid w:val="0"/>
          <w:lang w:val="en-GB" w:eastAsia="zh-CN"/>
          <w:rPrChange w:id="31747" w:author="Ericsson User" w:date="2022-03-08T15:44:00Z">
            <w:rPr>
              <w:rFonts w:eastAsia="DengXian" w:cs="Courier New"/>
              <w:snapToGrid w:val="0"/>
              <w:lang w:eastAsia="zh-CN"/>
            </w:rPr>
          </w:rPrChange>
        </w:rPr>
        <w:tab/>
      </w:r>
      <w:r w:rsidRPr="00D5153F">
        <w:rPr>
          <w:rFonts w:eastAsia="DengXian" w:cs="Courier New"/>
          <w:snapToGrid w:val="0"/>
          <w:lang w:val="en-GB" w:eastAsia="zh-CN"/>
          <w:rPrChange w:id="31748" w:author="Ericsson User" w:date="2022-03-08T15:44:00Z">
            <w:rPr>
              <w:rFonts w:eastAsia="DengXian" w:cs="Courier New"/>
              <w:snapToGrid w:val="0"/>
              <w:lang w:eastAsia="zh-CN"/>
            </w:rPr>
          </w:rPrChange>
        </w:rPr>
        <w:tab/>
        <w:t>NPRACHConfiguration-TDD,</w:t>
      </w:r>
    </w:p>
    <w:p w14:paraId="56A9F956" w14:textId="77777777" w:rsidR="004B7699" w:rsidRPr="00D5153F" w:rsidRDefault="004B7699" w:rsidP="004B7699">
      <w:pPr>
        <w:pStyle w:val="PL"/>
        <w:rPr>
          <w:rFonts w:eastAsia="DengXian"/>
          <w:snapToGrid w:val="0"/>
          <w:lang w:val="en-GB" w:eastAsia="zh-CN"/>
          <w:rPrChange w:id="31749" w:author="Ericsson User" w:date="2022-03-08T15:44:00Z">
            <w:rPr>
              <w:rFonts w:eastAsia="DengXian"/>
              <w:snapToGrid w:val="0"/>
              <w:lang w:eastAsia="zh-CN"/>
            </w:rPr>
          </w:rPrChange>
        </w:rPr>
      </w:pPr>
      <w:r w:rsidRPr="00D5153F">
        <w:rPr>
          <w:rFonts w:eastAsia="DengXian"/>
          <w:snapToGrid w:val="0"/>
          <w:lang w:val="en-GB" w:eastAsia="zh-CN"/>
          <w:rPrChange w:id="31750" w:author="Ericsson User" w:date="2022-03-08T15:44:00Z">
            <w:rPr>
              <w:rFonts w:eastAsia="DengXian"/>
              <w:snapToGrid w:val="0"/>
              <w:lang w:eastAsia="zh-CN"/>
            </w:rPr>
          </w:rPrChange>
        </w:rPr>
        <w:tab/>
      </w:r>
      <w:r w:rsidRPr="00D5153F">
        <w:rPr>
          <w:rFonts w:eastAsia="DengXian"/>
          <w:snapToGrid w:val="0"/>
          <w:lang w:val="en-GB" w:eastAsia="zh-CN"/>
          <w:rPrChange w:id="31751" w:author="Ericsson User" w:date="2022-03-08T15:44:00Z">
            <w:rPr>
              <w:rFonts w:eastAsia="DengXian"/>
              <w:snapToGrid w:val="0"/>
              <w:lang w:eastAsia="zh-CN"/>
            </w:rPr>
          </w:rPrChange>
        </w:rPr>
        <w:tab/>
      </w:r>
      <w:r w:rsidRPr="00D5153F">
        <w:rPr>
          <w:lang w:val="en-GB"/>
          <w:rPrChange w:id="31752" w:author="Ericsson User" w:date="2022-03-08T15:44:00Z">
            <w:rPr/>
          </w:rPrChange>
        </w:rPr>
        <w:t>choice-extension</w:t>
      </w:r>
      <w:r w:rsidRPr="00D5153F">
        <w:rPr>
          <w:lang w:val="en-GB"/>
          <w:rPrChange w:id="31753" w:author="Ericsson User" w:date="2022-03-08T15:44:00Z">
            <w:rPr/>
          </w:rPrChange>
        </w:rPr>
        <w:tab/>
      </w:r>
      <w:r w:rsidRPr="00D5153F">
        <w:rPr>
          <w:lang w:val="en-GB"/>
          <w:rPrChange w:id="31754" w:author="Ericsson User" w:date="2022-03-08T15:44:00Z">
            <w:rPr/>
          </w:rPrChange>
        </w:rPr>
        <w:tab/>
        <w:t>ProtocolIE-Single-Container { { FDD-or-TDD-in-NPRACHConfiguration-Choice-ExtIEs} }</w:t>
      </w:r>
    </w:p>
    <w:p w14:paraId="51CF482F" w14:textId="77777777" w:rsidR="004B7699" w:rsidRPr="00D5153F" w:rsidRDefault="004B7699" w:rsidP="004B7699">
      <w:pPr>
        <w:pStyle w:val="PL"/>
        <w:rPr>
          <w:rFonts w:eastAsia="DengXian"/>
          <w:snapToGrid w:val="0"/>
          <w:lang w:val="en-GB" w:eastAsia="zh-CN"/>
          <w:rPrChange w:id="31755" w:author="Ericsson User" w:date="2022-03-08T15:44:00Z">
            <w:rPr>
              <w:rFonts w:eastAsia="DengXian"/>
              <w:snapToGrid w:val="0"/>
              <w:lang w:eastAsia="zh-CN"/>
            </w:rPr>
          </w:rPrChange>
        </w:rPr>
      </w:pPr>
      <w:r w:rsidRPr="00D5153F">
        <w:rPr>
          <w:rFonts w:eastAsia="DengXian"/>
          <w:snapToGrid w:val="0"/>
          <w:lang w:val="en-GB" w:eastAsia="zh-CN"/>
          <w:rPrChange w:id="31756" w:author="Ericsson User" w:date="2022-03-08T15:44:00Z">
            <w:rPr>
              <w:rFonts w:eastAsia="DengXian"/>
              <w:snapToGrid w:val="0"/>
              <w:lang w:eastAsia="zh-CN"/>
            </w:rPr>
          </w:rPrChange>
        </w:rPr>
        <w:tab/>
        <w:t>},</w:t>
      </w:r>
      <w:r w:rsidRPr="00D5153F">
        <w:rPr>
          <w:rFonts w:eastAsia="DengXian"/>
          <w:snapToGrid w:val="0"/>
          <w:lang w:val="en-GB" w:eastAsia="zh-CN"/>
          <w:rPrChange w:id="31757" w:author="Ericsson User" w:date="2022-03-08T15:44:00Z">
            <w:rPr>
              <w:rFonts w:eastAsia="DengXian"/>
              <w:snapToGrid w:val="0"/>
              <w:lang w:eastAsia="zh-CN"/>
            </w:rPr>
          </w:rPrChange>
        </w:rPr>
        <w:tab/>
      </w:r>
    </w:p>
    <w:p w14:paraId="18111B27" w14:textId="77777777" w:rsidR="004B7699" w:rsidRPr="00D5153F" w:rsidRDefault="004B7699" w:rsidP="004B7699">
      <w:pPr>
        <w:pStyle w:val="PL"/>
        <w:rPr>
          <w:rFonts w:eastAsia="DengXian"/>
          <w:snapToGrid w:val="0"/>
          <w:lang w:val="en-GB" w:eastAsia="zh-CN"/>
          <w:rPrChange w:id="31758" w:author="Ericsson User" w:date="2022-03-08T15:44:00Z">
            <w:rPr>
              <w:rFonts w:eastAsia="DengXian"/>
              <w:snapToGrid w:val="0"/>
              <w:lang w:eastAsia="zh-CN"/>
            </w:rPr>
          </w:rPrChange>
        </w:rPr>
      </w:pPr>
      <w:r w:rsidRPr="00D5153F">
        <w:rPr>
          <w:rFonts w:eastAsia="DengXian"/>
          <w:snapToGrid w:val="0"/>
          <w:lang w:val="en-GB" w:eastAsia="zh-CN"/>
          <w:rPrChange w:id="31759" w:author="Ericsson User" w:date="2022-03-08T15:44:00Z">
            <w:rPr>
              <w:rFonts w:eastAsia="DengXian"/>
              <w:snapToGrid w:val="0"/>
              <w:lang w:eastAsia="zh-CN"/>
            </w:rPr>
          </w:rPrChange>
        </w:rPr>
        <w:tab/>
        <w:t>iE-Extensions</w:t>
      </w:r>
      <w:r w:rsidRPr="00D5153F">
        <w:rPr>
          <w:rFonts w:eastAsia="DengXian"/>
          <w:snapToGrid w:val="0"/>
          <w:lang w:val="en-GB" w:eastAsia="zh-CN"/>
          <w:rPrChange w:id="31760" w:author="Ericsson User" w:date="2022-03-08T15:44:00Z">
            <w:rPr>
              <w:rFonts w:eastAsia="DengXian"/>
              <w:snapToGrid w:val="0"/>
              <w:lang w:eastAsia="zh-CN"/>
            </w:rPr>
          </w:rPrChange>
        </w:rPr>
        <w:tab/>
      </w:r>
      <w:r w:rsidRPr="00D5153F">
        <w:rPr>
          <w:rFonts w:eastAsia="DengXian"/>
          <w:snapToGrid w:val="0"/>
          <w:lang w:val="en-GB" w:eastAsia="zh-CN"/>
          <w:rPrChange w:id="31761" w:author="Ericsson User" w:date="2022-03-08T15:44:00Z">
            <w:rPr>
              <w:rFonts w:eastAsia="DengXian"/>
              <w:snapToGrid w:val="0"/>
              <w:lang w:eastAsia="zh-CN"/>
            </w:rPr>
          </w:rPrChange>
        </w:rPr>
        <w:tab/>
      </w:r>
      <w:r w:rsidRPr="00D5153F">
        <w:rPr>
          <w:rFonts w:eastAsia="DengXian"/>
          <w:snapToGrid w:val="0"/>
          <w:lang w:val="en-GB" w:eastAsia="zh-CN"/>
          <w:rPrChange w:id="31762" w:author="Ericsson User" w:date="2022-03-08T15:44:00Z">
            <w:rPr>
              <w:rFonts w:eastAsia="DengXian"/>
              <w:snapToGrid w:val="0"/>
              <w:lang w:eastAsia="zh-CN"/>
            </w:rPr>
          </w:rPrChange>
        </w:rPr>
        <w:tab/>
      </w:r>
      <w:r w:rsidRPr="00D5153F">
        <w:rPr>
          <w:rFonts w:eastAsia="DengXian"/>
          <w:snapToGrid w:val="0"/>
          <w:lang w:val="en-GB" w:eastAsia="zh-CN"/>
          <w:rPrChange w:id="31763" w:author="Ericsson User" w:date="2022-03-08T15:44:00Z">
            <w:rPr>
              <w:rFonts w:eastAsia="DengXian"/>
              <w:snapToGrid w:val="0"/>
              <w:lang w:eastAsia="zh-CN"/>
            </w:rPr>
          </w:rPrChange>
        </w:rPr>
        <w:tab/>
      </w:r>
      <w:r w:rsidRPr="00D5153F">
        <w:rPr>
          <w:rFonts w:eastAsia="DengXian"/>
          <w:snapToGrid w:val="0"/>
          <w:lang w:val="en-GB" w:eastAsia="zh-CN"/>
          <w:rPrChange w:id="31764" w:author="Ericsson User" w:date="2022-03-08T15:44:00Z">
            <w:rPr>
              <w:rFonts w:eastAsia="DengXian"/>
              <w:snapToGrid w:val="0"/>
              <w:lang w:eastAsia="zh-CN"/>
            </w:rPr>
          </w:rPrChange>
        </w:rPr>
        <w:tab/>
      </w:r>
      <w:r w:rsidRPr="00D5153F">
        <w:rPr>
          <w:rFonts w:eastAsia="DengXian"/>
          <w:snapToGrid w:val="0"/>
          <w:lang w:val="en-GB" w:eastAsia="zh-CN"/>
          <w:rPrChange w:id="31765" w:author="Ericsson User" w:date="2022-03-08T15:44:00Z">
            <w:rPr>
              <w:rFonts w:eastAsia="DengXian"/>
              <w:snapToGrid w:val="0"/>
              <w:lang w:eastAsia="zh-CN"/>
            </w:rPr>
          </w:rPrChange>
        </w:rPr>
        <w:tab/>
        <w:t>ProtocolExtensionContainer { {</w:t>
      </w:r>
      <w:r w:rsidRPr="00D5153F">
        <w:rPr>
          <w:rFonts w:eastAsia="DengXian" w:cs="Courier New"/>
          <w:snapToGrid w:val="0"/>
          <w:lang w:val="en-GB" w:eastAsia="zh-CN"/>
          <w:rPrChange w:id="31766" w:author="Ericsson User" w:date="2022-03-08T15:44:00Z">
            <w:rPr>
              <w:rFonts w:eastAsia="DengXian" w:cs="Courier New"/>
              <w:snapToGrid w:val="0"/>
              <w:lang w:eastAsia="zh-CN"/>
            </w:rPr>
          </w:rPrChange>
        </w:rPr>
        <w:t xml:space="preserve"> NPRACHConfiguration</w:t>
      </w:r>
      <w:r w:rsidRPr="00D5153F">
        <w:rPr>
          <w:rFonts w:eastAsia="DengXian"/>
          <w:snapToGrid w:val="0"/>
          <w:lang w:val="en-GB" w:eastAsia="zh-CN"/>
          <w:rPrChange w:id="31767" w:author="Ericsson User" w:date="2022-03-08T15:44:00Z">
            <w:rPr>
              <w:rFonts w:eastAsia="DengXian"/>
              <w:snapToGrid w:val="0"/>
              <w:lang w:eastAsia="zh-CN"/>
            </w:rPr>
          </w:rPrChange>
        </w:rPr>
        <w:t>-ExtIEs} }</w:t>
      </w:r>
      <w:r w:rsidRPr="00D5153F">
        <w:rPr>
          <w:rFonts w:eastAsia="DengXian"/>
          <w:snapToGrid w:val="0"/>
          <w:lang w:val="en-GB" w:eastAsia="zh-CN"/>
          <w:rPrChange w:id="31768" w:author="Ericsson User" w:date="2022-03-08T15:44:00Z">
            <w:rPr>
              <w:rFonts w:eastAsia="DengXian"/>
              <w:snapToGrid w:val="0"/>
              <w:lang w:eastAsia="zh-CN"/>
            </w:rPr>
          </w:rPrChange>
        </w:rPr>
        <w:tab/>
        <w:t>OPTIONAL,</w:t>
      </w:r>
    </w:p>
    <w:p w14:paraId="634B661B" w14:textId="77777777" w:rsidR="004B7699" w:rsidRPr="00D5153F" w:rsidRDefault="004B7699" w:rsidP="004B7699">
      <w:pPr>
        <w:pStyle w:val="PL"/>
        <w:rPr>
          <w:rFonts w:eastAsia="DengXian"/>
          <w:snapToGrid w:val="0"/>
          <w:lang w:val="en-GB" w:eastAsia="zh-CN"/>
          <w:rPrChange w:id="31769" w:author="Ericsson User" w:date="2022-03-08T15:44:00Z">
            <w:rPr>
              <w:rFonts w:eastAsia="DengXian"/>
              <w:snapToGrid w:val="0"/>
              <w:lang w:eastAsia="zh-CN"/>
            </w:rPr>
          </w:rPrChange>
        </w:rPr>
      </w:pPr>
      <w:r w:rsidRPr="00D5153F">
        <w:rPr>
          <w:rFonts w:eastAsia="DengXian"/>
          <w:snapToGrid w:val="0"/>
          <w:lang w:val="en-GB" w:eastAsia="zh-CN"/>
          <w:rPrChange w:id="31770" w:author="Ericsson User" w:date="2022-03-08T15:44:00Z">
            <w:rPr>
              <w:rFonts w:eastAsia="DengXian"/>
              <w:snapToGrid w:val="0"/>
              <w:lang w:eastAsia="zh-CN"/>
            </w:rPr>
          </w:rPrChange>
        </w:rPr>
        <w:tab/>
        <w:t>...</w:t>
      </w:r>
    </w:p>
    <w:p w14:paraId="5E9909D3" w14:textId="77777777" w:rsidR="004B7699" w:rsidRPr="00D5153F" w:rsidRDefault="004B7699" w:rsidP="004B7699">
      <w:pPr>
        <w:pStyle w:val="PL"/>
        <w:rPr>
          <w:rFonts w:eastAsia="DengXian"/>
          <w:snapToGrid w:val="0"/>
          <w:lang w:val="en-GB" w:eastAsia="zh-CN"/>
          <w:rPrChange w:id="31771" w:author="Ericsson User" w:date="2022-03-08T15:44:00Z">
            <w:rPr>
              <w:rFonts w:eastAsia="DengXian"/>
              <w:snapToGrid w:val="0"/>
              <w:lang w:eastAsia="zh-CN"/>
            </w:rPr>
          </w:rPrChange>
        </w:rPr>
      </w:pPr>
      <w:r w:rsidRPr="00D5153F">
        <w:rPr>
          <w:rFonts w:eastAsia="DengXian"/>
          <w:snapToGrid w:val="0"/>
          <w:lang w:val="en-GB" w:eastAsia="zh-CN"/>
          <w:rPrChange w:id="31772" w:author="Ericsson User" w:date="2022-03-08T15:44:00Z">
            <w:rPr>
              <w:rFonts w:eastAsia="DengXian"/>
              <w:snapToGrid w:val="0"/>
              <w:lang w:eastAsia="zh-CN"/>
            </w:rPr>
          </w:rPrChange>
        </w:rPr>
        <w:t>}</w:t>
      </w:r>
    </w:p>
    <w:p w14:paraId="301AD2B3" w14:textId="77777777" w:rsidR="004B7699" w:rsidRPr="00D5153F" w:rsidRDefault="004B7699" w:rsidP="004B7699">
      <w:pPr>
        <w:pStyle w:val="PL"/>
        <w:rPr>
          <w:rFonts w:eastAsia="DengXian"/>
          <w:snapToGrid w:val="0"/>
          <w:lang w:val="en-GB" w:eastAsia="zh-CN"/>
          <w:rPrChange w:id="31773" w:author="Ericsson User" w:date="2022-03-08T15:44:00Z">
            <w:rPr>
              <w:rFonts w:eastAsia="DengXian"/>
              <w:snapToGrid w:val="0"/>
              <w:lang w:eastAsia="zh-CN"/>
            </w:rPr>
          </w:rPrChange>
        </w:rPr>
      </w:pPr>
    </w:p>
    <w:p w14:paraId="1011D7D9" w14:textId="77777777" w:rsidR="004B7699" w:rsidRPr="00D5153F" w:rsidRDefault="004B7699" w:rsidP="004B7699">
      <w:pPr>
        <w:pStyle w:val="PL"/>
        <w:rPr>
          <w:rFonts w:eastAsia="DengXian"/>
          <w:snapToGrid w:val="0"/>
          <w:lang w:val="en-GB" w:eastAsia="zh-CN"/>
          <w:rPrChange w:id="31774" w:author="Ericsson User" w:date="2022-03-08T15:44:00Z">
            <w:rPr>
              <w:rFonts w:eastAsia="DengXian"/>
              <w:snapToGrid w:val="0"/>
              <w:lang w:eastAsia="zh-CN"/>
            </w:rPr>
          </w:rPrChange>
        </w:rPr>
      </w:pPr>
      <w:r w:rsidRPr="00D5153F">
        <w:rPr>
          <w:rFonts w:eastAsia="DengXian" w:cs="Courier New"/>
          <w:snapToGrid w:val="0"/>
          <w:lang w:val="en-GB" w:eastAsia="zh-CN"/>
          <w:rPrChange w:id="31775" w:author="Ericsson User" w:date="2022-03-08T15:44:00Z">
            <w:rPr>
              <w:rFonts w:eastAsia="DengXian" w:cs="Courier New"/>
              <w:snapToGrid w:val="0"/>
              <w:lang w:eastAsia="zh-CN"/>
            </w:rPr>
          </w:rPrChange>
        </w:rPr>
        <w:t>NPRACHConfiguration</w:t>
      </w:r>
      <w:r w:rsidRPr="00D5153F">
        <w:rPr>
          <w:rFonts w:eastAsia="DengXian"/>
          <w:snapToGrid w:val="0"/>
          <w:lang w:val="en-GB" w:eastAsia="zh-CN"/>
          <w:rPrChange w:id="31776" w:author="Ericsson User" w:date="2022-03-08T15:44:00Z">
            <w:rPr>
              <w:rFonts w:eastAsia="DengXian"/>
              <w:snapToGrid w:val="0"/>
              <w:lang w:eastAsia="zh-CN"/>
            </w:rPr>
          </w:rPrChange>
        </w:rPr>
        <w:t>-ExtIEs XNAP-PROTOCOL-EXTENSION ::= {</w:t>
      </w:r>
    </w:p>
    <w:p w14:paraId="179269DD" w14:textId="77777777" w:rsidR="004B7699" w:rsidRPr="00D5153F" w:rsidRDefault="004B7699" w:rsidP="004B7699">
      <w:pPr>
        <w:pStyle w:val="PL"/>
        <w:rPr>
          <w:rFonts w:eastAsia="DengXian"/>
          <w:snapToGrid w:val="0"/>
          <w:lang w:val="en-GB" w:eastAsia="zh-CN"/>
          <w:rPrChange w:id="31777" w:author="Ericsson User" w:date="2022-03-08T15:44:00Z">
            <w:rPr>
              <w:rFonts w:eastAsia="DengXian"/>
              <w:snapToGrid w:val="0"/>
              <w:lang w:eastAsia="zh-CN"/>
            </w:rPr>
          </w:rPrChange>
        </w:rPr>
      </w:pPr>
      <w:r w:rsidRPr="00D5153F">
        <w:rPr>
          <w:rFonts w:eastAsia="DengXian"/>
          <w:snapToGrid w:val="0"/>
          <w:lang w:val="en-GB" w:eastAsia="zh-CN"/>
          <w:rPrChange w:id="31778" w:author="Ericsson User" w:date="2022-03-08T15:44:00Z">
            <w:rPr>
              <w:rFonts w:eastAsia="DengXian"/>
              <w:snapToGrid w:val="0"/>
              <w:lang w:eastAsia="zh-CN"/>
            </w:rPr>
          </w:rPrChange>
        </w:rPr>
        <w:tab/>
        <w:t>...</w:t>
      </w:r>
    </w:p>
    <w:p w14:paraId="66F40871" w14:textId="77777777" w:rsidR="004B7699" w:rsidRPr="00D5153F" w:rsidRDefault="004B7699" w:rsidP="004B7699">
      <w:pPr>
        <w:pStyle w:val="PL"/>
        <w:rPr>
          <w:rFonts w:eastAsia="DengXian"/>
          <w:snapToGrid w:val="0"/>
          <w:lang w:val="en-GB" w:eastAsia="zh-CN"/>
          <w:rPrChange w:id="31779" w:author="Ericsson User" w:date="2022-03-08T15:44:00Z">
            <w:rPr>
              <w:rFonts w:eastAsia="DengXian"/>
              <w:snapToGrid w:val="0"/>
              <w:lang w:eastAsia="zh-CN"/>
            </w:rPr>
          </w:rPrChange>
        </w:rPr>
      </w:pPr>
      <w:r w:rsidRPr="00D5153F">
        <w:rPr>
          <w:rFonts w:eastAsia="DengXian"/>
          <w:snapToGrid w:val="0"/>
          <w:lang w:val="en-GB" w:eastAsia="zh-CN"/>
          <w:rPrChange w:id="31780" w:author="Ericsson User" w:date="2022-03-08T15:44:00Z">
            <w:rPr>
              <w:rFonts w:eastAsia="DengXian"/>
              <w:snapToGrid w:val="0"/>
              <w:lang w:eastAsia="zh-CN"/>
            </w:rPr>
          </w:rPrChange>
        </w:rPr>
        <w:t>}</w:t>
      </w:r>
    </w:p>
    <w:p w14:paraId="3AF4C9FE" w14:textId="77777777" w:rsidR="004B7699" w:rsidRPr="00D5153F" w:rsidRDefault="004B7699" w:rsidP="004B7699">
      <w:pPr>
        <w:pStyle w:val="PL"/>
        <w:rPr>
          <w:rFonts w:eastAsia="DengXian"/>
          <w:snapToGrid w:val="0"/>
          <w:lang w:val="en-GB" w:eastAsia="zh-CN"/>
          <w:rPrChange w:id="31781" w:author="Ericsson User" w:date="2022-03-08T15:44:00Z">
            <w:rPr>
              <w:rFonts w:eastAsia="DengXian"/>
              <w:snapToGrid w:val="0"/>
              <w:lang w:eastAsia="zh-CN"/>
            </w:rPr>
          </w:rPrChange>
        </w:rPr>
      </w:pPr>
    </w:p>
    <w:p w14:paraId="5BF5E12D" w14:textId="77777777" w:rsidR="004B7699" w:rsidRPr="00D5153F" w:rsidRDefault="004B7699" w:rsidP="004B7699">
      <w:pPr>
        <w:pStyle w:val="PL"/>
        <w:rPr>
          <w:lang w:val="en-GB"/>
          <w:rPrChange w:id="31782" w:author="Ericsson User" w:date="2022-03-08T15:44:00Z">
            <w:rPr/>
          </w:rPrChange>
        </w:rPr>
      </w:pPr>
      <w:r w:rsidRPr="00D5153F">
        <w:rPr>
          <w:lang w:val="en-GB"/>
          <w:rPrChange w:id="31783" w:author="Ericsson User" w:date="2022-03-08T15:44:00Z">
            <w:rPr/>
          </w:rPrChange>
        </w:rPr>
        <w:t>FDD-or-TDD-in-NPRACHConfiguration-Choice-ExtIEs XNAP-PROTOCOL-IES ::= {</w:t>
      </w:r>
    </w:p>
    <w:p w14:paraId="02CC5544" w14:textId="77777777" w:rsidR="004B7699" w:rsidRPr="00D5153F" w:rsidRDefault="004B7699" w:rsidP="004B7699">
      <w:pPr>
        <w:pStyle w:val="PL"/>
        <w:rPr>
          <w:lang w:val="en-GB"/>
          <w:rPrChange w:id="31784" w:author="Ericsson User" w:date="2022-03-08T15:44:00Z">
            <w:rPr/>
          </w:rPrChange>
        </w:rPr>
      </w:pPr>
      <w:r w:rsidRPr="00D5153F">
        <w:rPr>
          <w:lang w:val="en-GB"/>
          <w:rPrChange w:id="31785" w:author="Ericsson User" w:date="2022-03-08T15:44:00Z">
            <w:rPr/>
          </w:rPrChange>
        </w:rPr>
        <w:tab/>
        <w:t>...</w:t>
      </w:r>
    </w:p>
    <w:p w14:paraId="73EFC3FA" w14:textId="77777777" w:rsidR="004B7699" w:rsidRPr="00D5153F" w:rsidRDefault="004B7699" w:rsidP="004B7699">
      <w:pPr>
        <w:pStyle w:val="PL"/>
        <w:rPr>
          <w:rFonts w:eastAsia="DengXian"/>
          <w:snapToGrid w:val="0"/>
          <w:lang w:val="en-GB" w:eastAsia="zh-CN"/>
          <w:rPrChange w:id="31786" w:author="Ericsson User" w:date="2022-03-08T15:44:00Z">
            <w:rPr>
              <w:rFonts w:eastAsia="DengXian"/>
              <w:snapToGrid w:val="0"/>
              <w:lang w:eastAsia="zh-CN"/>
            </w:rPr>
          </w:rPrChange>
        </w:rPr>
      </w:pPr>
      <w:r w:rsidRPr="00D5153F">
        <w:rPr>
          <w:rFonts w:eastAsia="DengXian"/>
          <w:snapToGrid w:val="0"/>
          <w:lang w:val="en-GB" w:eastAsia="zh-CN"/>
          <w:rPrChange w:id="31787" w:author="Ericsson User" w:date="2022-03-08T15:44:00Z">
            <w:rPr>
              <w:rFonts w:eastAsia="DengXian"/>
              <w:snapToGrid w:val="0"/>
              <w:lang w:eastAsia="zh-CN"/>
            </w:rPr>
          </w:rPrChange>
        </w:rPr>
        <w:t>}</w:t>
      </w:r>
    </w:p>
    <w:p w14:paraId="503E4974" w14:textId="77777777" w:rsidR="004B7699" w:rsidRPr="00D5153F" w:rsidRDefault="004B7699" w:rsidP="004B7699">
      <w:pPr>
        <w:pStyle w:val="PL"/>
        <w:rPr>
          <w:rFonts w:eastAsia="DengXian"/>
          <w:snapToGrid w:val="0"/>
          <w:lang w:val="en-GB" w:eastAsia="zh-CN"/>
          <w:rPrChange w:id="31788" w:author="Ericsson User" w:date="2022-03-08T15:44:00Z">
            <w:rPr>
              <w:rFonts w:eastAsia="DengXian"/>
              <w:snapToGrid w:val="0"/>
              <w:lang w:eastAsia="zh-CN"/>
            </w:rPr>
          </w:rPrChange>
        </w:rPr>
      </w:pPr>
    </w:p>
    <w:p w14:paraId="0094CCD3" w14:textId="77777777" w:rsidR="004B7699" w:rsidRPr="00D5153F" w:rsidRDefault="004B7699" w:rsidP="004B7699">
      <w:pPr>
        <w:pStyle w:val="PL"/>
        <w:rPr>
          <w:rFonts w:eastAsia="DengXian"/>
          <w:snapToGrid w:val="0"/>
          <w:lang w:val="en-GB" w:eastAsia="zh-CN"/>
          <w:rPrChange w:id="31789" w:author="Ericsson User" w:date="2022-03-08T15:44:00Z">
            <w:rPr>
              <w:rFonts w:eastAsia="DengXian"/>
              <w:snapToGrid w:val="0"/>
              <w:lang w:eastAsia="zh-CN"/>
            </w:rPr>
          </w:rPrChange>
        </w:rPr>
      </w:pPr>
      <w:r w:rsidRPr="00D5153F">
        <w:rPr>
          <w:rFonts w:eastAsia="DengXian" w:cs="Courier New"/>
          <w:snapToGrid w:val="0"/>
          <w:lang w:val="en-GB" w:eastAsia="zh-CN"/>
          <w:rPrChange w:id="31790" w:author="Ericsson User" w:date="2022-03-08T15:44:00Z">
            <w:rPr>
              <w:rFonts w:eastAsia="DengXian" w:cs="Courier New"/>
              <w:snapToGrid w:val="0"/>
              <w:lang w:eastAsia="zh-CN"/>
            </w:rPr>
          </w:rPrChange>
        </w:rPr>
        <w:t>NPRACHConfiguration-FDD::=</w:t>
      </w:r>
      <w:r w:rsidRPr="00D5153F">
        <w:rPr>
          <w:rFonts w:eastAsia="DengXian"/>
          <w:snapToGrid w:val="0"/>
          <w:lang w:val="en-GB" w:eastAsia="zh-CN"/>
          <w:rPrChange w:id="31791" w:author="Ericsson User" w:date="2022-03-08T15:44:00Z">
            <w:rPr>
              <w:rFonts w:eastAsia="DengXian"/>
              <w:snapToGrid w:val="0"/>
              <w:lang w:eastAsia="zh-CN"/>
            </w:rPr>
          </w:rPrChange>
        </w:rPr>
        <w:t xml:space="preserve"> SEQUENCE {</w:t>
      </w:r>
    </w:p>
    <w:p w14:paraId="67825A6B" w14:textId="77777777" w:rsidR="004B7699" w:rsidRPr="00D5153F" w:rsidRDefault="004B7699" w:rsidP="004B7699">
      <w:pPr>
        <w:pStyle w:val="PL"/>
        <w:tabs>
          <w:tab w:val="left" w:pos="3760"/>
        </w:tabs>
        <w:rPr>
          <w:rFonts w:eastAsia="DengXian"/>
          <w:snapToGrid w:val="0"/>
          <w:lang w:val="en-GB" w:eastAsia="zh-CN"/>
          <w:rPrChange w:id="31792" w:author="Ericsson User" w:date="2022-03-08T15:44:00Z">
            <w:rPr>
              <w:rFonts w:eastAsia="DengXian"/>
              <w:snapToGrid w:val="0"/>
              <w:lang w:eastAsia="zh-CN"/>
            </w:rPr>
          </w:rPrChange>
        </w:rPr>
      </w:pPr>
      <w:r w:rsidRPr="00D5153F">
        <w:rPr>
          <w:rFonts w:eastAsia="DengXian"/>
          <w:snapToGrid w:val="0"/>
          <w:lang w:val="en-GB" w:eastAsia="zh-CN"/>
          <w:rPrChange w:id="31793" w:author="Ericsson User" w:date="2022-03-08T15:44:00Z">
            <w:rPr>
              <w:rFonts w:eastAsia="DengXian"/>
              <w:snapToGrid w:val="0"/>
              <w:lang w:eastAsia="zh-CN"/>
            </w:rPr>
          </w:rPrChange>
        </w:rPr>
        <w:tab/>
        <w:t>nprach-CP-length</w:t>
      </w:r>
      <w:r w:rsidRPr="00D5153F">
        <w:rPr>
          <w:rFonts w:eastAsia="DengXian"/>
          <w:snapToGrid w:val="0"/>
          <w:lang w:val="en-GB" w:eastAsia="zh-CN"/>
          <w:rPrChange w:id="31794" w:author="Ericsson User" w:date="2022-03-08T15:44:00Z">
            <w:rPr>
              <w:rFonts w:eastAsia="DengXian"/>
              <w:snapToGrid w:val="0"/>
              <w:lang w:eastAsia="zh-CN"/>
            </w:rPr>
          </w:rPrChange>
        </w:rPr>
        <w:tab/>
      </w:r>
      <w:r w:rsidRPr="00D5153F">
        <w:rPr>
          <w:rFonts w:eastAsia="DengXian"/>
          <w:snapToGrid w:val="0"/>
          <w:lang w:val="en-GB" w:eastAsia="zh-CN"/>
          <w:rPrChange w:id="31795" w:author="Ericsson User" w:date="2022-03-08T15:44:00Z">
            <w:rPr>
              <w:rFonts w:eastAsia="DengXian"/>
              <w:snapToGrid w:val="0"/>
              <w:lang w:eastAsia="zh-CN"/>
            </w:rPr>
          </w:rPrChange>
        </w:rPr>
        <w:tab/>
      </w:r>
      <w:r w:rsidRPr="00D5153F">
        <w:rPr>
          <w:rFonts w:eastAsia="DengXian"/>
          <w:snapToGrid w:val="0"/>
          <w:lang w:val="en-GB" w:eastAsia="zh-CN"/>
          <w:rPrChange w:id="31796" w:author="Ericsson User" w:date="2022-03-08T15:44:00Z">
            <w:rPr>
              <w:rFonts w:eastAsia="DengXian"/>
              <w:snapToGrid w:val="0"/>
              <w:lang w:eastAsia="zh-CN"/>
            </w:rPr>
          </w:rPrChange>
        </w:rPr>
        <w:tab/>
      </w:r>
      <w:r w:rsidRPr="00D5153F">
        <w:rPr>
          <w:rFonts w:eastAsia="DengXian"/>
          <w:snapToGrid w:val="0"/>
          <w:lang w:val="en-GB" w:eastAsia="zh-CN"/>
          <w:rPrChange w:id="31797" w:author="Ericsson User" w:date="2022-03-08T15:44:00Z">
            <w:rPr>
              <w:rFonts w:eastAsia="DengXian"/>
              <w:snapToGrid w:val="0"/>
              <w:lang w:eastAsia="zh-CN"/>
            </w:rPr>
          </w:rPrChange>
        </w:rPr>
        <w:tab/>
      </w:r>
      <w:r w:rsidRPr="00D5153F">
        <w:rPr>
          <w:rFonts w:eastAsia="DengXian"/>
          <w:snapToGrid w:val="0"/>
          <w:lang w:val="en-GB" w:eastAsia="zh-CN"/>
          <w:rPrChange w:id="31798" w:author="Ericsson User" w:date="2022-03-08T15:44:00Z">
            <w:rPr>
              <w:rFonts w:eastAsia="DengXian"/>
              <w:snapToGrid w:val="0"/>
              <w:lang w:eastAsia="zh-CN"/>
            </w:rPr>
          </w:rPrChange>
        </w:rPr>
        <w:tab/>
      </w:r>
      <w:r w:rsidRPr="00D5153F">
        <w:rPr>
          <w:rFonts w:eastAsia="DengXian"/>
          <w:snapToGrid w:val="0"/>
          <w:lang w:val="en-GB" w:eastAsia="zh-CN"/>
          <w:rPrChange w:id="31799" w:author="Ericsson User" w:date="2022-03-08T15:44:00Z">
            <w:rPr>
              <w:rFonts w:eastAsia="DengXian"/>
              <w:snapToGrid w:val="0"/>
              <w:lang w:eastAsia="zh-CN"/>
            </w:rPr>
          </w:rPrChange>
        </w:rPr>
        <w:tab/>
        <w:t>NPRACH-CP-Length,</w:t>
      </w:r>
    </w:p>
    <w:p w14:paraId="0ED3BBAD" w14:textId="77777777" w:rsidR="004B7699" w:rsidRPr="00D5153F" w:rsidRDefault="004B7699" w:rsidP="004B7699">
      <w:pPr>
        <w:pStyle w:val="PL"/>
        <w:rPr>
          <w:rFonts w:eastAsia="DengXian"/>
          <w:snapToGrid w:val="0"/>
          <w:lang w:val="en-GB" w:eastAsia="zh-CN"/>
          <w:rPrChange w:id="31800" w:author="Ericsson User" w:date="2022-03-08T15:44:00Z">
            <w:rPr>
              <w:rFonts w:eastAsia="DengXian"/>
              <w:snapToGrid w:val="0"/>
              <w:lang w:eastAsia="zh-CN"/>
            </w:rPr>
          </w:rPrChange>
        </w:rPr>
      </w:pPr>
      <w:r w:rsidRPr="00D5153F">
        <w:rPr>
          <w:rFonts w:eastAsia="DengXian"/>
          <w:snapToGrid w:val="0"/>
          <w:lang w:val="en-GB" w:eastAsia="zh-CN"/>
          <w:rPrChange w:id="31801" w:author="Ericsson User" w:date="2022-03-08T15:44:00Z">
            <w:rPr>
              <w:rFonts w:eastAsia="DengXian"/>
              <w:snapToGrid w:val="0"/>
              <w:lang w:eastAsia="zh-CN"/>
            </w:rPr>
          </w:rPrChange>
        </w:rPr>
        <w:tab/>
        <w:t>anchorCarrier-NPRACHConfig</w:t>
      </w:r>
      <w:r w:rsidRPr="00D5153F">
        <w:rPr>
          <w:rFonts w:eastAsia="DengXian"/>
          <w:snapToGrid w:val="0"/>
          <w:lang w:val="en-GB" w:eastAsia="zh-CN"/>
          <w:rPrChange w:id="31802" w:author="Ericsson User" w:date="2022-03-08T15:44:00Z">
            <w:rPr>
              <w:rFonts w:eastAsia="DengXian"/>
              <w:snapToGrid w:val="0"/>
              <w:lang w:eastAsia="zh-CN"/>
            </w:rPr>
          </w:rPrChange>
        </w:rPr>
        <w:tab/>
      </w:r>
      <w:r w:rsidRPr="00D5153F">
        <w:rPr>
          <w:rFonts w:eastAsia="DengXian"/>
          <w:snapToGrid w:val="0"/>
          <w:lang w:val="en-GB" w:eastAsia="zh-CN"/>
          <w:rPrChange w:id="31803" w:author="Ericsson User" w:date="2022-03-08T15:44:00Z">
            <w:rPr>
              <w:rFonts w:eastAsia="DengXian"/>
              <w:snapToGrid w:val="0"/>
              <w:lang w:eastAsia="zh-CN"/>
            </w:rPr>
          </w:rPrChange>
        </w:rPr>
        <w:tab/>
      </w:r>
      <w:r w:rsidRPr="00D5153F">
        <w:rPr>
          <w:rFonts w:eastAsia="DengXian"/>
          <w:snapToGrid w:val="0"/>
          <w:lang w:val="en-GB" w:eastAsia="zh-CN"/>
          <w:rPrChange w:id="31804" w:author="Ericsson User" w:date="2022-03-08T15:44:00Z">
            <w:rPr>
              <w:rFonts w:eastAsia="DengXian"/>
              <w:snapToGrid w:val="0"/>
              <w:lang w:eastAsia="zh-CN"/>
            </w:rPr>
          </w:rPrChange>
        </w:rPr>
        <w:tab/>
      </w:r>
      <w:r w:rsidRPr="00D5153F">
        <w:rPr>
          <w:rFonts w:eastAsia="DengXian"/>
          <w:snapToGrid w:val="0"/>
          <w:lang w:val="en-GB" w:eastAsia="zh-CN"/>
          <w:rPrChange w:id="31805" w:author="Ericsson User" w:date="2022-03-08T15:44:00Z">
            <w:rPr>
              <w:rFonts w:eastAsia="DengXian"/>
              <w:snapToGrid w:val="0"/>
              <w:lang w:eastAsia="zh-CN"/>
            </w:rPr>
          </w:rPrChange>
        </w:rPr>
        <w:tab/>
      </w:r>
      <w:r w:rsidRPr="00D5153F">
        <w:rPr>
          <w:rFonts w:eastAsia="DengXian"/>
          <w:snapToGrid w:val="0"/>
          <w:lang w:val="en-GB" w:eastAsia="zh-CN"/>
          <w:rPrChange w:id="31806" w:author="Ericsson User" w:date="2022-03-08T15:44:00Z">
            <w:rPr>
              <w:rFonts w:eastAsia="DengXian"/>
              <w:snapToGrid w:val="0"/>
              <w:lang w:eastAsia="zh-CN"/>
            </w:rPr>
          </w:rPrChange>
        </w:rPr>
        <w:tab/>
      </w:r>
      <w:r w:rsidRPr="00D5153F">
        <w:rPr>
          <w:rFonts w:eastAsia="DengXian"/>
          <w:snapToGrid w:val="0"/>
          <w:lang w:val="en-GB" w:eastAsia="zh-CN"/>
          <w:rPrChange w:id="31807" w:author="Ericsson User" w:date="2022-03-08T15:44:00Z">
            <w:rPr>
              <w:rFonts w:eastAsia="DengXian"/>
              <w:snapToGrid w:val="0"/>
              <w:lang w:eastAsia="zh-CN"/>
            </w:rPr>
          </w:rPrChange>
        </w:rPr>
        <w:tab/>
      </w:r>
      <w:r w:rsidRPr="00D5153F">
        <w:rPr>
          <w:snapToGrid w:val="0"/>
          <w:lang w:val="en-GB"/>
          <w:rPrChange w:id="31808" w:author="Ericsson User" w:date="2022-03-08T15:44:00Z">
            <w:rPr>
              <w:snapToGrid w:val="0"/>
            </w:rPr>
          </w:rPrChange>
        </w:rPr>
        <w:t>OCTET STRING</w:t>
      </w:r>
      <w:r w:rsidRPr="00D5153F">
        <w:rPr>
          <w:rFonts w:eastAsia="DengXian"/>
          <w:snapToGrid w:val="0"/>
          <w:lang w:val="en-GB" w:eastAsia="zh-CN"/>
          <w:rPrChange w:id="31809" w:author="Ericsson User" w:date="2022-03-08T15:44:00Z">
            <w:rPr>
              <w:rFonts w:eastAsia="DengXian"/>
              <w:snapToGrid w:val="0"/>
              <w:lang w:eastAsia="zh-CN"/>
            </w:rPr>
          </w:rPrChange>
        </w:rPr>
        <w:t>,</w:t>
      </w:r>
    </w:p>
    <w:p w14:paraId="6BD3A400" w14:textId="77777777" w:rsidR="004B7699" w:rsidRPr="00D5153F" w:rsidRDefault="004B7699" w:rsidP="004B7699">
      <w:pPr>
        <w:pStyle w:val="PL"/>
        <w:rPr>
          <w:rFonts w:eastAsia="DengXian"/>
          <w:snapToGrid w:val="0"/>
          <w:lang w:val="en-GB" w:eastAsia="zh-CN"/>
          <w:rPrChange w:id="31810" w:author="Ericsson User" w:date="2022-03-08T15:44:00Z">
            <w:rPr>
              <w:rFonts w:eastAsia="DengXian"/>
              <w:snapToGrid w:val="0"/>
              <w:lang w:eastAsia="zh-CN"/>
            </w:rPr>
          </w:rPrChange>
        </w:rPr>
      </w:pPr>
      <w:r w:rsidRPr="00D5153F">
        <w:rPr>
          <w:rFonts w:eastAsia="DengXian"/>
          <w:snapToGrid w:val="0"/>
          <w:lang w:val="en-GB" w:eastAsia="zh-CN"/>
          <w:rPrChange w:id="31811" w:author="Ericsson User" w:date="2022-03-08T15:44:00Z">
            <w:rPr>
              <w:rFonts w:eastAsia="DengXian"/>
              <w:snapToGrid w:val="0"/>
              <w:lang w:eastAsia="zh-CN"/>
            </w:rPr>
          </w:rPrChange>
        </w:rPr>
        <w:tab/>
        <w:t xml:space="preserve">anchorCarrier-EDT-NPRACHConfig </w:t>
      </w:r>
      <w:r w:rsidRPr="00D5153F">
        <w:rPr>
          <w:rFonts w:eastAsia="DengXian"/>
          <w:snapToGrid w:val="0"/>
          <w:lang w:val="en-GB" w:eastAsia="zh-CN"/>
          <w:rPrChange w:id="31812" w:author="Ericsson User" w:date="2022-03-08T15:44:00Z">
            <w:rPr>
              <w:rFonts w:eastAsia="DengXian"/>
              <w:snapToGrid w:val="0"/>
              <w:lang w:eastAsia="zh-CN"/>
            </w:rPr>
          </w:rPrChange>
        </w:rPr>
        <w:tab/>
      </w:r>
      <w:r w:rsidRPr="00D5153F">
        <w:rPr>
          <w:rFonts w:eastAsia="DengXian"/>
          <w:snapToGrid w:val="0"/>
          <w:lang w:val="en-GB" w:eastAsia="zh-CN"/>
          <w:rPrChange w:id="31813" w:author="Ericsson User" w:date="2022-03-08T15:44:00Z">
            <w:rPr>
              <w:rFonts w:eastAsia="DengXian"/>
              <w:snapToGrid w:val="0"/>
              <w:lang w:eastAsia="zh-CN"/>
            </w:rPr>
          </w:rPrChange>
        </w:rPr>
        <w:tab/>
      </w:r>
      <w:r w:rsidRPr="00D5153F">
        <w:rPr>
          <w:rFonts w:eastAsia="DengXian"/>
          <w:snapToGrid w:val="0"/>
          <w:lang w:val="en-GB" w:eastAsia="zh-CN"/>
          <w:rPrChange w:id="31814" w:author="Ericsson User" w:date="2022-03-08T15:44:00Z">
            <w:rPr>
              <w:rFonts w:eastAsia="DengXian"/>
              <w:snapToGrid w:val="0"/>
              <w:lang w:eastAsia="zh-CN"/>
            </w:rPr>
          </w:rPrChange>
        </w:rPr>
        <w:tab/>
      </w:r>
      <w:r w:rsidRPr="00D5153F">
        <w:rPr>
          <w:rFonts w:eastAsia="DengXian"/>
          <w:snapToGrid w:val="0"/>
          <w:lang w:val="en-GB" w:eastAsia="zh-CN"/>
          <w:rPrChange w:id="31815" w:author="Ericsson User" w:date="2022-03-08T15:44:00Z">
            <w:rPr>
              <w:rFonts w:eastAsia="DengXian"/>
              <w:snapToGrid w:val="0"/>
              <w:lang w:eastAsia="zh-CN"/>
            </w:rPr>
          </w:rPrChange>
        </w:rPr>
        <w:tab/>
      </w:r>
      <w:r w:rsidRPr="00D5153F">
        <w:rPr>
          <w:rFonts w:eastAsia="DengXian"/>
          <w:snapToGrid w:val="0"/>
          <w:lang w:val="en-GB" w:eastAsia="zh-CN"/>
          <w:rPrChange w:id="31816" w:author="Ericsson User" w:date="2022-03-08T15:44:00Z">
            <w:rPr>
              <w:rFonts w:eastAsia="DengXian"/>
              <w:snapToGrid w:val="0"/>
              <w:lang w:eastAsia="zh-CN"/>
            </w:rPr>
          </w:rPrChange>
        </w:rPr>
        <w:tab/>
      </w:r>
      <w:r w:rsidRPr="00D5153F">
        <w:rPr>
          <w:snapToGrid w:val="0"/>
          <w:lang w:val="en-GB"/>
          <w:rPrChange w:id="31817" w:author="Ericsson User" w:date="2022-03-08T15:44:00Z">
            <w:rPr>
              <w:snapToGrid w:val="0"/>
            </w:rPr>
          </w:rPrChange>
        </w:rPr>
        <w:t>OCTET STRING</w:t>
      </w:r>
      <w:r w:rsidRPr="00D5153F">
        <w:rPr>
          <w:rFonts w:eastAsia="DengXian"/>
          <w:snapToGrid w:val="0"/>
          <w:lang w:val="en-GB" w:eastAsia="zh-CN"/>
          <w:rPrChange w:id="31818" w:author="Ericsson User" w:date="2022-03-08T15:44:00Z">
            <w:rPr>
              <w:rFonts w:eastAsia="DengXian"/>
              <w:snapToGrid w:val="0"/>
              <w:lang w:eastAsia="zh-CN"/>
            </w:rPr>
          </w:rPrChange>
        </w:rPr>
        <w:t xml:space="preserve"> </w:t>
      </w:r>
      <w:r w:rsidRPr="00D5153F">
        <w:rPr>
          <w:rFonts w:eastAsia="DengXian"/>
          <w:snapToGrid w:val="0"/>
          <w:lang w:val="en-GB" w:eastAsia="zh-CN"/>
          <w:rPrChange w:id="31819" w:author="Ericsson User" w:date="2022-03-08T15:44:00Z">
            <w:rPr>
              <w:rFonts w:eastAsia="DengXian"/>
              <w:snapToGrid w:val="0"/>
              <w:lang w:eastAsia="zh-CN"/>
            </w:rPr>
          </w:rPrChange>
        </w:rPr>
        <w:tab/>
      </w:r>
      <w:r w:rsidRPr="00D5153F">
        <w:rPr>
          <w:rFonts w:eastAsia="DengXian"/>
          <w:snapToGrid w:val="0"/>
          <w:lang w:val="en-GB" w:eastAsia="zh-CN"/>
          <w:rPrChange w:id="31820" w:author="Ericsson User" w:date="2022-03-08T15:44:00Z">
            <w:rPr>
              <w:rFonts w:eastAsia="DengXian"/>
              <w:snapToGrid w:val="0"/>
              <w:lang w:eastAsia="zh-CN"/>
            </w:rPr>
          </w:rPrChange>
        </w:rPr>
        <w:tab/>
      </w:r>
      <w:r w:rsidRPr="00D5153F">
        <w:rPr>
          <w:rFonts w:eastAsia="DengXian"/>
          <w:snapToGrid w:val="0"/>
          <w:lang w:val="en-GB" w:eastAsia="zh-CN"/>
          <w:rPrChange w:id="31821" w:author="Ericsson User" w:date="2022-03-08T15:44:00Z">
            <w:rPr>
              <w:rFonts w:eastAsia="DengXian"/>
              <w:snapToGrid w:val="0"/>
              <w:lang w:eastAsia="zh-CN"/>
            </w:rPr>
          </w:rPrChange>
        </w:rPr>
        <w:tab/>
      </w:r>
      <w:r w:rsidRPr="00D5153F">
        <w:rPr>
          <w:rFonts w:eastAsia="DengXian"/>
          <w:snapToGrid w:val="0"/>
          <w:lang w:val="en-GB" w:eastAsia="zh-CN"/>
          <w:rPrChange w:id="31822" w:author="Ericsson User" w:date="2022-03-08T15:44:00Z">
            <w:rPr>
              <w:rFonts w:eastAsia="DengXian"/>
              <w:snapToGrid w:val="0"/>
              <w:lang w:eastAsia="zh-CN"/>
            </w:rPr>
          </w:rPrChange>
        </w:rPr>
        <w:tab/>
      </w:r>
      <w:r w:rsidRPr="00D5153F">
        <w:rPr>
          <w:rFonts w:eastAsia="DengXian"/>
          <w:snapToGrid w:val="0"/>
          <w:lang w:val="en-GB" w:eastAsia="zh-CN"/>
          <w:rPrChange w:id="31823" w:author="Ericsson User" w:date="2022-03-08T15:44:00Z">
            <w:rPr>
              <w:rFonts w:eastAsia="DengXian"/>
              <w:snapToGrid w:val="0"/>
              <w:lang w:eastAsia="zh-CN"/>
            </w:rPr>
          </w:rPrChange>
        </w:rPr>
        <w:tab/>
      </w:r>
      <w:r w:rsidRPr="00D5153F">
        <w:rPr>
          <w:rFonts w:eastAsia="DengXian"/>
          <w:snapToGrid w:val="0"/>
          <w:lang w:val="en-GB" w:eastAsia="zh-CN"/>
          <w:rPrChange w:id="31824" w:author="Ericsson User" w:date="2022-03-08T15:44:00Z">
            <w:rPr>
              <w:rFonts w:eastAsia="DengXian"/>
              <w:snapToGrid w:val="0"/>
              <w:lang w:eastAsia="zh-CN"/>
            </w:rPr>
          </w:rPrChange>
        </w:rPr>
        <w:tab/>
        <w:t>OPTIONAL,</w:t>
      </w:r>
    </w:p>
    <w:p w14:paraId="31479122" w14:textId="77777777" w:rsidR="004B7699" w:rsidRPr="00D5153F" w:rsidRDefault="004B7699" w:rsidP="004B7699">
      <w:pPr>
        <w:pStyle w:val="PL"/>
        <w:tabs>
          <w:tab w:val="left" w:pos="9060"/>
        </w:tabs>
        <w:rPr>
          <w:rFonts w:eastAsia="DengXian"/>
          <w:snapToGrid w:val="0"/>
          <w:lang w:val="en-GB" w:eastAsia="zh-CN"/>
          <w:rPrChange w:id="31825" w:author="Ericsson User" w:date="2022-03-08T15:44:00Z">
            <w:rPr>
              <w:rFonts w:eastAsia="DengXian"/>
              <w:snapToGrid w:val="0"/>
              <w:lang w:eastAsia="zh-CN"/>
            </w:rPr>
          </w:rPrChange>
        </w:rPr>
      </w:pPr>
      <w:r w:rsidRPr="00D5153F">
        <w:rPr>
          <w:rFonts w:eastAsia="DengXian"/>
          <w:snapToGrid w:val="0"/>
          <w:lang w:val="en-GB" w:eastAsia="zh-CN"/>
          <w:rPrChange w:id="31826" w:author="Ericsson User" w:date="2022-03-08T15:44:00Z">
            <w:rPr>
              <w:rFonts w:eastAsia="DengXian"/>
              <w:snapToGrid w:val="0"/>
              <w:lang w:eastAsia="zh-CN"/>
            </w:rPr>
          </w:rPrChange>
        </w:rPr>
        <w:tab/>
        <w:t>anchorCarrier-Format2-NPRACHConfig</w:t>
      </w:r>
      <w:r w:rsidRPr="00D5153F">
        <w:rPr>
          <w:rFonts w:eastAsia="DengXian"/>
          <w:snapToGrid w:val="0"/>
          <w:lang w:val="en-GB" w:eastAsia="zh-CN"/>
          <w:rPrChange w:id="31827" w:author="Ericsson User" w:date="2022-03-08T15:44:00Z">
            <w:rPr>
              <w:rFonts w:eastAsia="DengXian"/>
              <w:snapToGrid w:val="0"/>
              <w:lang w:eastAsia="zh-CN"/>
            </w:rPr>
          </w:rPrChange>
        </w:rPr>
        <w:tab/>
      </w:r>
      <w:r w:rsidRPr="00D5153F">
        <w:rPr>
          <w:rFonts w:eastAsia="DengXian"/>
          <w:snapToGrid w:val="0"/>
          <w:lang w:val="en-GB" w:eastAsia="zh-CN"/>
          <w:rPrChange w:id="31828" w:author="Ericsson User" w:date="2022-03-08T15:44:00Z">
            <w:rPr>
              <w:rFonts w:eastAsia="DengXian"/>
              <w:snapToGrid w:val="0"/>
              <w:lang w:eastAsia="zh-CN"/>
            </w:rPr>
          </w:rPrChange>
        </w:rPr>
        <w:tab/>
      </w:r>
      <w:r w:rsidRPr="00D5153F">
        <w:rPr>
          <w:rFonts w:eastAsia="DengXian"/>
          <w:snapToGrid w:val="0"/>
          <w:lang w:val="en-GB" w:eastAsia="zh-CN"/>
          <w:rPrChange w:id="31829" w:author="Ericsson User" w:date="2022-03-08T15:44:00Z">
            <w:rPr>
              <w:rFonts w:eastAsia="DengXian"/>
              <w:snapToGrid w:val="0"/>
              <w:lang w:eastAsia="zh-CN"/>
            </w:rPr>
          </w:rPrChange>
        </w:rPr>
        <w:tab/>
      </w:r>
      <w:r w:rsidRPr="00D5153F">
        <w:rPr>
          <w:rFonts w:eastAsia="DengXian"/>
          <w:snapToGrid w:val="0"/>
          <w:lang w:val="en-GB" w:eastAsia="zh-CN"/>
          <w:rPrChange w:id="31830" w:author="Ericsson User" w:date="2022-03-08T15:44:00Z">
            <w:rPr>
              <w:rFonts w:eastAsia="DengXian"/>
              <w:snapToGrid w:val="0"/>
              <w:lang w:eastAsia="zh-CN"/>
            </w:rPr>
          </w:rPrChange>
        </w:rPr>
        <w:tab/>
      </w:r>
      <w:r w:rsidRPr="00D5153F">
        <w:rPr>
          <w:snapToGrid w:val="0"/>
          <w:lang w:val="en-GB"/>
          <w:rPrChange w:id="31831" w:author="Ericsson User" w:date="2022-03-08T15:44:00Z">
            <w:rPr>
              <w:snapToGrid w:val="0"/>
            </w:rPr>
          </w:rPrChange>
        </w:rPr>
        <w:t>OCTET STRING</w:t>
      </w:r>
      <w:r w:rsidRPr="00D5153F">
        <w:rPr>
          <w:rFonts w:eastAsia="DengXian"/>
          <w:snapToGrid w:val="0"/>
          <w:lang w:val="en-GB" w:eastAsia="zh-CN"/>
          <w:rPrChange w:id="31832" w:author="Ericsson User" w:date="2022-03-08T15:44:00Z">
            <w:rPr>
              <w:rFonts w:eastAsia="DengXian"/>
              <w:snapToGrid w:val="0"/>
              <w:lang w:eastAsia="zh-CN"/>
            </w:rPr>
          </w:rPrChange>
        </w:rPr>
        <w:tab/>
      </w:r>
      <w:r w:rsidRPr="00D5153F">
        <w:rPr>
          <w:rFonts w:eastAsia="DengXian"/>
          <w:snapToGrid w:val="0"/>
          <w:lang w:val="en-GB" w:eastAsia="zh-CN"/>
          <w:rPrChange w:id="31833" w:author="Ericsson User" w:date="2022-03-08T15:44:00Z">
            <w:rPr>
              <w:rFonts w:eastAsia="DengXian"/>
              <w:snapToGrid w:val="0"/>
              <w:lang w:eastAsia="zh-CN"/>
            </w:rPr>
          </w:rPrChange>
        </w:rPr>
        <w:tab/>
      </w:r>
      <w:r w:rsidRPr="00D5153F">
        <w:rPr>
          <w:rFonts w:eastAsia="DengXian"/>
          <w:snapToGrid w:val="0"/>
          <w:lang w:val="en-GB" w:eastAsia="zh-CN"/>
          <w:rPrChange w:id="31834" w:author="Ericsson User" w:date="2022-03-08T15:44:00Z">
            <w:rPr>
              <w:rFonts w:eastAsia="DengXian"/>
              <w:snapToGrid w:val="0"/>
              <w:lang w:eastAsia="zh-CN"/>
            </w:rPr>
          </w:rPrChange>
        </w:rPr>
        <w:tab/>
      </w:r>
      <w:r w:rsidRPr="00D5153F">
        <w:rPr>
          <w:rFonts w:eastAsia="DengXian"/>
          <w:snapToGrid w:val="0"/>
          <w:lang w:val="en-GB" w:eastAsia="zh-CN"/>
          <w:rPrChange w:id="31835" w:author="Ericsson User" w:date="2022-03-08T15:44:00Z">
            <w:rPr>
              <w:rFonts w:eastAsia="DengXian"/>
              <w:snapToGrid w:val="0"/>
              <w:lang w:eastAsia="zh-CN"/>
            </w:rPr>
          </w:rPrChange>
        </w:rPr>
        <w:tab/>
      </w:r>
      <w:r w:rsidRPr="00D5153F">
        <w:rPr>
          <w:rFonts w:eastAsia="DengXian"/>
          <w:snapToGrid w:val="0"/>
          <w:lang w:val="en-GB" w:eastAsia="zh-CN"/>
          <w:rPrChange w:id="31836" w:author="Ericsson User" w:date="2022-03-08T15:44:00Z">
            <w:rPr>
              <w:rFonts w:eastAsia="DengXian"/>
              <w:snapToGrid w:val="0"/>
              <w:lang w:eastAsia="zh-CN"/>
            </w:rPr>
          </w:rPrChange>
        </w:rPr>
        <w:tab/>
      </w:r>
      <w:r w:rsidRPr="00D5153F">
        <w:rPr>
          <w:rFonts w:eastAsia="DengXian"/>
          <w:snapToGrid w:val="0"/>
          <w:lang w:val="en-GB" w:eastAsia="zh-CN"/>
          <w:rPrChange w:id="31837" w:author="Ericsson User" w:date="2022-03-08T15:44:00Z">
            <w:rPr>
              <w:rFonts w:eastAsia="DengXian"/>
              <w:snapToGrid w:val="0"/>
              <w:lang w:eastAsia="zh-CN"/>
            </w:rPr>
          </w:rPrChange>
        </w:rPr>
        <w:tab/>
        <w:t>OPTIONAL,</w:t>
      </w:r>
    </w:p>
    <w:p w14:paraId="21978604" w14:textId="77777777" w:rsidR="004B7699" w:rsidRPr="00D5153F" w:rsidRDefault="004B7699" w:rsidP="004B7699">
      <w:pPr>
        <w:pStyle w:val="PL"/>
        <w:rPr>
          <w:rFonts w:eastAsia="DengXian"/>
          <w:snapToGrid w:val="0"/>
          <w:lang w:val="en-GB" w:eastAsia="zh-CN"/>
          <w:rPrChange w:id="31838" w:author="Ericsson User" w:date="2022-03-08T15:44:00Z">
            <w:rPr>
              <w:rFonts w:eastAsia="DengXian"/>
              <w:snapToGrid w:val="0"/>
              <w:lang w:eastAsia="zh-CN"/>
            </w:rPr>
          </w:rPrChange>
        </w:rPr>
      </w:pPr>
      <w:r w:rsidRPr="00D5153F">
        <w:rPr>
          <w:rFonts w:eastAsia="DengXian"/>
          <w:snapToGrid w:val="0"/>
          <w:lang w:val="en-GB" w:eastAsia="zh-CN"/>
          <w:rPrChange w:id="31839" w:author="Ericsson User" w:date="2022-03-08T15:44:00Z">
            <w:rPr>
              <w:rFonts w:eastAsia="DengXian"/>
              <w:snapToGrid w:val="0"/>
              <w:lang w:eastAsia="zh-CN"/>
            </w:rPr>
          </w:rPrChange>
        </w:rPr>
        <w:tab/>
        <w:t>anchorCarrier-Format2-EDT-NPRACHConfig</w:t>
      </w:r>
      <w:r w:rsidRPr="00D5153F">
        <w:rPr>
          <w:rFonts w:eastAsia="DengXian"/>
          <w:snapToGrid w:val="0"/>
          <w:lang w:val="en-GB" w:eastAsia="zh-CN"/>
          <w:rPrChange w:id="31840" w:author="Ericsson User" w:date="2022-03-08T15:44:00Z">
            <w:rPr>
              <w:rFonts w:eastAsia="DengXian"/>
              <w:snapToGrid w:val="0"/>
              <w:lang w:eastAsia="zh-CN"/>
            </w:rPr>
          </w:rPrChange>
        </w:rPr>
        <w:tab/>
      </w:r>
      <w:r w:rsidRPr="00D5153F">
        <w:rPr>
          <w:rFonts w:eastAsia="DengXian"/>
          <w:snapToGrid w:val="0"/>
          <w:lang w:val="en-GB" w:eastAsia="zh-CN"/>
          <w:rPrChange w:id="31841" w:author="Ericsson User" w:date="2022-03-08T15:44:00Z">
            <w:rPr>
              <w:rFonts w:eastAsia="DengXian"/>
              <w:snapToGrid w:val="0"/>
              <w:lang w:eastAsia="zh-CN"/>
            </w:rPr>
          </w:rPrChange>
        </w:rPr>
        <w:tab/>
      </w:r>
      <w:r w:rsidRPr="00D5153F">
        <w:rPr>
          <w:rFonts w:eastAsia="DengXian"/>
          <w:snapToGrid w:val="0"/>
          <w:lang w:val="en-GB" w:eastAsia="zh-CN"/>
          <w:rPrChange w:id="31842" w:author="Ericsson User" w:date="2022-03-08T15:44:00Z">
            <w:rPr>
              <w:rFonts w:eastAsia="DengXian"/>
              <w:snapToGrid w:val="0"/>
              <w:lang w:eastAsia="zh-CN"/>
            </w:rPr>
          </w:rPrChange>
        </w:rPr>
        <w:tab/>
      </w:r>
      <w:r w:rsidRPr="00D5153F">
        <w:rPr>
          <w:snapToGrid w:val="0"/>
          <w:lang w:val="en-GB"/>
          <w:rPrChange w:id="31843" w:author="Ericsson User" w:date="2022-03-08T15:44:00Z">
            <w:rPr>
              <w:snapToGrid w:val="0"/>
            </w:rPr>
          </w:rPrChange>
        </w:rPr>
        <w:t>OCTET STRING</w:t>
      </w:r>
      <w:r w:rsidRPr="00D5153F">
        <w:rPr>
          <w:rFonts w:eastAsia="DengXian"/>
          <w:snapToGrid w:val="0"/>
          <w:lang w:val="en-GB" w:eastAsia="zh-CN"/>
          <w:rPrChange w:id="31844" w:author="Ericsson User" w:date="2022-03-08T15:44:00Z">
            <w:rPr>
              <w:rFonts w:eastAsia="DengXian"/>
              <w:snapToGrid w:val="0"/>
              <w:lang w:eastAsia="zh-CN"/>
            </w:rPr>
          </w:rPrChange>
        </w:rPr>
        <w:t xml:space="preserve"> </w:t>
      </w:r>
      <w:r w:rsidRPr="00D5153F">
        <w:rPr>
          <w:rFonts w:eastAsia="DengXian"/>
          <w:snapToGrid w:val="0"/>
          <w:lang w:val="en-GB" w:eastAsia="zh-CN"/>
          <w:rPrChange w:id="31845" w:author="Ericsson User" w:date="2022-03-08T15:44:00Z">
            <w:rPr>
              <w:rFonts w:eastAsia="DengXian"/>
              <w:snapToGrid w:val="0"/>
              <w:lang w:eastAsia="zh-CN"/>
            </w:rPr>
          </w:rPrChange>
        </w:rPr>
        <w:tab/>
      </w:r>
      <w:r w:rsidRPr="00D5153F">
        <w:rPr>
          <w:rFonts w:eastAsia="DengXian"/>
          <w:snapToGrid w:val="0"/>
          <w:lang w:val="en-GB" w:eastAsia="zh-CN"/>
          <w:rPrChange w:id="31846" w:author="Ericsson User" w:date="2022-03-08T15:44:00Z">
            <w:rPr>
              <w:rFonts w:eastAsia="DengXian"/>
              <w:snapToGrid w:val="0"/>
              <w:lang w:eastAsia="zh-CN"/>
            </w:rPr>
          </w:rPrChange>
        </w:rPr>
        <w:tab/>
      </w:r>
      <w:r w:rsidRPr="00D5153F">
        <w:rPr>
          <w:rFonts w:eastAsia="DengXian"/>
          <w:snapToGrid w:val="0"/>
          <w:lang w:val="en-GB" w:eastAsia="zh-CN"/>
          <w:rPrChange w:id="31847" w:author="Ericsson User" w:date="2022-03-08T15:44:00Z">
            <w:rPr>
              <w:rFonts w:eastAsia="DengXian"/>
              <w:snapToGrid w:val="0"/>
              <w:lang w:eastAsia="zh-CN"/>
            </w:rPr>
          </w:rPrChange>
        </w:rPr>
        <w:tab/>
      </w:r>
      <w:r w:rsidRPr="00D5153F">
        <w:rPr>
          <w:rFonts w:eastAsia="DengXian"/>
          <w:snapToGrid w:val="0"/>
          <w:lang w:val="en-GB" w:eastAsia="zh-CN"/>
          <w:rPrChange w:id="31848" w:author="Ericsson User" w:date="2022-03-08T15:44:00Z">
            <w:rPr>
              <w:rFonts w:eastAsia="DengXian"/>
              <w:snapToGrid w:val="0"/>
              <w:lang w:eastAsia="zh-CN"/>
            </w:rPr>
          </w:rPrChange>
        </w:rPr>
        <w:tab/>
      </w:r>
      <w:r w:rsidRPr="00D5153F">
        <w:rPr>
          <w:rFonts w:eastAsia="DengXian"/>
          <w:snapToGrid w:val="0"/>
          <w:lang w:val="en-GB" w:eastAsia="zh-CN"/>
          <w:rPrChange w:id="31849" w:author="Ericsson User" w:date="2022-03-08T15:44:00Z">
            <w:rPr>
              <w:rFonts w:eastAsia="DengXian"/>
              <w:snapToGrid w:val="0"/>
              <w:lang w:eastAsia="zh-CN"/>
            </w:rPr>
          </w:rPrChange>
        </w:rPr>
        <w:tab/>
      </w:r>
      <w:r w:rsidRPr="00D5153F">
        <w:rPr>
          <w:rFonts w:eastAsia="DengXian"/>
          <w:snapToGrid w:val="0"/>
          <w:lang w:val="en-GB" w:eastAsia="zh-CN"/>
          <w:rPrChange w:id="31850" w:author="Ericsson User" w:date="2022-03-08T15:44:00Z">
            <w:rPr>
              <w:rFonts w:eastAsia="DengXian"/>
              <w:snapToGrid w:val="0"/>
              <w:lang w:eastAsia="zh-CN"/>
            </w:rPr>
          </w:rPrChange>
        </w:rPr>
        <w:tab/>
        <w:t>OPTIONAL,</w:t>
      </w:r>
    </w:p>
    <w:p w14:paraId="4CFD17ED" w14:textId="77777777" w:rsidR="004B7699" w:rsidRPr="00D5153F" w:rsidRDefault="004B7699" w:rsidP="004B7699">
      <w:pPr>
        <w:pStyle w:val="PL"/>
        <w:rPr>
          <w:rFonts w:eastAsia="DengXian"/>
          <w:snapToGrid w:val="0"/>
          <w:lang w:val="en-GB" w:eastAsia="zh-CN"/>
          <w:rPrChange w:id="31851" w:author="Ericsson User" w:date="2022-03-08T15:44:00Z">
            <w:rPr>
              <w:rFonts w:eastAsia="DengXian"/>
              <w:snapToGrid w:val="0"/>
              <w:lang w:eastAsia="zh-CN"/>
            </w:rPr>
          </w:rPrChange>
        </w:rPr>
      </w:pPr>
      <w:r w:rsidRPr="00D5153F">
        <w:rPr>
          <w:rFonts w:eastAsia="DengXian"/>
          <w:snapToGrid w:val="0"/>
          <w:lang w:val="en-GB" w:eastAsia="zh-CN"/>
          <w:rPrChange w:id="31852" w:author="Ericsson User" w:date="2022-03-08T15:44:00Z">
            <w:rPr>
              <w:rFonts w:eastAsia="DengXian"/>
              <w:snapToGrid w:val="0"/>
              <w:lang w:eastAsia="zh-CN"/>
            </w:rPr>
          </w:rPrChange>
        </w:rPr>
        <w:lastRenderedPageBreak/>
        <w:tab/>
        <w:t>non-anchorCarrier-NPRACHConfig</w:t>
      </w:r>
      <w:r w:rsidRPr="00D5153F">
        <w:rPr>
          <w:rFonts w:eastAsia="DengXian"/>
          <w:snapToGrid w:val="0"/>
          <w:lang w:val="en-GB" w:eastAsia="zh-CN"/>
          <w:rPrChange w:id="31853" w:author="Ericsson User" w:date="2022-03-08T15:44:00Z">
            <w:rPr>
              <w:rFonts w:eastAsia="DengXian"/>
              <w:snapToGrid w:val="0"/>
              <w:lang w:eastAsia="zh-CN"/>
            </w:rPr>
          </w:rPrChange>
        </w:rPr>
        <w:tab/>
      </w:r>
      <w:r w:rsidRPr="00D5153F">
        <w:rPr>
          <w:rFonts w:eastAsia="DengXian"/>
          <w:snapToGrid w:val="0"/>
          <w:lang w:val="en-GB" w:eastAsia="zh-CN"/>
          <w:rPrChange w:id="31854" w:author="Ericsson User" w:date="2022-03-08T15:44:00Z">
            <w:rPr>
              <w:rFonts w:eastAsia="DengXian"/>
              <w:snapToGrid w:val="0"/>
              <w:lang w:eastAsia="zh-CN"/>
            </w:rPr>
          </w:rPrChange>
        </w:rPr>
        <w:tab/>
      </w:r>
      <w:r w:rsidRPr="00D5153F">
        <w:rPr>
          <w:rFonts w:eastAsia="DengXian"/>
          <w:snapToGrid w:val="0"/>
          <w:lang w:val="en-GB" w:eastAsia="zh-CN"/>
          <w:rPrChange w:id="31855" w:author="Ericsson User" w:date="2022-03-08T15:44:00Z">
            <w:rPr>
              <w:rFonts w:eastAsia="DengXian"/>
              <w:snapToGrid w:val="0"/>
              <w:lang w:eastAsia="zh-CN"/>
            </w:rPr>
          </w:rPrChange>
        </w:rPr>
        <w:tab/>
      </w:r>
      <w:r w:rsidRPr="00D5153F">
        <w:rPr>
          <w:rFonts w:eastAsia="DengXian"/>
          <w:snapToGrid w:val="0"/>
          <w:lang w:val="en-GB" w:eastAsia="zh-CN"/>
          <w:rPrChange w:id="31856" w:author="Ericsson User" w:date="2022-03-08T15:44:00Z">
            <w:rPr>
              <w:rFonts w:eastAsia="DengXian"/>
              <w:snapToGrid w:val="0"/>
              <w:lang w:eastAsia="zh-CN"/>
            </w:rPr>
          </w:rPrChange>
        </w:rPr>
        <w:tab/>
      </w:r>
      <w:r w:rsidRPr="00D5153F">
        <w:rPr>
          <w:rFonts w:eastAsia="DengXian"/>
          <w:snapToGrid w:val="0"/>
          <w:lang w:val="en-GB" w:eastAsia="zh-CN"/>
          <w:rPrChange w:id="31857" w:author="Ericsson User" w:date="2022-03-08T15:44:00Z">
            <w:rPr>
              <w:rFonts w:eastAsia="DengXian"/>
              <w:snapToGrid w:val="0"/>
              <w:lang w:eastAsia="zh-CN"/>
            </w:rPr>
          </w:rPrChange>
        </w:rPr>
        <w:tab/>
      </w:r>
      <w:r w:rsidRPr="00D5153F">
        <w:rPr>
          <w:snapToGrid w:val="0"/>
          <w:lang w:val="en-GB"/>
          <w:rPrChange w:id="31858" w:author="Ericsson User" w:date="2022-03-08T15:44:00Z">
            <w:rPr>
              <w:snapToGrid w:val="0"/>
            </w:rPr>
          </w:rPrChange>
        </w:rPr>
        <w:t>OCTET STRING</w:t>
      </w:r>
      <w:r w:rsidRPr="00D5153F">
        <w:rPr>
          <w:rFonts w:eastAsia="DengXian"/>
          <w:snapToGrid w:val="0"/>
          <w:lang w:val="en-GB" w:eastAsia="zh-CN"/>
          <w:rPrChange w:id="31859" w:author="Ericsson User" w:date="2022-03-08T15:44:00Z">
            <w:rPr>
              <w:rFonts w:eastAsia="DengXian"/>
              <w:snapToGrid w:val="0"/>
              <w:lang w:eastAsia="zh-CN"/>
            </w:rPr>
          </w:rPrChange>
        </w:rPr>
        <w:t xml:space="preserve"> </w:t>
      </w:r>
      <w:r w:rsidRPr="00D5153F">
        <w:rPr>
          <w:rFonts w:eastAsia="DengXian"/>
          <w:snapToGrid w:val="0"/>
          <w:lang w:val="en-GB" w:eastAsia="zh-CN"/>
          <w:rPrChange w:id="31860" w:author="Ericsson User" w:date="2022-03-08T15:44:00Z">
            <w:rPr>
              <w:rFonts w:eastAsia="DengXian"/>
              <w:snapToGrid w:val="0"/>
              <w:lang w:eastAsia="zh-CN"/>
            </w:rPr>
          </w:rPrChange>
        </w:rPr>
        <w:tab/>
      </w:r>
      <w:r w:rsidRPr="00D5153F">
        <w:rPr>
          <w:rFonts w:eastAsia="DengXian"/>
          <w:snapToGrid w:val="0"/>
          <w:lang w:val="en-GB" w:eastAsia="zh-CN"/>
          <w:rPrChange w:id="31861" w:author="Ericsson User" w:date="2022-03-08T15:44:00Z">
            <w:rPr>
              <w:rFonts w:eastAsia="DengXian"/>
              <w:snapToGrid w:val="0"/>
              <w:lang w:eastAsia="zh-CN"/>
            </w:rPr>
          </w:rPrChange>
        </w:rPr>
        <w:tab/>
      </w:r>
      <w:r w:rsidRPr="00D5153F">
        <w:rPr>
          <w:rFonts w:eastAsia="DengXian"/>
          <w:snapToGrid w:val="0"/>
          <w:lang w:val="en-GB" w:eastAsia="zh-CN"/>
          <w:rPrChange w:id="31862" w:author="Ericsson User" w:date="2022-03-08T15:44:00Z">
            <w:rPr>
              <w:rFonts w:eastAsia="DengXian"/>
              <w:snapToGrid w:val="0"/>
              <w:lang w:eastAsia="zh-CN"/>
            </w:rPr>
          </w:rPrChange>
        </w:rPr>
        <w:tab/>
      </w:r>
      <w:r w:rsidRPr="00D5153F">
        <w:rPr>
          <w:rFonts w:eastAsia="DengXian"/>
          <w:snapToGrid w:val="0"/>
          <w:lang w:val="en-GB" w:eastAsia="zh-CN"/>
          <w:rPrChange w:id="31863" w:author="Ericsson User" w:date="2022-03-08T15:44:00Z">
            <w:rPr>
              <w:rFonts w:eastAsia="DengXian"/>
              <w:snapToGrid w:val="0"/>
              <w:lang w:eastAsia="zh-CN"/>
            </w:rPr>
          </w:rPrChange>
        </w:rPr>
        <w:tab/>
      </w:r>
      <w:r w:rsidRPr="00D5153F">
        <w:rPr>
          <w:rFonts w:eastAsia="DengXian"/>
          <w:snapToGrid w:val="0"/>
          <w:lang w:val="en-GB" w:eastAsia="zh-CN"/>
          <w:rPrChange w:id="31864" w:author="Ericsson User" w:date="2022-03-08T15:44:00Z">
            <w:rPr>
              <w:rFonts w:eastAsia="DengXian"/>
              <w:snapToGrid w:val="0"/>
              <w:lang w:eastAsia="zh-CN"/>
            </w:rPr>
          </w:rPrChange>
        </w:rPr>
        <w:tab/>
      </w:r>
      <w:r w:rsidRPr="00D5153F">
        <w:rPr>
          <w:rFonts w:eastAsia="DengXian"/>
          <w:snapToGrid w:val="0"/>
          <w:lang w:val="en-GB" w:eastAsia="zh-CN"/>
          <w:rPrChange w:id="31865" w:author="Ericsson User" w:date="2022-03-08T15:44:00Z">
            <w:rPr>
              <w:rFonts w:eastAsia="DengXian"/>
              <w:snapToGrid w:val="0"/>
              <w:lang w:eastAsia="zh-CN"/>
            </w:rPr>
          </w:rPrChange>
        </w:rPr>
        <w:tab/>
        <w:t>OPTIONAL,</w:t>
      </w:r>
    </w:p>
    <w:p w14:paraId="248BBC16" w14:textId="77777777" w:rsidR="004B7699" w:rsidRPr="00D5153F" w:rsidRDefault="004B7699" w:rsidP="004B7699">
      <w:pPr>
        <w:pStyle w:val="PL"/>
        <w:rPr>
          <w:rFonts w:eastAsia="DengXian"/>
          <w:snapToGrid w:val="0"/>
          <w:lang w:val="en-GB" w:eastAsia="zh-CN"/>
          <w:rPrChange w:id="31866" w:author="Ericsson User" w:date="2022-03-08T15:44:00Z">
            <w:rPr>
              <w:rFonts w:eastAsia="DengXian"/>
              <w:snapToGrid w:val="0"/>
              <w:lang w:eastAsia="zh-CN"/>
            </w:rPr>
          </w:rPrChange>
        </w:rPr>
      </w:pPr>
      <w:r w:rsidRPr="00D5153F">
        <w:rPr>
          <w:rFonts w:eastAsia="DengXian"/>
          <w:snapToGrid w:val="0"/>
          <w:lang w:val="en-GB" w:eastAsia="zh-CN"/>
          <w:rPrChange w:id="31867" w:author="Ericsson User" w:date="2022-03-08T15:44:00Z">
            <w:rPr>
              <w:rFonts w:eastAsia="DengXian"/>
              <w:snapToGrid w:val="0"/>
              <w:lang w:eastAsia="zh-CN"/>
            </w:rPr>
          </w:rPrChange>
        </w:rPr>
        <w:tab/>
        <w:t>non-anchorCarrier-Format2-NPRACHConfig</w:t>
      </w:r>
      <w:r w:rsidRPr="00D5153F">
        <w:rPr>
          <w:rFonts w:eastAsia="DengXian"/>
          <w:snapToGrid w:val="0"/>
          <w:lang w:val="en-GB" w:eastAsia="zh-CN"/>
          <w:rPrChange w:id="31868" w:author="Ericsson User" w:date="2022-03-08T15:44:00Z">
            <w:rPr>
              <w:rFonts w:eastAsia="DengXian"/>
              <w:snapToGrid w:val="0"/>
              <w:lang w:eastAsia="zh-CN"/>
            </w:rPr>
          </w:rPrChange>
        </w:rPr>
        <w:tab/>
      </w:r>
      <w:r w:rsidRPr="00D5153F">
        <w:rPr>
          <w:rFonts w:eastAsia="DengXian"/>
          <w:snapToGrid w:val="0"/>
          <w:lang w:val="en-GB" w:eastAsia="zh-CN"/>
          <w:rPrChange w:id="31869" w:author="Ericsson User" w:date="2022-03-08T15:44:00Z">
            <w:rPr>
              <w:rFonts w:eastAsia="DengXian"/>
              <w:snapToGrid w:val="0"/>
              <w:lang w:eastAsia="zh-CN"/>
            </w:rPr>
          </w:rPrChange>
        </w:rPr>
        <w:tab/>
      </w:r>
      <w:r w:rsidRPr="00D5153F">
        <w:rPr>
          <w:rFonts w:eastAsia="DengXian"/>
          <w:snapToGrid w:val="0"/>
          <w:lang w:val="en-GB" w:eastAsia="zh-CN"/>
          <w:rPrChange w:id="31870" w:author="Ericsson User" w:date="2022-03-08T15:44:00Z">
            <w:rPr>
              <w:rFonts w:eastAsia="DengXian"/>
              <w:snapToGrid w:val="0"/>
              <w:lang w:eastAsia="zh-CN"/>
            </w:rPr>
          </w:rPrChange>
        </w:rPr>
        <w:tab/>
      </w:r>
      <w:r w:rsidRPr="00D5153F">
        <w:rPr>
          <w:snapToGrid w:val="0"/>
          <w:lang w:val="en-GB"/>
          <w:rPrChange w:id="31871" w:author="Ericsson User" w:date="2022-03-08T15:44:00Z">
            <w:rPr>
              <w:snapToGrid w:val="0"/>
            </w:rPr>
          </w:rPrChange>
        </w:rPr>
        <w:t>OCTET STRING</w:t>
      </w:r>
      <w:r w:rsidRPr="00D5153F">
        <w:rPr>
          <w:rFonts w:eastAsia="DengXian"/>
          <w:snapToGrid w:val="0"/>
          <w:lang w:val="en-GB" w:eastAsia="zh-CN"/>
          <w:rPrChange w:id="31872" w:author="Ericsson User" w:date="2022-03-08T15:44:00Z">
            <w:rPr>
              <w:rFonts w:eastAsia="DengXian"/>
              <w:snapToGrid w:val="0"/>
              <w:lang w:eastAsia="zh-CN"/>
            </w:rPr>
          </w:rPrChange>
        </w:rPr>
        <w:t xml:space="preserve"> </w:t>
      </w:r>
      <w:r w:rsidRPr="00D5153F">
        <w:rPr>
          <w:rFonts w:eastAsia="DengXian"/>
          <w:snapToGrid w:val="0"/>
          <w:lang w:val="en-GB" w:eastAsia="zh-CN"/>
          <w:rPrChange w:id="31873" w:author="Ericsson User" w:date="2022-03-08T15:44:00Z">
            <w:rPr>
              <w:rFonts w:eastAsia="DengXian"/>
              <w:snapToGrid w:val="0"/>
              <w:lang w:eastAsia="zh-CN"/>
            </w:rPr>
          </w:rPrChange>
        </w:rPr>
        <w:tab/>
      </w:r>
      <w:r w:rsidRPr="00D5153F">
        <w:rPr>
          <w:rFonts w:eastAsia="DengXian"/>
          <w:snapToGrid w:val="0"/>
          <w:lang w:val="en-GB" w:eastAsia="zh-CN"/>
          <w:rPrChange w:id="31874" w:author="Ericsson User" w:date="2022-03-08T15:44:00Z">
            <w:rPr>
              <w:rFonts w:eastAsia="DengXian"/>
              <w:snapToGrid w:val="0"/>
              <w:lang w:eastAsia="zh-CN"/>
            </w:rPr>
          </w:rPrChange>
        </w:rPr>
        <w:tab/>
      </w:r>
      <w:r w:rsidRPr="00D5153F">
        <w:rPr>
          <w:rFonts w:eastAsia="DengXian"/>
          <w:snapToGrid w:val="0"/>
          <w:lang w:val="en-GB" w:eastAsia="zh-CN"/>
          <w:rPrChange w:id="31875" w:author="Ericsson User" w:date="2022-03-08T15:44:00Z">
            <w:rPr>
              <w:rFonts w:eastAsia="DengXian"/>
              <w:snapToGrid w:val="0"/>
              <w:lang w:eastAsia="zh-CN"/>
            </w:rPr>
          </w:rPrChange>
        </w:rPr>
        <w:tab/>
      </w:r>
      <w:r w:rsidRPr="00D5153F">
        <w:rPr>
          <w:rFonts w:eastAsia="DengXian"/>
          <w:snapToGrid w:val="0"/>
          <w:lang w:val="en-GB" w:eastAsia="zh-CN"/>
          <w:rPrChange w:id="31876" w:author="Ericsson User" w:date="2022-03-08T15:44:00Z">
            <w:rPr>
              <w:rFonts w:eastAsia="DengXian"/>
              <w:snapToGrid w:val="0"/>
              <w:lang w:eastAsia="zh-CN"/>
            </w:rPr>
          </w:rPrChange>
        </w:rPr>
        <w:tab/>
      </w:r>
      <w:r w:rsidRPr="00D5153F">
        <w:rPr>
          <w:rFonts w:eastAsia="DengXian"/>
          <w:snapToGrid w:val="0"/>
          <w:lang w:val="en-GB" w:eastAsia="zh-CN"/>
          <w:rPrChange w:id="31877" w:author="Ericsson User" w:date="2022-03-08T15:44:00Z">
            <w:rPr>
              <w:rFonts w:eastAsia="DengXian"/>
              <w:snapToGrid w:val="0"/>
              <w:lang w:eastAsia="zh-CN"/>
            </w:rPr>
          </w:rPrChange>
        </w:rPr>
        <w:tab/>
      </w:r>
      <w:r w:rsidRPr="00D5153F">
        <w:rPr>
          <w:rFonts w:eastAsia="DengXian"/>
          <w:snapToGrid w:val="0"/>
          <w:lang w:val="en-GB" w:eastAsia="zh-CN"/>
          <w:rPrChange w:id="31878" w:author="Ericsson User" w:date="2022-03-08T15:44:00Z">
            <w:rPr>
              <w:rFonts w:eastAsia="DengXian"/>
              <w:snapToGrid w:val="0"/>
              <w:lang w:eastAsia="zh-CN"/>
            </w:rPr>
          </w:rPrChange>
        </w:rPr>
        <w:tab/>
        <w:t>OPTIONAL,</w:t>
      </w:r>
    </w:p>
    <w:p w14:paraId="1FBB5B6E" w14:textId="77777777" w:rsidR="004B7699" w:rsidRPr="00D5153F" w:rsidRDefault="004B7699" w:rsidP="004B7699">
      <w:pPr>
        <w:pStyle w:val="PL"/>
        <w:tabs>
          <w:tab w:val="left" w:pos="1840"/>
          <w:tab w:val="left" w:pos="2140"/>
          <w:tab w:val="left" w:pos="8510"/>
        </w:tabs>
        <w:rPr>
          <w:rFonts w:eastAsia="DengXian"/>
          <w:snapToGrid w:val="0"/>
          <w:lang w:val="en-GB" w:eastAsia="zh-CN"/>
          <w:rPrChange w:id="31879" w:author="Ericsson User" w:date="2022-03-08T15:44:00Z">
            <w:rPr>
              <w:rFonts w:eastAsia="DengXian"/>
              <w:snapToGrid w:val="0"/>
              <w:lang w:eastAsia="zh-CN"/>
            </w:rPr>
          </w:rPrChange>
        </w:rPr>
      </w:pPr>
      <w:r w:rsidRPr="00D5153F">
        <w:rPr>
          <w:rFonts w:eastAsia="DengXian"/>
          <w:snapToGrid w:val="0"/>
          <w:lang w:val="en-GB" w:eastAsia="zh-CN"/>
          <w:rPrChange w:id="31880" w:author="Ericsson User" w:date="2022-03-08T15:44:00Z">
            <w:rPr>
              <w:rFonts w:eastAsia="DengXian"/>
              <w:snapToGrid w:val="0"/>
              <w:lang w:eastAsia="zh-CN"/>
            </w:rPr>
          </w:rPrChange>
        </w:rPr>
        <w:tab/>
        <w:t>iE-Extensions</w:t>
      </w:r>
      <w:r w:rsidRPr="00D5153F">
        <w:rPr>
          <w:rFonts w:eastAsia="DengXian"/>
          <w:snapToGrid w:val="0"/>
          <w:lang w:val="en-GB" w:eastAsia="zh-CN"/>
          <w:rPrChange w:id="31881" w:author="Ericsson User" w:date="2022-03-08T15:44:00Z">
            <w:rPr>
              <w:rFonts w:eastAsia="DengXian"/>
              <w:snapToGrid w:val="0"/>
              <w:lang w:eastAsia="zh-CN"/>
            </w:rPr>
          </w:rPrChange>
        </w:rPr>
        <w:tab/>
      </w:r>
      <w:r w:rsidRPr="00D5153F">
        <w:rPr>
          <w:rFonts w:eastAsia="DengXian"/>
          <w:snapToGrid w:val="0"/>
          <w:lang w:val="en-GB" w:eastAsia="zh-CN"/>
          <w:rPrChange w:id="31882" w:author="Ericsson User" w:date="2022-03-08T15:44:00Z">
            <w:rPr>
              <w:rFonts w:eastAsia="DengXian"/>
              <w:snapToGrid w:val="0"/>
              <w:lang w:eastAsia="zh-CN"/>
            </w:rPr>
          </w:rPrChange>
        </w:rPr>
        <w:tab/>
        <w:t>ProtocolExtensionContainer { {</w:t>
      </w:r>
      <w:r w:rsidRPr="00D5153F">
        <w:rPr>
          <w:rFonts w:eastAsia="DengXian" w:cs="Courier New"/>
          <w:snapToGrid w:val="0"/>
          <w:lang w:val="en-GB" w:eastAsia="zh-CN"/>
          <w:rPrChange w:id="31883" w:author="Ericsson User" w:date="2022-03-08T15:44:00Z">
            <w:rPr>
              <w:rFonts w:eastAsia="DengXian" w:cs="Courier New"/>
              <w:snapToGrid w:val="0"/>
              <w:lang w:eastAsia="zh-CN"/>
            </w:rPr>
          </w:rPrChange>
        </w:rPr>
        <w:t xml:space="preserve"> NPRACHConfiguration-FDD</w:t>
      </w:r>
      <w:r w:rsidRPr="00D5153F">
        <w:rPr>
          <w:rFonts w:eastAsia="DengXian"/>
          <w:snapToGrid w:val="0"/>
          <w:lang w:val="en-GB" w:eastAsia="zh-CN"/>
          <w:rPrChange w:id="31884" w:author="Ericsson User" w:date="2022-03-08T15:44:00Z">
            <w:rPr>
              <w:rFonts w:eastAsia="DengXian"/>
              <w:snapToGrid w:val="0"/>
              <w:lang w:eastAsia="zh-CN"/>
            </w:rPr>
          </w:rPrChange>
        </w:rPr>
        <w:t>-ExtIEs} }</w:t>
      </w:r>
      <w:r w:rsidRPr="00D5153F">
        <w:rPr>
          <w:rFonts w:eastAsia="DengXian"/>
          <w:snapToGrid w:val="0"/>
          <w:lang w:val="en-GB" w:eastAsia="zh-CN"/>
          <w:rPrChange w:id="31885" w:author="Ericsson User" w:date="2022-03-08T15:44:00Z">
            <w:rPr>
              <w:rFonts w:eastAsia="DengXian"/>
              <w:snapToGrid w:val="0"/>
              <w:lang w:eastAsia="zh-CN"/>
            </w:rPr>
          </w:rPrChange>
        </w:rPr>
        <w:tab/>
        <w:t>OPTIONAL,</w:t>
      </w:r>
    </w:p>
    <w:p w14:paraId="71AF50B7" w14:textId="77777777" w:rsidR="004B7699" w:rsidRPr="00D5153F" w:rsidRDefault="004B7699" w:rsidP="004B7699">
      <w:pPr>
        <w:pStyle w:val="PL"/>
        <w:rPr>
          <w:rFonts w:eastAsia="DengXian"/>
          <w:snapToGrid w:val="0"/>
          <w:lang w:val="en-GB" w:eastAsia="zh-CN"/>
          <w:rPrChange w:id="31886" w:author="Ericsson User" w:date="2022-03-08T15:45:00Z">
            <w:rPr>
              <w:rFonts w:eastAsia="DengXian"/>
              <w:snapToGrid w:val="0"/>
              <w:lang w:eastAsia="zh-CN"/>
            </w:rPr>
          </w:rPrChange>
        </w:rPr>
      </w:pPr>
      <w:r w:rsidRPr="00D5153F">
        <w:rPr>
          <w:rFonts w:eastAsia="DengXian"/>
          <w:snapToGrid w:val="0"/>
          <w:lang w:val="en-GB" w:eastAsia="zh-CN"/>
          <w:rPrChange w:id="31887" w:author="Ericsson User" w:date="2022-03-08T15:44:00Z">
            <w:rPr>
              <w:rFonts w:eastAsia="DengXian"/>
              <w:snapToGrid w:val="0"/>
              <w:lang w:eastAsia="zh-CN"/>
            </w:rPr>
          </w:rPrChange>
        </w:rPr>
        <w:tab/>
      </w:r>
      <w:r w:rsidRPr="00D5153F">
        <w:rPr>
          <w:rFonts w:eastAsia="DengXian"/>
          <w:snapToGrid w:val="0"/>
          <w:lang w:val="en-GB" w:eastAsia="zh-CN"/>
          <w:rPrChange w:id="31888" w:author="Ericsson User" w:date="2022-03-08T15:45:00Z">
            <w:rPr>
              <w:rFonts w:eastAsia="DengXian"/>
              <w:snapToGrid w:val="0"/>
              <w:lang w:eastAsia="zh-CN"/>
            </w:rPr>
          </w:rPrChange>
        </w:rPr>
        <w:t>...</w:t>
      </w:r>
    </w:p>
    <w:p w14:paraId="6DB880CD" w14:textId="77777777" w:rsidR="004B7699" w:rsidRPr="00D5153F" w:rsidRDefault="004B7699" w:rsidP="004B7699">
      <w:pPr>
        <w:pStyle w:val="PL"/>
        <w:rPr>
          <w:rFonts w:eastAsia="DengXian"/>
          <w:snapToGrid w:val="0"/>
          <w:lang w:val="en-GB" w:eastAsia="zh-CN"/>
          <w:rPrChange w:id="31889" w:author="Ericsson User" w:date="2022-03-08T15:45:00Z">
            <w:rPr>
              <w:rFonts w:eastAsia="DengXian"/>
              <w:snapToGrid w:val="0"/>
              <w:lang w:eastAsia="zh-CN"/>
            </w:rPr>
          </w:rPrChange>
        </w:rPr>
      </w:pPr>
      <w:r w:rsidRPr="00D5153F">
        <w:rPr>
          <w:rFonts w:eastAsia="DengXian"/>
          <w:snapToGrid w:val="0"/>
          <w:lang w:val="en-GB" w:eastAsia="zh-CN"/>
          <w:rPrChange w:id="31890" w:author="Ericsson User" w:date="2022-03-08T15:45:00Z">
            <w:rPr>
              <w:rFonts w:eastAsia="DengXian"/>
              <w:snapToGrid w:val="0"/>
              <w:lang w:eastAsia="zh-CN"/>
            </w:rPr>
          </w:rPrChange>
        </w:rPr>
        <w:t>}</w:t>
      </w:r>
    </w:p>
    <w:p w14:paraId="5A323048" w14:textId="77777777" w:rsidR="004B7699" w:rsidRPr="00D5153F" w:rsidRDefault="004B7699" w:rsidP="004B7699">
      <w:pPr>
        <w:pStyle w:val="PL"/>
        <w:rPr>
          <w:rFonts w:eastAsia="DengXian"/>
          <w:snapToGrid w:val="0"/>
          <w:lang w:val="en-GB" w:eastAsia="zh-CN"/>
          <w:rPrChange w:id="31891" w:author="Ericsson User" w:date="2022-03-08T15:45:00Z">
            <w:rPr>
              <w:rFonts w:eastAsia="DengXian"/>
              <w:snapToGrid w:val="0"/>
              <w:lang w:eastAsia="zh-CN"/>
            </w:rPr>
          </w:rPrChange>
        </w:rPr>
      </w:pPr>
    </w:p>
    <w:p w14:paraId="52732514" w14:textId="77777777" w:rsidR="004B7699" w:rsidRPr="00D5153F" w:rsidRDefault="004B7699" w:rsidP="004B7699">
      <w:pPr>
        <w:pStyle w:val="PL"/>
        <w:rPr>
          <w:rFonts w:eastAsia="DengXian"/>
          <w:snapToGrid w:val="0"/>
          <w:lang w:val="en-GB" w:eastAsia="zh-CN"/>
          <w:rPrChange w:id="31892" w:author="Ericsson User" w:date="2022-03-08T15:45:00Z">
            <w:rPr>
              <w:rFonts w:eastAsia="DengXian"/>
              <w:snapToGrid w:val="0"/>
              <w:lang w:eastAsia="zh-CN"/>
            </w:rPr>
          </w:rPrChange>
        </w:rPr>
      </w:pPr>
      <w:r w:rsidRPr="00D5153F">
        <w:rPr>
          <w:rFonts w:eastAsia="DengXian" w:cs="Courier New"/>
          <w:snapToGrid w:val="0"/>
          <w:lang w:val="en-GB" w:eastAsia="zh-CN"/>
          <w:rPrChange w:id="31893" w:author="Ericsson User" w:date="2022-03-08T15:45:00Z">
            <w:rPr>
              <w:rFonts w:eastAsia="DengXian" w:cs="Courier New"/>
              <w:snapToGrid w:val="0"/>
              <w:lang w:eastAsia="zh-CN"/>
            </w:rPr>
          </w:rPrChange>
        </w:rPr>
        <w:t>NPRACHConfiguration-FDD</w:t>
      </w:r>
      <w:r w:rsidRPr="00D5153F">
        <w:rPr>
          <w:rFonts w:eastAsia="DengXian"/>
          <w:snapToGrid w:val="0"/>
          <w:lang w:val="en-GB" w:eastAsia="zh-CN"/>
          <w:rPrChange w:id="31894" w:author="Ericsson User" w:date="2022-03-08T15:45:00Z">
            <w:rPr>
              <w:rFonts w:eastAsia="DengXian"/>
              <w:snapToGrid w:val="0"/>
              <w:lang w:eastAsia="zh-CN"/>
            </w:rPr>
          </w:rPrChange>
        </w:rPr>
        <w:t>-ExtIEs XNAP-PROTOCOL-EXTENSION ::= {</w:t>
      </w:r>
    </w:p>
    <w:p w14:paraId="266251D3" w14:textId="77777777" w:rsidR="004B7699" w:rsidRPr="00D5153F" w:rsidRDefault="004B7699" w:rsidP="004B7699">
      <w:pPr>
        <w:pStyle w:val="PL"/>
        <w:rPr>
          <w:rFonts w:eastAsia="DengXian"/>
          <w:snapToGrid w:val="0"/>
          <w:lang w:val="en-GB" w:eastAsia="zh-CN"/>
          <w:rPrChange w:id="31895" w:author="Ericsson User" w:date="2022-03-08T15:45:00Z">
            <w:rPr>
              <w:rFonts w:eastAsia="DengXian"/>
              <w:snapToGrid w:val="0"/>
              <w:lang w:eastAsia="zh-CN"/>
            </w:rPr>
          </w:rPrChange>
        </w:rPr>
      </w:pPr>
      <w:r w:rsidRPr="00D5153F">
        <w:rPr>
          <w:rFonts w:eastAsia="DengXian"/>
          <w:snapToGrid w:val="0"/>
          <w:lang w:val="en-GB" w:eastAsia="zh-CN"/>
          <w:rPrChange w:id="31896" w:author="Ericsson User" w:date="2022-03-08T15:45:00Z">
            <w:rPr>
              <w:rFonts w:eastAsia="DengXian"/>
              <w:snapToGrid w:val="0"/>
              <w:lang w:eastAsia="zh-CN"/>
            </w:rPr>
          </w:rPrChange>
        </w:rPr>
        <w:tab/>
        <w:t>...</w:t>
      </w:r>
    </w:p>
    <w:p w14:paraId="24E9D229" w14:textId="77777777" w:rsidR="004B7699" w:rsidRPr="00D5153F" w:rsidRDefault="004B7699" w:rsidP="004B7699">
      <w:pPr>
        <w:pStyle w:val="PL"/>
        <w:rPr>
          <w:rFonts w:eastAsia="DengXian"/>
          <w:snapToGrid w:val="0"/>
          <w:lang w:val="en-GB" w:eastAsia="zh-CN"/>
          <w:rPrChange w:id="31897" w:author="Ericsson User" w:date="2022-03-08T15:45:00Z">
            <w:rPr>
              <w:rFonts w:eastAsia="DengXian"/>
              <w:snapToGrid w:val="0"/>
              <w:lang w:eastAsia="zh-CN"/>
            </w:rPr>
          </w:rPrChange>
        </w:rPr>
      </w:pPr>
      <w:r w:rsidRPr="00D5153F">
        <w:rPr>
          <w:rFonts w:eastAsia="DengXian"/>
          <w:snapToGrid w:val="0"/>
          <w:lang w:val="en-GB" w:eastAsia="zh-CN"/>
          <w:rPrChange w:id="31898" w:author="Ericsson User" w:date="2022-03-08T15:45:00Z">
            <w:rPr>
              <w:rFonts w:eastAsia="DengXian"/>
              <w:snapToGrid w:val="0"/>
              <w:lang w:eastAsia="zh-CN"/>
            </w:rPr>
          </w:rPrChange>
        </w:rPr>
        <w:t>}</w:t>
      </w:r>
    </w:p>
    <w:p w14:paraId="393045D0" w14:textId="77777777" w:rsidR="004B7699" w:rsidRPr="00D5153F" w:rsidRDefault="004B7699" w:rsidP="004B7699">
      <w:pPr>
        <w:pStyle w:val="PL"/>
        <w:rPr>
          <w:rFonts w:eastAsia="DengXian"/>
          <w:snapToGrid w:val="0"/>
          <w:lang w:val="en-GB" w:eastAsia="zh-CN"/>
          <w:rPrChange w:id="31899" w:author="Ericsson User" w:date="2022-03-08T15:45:00Z">
            <w:rPr>
              <w:rFonts w:eastAsia="DengXian"/>
              <w:snapToGrid w:val="0"/>
              <w:lang w:eastAsia="zh-CN"/>
            </w:rPr>
          </w:rPrChange>
        </w:rPr>
      </w:pPr>
    </w:p>
    <w:p w14:paraId="0BF30B04" w14:textId="77777777" w:rsidR="004B7699" w:rsidRPr="00D5153F" w:rsidRDefault="004B7699" w:rsidP="004B7699">
      <w:pPr>
        <w:pStyle w:val="PL"/>
        <w:rPr>
          <w:rFonts w:eastAsia="DengXian"/>
          <w:snapToGrid w:val="0"/>
          <w:lang w:val="en-GB" w:eastAsia="zh-CN"/>
          <w:rPrChange w:id="31900" w:author="Ericsson User" w:date="2022-03-08T15:45:00Z">
            <w:rPr>
              <w:rFonts w:eastAsia="DengXian"/>
              <w:snapToGrid w:val="0"/>
              <w:lang w:eastAsia="zh-CN"/>
            </w:rPr>
          </w:rPrChange>
        </w:rPr>
      </w:pPr>
      <w:r w:rsidRPr="00D5153F">
        <w:rPr>
          <w:rFonts w:eastAsia="DengXian" w:cs="Courier New"/>
          <w:snapToGrid w:val="0"/>
          <w:lang w:val="en-GB" w:eastAsia="zh-CN"/>
          <w:rPrChange w:id="31901" w:author="Ericsson User" w:date="2022-03-08T15:45:00Z">
            <w:rPr>
              <w:rFonts w:eastAsia="DengXian" w:cs="Courier New"/>
              <w:snapToGrid w:val="0"/>
              <w:lang w:eastAsia="zh-CN"/>
            </w:rPr>
          </w:rPrChange>
        </w:rPr>
        <w:t>NPRACHConfiguration-TDD::=</w:t>
      </w:r>
      <w:r w:rsidRPr="00D5153F">
        <w:rPr>
          <w:rFonts w:eastAsia="DengXian"/>
          <w:snapToGrid w:val="0"/>
          <w:lang w:val="en-GB" w:eastAsia="zh-CN"/>
          <w:rPrChange w:id="31902" w:author="Ericsson User" w:date="2022-03-08T15:45:00Z">
            <w:rPr>
              <w:rFonts w:eastAsia="DengXian"/>
              <w:snapToGrid w:val="0"/>
              <w:lang w:eastAsia="zh-CN"/>
            </w:rPr>
          </w:rPrChange>
        </w:rPr>
        <w:t xml:space="preserve"> SEQUENCE {</w:t>
      </w:r>
    </w:p>
    <w:p w14:paraId="05FA52C0" w14:textId="77777777" w:rsidR="004B7699" w:rsidRPr="00D5153F" w:rsidRDefault="004B7699" w:rsidP="004B7699">
      <w:pPr>
        <w:pStyle w:val="PL"/>
        <w:rPr>
          <w:rFonts w:eastAsia="DengXian"/>
          <w:snapToGrid w:val="0"/>
          <w:lang w:val="en-GB" w:eastAsia="zh-CN"/>
          <w:rPrChange w:id="31903" w:author="Ericsson User" w:date="2022-03-08T15:45:00Z">
            <w:rPr>
              <w:rFonts w:eastAsia="DengXian"/>
              <w:snapToGrid w:val="0"/>
              <w:lang w:eastAsia="zh-CN"/>
            </w:rPr>
          </w:rPrChange>
        </w:rPr>
      </w:pPr>
      <w:r w:rsidRPr="00D5153F">
        <w:rPr>
          <w:rFonts w:eastAsia="DengXian"/>
          <w:snapToGrid w:val="0"/>
          <w:lang w:val="en-GB" w:eastAsia="zh-CN"/>
          <w:rPrChange w:id="31904" w:author="Ericsson User" w:date="2022-03-08T15:45:00Z">
            <w:rPr>
              <w:rFonts w:eastAsia="DengXian"/>
              <w:snapToGrid w:val="0"/>
              <w:lang w:eastAsia="zh-CN"/>
            </w:rPr>
          </w:rPrChange>
        </w:rPr>
        <w:tab/>
        <w:t>nprach-preambleFormat</w:t>
      </w:r>
      <w:r w:rsidRPr="00D5153F">
        <w:rPr>
          <w:rFonts w:eastAsia="DengXian"/>
          <w:snapToGrid w:val="0"/>
          <w:lang w:val="en-GB" w:eastAsia="zh-CN"/>
          <w:rPrChange w:id="31905" w:author="Ericsson User" w:date="2022-03-08T15:45:00Z">
            <w:rPr>
              <w:rFonts w:eastAsia="DengXian"/>
              <w:snapToGrid w:val="0"/>
              <w:lang w:eastAsia="zh-CN"/>
            </w:rPr>
          </w:rPrChange>
        </w:rPr>
        <w:tab/>
      </w:r>
      <w:r w:rsidRPr="00D5153F">
        <w:rPr>
          <w:rFonts w:eastAsia="DengXian"/>
          <w:snapToGrid w:val="0"/>
          <w:lang w:val="en-GB" w:eastAsia="zh-CN"/>
          <w:rPrChange w:id="31906" w:author="Ericsson User" w:date="2022-03-08T15:45:00Z">
            <w:rPr>
              <w:rFonts w:eastAsia="DengXian"/>
              <w:snapToGrid w:val="0"/>
              <w:lang w:eastAsia="zh-CN"/>
            </w:rPr>
          </w:rPrChange>
        </w:rPr>
        <w:tab/>
      </w:r>
      <w:r w:rsidRPr="00D5153F">
        <w:rPr>
          <w:rFonts w:eastAsia="DengXian"/>
          <w:snapToGrid w:val="0"/>
          <w:lang w:val="en-GB" w:eastAsia="zh-CN"/>
          <w:rPrChange w:id="31907" w:author="Ericsson User" w:date="2022-03-08T15:45:00Z">
            <w:rPr>
              <w:rFonts w:eastAsia="DengXian"/>
              <w:snapToGrid w:val="0"/>
              <w:lang w:eastAsia="zh-CN"/>
            </w:rPr>
          </w:rPrChange>
        </w:rPr>
        <w:tab/>
      </w:r>
      <w:r w:rsidRPr="00D5153F">
        <w:rPr>
          <w:rFonts w:eastAsia="DengXian"/>
          <w:snapToGrid w:val="0"/>
          <w:lang w:val="en-GB" w:eastAsia="zh-CN"/>
          <w:rPrChange w:id="31908" w:author="Ericsson User" w:date="2022-03-08T15:45:00Z">
            <w:rPr>
              <w:rFonts w:eastAsia="DengXian"/>
              <w:snapToGrid w:val="0"/>
              <w:lang w:eastAsia="zh-CN"/>
            </w:rPr>
          </w:rPrChange>
        </w:rPr>
        <w:tab/>
      </w:r>
      <w:r w:rsidRPr="00D5153F">
        <w:rPr>
          <w:rFonts w:eastAsia="DengXian"/>
          <w:snapToGrid w:val="0"/>
          <w:lang w:val="en-GB" w:eastAsia="zh-CN"/>
          <w:rPrChange w:id="31909" w:author="Ericsson User" w:date="2022-03-08T15:45:00Z">
            <w:rPr>
              <w:rFonts w:eastAsia="DengXian"/>
              <w:snapToGrid w:val="0"/>
              <w:lang w:eastAsia="zh-CN"/>
            </w:rPr>
          </w:rPrChange>
        </w:rPr>
        <w:tab/>
      </w:r>
      <w:r w:rsidRPr="00D5153F">
        <w:rPr>
          <w:rFonts w:eastAsia="DengXian"/>
          <w:snapToGrid w:val="0"/>
          <w:lang w:val="en-GB" w:eastAsia="zh-CN"/>
          <w:rPrChange w:id="31910" w:author="Ericsson User" w:date="2022-03-08T15:45:00Z">
            <w:rPr>
              <w:rFonts w:eastAsia="DengXian"/>
              <w:snapToGrid w:val="0"/>
              <w:lang w:eastAsia="zh-CN"/>
            </w:rPr>
          </w:rPrChange>
        </w:rPr>
        <w:tab/>
      </w:r>
      <w:r w:rsidRPr="00D5153F">
        <w:rPr>
          <w:rFonts w:eastAsia="DengXian"/>
          <w:snapToGrid w:val="0"/>
          <w:lang w:val="en-GB" w:eastAsia="zh-CN"/>
          <w:rPrChange w:id="31911" w:author="Ericsson User" w:date="2022-03-08T15:45:00Z">
            <w:rPr>
              <w:rFonts w:eastAsia="DengXian"/>
              <w:snapToGrid w:val="0"/>
              <w:lang w:eastAsia="zh-CN"/>
            </w:rPr>
          </w:rPrChange>
        </w:rPr>
        <w:tab/>
        <w:t>NPRACH-preambleFormat,</w:t>
      </w:r>
    </w:p>
    <w:p w14:paraId="6F454F5D" w14:textId="77777777" w:rsidR="004B7699" w:rsidRPr="00D5153F" w:rsidRDefault="004B7699" w:rsidP="004B7699">
      <w:pPr>
        <w:pStyle w:val="PL"/>
        <w:rPr>
          <w:rFonts w:eastAsia="DengXian"/>
          <w:snapToGrid w:val="0"/>
          <w:lang w:val="en-GB" w:eastAsia="zh-CN"/>
          <w:rPrChange w:id="31912" w:author="Ericsson User" w:date="2022-03-08T15:45:00Z">
            <w:rPr>
              <w:rFonts w:eastAsia="DengXian"/>
              <w:snapToGrid w:val="0"/>
              <w:lang w:eastAsia="zh-CN"/>
            </w:rPr>
          </w:rPrChange>
        </w:rPr>
      </w:pPr>
      <w:r w:rsidRPr="00D5153F">
        <w:rPr>
          <w:rFonts w:eastAsia="DengXian"/>
          <w:snapToGrid w:val="0"/>
          <w:lang w:val="en-GB" w:eastAsia="zh-CN"/>
          <w:rPrChange w:id="31913" w:author="Ericsson User" w:date="2022-03-08T15:45:00Z">
            <w:rPr>
              <w:rFonts w:eastAsia="DengXian"/>
              <w:snapToGrid w:val="0"/>
              <w:lang w:eastAsia="zh-CN"/>
            </w:rPr>
          </w:rPrChange>
        </w:rPr>
        <w:tab/>
        <w:t>anchorCarrier-NPRACHConfigTDD</w:t>
      </w:r>
      <w:r w:rsidRPr="00D5153F">
        <w:rPr>
          <w:rFonts w:eastAsia="DengXian"/>
          <w:snapToGrid w:val="0"/>
          <w:lang w:val="en-GB" w:eastAsia="zh-CN"/>
          <w:rPrChange w:id="31914" w:author="Ericsson User" w:date="2022-03-08T15:45:00Z">
            <w:rPr>
              <w:rFonts w:eastAsia="DengXian"/>
              <w:snapToGrid w:val="0"/>
              <w:lang w:eastAsia="zh-CN"/>
            </w:rPr>
          </w:rPrChange>
        </w:rPr>
        <w:tab/>
      </w:r>
      <w:r w:rsidRPr="00D5153F">
        <w:rPr>
          <w:rFonts w:eastAsia="DengXian"/>
          <w:snapToGrid w:val="0"/>
          <w:lang w:val="en-GB" w:eastAsia="zh-CN"/>
          <w:rPrChange w:id="31915" w:author="Ericsson User" w:date="2022-03-08T15:45:00Z">
            <w:rPr>
              <w:rFonts w:eastAsia="DengXian"/>
              <w:snapToGrid w:val="0"/>
              <w:lang w:eastAsia="zh-CN"/>
            </w:rPr>
          </w:rPrChange>
        </w:rPr>
        <w:tab/>
      </w:r>
      <w:r w:rsidRPr="00D5153F">
        <w:rPr>
          <w:rFonts w:eastAsia="DengXian"/>
          <w:snapToGrid w:val="0"/>
          <w:lang w:val="en-GB" w:eastAsia="zh-CN"/>
          <w:rPrChange w:id="31916" w:author="Ericsson User" w:date="2022-03-08T15:45:00Z">
            <w:rPr>
              <w:rFonts w:eastAsia="DengXian"/>
              <w:snapToGrid w:val="0"/>
              <w:lang w:eastAsia="zh-CN"/>
            </w:rPr>
          </w:rPrChange>
        </w:rPr>
        <w:tab/>
      </w:r>
      <w:r w:rsidRPr="00D5153F">
        <w:rPr>
          <w:rFonts w:eastAsia="DengXian"/>
          <w:snapToGrid w:val="0"/>
          <w:lang w:val="en-GB" w:eastAsia="zh-CN"/>
          <w:rPrChange w:id="31917" w:author="Ericsson User" w:date="2022-03-08T15:45:00Z">
            <w:rPr>
              <w:rFonts w:eastAsia="DengXian"/>
              <w:snapToGrid w:val="0"/>
              <w:lang w:eastAsia="zh-CN"/>
            </w:rPr>
          </w:rPrChange>
        </w:rPr>
        <w:tab/>
      </w:r>
      <w:r w:rsidRPr="00D5153F">
        <w:rPr>
          <w:rFonts w:eastAsia="DengXian"/>
          <w:snapToGrid w:val="0"/>
          <w:lang w:val="en-GB" w:eastAsia="zh-CN"/>
          <w:rPrChange w:id="31918" w:author="Ericsson User" w:date="2022-03-08T15:45:00Z">
            <w:rPr>
              <w:rFonts w:eastAsia="DengXian"/>
              <w:snapToGrid w:val="0"/>
              <w:lang w:eastAsia="zh-CN"/>
            </w:rPr>
          </w:rPrChange>
        </w:rPr>
        <w:tab/>
      </w:r>
      <w:r w:rsidRPr="00D5153F">
        <w:rPr>
          <w:snapToGrid w:val="0"/>
          <w:lang w:val="en-GB"/>
          <w:rPrChange w:id="31919" w:author="Ericsson User" w:date="2022-03-08T15:45:00Z">
            <w:rPr>
              <w:snapToGrid w:val="0"/>
            </w:rPr>
          </w:rPrChange>
        </w:rPr>
        <w:t>OCTET STRING</w:t>
      </w:r>
      <w:r w:rsidRPr="00D5153F">
        <w:rPr>
          <w:rFonts w:eastAsia="DengXian"/>
          <w:snapToGrid w:val="0"/>
          <w:lang w:val="en-GB" w:eastAsia="zh-CN"/>
          <w:rPrChange w:id="31920" w:author="Ericsson User" w:date="2022-03-08T15:45:00Z">
            <w:rPr>
              <w:rFonts w:eastAsia="DengXian"/>
              <w:snapToGrid w:val="0"/>
              <w:lang w:eastAsia="zh-CN"/>
            </w:rPr>
          </w:rPrChange>
        </w:rPr>
        <w:t>,</w:t>
      </w:r>
    </w:p>
    <w:p w14:paraId="510284CA" w14:textId="77777777" w:rsidR="004B7699" w:rsidRPr="00D5153F" w:rsidRDefault="004B7699" w:rsidP="004B7699">
      <w:pPr>
        <w:pStyle w:val="PL"/>
        <w:rPr>
          <w:rFonts w:eastAsia="DengXian"/>
          <w:snapToGrid w:val="0"/>
          <w:lang w:val="en-GB" w:eastAsia="zh-CN"/>
          <w:rPrChange w:id="31921" w:author="Ericsson User" w:date="2022-03-08T15:45:00Z">
            <w:rPr>
              <w:rFonts w:eastAsia="DengXian"/>
              <w:snapToGrid w:val="0"/>
              <w:lang w:eastAsia="zh-CN"/>
            </w:rPr>
          </w:rPrChange>
        </w:rPr>
      </w:pPr>
      <w:r w:rsidRPr="00D5153F">
        <w:rPr>
          <w:rFonts w:eastAsia="DengXian"/>
          <w:snapToGrid w:val="0"/>
          <w:lang w:val="en-GB" w:eastAsia="zh-CN"/>
          <w:rPrChange w:id="31922" w:author="Ericsson User" w:date="2022-03-08T15:45:00Z">
            <w:rPr>
              <w:rFonts w:eastAsia="DengXian"/>
              <w:snapToGrid w:val="0"/>
              <w:lang w:eastAsia="zh-CN"/>
            </w:rPr>
          </w:rPrChange>
        </w:rPr>
        <w:tab/>
        <w:t>non-anchorCarrierFequencyConfiglist</w:t>
      </w:r>
      <w:r w:rsidRPr="00D5153F">
        <w:rPr>
          <w:rFonts w:eastAsia="DengXian"/>
          <w:snapToGrid w:val="0"/>
          <w:lang w:val="en-GB" w:eastAsia="zh-CN"/>
          <w:rPrChange w:id="31923" w:author="Ericsson User" w:date="2022-03-08T15:45:00Z">
            <w:rPr>
              <w:rFonts w:eastAsia="DengXian"/>
              <w:snapToGrid w:val="0"/>
              <w:lang w:eastAsia="zh-CN"/>
            </w:rPr>
          </w:rPrChange>
        </w:rPr>
        <w:tab/>
      </w:r>
      <w:r w:rsidRPr="00D5153F">
        <w:rPr>
          <w:rFonts w:eastAsia="DengXian"/>
          <w:snapToGrid w:val="0"/>
          <w:lang w:val="en-GB" w:eastAsia="zh-CN"/>
          <w:rPrChange w:id="31924" w:author="Ericsson User" w:date="2022-03-08T15:45:00Z">
            <w:rPr>
              <w:rFonts w:eastAsia="DengXian"/>
              <w:snapToGrid w:val="0"/>
              <w:lang w:eastAsia="zh-CN"/>
            </w:rPr>
          </w:rPrChange>
        </w:rPr>
        <w:tab/>
      </w:r>
      <w:r w:rsidRPr="00D5153F">
        <w:rPr>
          <w:rFonts w:eastAsia="DengXian"/>
          <w:snapToGrid w:val="0"/>
          <w:lang w:val="en-GB" w:eastAsia="zh-CN"/>
          <w:rPrChange w:id="31925" w:author="Ericsson User" w:date="2022-03-08T15:45:00Z">
            <w:rPr>
              <w:rFonts w:eastAsia="DengXian"/>
              <w:snapToGrid w:val="0"/>
              <w:lang w:eastAsia="zh-CN"/>
            </w:rPr>
          </w:rPrChange>
        </w:rPr>
        <w:tab/>
      </w:r>
      <w:r w:rsidRPr="00D5153F">
        <w:rPr>
          <w:rFonts w:eastAsia="DengXian"/>
          <w:snapToGrid w:val="0"/>
          <w:lang w:val="en-GB" w:eastAsia="zh-CN"/>
          <w:rPrChange w:id="31926" w:author="Ericsson User" w:date="2022-03-08T15:45:00Z">
            <w:rPr>
              <w:rFonts w:eastAsia="DengXian"/>
              <w:snapToGrid w:val="0"/>
              <w:lang w:eastAsia="zh-CN"/>
            </w:rPr>
          </w:rPrChange>
        </w:rPr>
        <w:tab/>
        <w:t xml:space="preserve">Non-AnchorCarrierFrequencylist </w:t>
      </w:r>
      <w:r w:rsidRPr="00D5153F">
        <w:rPr>
          <w:rFonts w:eastAsia="DengXian"/>
          <w:snapToGrid w:val="0"/>
          <w:lang w:val="en-GB" w:eastAsia="zh-CN"/>
          <w:rPrChange w:id="31927" w:author="Ericsson User" w:date="2022-03-08T15:45:00Z">
            <w:rPr>
              <w:rFonts w:eastAsia="DengXian"/>
              <w:snapToGrid w:val="0"/>
              <w:lang w:eastAsia="zh-CN"/>
            </w:rPr>
          </w:rPrChange>
        </w:rPr>
        <w:tab/>
      </w:r>
      <w:r w:rsidRPr="00D5153F">
        <w:rPr>
          <w:rFonts w:eastAsia="DengXian"/>
          <w:snapToGrid w:val="0"/>
          <w:lang w:val="en-GB" w:eastAsia="zh-CN"/>
          <w:rPrChange w:id="31928" w:author="Ericsson User" w:date="2022-03-08T15:45:00Z">
            <w:rPr>
              <w:rFonts w:eastAsia="DengXian"/>
              <w:snapToGrid w:val="0"/>
              <w:lang w:eastAsia="zh-CN"/>
            </w:rPr>
          </w:rPrChange>
        </w:rPr>
        <w:tab/>
        <w:t>OPTIONAL,</w:t>
      </w:r>
    </w:p>
    <w:p w14:paraId="68AD29B3" w14:textId="77777777" w:rsidR="004B7699" w:rsidRPr="00D5153F" w:rsidRDefault="004B7699" w:rsidP="004B7699">
      <w:pPr>
        <w:pStyle w:val="PL"/>
        <w:rPr>
          <w:rFonts w:eastAsia="DengXian"/>
          <w:snapToGrid w:val="0"/>
          <w:lang w:val="en-GB" w:eastAsia="zh-CN"/>
          <w:rPrChange w:id="31929" w:author="Ericsson User" w:date="2022-03-08T15:45:00Z">
            <w:rPr>
              <w:rFonts w:eastAsia="DengXian"/>
              <w:snapToGrid w:val="0"/>
              <w:lang w:eastAsia="zh-CN"/>
            </w:rPr>
          </w:rPrChange>
        </w:rPr>
      </w:pPr>
      <w:r w:rsidRPr="00D5153F">
        <w:rPr>
          <w:rFonts w:eastAsia="DengXian"/>
          <w:snapToGrid w:val="0"/>
          <w:lang w:val="en-GB" w:eastAsia="zh-CN"/>
          <w:rPrChange w:id="31930" w:author="Ericsson User" w:date="2022-03-08T15:45:00Z">
            <w:rPr>
              <w:rFonts w:eastAsia="DengXian"/>
              <w:snapToGrid w:val="0"/>
              <w:lang w:eastAsia="zh-CN"/>
            </w:rPr>
          </w:rPrChange>
        </w:rPr>
        <w:tab/>
        <w:t>non-anchorCarrier-NPRACHConfigTDD</w:t>
      </w:r>
      <w:r w:rsidRPr="00D5153F">
        <w:rPr>
          <w:rFonts w:eastAsia="DengXian"/>
          <w:snapToGrid w:val="0"/>
          <w:lang w:val="en-GB" w:eastAsia="zh-CN"/>
          <w:rPrChange w:id="31931" w:author="Ericsson User" w:date="2022-03-08T15:45:00Z">
            <w:rPr>
              <w:rFonts w:eastAsia="DengXian"/>
              <w:snapToGrid w:val="0"/>
              <w:lang w:eastAsia="zh-CN"/>
            </w:rPr>
          </w:rPrChange>
        </w:rPr>
        <w:tab/>
      </w:r>
      <w:r w:rsidRPr="00D5153F">
        <w:rPr>
          <w:rFonts w:eastAsia="DengXian"/>
          <w:snapToGrid w:val="0"/>
          <w:lang w:val="en-GB" w:eastAsia="zh-CN"/>
          <w:rPrChange w:id="31932" w:author="Ericsson User" w:date="2022-03-08T15:45:00Z">
            <w:rPr>
              <w:rFonts w:eastAsia="DengXian"/>
              <w:snapToGrid w:val="0"/>
              <w:lang w:eastAsia="zh-CN"/>
            </w:rPr>
          </w:rPrChange>
        </w:rPr>
        <w:tab/>
      </w:r>
      <w:r w:rsidRPr="00D5153F">
        <w:rPr>
          <w:rFonts w:eastAsia="DengXian"/>
          <w:snapToGrid w:val="0"/>
          <w:lang w:val="en-GB" w:eastAsia="zh-CN"/>
          <w:rPrChange w:id="31933" w:author="Ericsson User" w:date="2022-03-08T15:45:00Z">
            <w:rPr>
              <w:rFonts w:eastAsia="DengXian"/>
              <w:snapToGrid w:val="0"/>
              <w:lang w:eastAsia="zh-CN"/>
            </w:rPr>
          </w:rPrChange>
        </w:rPr>
        <w:tab/>
      </w:r>
      <w:r w:rsidRPr="00D5153F">
        <w:rPr>
          <w:rFonts w:eastAsia="DengXian"/>
          <w:snapToGrid w:val="0"/>
          <w:lang w:val="en-GB" w:eastAsia="zh-CN"/>
          <w:rPrChange w:id="31934" w:author="Ericsson User" w:date="2022-03-08T15:45:00Z">
            <w:rPr>
              <w:rFonts w:eastAsia="DengXian"/>
              <w:snapToGrid w:val="0"/>
              <w:lang w:eastAsia="zh-CN"/>
            </w:rPr>
          </w:rPrChange>
        </w:rPr>
        <w:tab/>
      </w:r>
      <w:r w:rsidRPr="00D5153F">
        <w:rPr>
          <w:snapToGrid w:val="0"/>
          <w:lang w:val="en-GB"/>
          <w:rPrChange w:id="31935" w:author="Ericsson User" w:date="2022-03-08T15:45:00Z">
            <w:rPr>
              <w:snapToGrid w:val="0"/>
            </w:rPr>
          </w:rPrChange>
        </w:rPr>
        <w:t>OCTET STRING</w:t>
      </w:r>
      <w:r w:rsidRPr="00D5153F">
        <w:rPr>
          <w:rFonts w:eastAsia="DengXian"/>
          <w:snapToGrid w:val="0"/>
          <w:lang w:val="en-GB" w:eastAsia="zh-CN"/>
          <w:rPrChange w:id="31936" w:author="Ericsson User" w:date="2022-03-08T15:45:00Z">
            <w:rPr>
              <w:rFonts w:eastAsia="DengXian"/>
              <w:snapToGrid w:val="0"/>
              <w:lang w:eastAsia="zh-CN"/>
            </w:rPr>
          </w:rPrChange>
        </w:rPr>
        <w:t xml:space="preserve"> </w:t>
      </w:r>
      <w:r w:rsidRPr="00D5153F">
        <w:rPr>
          <w:rFonts w:eastAsia="DengXian"/>
          <w:snapToGrid w:val="0"/>
          <w:lang w:val="en-GB" w:eastAsia="zh-CN"/>
          <w:rPrChange w:id="31937" w:author="Ericsson User" w:date="2022-03-08T15:45:00Z">
            <w:rPr>
              <w:rFonts w:eastAsia="DengXian"/>
              <w:snapToGrid w:val="0"/>
              <w:lang w:eastAsia="zh-CN"/>
            </w:rPr>
          </w:rPrChange>
        </w:rPr>
        <w:tab/>
      </w:r>
      <w:r w:rsidRPr="00D5153F">
        <w:rPr>
          <w:rFonts w:eastAsia="DengXian"/>
          <w:snapToGrid w:val="0"/>
          <w:lang w:val="en-GB" w:eastAsia="zh-CN"/>
          <w:rPrChange w:id="31938" w:author="Ericsson User" w:date="2022-03-08T15:45:00Z">
            <w:rPr>
              <w:rFonts w:eastAsia="DengXian"/>
              <w:snapToGrid w:val="0"/>
              <w:lang w:eastAsia="zh-CN"/>
            </w:rPr>
          </w:rPrChange>
        </w:rPr>
        <w:tab/>
      </w:r>
      <w:r w:rsidRPr="00D5153F">
        <w:rPr>
          <w:rFonts w:eastAsia="DengXian"/>
          <w:snapToGrid w:val="0"/>
          <w:lang w:val="en-GB" w:eastAsia="zh-CN"/>
          <w:rPrChange w:id="31939" w:author="Ericsson User" w:date="2022-03-08T15:45:00Z">
            <w:rPr>
              <w:rFonts w:eastAsia="DengXian"/>
              <w:snapToGrid w:val="0"/>
              <w:lang w:eastAsia="zh-CN"/>
            </w:rPr>
          </w:rPrChange>
        </w:rPr>
        <w:tab/>
      </w:r>
      <w:r w:rsidRPr="00D5153F">
        <w:rPr>
          <w:rFonts w:eastAsia="DengXian"/>
          <w:snapToGrid w:val="0"/>
          <w:lang w:val="en-GB" w:eastAsia="zh-CN"/>
          <w:rPrChange w:id="31940" w:author="Ericsson User" w:date="2022-03-08T15:45:00Z">
            <w:rPr>
              <w:rFonts w:eastAsia="DengXian"/>
              <w:snapToGrid w:val="0"/>
              <w:lang w:eastAsia="zh-CN"/>
            </w:rPr>
          </w:rPrChange>
        </w:rPr>
        <w:tab/>
      </w:r>
      <w:r w:rsidRPr="00D5153F">
        <w:rPr>
          <w:rFonts w:eastAsia="DengXian"/>
          <w:snapToGrid w:val="0"/>
          <w:lang w:val="en-GB" w:eastAsia="zh-CN"/>
          <w:rPrChange w:id="31941" w:author="Ericsson User" w:date="2022-03-08T15:45:00Z">
            <w:rPr>
              <w:rFonts w:eastAsia="DengXian"/>
              <w:snapToGrid w:val="0"/>
              <w:lang w:eastAsia="zh-CN"/>
            </w:rPr>
          </w:rPrChange>
        </w:rPr>
        <w:tab/>
      </w:r>
      <w:r w:rsidRPr="00D5153F">
        <w:rPr>
          <w:rFonts w:eastAsia="DengXian"/>
          <w:snapToGrid w:val="0"/>
          <w:lang w:val="en-GB" w:eastAsia="zh-CN"/>
          <w:rPrChange w:id="31942" w:author="Ericsson User" w:date="2022-03-08T15:45:00Z">
            <w:rPr>
              <w:rFonts w:eastAsia="DengXian"/>
              <w:snapToGrid w:val="0"/>
              <w:lang w:eastAsia="zh-CN"/>
            </w:rPr>
          </w:rPrChange>
        </w:rPr>
        <w:tab/>
        <w:t>OPTIONAL,</w:t>
      </w:r>
    </w:p>
    <w:p w14:paraId="56259C95" w14:textId="77777777" w:rsidR="004B7699" w:rsidRPr="00D5153F" w:rsidRDefault="004B7699" w:rsidP="004B7699">
      <w:pPr>
        <w:pStyle w:val="PL"/>
        <w:tabs>
          <w:tab w:val="left" w:pos="1980"/>
        </w:tabs>
        <w:rPr>
          <w:rFonts w:eastAsia="DengXian"/>
          <w:snapToGrid w:val="0"/>
          <w:lang w:val="en-GB" w:eastAsia="zh-CN"/>
          <w:rPrChange w:id="31943" w:author="Ericsson User" w:date="2022-03-08T15:45:00Z">
            <w:rPr>
              <w:rFonts w:eastAsia="DengXian"/>
              <w:snapToGrid w:val="0"/>
              <w:lang w:eastAsia="zh-CN"/>
            </w:rPr>
          </w:rPrChange>
        </w:rPr>
      </w:pPr>
      <w:r w:rsidRPr="00D5153F">
        <w:rPr>
          <w:rFonts w:eastAsia="DengXian"/>
          <w:snapToGrid w:val="0"/>
          <w:lang w:val="en-GB" w:eastAsia="zh-CN"/>
          <w:rPrChange w:id="31944" w:author="Ericsson User" w:date="2022-03-08T15:45:00Z">
            <w:rPr>
              <w:rFonts w:eastAsia="DengXian"/>
              <w:snapToGrid w:val="0"/>
              <w:lang w:eastAsia="zh-CN"/>
            </w:rPr>
          </w:rPrChange>
        </w:rPr>
        <w:tab/>
        <w:t>iE-Extensions</w:t>
      </w:r>
      <w:r w:rsidRPr="00D5153F">
        <w:rPr>
          <w:rFonts w:eastAsia="DengXian"/>
          <w:snapToGrid w:val="0"/>
          <w:lang w:val="en-GB" w:eastAsia="zh-CN"/>
          <w:rPrChange w:id="31945" w:author="Ericsson User" w:date="2022-03-08T15:45:00Z">
            <w:rPr>
              <w:rFonts w:eastAsia="DengXian"/>
              <w:snapToGrid w:val="0"/>
              <w:lang w:eastAsia="zh-CN"/>
            </w:rPr>
          </w:rPrChange>
        </w:rPr>
        <w:tab/>
      </w:r>
      <w:r w:rsidRPr="00D5153F">
        <w:rPr>
          <w:rFonts w:eastAsia="DengXian"/>
          <w:snapToGrid w:val="0"/>
          <w:lang w:val="en-GB" w:eastAsia="zh-CN"/>
          <w:rPrChange w:id="31946" w:author="Ericsson User" w:date="2022-03-08T15:45:00Z">
            <w:rPr>
              <w:rFonts w:eastAsia="DengXian"/>
              <w:snapToGrid w:val="0"/>
              <w:lang w:eastAsia="zh-CN"/>
            </w:rPr>
          </w:rPrChange>
        </w:rPr>
        <w:tab/>
        <w:t>ProtocolExtensionContainer { {</w:t>
      </w:r>
      <w:r w:rsidRPr="00D5153F">
        <w:rPr>
          <w:rFonts w:eastAsia="DengXian" w:cs="Courier New"/>
          <w:snapToGrid w:val="0"/>
          <w:lang w:val="en-GB" w:eastAsia="zh-CN"/>
          <w:rPrChange w:id="31947" w:author="Ericsson User" w:date="2022-03-08T15:45:00Z">
            <w:rPr>
              <w:rFonts w:eastAsia="DengXian" w:cs="Courier New"/>
              <w:snapToGrid w:val="0"/>
              <w:lang w:eastAsia="zh-CN"/>
            </w:rPr>
          </w:rPrChange>
        </w:rPr>
        <w:t xml:space="preserve"> NPRACHConfiguration-TDD</w:t>
      </w:r>
      <w:r w:rsidRPr="00D5153F">
        <w:rPr>
          <w:rFonts w:eastAsia="DengXian"/>
          <w:snapToGrid w:val="0"/>
          <w:lang w:val="en-GB" w:eastAsia="zh-CN"/>
          <w:rPrChange w:id="31948" w:author="Ericsson User" w:date="2022-03-08T15:45:00Z">
            <w:rPr>
              <w:rFonts w:eastAsia="DengXian"/>
              <w:snapToGrid w:val="0"/>
              <w:lang w:eastAsia="zh-CN"/>
            </w:rPr>
          </w:rPrChange>
        </w:rPr>
        <w:t>-ExtIEs} }</w:t>
      </w:r>
      <w:r w:rsidRPr="00D5153F">
        <w:rPr>
          <w:rFonts w:eastAsia="DengXian"/>
          <w:snapToGrid w:val="0"/>
          <w:lang w:val="en-GB" w:eastAsia="zh-CN"/>
          <w:rPrChange w:id="31949" w:author="Ericsson User" w:date="2022-03-08T15:45:00Z">
            <w:rPr>
              <w:rFonts w:eastAsia="DengXian"/>
              <w:snapToGrid w:val="0"/>
              <w:lang w:eastAsia="zh-CN"/>
            </w:rPr>
          </w:rPrChange>
        </w:rPr>
        <w:tab/>
        <w:t>OPTIONAL,</w:t>
      </w:r>
    </w:p>
    <w:p w14:paraId="7BF4D0D3" w14:textId="77777777" w:rsidR="004B7699" w:rsidRPr="00D5153F" w:rsidRDefault="004B7699" w:rsidP="004B7699">
      <w:pPr>
        <w:pStyle w:val="PL"/>
        <w:rPr>
          <w:rFonts w:eastAsia="DengXian"/>
          <w:snapToGrid w:val="0"/>
          <w:lang w:val="en-GB" w:eastAsia="zh-CN"/>
          <w:rPrChange w:id="31950" w:author="Ericsson User" w:date="2022-03-08T15:45:00Z">
            <w:rPr>
              <w:rFonts w:eastAsia="DengXian"/>
              <w:snapToGrid w:val="0"/>
              <w:lang w:eastAsia="zh-CN"/>
            </w:rPr>
          </w:rPrChange>
        </w:rPr>
      </w:pPr>
    </w:p>
    <w:p w14:paraId="79FC208A" w14:textId="77777777" w:rsidR="004B7699" w:rsidRPr="00D5153F" w:rsidRDefault="004B7699" w:rsidP="004B7699">
      <w:pPr>
        <w:pStyle w:val="PL"/>
        <w:rPr>
          <w:rFonts w:eastAsia="DengXian"/>
          <w:snapToGrid w:val="0"/>
          <w:lang w:val="en-GB" w:eastAsia="zh-CN"/>
          <w:rPrChange w:id="31951" w:author="Ericsson User" w:date="2022-03-08T15:45:00Z">
            <w:rPr>
              <w:rFonts w:eastAsia="DengXian"/>
              <w:snapToGrid w:val="0"/>
              <w:lang w:eastAsia="zh-CN"/>
            </w:rPr>
          </w:rPrChange>
        </w:rPr>
      </w:pPr>
      <w:r w:rsidRPr="00D5153F">
        <w:rPr>
          <w:rFonts w:eastAsia="DengXian"/>
          <w:snapToGrid w:val="0"/>
          <w:lang w:val="en-GB" w:eastAsia="zh-CN"/>
          <w:rPrChange w:id="31952" w:author="Ericsson User" w:date="2022-03-08T15:45:00Z">
            <w:rPr>
              <w:rFonts w:eastAsia="DengXian"/>
              <w:snapToGrid w:val="0"/>
              <w:lang w:eastAsia="zh-CN"/>
            </w:rPr>
          </w:rPrChange>
        </w:rPr>
        <w:t>...</w:t>
      </w:r>
    </w:p>
    <w:p w14:paraId="587951EE" w14:textId="77777777" w:rsidR="004B7699" w:rsidRPr="00D5153F" w:rsidRDefault="004B7699" w:rsidP="004B7699">
      <w:pPr>
        <w:pStyle w:val="PL"/>
        <w:rPr>
          <w:rFonts w:eastAsia="DengXian"/>
          <w:snapToGrid w:val="0"/>
          <w:lang w:val="en-GB" w:eastAsia="zh-CN"/>
          <w:rPrChange w:id="31953" w:author="Ericsson User" w:date="2022-03-08T15:45:00Z">
            <w:rPr>
              <w:rFonts w:eastAsia="DengXian"/>
              <w:snapToGrid w:val="0"/>
              <w:lang w:eastAsia="zh-CN"/>
            </w:rPr>
          </w:rPrChange>
        </w:rPr>
      </w:pPr>
      <w:r w:rsidRPr="00D5153F">
        <w:rPr>
          <w:rFonts w:eastAsia="DengXian"/>
          <w:snapToGrid w:val="0"/>
          <w:lang w:val="en-GB" w:eastAsia="zh-CN"/>
          <w:rPrChange w:id="31954" w:author="Ericsson User" w:date="2022-03-08T15:45:00Z">
            <w:rPr>
              <w:rFonts w:eastAsia="DengXian"/>
              <w:snapToGrid w:val="0"/>
              <w:lang w:eastAsia="zh-CN"/>
            </w:rPr>
          </w:rPrChange>
        </w:rPr>
        <w:t>}</w:t>
      </w:r>
    </w:p>
    <w:p w14:paraId="414904C8" w14:textId="77777777" w:rsidR="004B7699" w:rsidRPr="00D5153F" w:rsidRDefault="004B7699" w:rsidP="004B7699">
      <w:pPr>
        <w:pStyle w:val="PL"/>
        <w:rPr>
          <w:rFonts w:eastAsia="DengXian"/>
          <w:snapToGrid w:val="0"/>
          <w:lang w:val="en-GB" w:eastAsia="zh-CN"/>
          <w:rPrChange w:id="31955" w:author="Ericsson User" w:date="2022-03-08T15:45:00Z">
            <w:rPr>
              <w:rFonts w:eastAsia="DengXian"/>
              <w:snapToGrid w:val="0"/>
              <w:lang w:eastAsia="zh-CN"/>
            </w:rPr>
          </w:rPrChange>
        </w:rPr>
      </w:pPr>
    </w:p>
    <w:p w14:paraId="29494705" w14:textId="77777777" w:rsidR="004B7699" w:rsidRPr="00D5153F" w:rsidRDefault="004B7699" w:rsidP="004B7699">
      <w:pPr>
        <w:pStyle w:val="PL"/>
        <w:rPr>
          <w:rFonts w:eastAsia="DengXian"/>
          <w:snapToGrid w:val="0"/>
          <w:lang w:val="en-GB" w:eastAsia="zh-CN"/>
          <w:rPrChange w:id="31956" w:author="Ericsson User" w:date="2022-03-08T15:45:00Z">
            <w:rPr>
              <w:rFonts w:eastAsia="DengXian"/>
              <w:snapToGrid w:val="0"/>
              <w:lang w:eastAsia="zh-CN"/>
            </w:rPr>
          </w:rPrChange>
        </w:rPr>
      </w:pPr>
      <w:r w:rsidRPr="00D5153F">
        <w:rPr>
          <w:rFonts w:eastAsia="DengXian" w:cs="Courier New"/>
          <w:snapToGrid w:val="0"/>
          <w:lang w:val="en-GB" w:eastAsia="zh-CN"/>
          <w:rPrChange w:id="31957" w:author="Ericsson User" w:date="2022-03-08T15:45:00Z">
            <w:rPr>
              <w:rFonts w:eastAsia="DengXian" w:cs="Courier New"/>
              <w:snapToGrid w:val="0"/>
              <w:lang w:eastAsia="zh-CN"/>
            </w:rPr>
          </w:rPrChange>
        </w:rPr>
        <w:t>NPRACHConfiguration-TDD</w:t>
      </w:r>
      <w:r w:rsidRPr="00D5153F">
        <w:rPr>
          <w:rFonts w:eastAsia="DengXian"/>
          <w:snapToGrid w:val="0"/>
          <w:lang w:val="en-GB" w:eastAsia="zh-CN"/>
          <w:rPrChange w:id="31958" w:author="Ericsson User" w:date="2022-03-08T15:45:00Z">
            <w:rPr>
              <w:rFonts w:eastAsia="DengXian"/>
              <w:snapToGrid w:val="0"/>
              <w:lang w:eastAsia="zh-CN"/>
            </w:rPr>
          </w:rPrChange>
        </w:rPr>
        <w:t>-ExtIEs XNAP-PROTOCOL-EXTENSION ::= {</w:t>
      </w:r>
    </w:p>
    <w:p w14:paraId="7B3666E6" w14:textId="77777777" w:rsidR="004B7699" w:rsidRPr="00D5153F" w:rsidRDefault="004B7699" w:rsidP="004B7699">
      <w:pPr>
        <w:pStyle w:val="PL"/>
        <w:rPr>
          <w:rFonts w:eastAsia="DengXian"/>
          <w:snapToGrid w:val="0"/>
          <w:lang w:val="en-GB" w:eastAsia="zh-CN"/>
          <w:rPrChange w:id="31959" w:author="Ericsson User" w:date="2022-03-08T15:45:00Z">
            <w:rPr>
              <w:rFonts w:eastAsia="DengXian"/>
              <w:snapToGrid w:val="0"/>
              <w:lang w:eastAsia="zh-CN"/>
            </w:rPr>
          </w:rPrChange>
        </w:rPr>
      </w:pPr>
      <w:r w:rsidRPr="00D5153F">
        <w:rPr>
          <w:rFonts w:eastAsia="DengXian"/>
          <w:snapToGrid w:val="0"/>
          <w:lang w:val="en-GB" w:eastAsia="zh-CN"/>
          <w:rPrChange w:id="31960" w:author="Ericsson User" w:date="2022-03-08T15:45:00Z">
            <w:rPr>
              <w:rFonts w:eastAsia="DengXian"/>
              <w:snapToGrid w:val="0"/>
              <w:lang w:eastAsia="zh-CN"/>
            </w:rPr>
          </w:rPrChange>
        </w:rPr>
        <w:tab/>
        <w:t>...</w:t>
      </w:r>
    </w:p>
    <w:p w14:paraId="71168ED2" w14:textId="77777777" w:rsidR="004B7699" w:rsidRPr="00D5153F" w:rsidRDefault="004B7699" w:rsidP="004B7699">
      <w:pPr>
        <w:pStyle w:val="PL"/>
        <w:rPr>
          <w:rFonts w:eastAsia="DengXian"/>
          <w:snapToGrid w:val="0"/>
          <w:lang w:val="en-GB" w:eastAsia="zh-CN"/>
          <w:rPrChange w:id="31961" w:author="Ericsson User" w:date="2022-03-08T15:45:00Z">
            <w:rPr>
              <w:rFonts w:eastAsia="DengXian"/>
              <w:snapToGrid w:val="0"/>
              <w:lang w:eastAsia="zh-CN"/>
            </w:rPr>
          </w:rPrChange>
        </w:rPr>
      </w:pPr>
      <w:r w:rsidRPr="00D5153F">
        <w:rPr>
          <w:rFonts w:eastAsia="DengXian"/>
          <w:snapToGrid w:val="0"/>
          <w:lang w:val="en-GB" w:eastAsia="zh-CN"/>
          <w:rPrChange w:id="31962" w:author="Ericsson User" w:date="2022-03-08T15:45:00Z">
            <w:rPr>
              <w:rFonts w:eastAsia="DengXian"/>
              <w:snapToGrid w:val="0"/>
              <w:lang w:eastAsia="zh-CN"/>
            </w:rPr>
          </w:rPrChange>
        </w:rPr>
        <w:t>}</w:t>
      </w:r>
    </w:p>
    <w:p w14:paraId="09720581" w14:textId="77777777" w:rsidR="004B7699" w:rsidRPr="00D5153F" w:rsidRDefault="004B7699" w:rsidP="004B7699">
      <w:pPr>
        <w:pStyle w:val="PL"/>
        <w:rPr>
          <w:rFonts w:eastAsia="DengXian"/>
          <w:snapToGrid w:val="0"/>
          <w:lang w:val="en-GB" w:eastAsia="zh-CN"/>
          <w:rPrChange w:id="31963" w:author="Ericsson User" w:date="2022-03-08T15:45:00Z">
            <w:rPr>
              <w:rFonts w:eastAsia="DengXian"/>
              <w:snapToGrid w:val="0"/>
              <w:lang w:eastAsia="zh-CN"/>
            </w:rPr>
          </w:rPrChange>
        </w:rPr>
      </w:pPr>
    </w:p>
    <w:p w14:paraId="7649D909" w14:textId="77777777" w:rsidR="004B7699" w:rsidRPr="00D5153F" w:rsidRDefault="004B7699" w:rsidP="004B7699">
      <w:pPr>
        <w:pStyle w:val="PL"/>
        <w:rPr>
          <w:rFonts w:eastAsia="DengXian"/>
          <w:snapToGrid w:val="0"/>
          <w:lang w:val="en-GB" w:eastAsia="zh-CN"/>
          <w:rPrChange w:id="31964" w:author="Ericsson User" w:date="2022-03-08T15:45:00Z">
            <w:rPr>
              <w:rFonts w:eastAsia="DengXian"/>
              <w:snapToGrid w:val="0"/>
              <w:lang w:eastAsia="zh-CN"/>
            </w:rPr>
          </w:rPrChange>
        </w:rPr>
      </w:pPr>
      <w:r w:rsidRPr="00D5153F">
        <w:rPr>
          <w:rFonts w:eastAsia="DengXian"/>
          <w:snapToGrid w:val="0"/>
          <w:lang w:val="en-GB" w:eastAsia="zh-CN"/>
          <w:rPrChange w:id="31965" w:author="Ericsson User" w:date="2022-03-08T15:45:00Z">
            <w:rPr>
              <w:rFonts w:eastAsia="DengXian"/>
              <w:snapToGrid w:val="0"/>
              <w:lang w:eastAsia="zh-CN"/>
            </w:rPr>
          </w:rPrChange>
        </w:rPr>
        <w:t>NPRACH-CP-Length::=</w:t>
      </w:r>
      <w:r w:rsidRPr="00D5153F">
        <w:rPr>
          <w:rFonts w:eastAsia="DengXian"/>
          <w:snapToGrid w:val="0"/>
          <w:lang w:val="en-GB" w:eastAsia="zh-CN"/>
          <w:rPrChange w:id="31966" w:author="Ericsson User" w:date="2022-03-08T15:45:00Z">
            <w:rPr>
              <w:rFonts w:eastAsia="DengXian"/>
              <w:snapToGrid w:val="0"/>
              <w:lang w:eastAsia="zh-CN"/>
            </w:rPr>
          </w:rPrChange>
        </w:rPr>
        <w:tab/>
      </w:r>
      <w:r w:rsidRPr="00D5153F">
        <w:rPr>
          <w:rFonts w:eastAsia="DengXian"/>
          <w:snapToGrid w:val="0"/>
          <w:lang w:val="en-GB" w:eastAsia="zh-CN"/>
          <w:rPrChange w:id="31967" w:author="Ericsson User" w:date="2022-03-08T15:45:00Z">
            <w:rPr>
              <w:rFonts w:eastAsia="DengXian"/>
              <w:snapToGrid w:val="0"/>
              <w:lang w:eastAsia="zh-CN"/>
            </w:rPr>
          </w:rPrChange>
        </w:rPr>
        <w:tab/>
        <w:t>ENUMERATED {</w:t>
      </w:r>
    </w:p>
    <w:p w14:paraId="0A1830CC" w14:textId="77777777" w:rsidR="004B7699" w:rsidRPr="00D5153F" w:rsidRDefault="004B7699" w:rsidP="004B7699">
      <w:pPr>
        <w:pStyle w:val="PL"/>
        <w:rPr>
          <w:rFonts w:eastAsia="DengXian"/>
          <w:snapToGrid w:val="0"/>
          <w:lang w:val="en-GB" w:eastAsia="zh-CN"/>
          <w:rPrChange w:id="31968" w:author="Ericsson User" w:date="2022-03-08T15:45:00Z">
            <w:rPr>
              <w:rFonts w:eastAsia="DengXian"/>
              <w:snapToGrid w:val="0"/>
              <w:lang w:eastAsia="zh-CN"/>
            </w:rPr>
          </w:rPrChange>
        </w:rPr>
      </w:pPr>
      <w:r w:rsidRPr="00D5153F">
        <w:rPr>
          <w:rFonts w:eastAsia="DengXian"/>
          <w:snapToGrid w:val="0"/>
          <w:lang w:val="en-GB" w:eastAsia="zh-CN"/>
          <w:rPrChange w:id="31969" w:author="Ericsson User" w:date="2022-03-08T15:45:00Z">
            <w:rPr>
              <w:rFonts w:eastAsia="DengXian"/>
              <w:snapToGrid w:val="0"/>
              <w:lang w:eastAsia="zh-CN"/>
            </w:rPr>
          </w:rPrChange>
        </w:rPr>
        <w:tab/>
        <w:t xml:space="preserve">us66dot7, </w:t>
      </w:r>
    </w:p>
    <w:p w14:paraId="5D14C5C5" w14:textId="77777777" w:rsidR="004B7699" w:rsidRPr="00D5153F" w:rsidRDefault="004B7699" w:rsidP="004B7699">
      <w:pPr>
        <w:pStyle w:val="PL"/>
        <w:rPr>
          <w:rFonts w:eastAsia="DengXian"/>
          <w:snapToGrid w:val="0"/>
          <w:lang w:val="en-GB" w:eastAsia="zh-CN"/>
          <w:rPrChange w:id="31970" w:author="Ericsson User" w:date="2022-03-08T15:45:00Z">
            <w:rPr>
              <w:rFonts w:eastAsia="DengXian"/>
              <w:snapToGrid w:val="0"/>
              <w:lang w:eastAsia="zh-CN"/>
            </w:rPr>
          </w:rPrChange>
        </w:rPr>
      </w:pPr>
      <w:r w:rsidRPr="00D5153F">
        <w:rPr>
          <w:rFonts w:eastAsia="DengXian"/>
          <w:snapToGrid w:val="0"/>
          <w:lang w:val="en-GB" w:eastAsia="zh-CN"/>
          <w:rPrChange w:id="31971" w:author="Ericsson User" w:date="2022-03-08T15:45:00Z">
            <w:rPr>
              <w:rFonts w:eastAsia="DengXian"/>
              <w:snapToGrid w:val="0"/>
              <w:lang w:eastAsia="zh-CN"/>
            </w:rPr>
          </w:rPrChange>
        </w:rPr>
        <w:tab/>
        <w:t>us266dot7,</w:t>
      </w:r>
    </w:p>
    <w:p w14:paraId="00F3F13C" w14:textId="77777777" w:rsidR="004B7699" w:rsidRPr="00D5153F" w:rsidRDefault="004B7699" w:rsidP="004B7699">
      <w:pPr>
        <w:pStyle w:val="PL"/>
        <w:rPr>
          <w:rFonts w:eastAsia="Malgun Gothic"/>
          <w:snapToGrid w:val="0"/>
          <w:lang w:val="en-GB" w:eastAsia="en-US"/>
          <w:rPrChange w:id="31972" w:author="Ericsson User" w:date="2022-03-08T15:45:00Z">
            <w:rPr>
              <w:rFonts w:eastAsia="Malgun Gothic"/>
              <w:snapToGrid w:val="0"/>
              <w:lang w:eastAsia="en-US"/>
            </w:rPr>
          </w:rPrChange>
        </w:rPr>
      </w:pPr>
      <w:r w:rsidRPr="00D5153F">
        <w:rPr>
          <w:rFonts w:eastAsia="DengXian"/>
          <w:snapToGrid w:val="0"/>
          <w:lang w:val="en-GB" w:eastAsia="zh-CN"/>
          <w:rPrChange w:id="31973" w:author="Ericsson User" w:date="2022-03-08T15:45:00Z">
            <w:rPr>
              <w:rFonts w:eastAsia="DengXian"/>
              <w:snapToGrid w:val="0"/>
              <w:lang w:eastAsia="zh-CN"/>
            </w:rPr>
          </w:rPrChange>
        </w:rPr>
        <w:tab/>
      </w:r>
      <w:r w:rsidRPr="00D5153F">
        <w:rPr>
          <w:snapToGrid w:val="0"/>
          <w:lang w:val="en-GB"/>
          <w:rPrChange w:id="31974" w:author="Ericsson User" w:date="2022-03-08T15:45:00Z">
            <w:rPr>
              <w:snapToGrid w:val="0"/>
            </w:rPr>
          </w:rPrChange>
        </w:rPr>
        <w:t>...</w:t>
      </w:r>
    </w:p>
    <w:p w14:paraId="297A3608" w14:textId="77777777" w:rsidR="004B7699" w:rsidRPr="00D5153F" w:rsidRDefault="004B7699" w:rsidP="004B7699">
      <w:pPr>
        <w:pStyle w:val="PL"/>
        <w:rPr>
          <w:rFonts w:eastAsia="DengXian"/>
          <w:snapToGrid w:val="0"/>
          <w:lang w:val="en-GB" w:eastAsia="zh-CN"/>
          <w:rPrChange w:id="31975" w:author="Ericsson User" w:date="2022-03-08T15:45:00Z">
            <w:rPr>
              <w:rFonts w:eastAsia="DengXian"/>
              <w:snapToGrid w:val="0"/>
              <w:lang w:eastAsia="zh-CN"/>
            </w:rPr>
          </w:rPrChange>
        </w:rPr>
      </w:pPr>
      <w:r w:rsidRPr="00D5153F">
        <w:rPr>
          <w:rFonts w:eastAsia="DengXian"/>
          <w:snapToGrid w:val="0"/>
          <w:lang w:val="en-GB" w:eastAsia="zh-CN"/>
          <w:rPrChange w:id="31976" w:author="Ericsson User" w:date="2022-03-08T15:45:00Z">
            <w:rPr>
              <w:rFonts w:eastAsia="DengXian"/>
              <w:snapToGrid w:val="0"/>
              <w:lang w:eastAsia="zh-CN"/>
            </w:rPr>
          </w:rPrChange>
        </w:rPr>
        <w:t>}</w:t>
      </w:r>
    </w:p>
    <w:p w14:paraId="5077A354" w14:textId="77777777" w:rsidR="004B7699" w:rsidRPr="00D5153F" w:rsidRDefault="004B7699" w:rsidP="004B7699">
      <w:pPr>
        <w:pStyle w:val="PL"/>
        <w:rPr>
          <w:rFonts w:eastAsia="DengXian"/>
          <w:snapToGrid w:val="0"/>
          <w:lang w:val="en-GB" w:eastAsia="zh-CN"/>
          <w:rPrChange w:id="31977" w:author="Ericsson User" w:date="2022-03-08T15:45:00Z">
            <w:rPr>
              <w:rFonts w:eastAsia="DengXian"/>
              <w:snapToGrid w:val="0"/>
              <w:lang w:eastAsia="zh-CN"/>
            </w:rPr>
          </w:rPrChange>
        </w:rPr>
      </w:pPr>
    </w:p>
    <w:p w14:paraId="18C1AB5E" w14:textId="77777777" w:rsidR="004B7699" w:rsidRPr="00D5153F" w:rsidRDefault="004B7699" w:rsidP="004B7699">
      <w:pPr>
        <w:pStyle w:val="PL"/>
        <w:rPr>
          <w:rFonts w:eastAsia="Malgun Gothic"/>
          <w:snapToGrid w:val="0"/>
          <w:lang w:val="en-GB" w:eastAsia="en-US"/>
          <w:rPrChange w:id="31978" w:author="Ericsson User" w:date="2022-03-08T15:45:00Z">
            <w:rPr>
              <w:rFonts w:eastAsia="Malgun Gothic"/>
              <w:snapToGrid w:val="0"/>
              <w:lang w:eastAsia="en-US"/>
            </w:rPr>
          </w:rPrChange>
        </w:rPr>
      </w:pPr>
      <w:r w:rsidRPr="00D5153F">
        <w:rPr>
          <w:rFonts w:eastAsia="DengXian"/>
          <w:snapToGrid w:val="0"/>
          <w:lang w:val="en-GB" w:eastAsia="zh-CN"/>
          <w:rPrChange w:id="31979" w:author="Ericsson User" w:date="2022-03-08T15:45:00Z">
            <w:rPr>
              <w:rFonts w:eastAsia="DengXian"/>
              <w:snapToGrid w:val="0"/>
              <w:lang w:eastAsia="zh-CN"/>
            </w:rPr>
          </w:rPrChange>
        </w:rPr>
        <w:t xml:space="preserve">NPRACH-preambleFormat::= </w:t>
      </w:r>
      <w:r w:rsidRPr="00D5153F">
        <w:rPr>
          <w:rFonts w:eastAsia="DengXian"/>
          <w:snapToGrid w:val="0"/>
          <w:lang w:val="en-GB" w:eastAsia="zh-CN"/>
          <w:rPrChange w:id="31980" w:author="Ericsson User" w:date="2022-03-08T15:45:00Z">
            <w:rPr>
              <w:rFonts w:eastAsia="DengXian"/>
              <w:snapToGrid w:val="0"/>
              <w:lang w:eastAsia="zh-CN"/>
            </w:rPr>
          </w:rPrChange>
        </w:rPr>
        <w:tab/>
        <w:t>ENUMERATED {fmt0,fmt1,fmt2,fmt0a,fmt1a,</w:t>
      </w:r>
      <w:r w:rsidRPr="00D5153F">
        <w:rPr>
          <w:snapToGrid w:val="0"/>
          <w:lang w:val="en-GB"/>
          <w:rPrChange w:id="31981" w:author="Ericsson User" w:date="2022-03-08T15:45:00Z">
            <w:rPr>
              <w:snapToGrid w:val="0"/>
            </w:rPr>
          </w:rPrChange>
        </w:rPr>
        <w:t>...</w:t>
      </w:r>
      <w:r w:rsidRPr="00D5153F">
        <w:rPr>
          <w:rFonts w:eastAsia="DengXian"/>
          <w:snapToGrid w:val="0"/>
          <w:lang w:val="en-GB" w:eastAsia="zh-CN"/>
          <w:rPrChange w:id="31982" w:author="Ericsson User" w:date="2022-03-08T15:45:00Z">
            <w:rPr>
              <w:rFonts w:eastAsia="DengXian"/>
              <w:snapToGrid w:val="0"/>
              <w:lang w:eastAsia="zh-CN"/>
            </w:rPr>
          </w:rPrChange>
        </w:rPr>
        <w:t>}</w:t>
      </w:r>
    </w:p>
    <w:p w14:paraId="58D7E8D9" w14:textId="77777777" w:rsidR="004B7699" w:rsidRPr="00D5153F" w:rsidRDefault="004B7699" w:rsidP="004B7699">
      <w:pPr>
        <w:pStyle w:val="PL"/>
        <w:rPr>
          <w:rFonts w:eastAsia="DengXian"/>
          <w:snapToGrid w:val="0"/>
          <w:lang w:val="en-GB" w:eastAsia="zh-CN"/>
          <w:rPrChange w:id="31983" w:author="Ericsson User" w:date="2022-03-08T15:45:00Z">
            <w:rPr>
              <w:rFonts w:eastAsia="DengXian"/>
              <w:snapToGrid w:val="0"/>
              <w:lang w:eastAsia="zh-CN"/>
            </w:rPr>
          </w:rPrChange>
        </w:rPr>
      </w:pPr>
    </w:p>
    <w:p w14:paraId="6E0CB368" w14:textId="77777777" w:rsidR="004B7699" w:rsidRPr="00D5153F" w:rsidRDefault="004B7699" w:rsidP="004B7699">
      <w:pPr>
        <w:pStyle w:val="PL"/>
        <w:rPr>
          <w:rFonts w:eastAsia="Malgun Gothic"/>
          <w:snapToGrid w:val="0"/>
          <w:lang w:val="en-GB" w:eastAsia="zh-CN"/>
          <w:rPrChange w:id="31984" w:author="Ericsson User" w:date="2022-03-08T15:45:00Z">
            <w:rPr>
              <w:rFonts w:eastAsia="Malgun Gothic"/>
              <w:snapToGrid w:val="0"/>
              <w:lang w:eastAsia="zh-CN"/>
            </w:rPr>
          </w:rPrChange>
        </w:rPr>
      </w:pPr>
      <w:r w:rsidRPr="00D5153F">
        <w:rPr>
          <w:rFonts w:eastAsia="DengXian"/>
          <w:snapToGrid w:val="0"/>
          <w:lang w:val="en-GB" w:eastAsia="zh-CN"/>
          <w:rPrChange w:id="31985" w:author="Ericsson User" w:date="2022-03-08T15:45:00Z">
            <w:rPr>
              <w:rFonts w:eastAsia="DengXian"/>
              <w:snapToGrid w:val="0"/>
              <w:lang w:eastAsia="zh-CN"/>
            </w:rPr>
          </w:rPrChange>
        </w:rPr>
        <w:t>Non-AnchorCarrierFrequencylist</w:t>
      </w:r>
      <w:r w:rsidRPr="00D5153F">
        <w:rPr>
          <w:snapToGrid w:val="0"/>
          <w:lang w:val="en-GB" w:eastAsia="zh-CN"/>
          <w:rPrChange w:id="31986" w:author="Ericsson User" w:date="2022-03-08T15:45:00Z">
            <w:rPr>
              <w:snapToGrid w:val="0"/>
              <w:lang w:eastAsia="zh-CN"/>
            </w:rPr>
          </w:rPrChange>
        </w:rPr>
        <w:t xml:space="preserve"> ::= SEQUENCE (SIZE(1..</w:t>
      </w:r>
      <w:r w:rsidRPr="00D5153F">
        <w:rPr>
          <w:lang w:val="en-GB"/>
          <w:rPrChange w:id="31987" w:author="Ericsson User" w:date="2022-03-08T15:45:00Z">
            <w:rPr/>
          </w:rPrChange>
        </w:rPr>
        <w:t>maxnoofNonAnchorCarrierFreqConfig</w:t>
      </w:r>
      <w:r w:rsidRPr="00D5153F">
        <w:rPr>
          <w:snapToGrid w:val="0"/>
          <w:lang w:val="en-GB" w:eastAsia="zh-CN"/>
          <w:rPrChange w:id="31988" w:author="Ericsson User" w:date="2022-03-08T15:45:00Z">
            <w:rPr>
              <w:snapToGrid w:val="0"/>
              <w:lang w:eastAsia="zh-CN"/>
            </w:rPr>
          </w:rPrChange>
        </w:rPr>
        <w:t xml:space="preserve">)) OF </w:t>
      </w:r>
    </w:p>
    <w:p w14:paraId="784B902B" w14:textId="77777777" w:rsidR="004B7699" w:rsidRPr="00D5153F" w:rsidRDefault="004B7699" w:rsidP="004B7699">
      <w:pPr>
        <w:pStyle w:val="PL"/>
        <w:rPr>
          <w:snapToGrid w:val="0"/>
          <w:lang w:val="en-GB" w:eastAsia="zh-CN"/>
          <w:rPrChange w:id="31989" w:author="Ericsson User" w:date="2022-03-08T15:45:00Z">
            <w:rPr>
              <w:snapToGrid w:val="0"/>
              <w:lang w:eastAsia="zh-CN"/>
            </w:rPr>
          </w:rPrChange>
        </w:rPr>
      </w:pPr>
      <w:r w:rsidRPr="00D5153F">
        <w:rPr>
          <w:snapToGrid w:val="0"/>
          <w:lang w:val="en-GB" w:eastAsia="zh-CN"/>
          <w:rPrChange w:id="31990" w:author="Ericsson User" w:date="2022-03-08T15:45:00Z">
            <w:rPr>
              <w:snapToGrid w:val="0"/>
              <w:lang w:eastAsia="zh-CN"/>
            </w:rPr>
          </w:rPrChange>
        </w:rPr>
        <w:tab/>
        <w:t>SEQUENCE {</w:t>
      </w:r>
    </w:p>
    <w:p w14:paraId="05E6B756" w14:textId="77777777" w:rsidR="004B7699" w:rsidRPr="00D5153F" w:rsidRDefault="004B7699" w:rsidP="004B7699">
      <w:pPr>
        <w:pStyle w:val="PL"/>
        <w:rPr>
          <w:rFonts w:eastAsia="DengXian"/>
          <w:snapToGrid w:val="0"/>
          <w:lang w:val="en-GB" w:eastAsia="zh-CN"/>
          <w:rPrChange w:id="31991" w:author="Ericsson User" w:date="2022-03-08T15:45:00Z">
            <w:rPr>
              <w:rFonts w:eastAsia="DengXian"/>
              <w:snapToGrid w:val="0"/>
              <w:lang w:eastAsia="zh-CN"/>
            </w:rPr>
          </w:rPrChange>
        </w:rPr>
      </w:pPr>
      <w:r w:rsidRPr="00D5153F">
        <w:rPr>
          <w:snapToGrid w:val="0"/>
          <w:lang w:val="en-GB" w:eastAsia="zh-CN"/>
          <w:rPrChange w:id="31992" w:author="Ericsson User" w:date="2022-03-08T15:45:00Z">
            <w:rPr>
              <w:snapToGrid w:val="0"/>
              <w:lang w:eastAsia="zh-CN"/>
            </w:rPr>
          </w:rPrChange>
        </w:rPr>
        <w:tab/>
      </w:r>
      <w:r w:rsidRPr="00D5153F">
        <w:rPr>
          <w:snapToGrid w:val="0"/>
          <w:lang w:val="en-GB" w:eastAsia="zh-CN"/>
          <w:rPrChange w:id="31993" w:author="Ericsson User" w:date="2022-03-08T15:45:00Z">
            <w:rPr>
              <w:snapToGrid w:val="0"/>
              <w:lang w:eastAsia="zh-CN"/>
            </w:rPr>
          </w:rPrChange>
        </w:rPr>
        <w:tab/>
        <w:t>non-anchorCarrierFrquency</w:t>
      </w:r>
      <w:r w:rsidRPr="00D5153F">
        <w:rPr>
          <w:snapToGrid w:val="0"/>
          <w:lang w:val="en-GB" w:eastAsia="zh-CN"/>
          <w:rPrChange w:id="31994" w:author="Ericsson User" w:date="2022-03-08T15:45:00Z">
            <w:rPr>
              <w:snapToGrid w:val="0"/>
              <w:lang w:eastAsia="zh-CN"/>
            </w:rPr>
          </w:rPrChange>
        </w:rPr>
        <w:tab/>
      </w:r>
      <w:r w:rsidRPr="00D5153F">
        <w:rPr>
          <w:snapToGrid w:val="0"/>
          <w:lang w:val="en-GB" w:eastAsia="zh-CN"/>
          <w:rPrChange w:id="31995" w:author="Ericsson User" w:date="2022-03-08T15:45:00Z">
            <w:rPr>
              <w:snapToGrid w:val="0"/>
              <w:lang w:eastAsia="zh-CN"/>
            </w:rPr>
          </w:rPrChange>
        </w:rPr>
        <w:tab/>
      </w:r>
      <w:r w:rsidRPr="00D5153F">
        <w:rPr>
          <w:snapToGrid w:val="0"/>
          <w:lang w:val="en-GB"/>
          <w:rPrChange w:id="31996" w:author="Ericsson User" w:date="2022-03-08T15:45:00Z">
            <w:rPr>
              <w:snapToGrid w:val="0"/>
            </w:rPr>
          </w:rPrChange>
        </w:rPr>
        <w:t>OCTET STRING</w:t>
      </w:r>
      <w:r w:rsidRPr="00D5153F">
        <w:rPr>
          <w:rFonts w:eastAsia="DengXian"/>
          <w:snapToGrid w:val="0"/>
          <w:lang w:val="en-GB" w:eastAsia="zh-CN"/>
          <w:rPrChange w:id="31997" w:author="Ericsson User" w:date="2022-03-08T15:45:00Z">
            <w:rPr>
              <w:rFonts w:eastAsia="DengXian"/>
              <w:snapToGrid w:val="0"/>
              <w:lang w:eastAsia="zh-CN"/>
            </w:rPr>
          </w:rPrChange>
        </w:rPr>
        <w:t>,</w:t>
      </w:r>
    </w:p>
    <w:p w14:paraId="7F141F80" w14:textId="77777777" w:rsidR="004B7699" w:rsidRPr="00D5153F" w:rsidRDefault="004B7699" w:rsidP="004B7699">
      <w:pPr>
        <w:pStyle w:val="PL"/>
        <w:rPr>
          <w:rFonts w:eastAsia="Malgun Gothic"/>
          <w:snapToGrid w:val="0"/>
          <w:lang w:val="en-GB" w:eastAsia="zh-CN"/>
          <w:rPrChange w:id="31998" w:author="Ericsson User" w:date="2022-03-08T15:45:00Z">
            <w:rPr>
              <w:rFonts w:eastAsia="Malgun Gothic"/>
              <w:snapToGrid w:val="0"/>
              <w:lang w:eastAsia="zh-CN"/>
            </w:rPr>
          </w:rPrChange>
        </w:rPr>
      </w:pPr>
      <w:r w:rsidRPr="00D5153F">
        <w:rPr>
          <w:snapToGrid w:val="0"/>
          <w:lang w:val="en-GB" w:eastAsia="zh-CN"/>
          <w:rPrChange w:id="31999" w:author="Ericsson User" w:date="2022-03-08T15:45:00Z">
            <w:rPr>
              <w:snapToGrid w:val="0"/>
              <w:lang w:eastAsia="zh-CN"/>
            </w:rPr>
          </w:rPrChange>
        </w:rPr>
        <w:tab/>
      </w:r>
      <w:r w:rsidRPr="00D5153F">
        <w:rPr>
          <w:snapToGrid w:val="0"/>
          <w:lang w:val="en-GB" w:eastAsia="zh-CN"/>
          <w:rPrChange w:id="32000" w:author="Ericsson User" w:date="2022-03-08T15:45:00Z">
            <w:rPr>
              <w:snapToGrid w:val="0"/>
              <w:lang w:eastAsia="zh-CN"/>
            </w:rPr>
          </w:rPrChange>
        </w:rPr>
        <w:tab/>
        <w:t>iE-Extensions</w:t>
      </w:r>
      <w:r w:rsidRPr="00D5153F">
        <w:rPr>
          <w:snapToGrid w:val="0"/>
          <w:lang w:val="en-GB" w:eastAsia="zh-CN"/>
          <w:rPrChange w:id="32001" w:author="Ericsson User" w:date="2022-03-08T15:45:00Z">
            <w:rPr>
              <w:snapToGrid w:val="0"/>
              <w:lang w:eastAsia="zh-CN"/>
            </w:rPr>
          </w:rPrChange>
        </w:rPr>
        <w:tab/>
      </w:r>
      <w:r w:rsidRPr="00D5153F">
        <w:rPr>
          <w:snapToGrid w:val="0"/>
          <w:lang w:val="en-GB" w:eastAsia="zh-CN"/>
          <w:rPrChange w:id="32002" w:author="Ericsson User" w:date="2022-03-08T15:45:00Z">
            <w:rPr>
              <w:snapToGrid w:val="0"/>
              <w:lang w:eastAsia="zh-CN"/>
            </w:rPr>
          </w:rPrChange>
        </w:rPr>
        <w:tab/>
      </w:r>
      <w:r w:rsidRPr="00D5153F">
        <w:rPr>
          <w:snapToGrid w:val="0"/>
          <w:lang w:val="en-GB" w:eastAsia="zh-CN"/>
          <w:rPrChange w:id="32003" w:author="Ericsson User" w:date="2022-03-08T15:45:00Z">
            <w:rPr>
              <w:snapToGrid w:val="0"/>
              <w:lang w:eastAsia="zh-CN"/>
            </w:rPr>
          </w:rPrChange>
        </w:rPr>
        <w:tab/>
      </w:r>
      <w:r w:rsidRPr="00D5153F">
        <w:rPr>
          <w:snapToGrid w:val="0"/>
          <w:lang w:val="en-GB" w:eastAsia="zh-CN"/>
          <w:rPrChange w:id="32004" w:author="Ericsson User" w:date="2022-03-08T15:45:00Z">
            <w:rPr>
              <w:snapToGrid w:val="0"/>
              <w:lang w:eastAsia="zh-CN"/>
            </w:rPr>
          </w:rPrChange>
        </w:rPr>
        <w:tab/>
      </w:r>
      <w:r w:rsidRPr="00D5153F">
        <w:rPr>
          <w:snapToGrid w:val="0"/>
          <w:lang w:val="en-GB" w:eastAsia="zh-CN"/>
          <w:rPrChange w:id="32005" w:author="Ericsson User" w:date="2022-03-08T15:45:00Z">
            <w:rPr>
              <w:snapToGrid w:val="0"/>
              <w:lang w:eastAsia="zh-CN"/>
            </w:rPr>
          </w:rPrChange>
        </w:rPr>
        <w:tab/>
        <w:t>ProtocolExtensionContainer { {</w:t>
      </w:r>
      <w:r w:rsidRPr="00D5153F">
        <w:rPr>
          <w:rFonts w:eastAsia="DengXian"/>
          <w:snapToGrid w:val="0"/>
          <w:lang w:val="en-GB" w:eastAsia="zh-CN"/>
          <w:rPrChange w:id="32006" w:author="Ericsson User" w:date="2022-03-08T15:45:00Z">
            <w:rPr>
              <w:rFonts w:eastAsia="DengXian"/>
              <w:snapToGrid w:val="0"/>
              <w:lang w:eastAsia="zh-CN"/>
            </w:rPr>
          </w:rPrChange>
        </w:rPr>
        <w:t xml:space="preserve"> Non-AnchorCarrierFrequencylist</w:t>
      </w:r>
      <w:r w:rsidRPr="00D5153F">
        <w:rPr>
          <w:snapToGrid w:val="0"/>
          <w:lang w:val="en-GB" w:eastAsia="zh-CN"/>
          <w:rPrChange w:id="32007" w:author="Ericsson User" w:date="2022-03-08T15:45:00Z">
            <w:rPr>
              <w:snapToGrid w:val="0"/>
              <w:lang w:eastAsia="zh-CN"/>
            </w:rPr>
          </w:rPrChange>
        </w:rPr>
        <w:t>-ExtIEs} } OPTIONAL,</w:t>
      </w:r>
    </w:p>
    <w:p w14:paraId="420979B8" w14:textId="77777777" w:rsidR="004B7699" w:rsidRPr="00D5153F" w:rsidRDefault="004B7699" w:rsidP="004B7699">
      <w:pPr>
        <w:pStyle w:val="PL"/>
        <w:rPr>
          <w:snapToGrid w:val="0"/>
          <w:lang w:val="en-GB" w:eastAsia="zh-CN"/>
          <w:rPrChange w:id="32008" w:author="Ericsson User" w:date="2022-03-08T15:45:00Z">
            <w:rPr>
              <w:snapToGrid w:val="0"/>
              <w:lang w:eastAsia="zh-CN"/>
            </w:rPr>
          </w:rPrChange>
        </w:rPr>
      </w:pPr>
      <w:r w:rsidRPr="00D5153F">
        <w:rPr>
          <w:snapToGrid w:val="0"/>
          <w:lang w:val="en-GB" w:eastAsia="zh-CN"/>
          <w:rPrChange w:id="32009" w:author="Ericsson User" w:date="2022-03-08T15:45:00Z">
            <w:rPr>
              <w:snapToGrid w:val="0"/>
              <w:lang w:eastAsia="zh-CN"/>
            </w:rPr>
          </w:rPrChange>
        </w:rPr>
        <w:tab/>
      </w:r>
      <w:r w:rsidRPr="00D5153F">
        <w:rPr>
          <w:snapToGrid w:val="0"/>
          <w:lang w:val="en-GB" w:eastAsia="zh-CN"/>
          <w:rPrChange w:id="32010" w:author="Ericsson User" w:date="2022-03-08T15:45:00Z">
            <w:rPr>
              <w:snapToGrid w:val="0"/>
              <w:lang w:eastAsia="zh-CN"/>
            </w:rPr>
          </w:rPrChange>
        </w:rPr>
        <w:tab/>
        <w:t>...</w:t>
      </w:r>
    </w:p>
    <w:p w14:paraId="008F6A61" w14:textId="77777777" w:rsidR="004B7699" w:rsidRPr="00D5153F" w:rsidRDefault="004B7699" w:rsidP="004B7699">
      <w:pPr>
        <w:pStyle w:val="PL"/>
        <w:rPr>
          <w:snapToGrid w:val="0"/>
          <w:lang w:val="en-GB" w:eastAsia="zh-CN"/>
          <w:rPrChange w:id="32011" w:author="Ericsson User" w:date="2022-03-08T15:45:00Z">
            <w:rPr>
              <w:snapToGrid w:val="0"/>
              <w:lang w:eastAsia="zh-CN"/>
            </w:rPr>
          </w:rPrChange>
        </w:rPr>
      </w:pPr>
      <w:r w:rsidRPr="00D5153F">
        <w:rPr>
          <w:snapToGrid w:val="0"/>
          <w:lang w:val="en-GB" w:eastAsia="zh-CN"/>
          <w:rPrChange w:id="32012" w:author="Ericsson User" w:date="2022-03-08T15:45:00Z">
            <w:rPr>
              <w:snapToGrid w:val="0"/>
              <w:lang w:eastAsia="zh-CN"/>
            </w:rPr>
          </w:rPrChange>
        </w:rPr>
        <w:tab/>
        <w:t>}</w:t>
      </w:r>
    </w:p>
    <w:p w14:paraId="18F0B93F" w14:textId="77777777" w:rsidR="004B7699" w:rsidRPr="00D5153F" w:rsidRDefault="004B7699" w:rsidP="004B7699">
      <w:pPr>
        <w:pStyle w:val="PL"/>
        <w:rPr>
          <w:snapToGrid w:val="0"/>
          <w:lang w:val="en-GB" w:eastAsia="zh-CN"/>
          <w:rPrChange w:id="32013" w:author="Ericsson User" w:date="2022-03-08T15:45:00Z">
            <w:rPr>
              <w:snapToGrid w:val="0"/>
              <w:lang w:eastAsia="zh-CN"/>
            </w:rPr>
          </w:rPrChange>
        </w:rPr>
      </w:pPr>
    </w:p>
    <w:p w14:paraId="65FF6D98" w14:textId="77777777" w:rsidR="004B7699" w:rsidRPr="00D5153F" w:rsidRDefault="004B7699" w:rsidP="004B7699">
      <w:pPr>
        <w:pStyle w:val="PL"/>
        <w:rPr>
          <w:snapToGrid w:val="0"/>
          <w:lang w:val="en-GB" w:eastAsia="zh-CN"/>
          <w:rPrChange w:id="32014" w:author="Ericsson User" w:date="2022-03-08T15:45:00Z">
            <w:rPr>
              <w:snapToGrid w:val="0"/>
              <w:lang w:eastAsia="zh-CN"/>
            </w:rPr>
          </w:rPrChange>
        </w:rPr>
      </w:pPr>
      <w:r w:rsidRPr="00D5153F">
        <w:rPr>
          <w:rFonts w:eastAsia="DengXian"/>
          <w:snapToGrid w:val="0"/>
          <w:lang w:val="en-GB" w:eastAsia="zh-CN"/>
          <w:rPrChange w:id="32015" w:author="Ericsson User" w:date="2022-03-08T15:45:00Z">
            <w:rPr>
              <w:rFonts w:eastAsia="DengXian"/>
              <w:snapToGrid w:val="0"/>
              <w:lang w:eastAsia="zh-CN"/>
            </w:rPr>
          </w:rPrChange>
        </w:rPr>
        <w:t>Non-AnchorCarrierFrequencylist</w:t>
      </w:r>
      <w:r w:rsidRPr="00D5153F">
        <w:rPr>
          <w:snapToGrid w:val="0"/>
          <w:lang w:val="en-GB" w:eastAsia="zh-CN"/>
          <w:rPrChange w:id="32016" w:author="Ericsson User" w:date="2022-03-08T15:45:00Z">
            <w:rPr>
              <w:snapToGrid w:val="0"/>
              <w:lang w:eastAsia="zh-CN"/>
            </w:rPr>
          </w:rPrChange>
        </w:rPr>
        <w:t>-ExtIEs XNAP-PROTOCOL-EXTENSION ::= {</w:t>
      </w:r>
    </w:p>
    <w:p w14:paraId="131C3F0B" w14:textId="77777777" w:rsidR="004B7699" w:rsidRPr="00D5153F" w:rsidRDefault="004B7699" w:rsidP="004B7699">
      <w:pPr>
        <w:pStyle w:val="PL"/>
        <w:rPr>
          <w:snapToGrid w:val="0"/>
          <w:lang w:val="en-GB" w:eastAsia="zh-CN"/>
          <w:rPrChange w:id="32017" w:author="Ericsson User" w:date="2022-03-08T15:45:00Z">
            <w:rPr>
              <w:snapToGrid w:val="0"/>
              <w:lang w:eastAsia="zh-CN"/>
            </w:rPr>
          </w:rPrChange>
        </w:rPr>
      </w:pPr>
      <w:r w:rsidRPr="00D5153F">
        <w:rPr>
          <w:snapToGrid w:val="0"/>
          <w:lang w:val="en-GB" w:eastAsia="zh-CN"/>
          <w:rPrChange w:id="32018" w:author="Ericsson User" w:date="2022-03-08T15:45:00Z">
            <w:rPr>
              <w:snapToGrid w:val="0"/>
              <w:lang w:eastAsia="zh-CN"/>
            </w:rPr>
          </w:rPrChange>
        </w:rPr>
        <w:tab/>
        <w:t>...</w:t>
      </w:r>
    </w:p>
    <w:p w14:paraId="3DAB4A7C" w14:textId="77777777" w:rsidR="004B7699" w:rsidRPr="00D5153F" w:rsidRDefault="004B7699" w:rsidP="004B7699">
      <w:pPr>
        <w:pStyle w:val="PL"/>
        <w:rPr>
          <w:snapToGrid w:val="0"/>
          <w:lang w:val="en-GB" w:eastAsia="zh-CN"/>
          <w:rPrChange w:id="32019" w:author="Ericsson User" w:date="2022-03-08T15:45:00Z">
            <w:rPr>
              <w:snapToGrid w:val="0"/>
              <w:lang w:eastAsia="zh-CN"/>
            </w:rPr>
          </w:rPrChange>
        </w:rPr>
      </w:pPr>
      <w:r w:rsidRPr="00D5153F">
        <w:rPr>
          <w:snapToGrid w:val="0"/>
          <w:lang w:val="en-GB" w:eastAsia="zh-CN"/>
          <w:rPrChange w:id="32020" w:author="Ericsson User" w:date="2022-03-08T15:45:00Z">
            <w:rPr>
              <w:snapToGrid w:val="0"/>
              <w:lang w:eastAsia="zh-CN"/>
            </w:rPr>
          </w:rPrChange>
        </w:rPr>
        <w:t>}</w:t>
      </w:r>
    </w:p>
    <w:p w14:paraId="6F554771" w14:textId="77777777" w:rsidR="004B7699" w:rsidRPr="00D5153F" w:rsidRDefault="004B7699" w:rsidP="004B7699">
      <w:pPr>
        <w:pStyle w:val="PL"/>
        <w:rPr>
          <w:lang w:val="en-GB" w:eastAsia="en-US"/>
          <w:rPrChange w:id="32021" w:author="Ericsson User" w:date="2022-03-08T15:45:00Z">
            <w:rPr>
              <w:lang w:eastAsia="en-US"/>
            </w:rPr>
          </w:rPrChange>
        </w:rPr>
      </w:pPr>
    </w:p>
    <w:p w14:paraId="35A2B66F" w14:textId="77777777" w:rsidR="004B7699" w:rsidRPr="00D5153F" w:rsidRDefault="004B7699" w:rsidP="004B7699">
      <w:pPr>
        <w:pStyle w:val="PL"/>
        <w:rPr>
          <w:lang w:val="en-GB"/>
          <w:rPrChange w:id="32022" w:author="Ericsson User" w:date="2022-03-08T15:45:00Z">
            <w:rPr/>
          </w:rPrChange>
        </w:rPr>
      </w:pPr>
    </w:p>
    <w:p w14:paraId="3E3D87E2" w14:textId="77777777" w:rsidR="004B7699" w:rsidRPr="00D5153F" w:rsidRDefault="004B7699" w:rsidP="004B7699">
      <w:pPr>
        <w:pStyle w:val="PL"/>
        <w:rPr>
          <w:lang w:val="en-GB"/>
          <w:rPrChange w:id="32023" w:author="Ericsson User" w:date="2022-03-08T15:45:00Z">
            <w:rPr/>
          </w:rPrChange>
        </w:rPr>
      </w:pPr>
    </w:p>
    <w:p w14:paraId="5992AE7C" w14:textId="77777777" w:rsidR="004B7699" w:rsidRPr="00D5153F" w:rsidRDefault="004B7699" w:rsidP="004B7699">
      <w:pPr>
        <w:pStyle w:val="PL"/>
        <w:rPr>
          <w:lang w:val="en-GB"/>
          <w:rPrChange w:id="32024" w:author="Ericsson User" w:date="2022-03-08T15:45:00Z">
            <w:rPr/>
          </w:rPrChange>
        </w:rPr>
      </w:pPr>
    </w:p>
    <w:p w14:paraId="6B3CAC87" w14:textId="77777777" w:rsidR="004B7699" w:rsidRPr="00D5153F" w:rsidRDefault="004B7699" w:rsidP="004B7699">
      <w:pPr>
        <w:pStyle w:val="PL"/>
        <w:rPr>
          <w:lang w:val="en-GB"/>
          <w:rPrChange w:id="32025" w:author="Ericsson User" w:date="2022-03-08T15:45:00Z">
            <w:rPr/>
          </w:rPrChange>
        </w:rPr>
      </w:pPr>
      <w:r w:rsidRPr="00D5153F">
        <w:rPr>
          <w:lang w:val="en-GB"/>
          <w:rPrChange w:id="32026" w:author="Ericsson User" w:date="2022-03-08T15:45:00Z">
            <w:rPr/>
          </w:rPrChange>
        </w:rPr>
        <w:t>NR-Cell-Identity</w:t>
      </w:r>
      <w:r w:rsidRPr="00D5153F">
        <w:rPr>
          <w:lang w:val="en-GB"/>
          <w:rPrChange w:id="32027" w:author="Ericsson User" w:date="2022-03-08T15:45:00Z">
            <w:rPr/>
          </w:rPrChange>
        </w:rPr>
        <w:tab/>
      </w:r>
      <w:r w:rsidRPr="00D5153F">
        <w:rPr>
          <w:lang w:val="en-GB"/>
          <w:rPrChange w:id="32028" w:author="Ericsson User" w:date="2022-03-08T15:45:00Z">
            <w:rPr/>
          </w:rPrChange>
        </w:rPr>
        <w:tab/>
        <w:t>::= BIT STRING (SIZE (36))</w:t>
      </w:r>
    </w:p>
    <w:p w14:paraId="11B39CF3" w14:textId="77777777" w:rsidR="004B7699" w:rsidRPr="00D5153F" w:rsidRDefault="004B7699" w:rsidP="004B7699">
      <w:pPr>
        <w:pStyle w:val="PL"/>
        <w:rPr>
          <w:lang w:val="en-GB"/>
          <w:rPrChange w:id="32029" w:author="Ericsson User" w:date="2022-03-08T15:45:00Z">
            <w:rPr/>
          </w:rPrChange>
        </w:rPr>
      </w:pPr>
    </w:p>
    <w:p w14:paraId="3298CAF4" w14:textId="77777777" w:rsidR="004B7699" w:rsidRPr="00D5153F" w:rsidRDefault="004B7699" w:rsidP="004B7699">
      <w:pPr>
        <w:pStyle w:val="PL"/>
        <w:rPr>
          <w:lang w:val="en-GB"/>
          <w:rPrChange w:id="32030" w:author="Ericsson User" w:date="2022-03-08T15:45:00Z">
            <w:rPr/>
          </w:rPrChange>
        </w:rPr>
      </w:pPr>
    </w:p>
    <w:p w14:paraId="2AAEC0B8" w14:textId="77777777" w:rsidR="004B7699" w:rsidRPr="00D5153F" w:rsidRDefault="004B7699" w:rsidP="004B7699">
      <w:pPr>
        <w:pStyle w:val="PL"/>
        <w:rPr>
          <w:lang w:val="en-GB"/>
          <w:rPrChange w:id="32031" w:author="Ericsson User" w:date="2022-03-08T15:45:00Z">
            <w:rPr/>
          </w:rPrChange>
        </w:rPr>
      </w:pPr>
      <w:r w:rsidRPr="00D5153F">
        <w:rPr>
          <w:lang w:val="en-GB"/>
          <w:rPrChange w:id="32032" w:author="Ericsson User" w:date="2022-03-08T15:45:00Z">
            <w:rPr/>
          </w:rPrChange>
        </w:rPr>
        <w:t>NG-RAN-Cell-Identity-ListinRANPagingArea ::= SEQUENCE (SIZE (1..maxnoofCellsinRNA)) OF NG-RAN-Cell-Identity</w:t>
      </w:r>
    </w:p>
    <w:p w14:paraId="0D2410AA" w14:textId="77777777" w:rsidR="004B7699" w:rsidRPr="00D5153F" w:rsidRDefault="004B7699" w:rsidP="004B7699">
      <w:pPr>
        <w:pStyle w:val="PL"/>
        <w:rPr>
          <w:lang w:val="en-GB"/>
          <w:rPrChange w:id="32033" w:author="Ericsson User" w:date="2022-03-08T15:45:00Z">
            <w:rPr/>
          </w:rPrChange>
        </w:rPr>
      </w:pPr>
      <w:bookmarkStart w:id="32034" w:name="_Hlk513540941"/>
    </w:p>
    <w:p w14:paraId="3B9FF79D" w14:textId="77777777" w:rsidR="004B7699" w:rsidRPr="00D5153F" w:rsidRDefault="004B7699" w:rsidP="004B7699">
      <w:pPr>
        <w:pStyle w:val="PL"/>
        <w:rPr>
          <w:lang w:val="en-GB"/>
          <w:rPrChange w:id="32035" w:author="Ericsson User" w:date="2022-03-08T15:45:00Z">
            <w:rPr/>
          </w:rPrChange>
        </w:rPr>
      </w:pPr>
    </w:p>
    <w:p w14:paraId="02EB222C" w14:textId="77777777" w:rsidR="004B7699" w:rsidRPr="00D5153F" w:rsidRDefault="004B7699" w:rsidP="004B7699">
      <w:pPr>
        <w:pStyle w:val="PL"/>
        <w:rPr>
          <w:lang w:val="en-GB"/>
          <w:rPrChange w:id="32036" w:author="Ericsson User" w:date="2022-03-08T15:45:00Z">
            <w:rPr/>
          </w:rPrChange>
        </w:rPr>
      </w:pPr>
      <w:r w:rsidRPr="00D5153F">
        <w:rPr>
          <w:lang w:val="en-GB"/>
          <w:rPrChange w:id="32037" w:author="Ericsson User" w:date="2022-03-08T15:45:00Z">
            <w:rPr/>
          </w:rPrChange>
        </w:rPr>
        <w:lastRenderedPageBreak/>
        <w:t>NR-CGI</w:t>
      </w:r>
      <w:bookmarkEnd w:id="32034"/>
      <w:r w:rsidRPr="00D5153F">
        <w:rPr>
          <w:lang w:val="en-GB"/>
          <w:rPrChange w:id="32038" w:author="Ericsson User" w:date="2022-03-08T15:45:00Z">
            <w:rPr/>
          </w:rPrChange>
        </w:rPr>
        <w:t xml:space="preserve"> ::= SEQUENCE {</w:t>
      </w:r>
    </w:p>
    <w:p w14:paraId="118AA730" w14:textId="77777777" w:rsidR="004B7699" w:rsidRPr="00D5153F" w:rsidRDefault="004B7699" w:rsidP="004B7699">
      <w:pPr>
        <w:pStyle w:val="PL"/>
        <w:rPr>
          <w:lang w:val="en-GB"/>
          <w:rPrChange w:id="32039" w:author="Ericsson User" w:date="2022-03-08T15:45:00Z">
            <w:rPr/>
          </w:rPrChange>
        </w:rPr>
      </w:pPr>
      <w:r w:rsidRPr="00D5153F">
        <w:rPr>
          <w:lang w:val="en-GB"/>
          <w:rPrChange w:id="32040" w:author="Ericsson User" w:date="2022-03-08T15:45:00Z">
            <w:rPr/>
          </w:rPrChange>
        </w:rPr>
        <w:tab/>
        <w:t>plmn-id</w:t>
      </w:r>
      <w:r w:rsidRPr="00D5153F">
        <w:rPr>
          <w:lang w:val="en-GB"/>
          <w:rPrChange w:id="32041" w:author="Ericsson User" w:date="2022-03-08T15:45:00Z">
            <w:rPr/>
          </w:rPrChange>
        </w:rPr>
        <w:tab/>
      </w:r>
      <w:r w:rsidRPr="00D5153F">
        <w:rPr>
          <w:lang w:val="en-GB"/>
          <w:rPrChange w:id="32042" w:author="Ericsson User" w:date="2022-03-08T15:45:00Z">
            <w:rPr/>
          </w:rPrChange>
        </w:rPr>
        <w:tab/>
      </w:r>
      <w:r w:rsidRPr="00D5153F">
        <w:rPr>
          <w:lang w:val="en-GB"/>
          <w:rPrChange w:id="32043" w:author="Ericsson User" w:date="2022-03-08T15:45:00Z">
            <w:rPr/>
          </w:rPrChange>
        </w:rPr>
        <w:tab/>
      </w:r>
      <w:r w:rsidRPr="00D5153F">
        <w:rPr>
          <w:lang w:val="en-GB"/>
          <w:rPrChange w:id="32044" w:author="Ericsson User" w:date="2022-03-08T15:45:00Z">
            <w:rPr/>
          </w:rPrChange>
        </w:rPr>
        <w:tab/>
      </w:r>
      <w:r w:rsidRPr="00D5153F">
        <w:rPr>
          <w:noProof w:val="0"/>
          <w:snapToGrid w:val="0"/>
          <w:lang w:val="en-GB"/>
          <w:rPrChange w:id="32045" w:author="Ericsson User" w:date="2022-03-08T15:45:00Z">
            <w:rPr>
              <w:noProof w:val="0"/>
              <w:snapToGrid w:val="0"/>
            </w:rPr>
          </w:rPrChange>
        </w:rPr>
        <w:t>PLMN-I</w:t>
      </w:r>
      <w:r w:rsidRPr="00D5153F">
        <w:rPr>
          <w:noProof w:val="0"/>
          <w:lang w:val="en-GB"/>
          <w:rPrChange w:id="32046" w:author="Ericsson User" w:date="2022-03-08T15:45:00Z">
            <w:rPr>
              <w:noProof w:val="0"/>
            </w:rPr>
          </w:rPrChange>
        </w:rPr>
        <w:t>dentity,</w:t>
      </w:r>
    </w:p>
    <w:p w14:paraId="0F3C8E92" w14:textId="77777777" w:rsidR="004B7699" w:rsidRPr="00D5153F" w:rsidRDefault="004B7699" w:rsidP="004B7699">
      <w:pPr>
        <w:pStyle w:val="PL"/>
        <w:rPr>
          <w:lang w:val="en-GB"/>
          <w:rPrChange w:id="32047" w:author="Ericsson User" w:date="2022-03-08T15:45:00Z">
            <w:rPr/>
          </w:rPrChange>
        </w:rPr>
      </w:pPr>
      <w:r w:rsidRPr="00D5153F">
        <w:rPr>
          <w:lang w:val="en-GB"/>
          <w:rPrChange w:id="32048" w:author="Ericsson User" w:date="2022-03-08T15:45:00Z">
            <w:rPr/>
          </w:rPrChange>
        </w:rPr>
        <w:tab/>
        <w:t>nr-CI</w:t>
      </w:r>
      <w:r w:rsidRPr="00D5153F">
        <w:rPr>
          <w:lang w:val="en-GB"/>
          <w:rPrChange w:id="32049" w:author="Ericsson User" w:date="2022-03-08T15:45:00Z">
            <w:rPr/>
          </w:rPrChange>
        </w:rPr>
        <w:tab/>
      </w:r>
      <w:r w:rsidRPr="00D5153F">
        <w:rPr>
          <w:lang w:val="en-GB"/>
          <w:rPrChange w:id="32050" w:author="Ericsson User" w:date="2022-03-08T15:45:00Z">
            <w:rPr/>
          </w:rPrChange>
        </w:rPr>
        <w:tab/>
      </w:r>
      <w:r w:rsidRPr="00D5153F">
        <w:rPr>
          <w:lang w:val="en-GB"/>
          <w:rPrChange w:id="32051" w:author="Ericsson User" w:date="2022-03-08T15:45:00Z">
            <w:rPr/>
          </w:rPrChange>
        </w:rPr>
        <w:tab/>
      </w:r>
      <w:r w:rsidRPr="00D5153F">
        <w:rPr>
          <w:lang w:val="en-GB"/>
          <w:rPrChange w:id="32052" w:author="Ericsson User" w:date="2022-03-08T15:45:00Z">
            <w:rPr/>
          </w:rPrChange>
        </w:rPr>
        <w:tab/>
        <w:t>NR-Cell-Identity,</w:t>
      </w:r>
    </w:p>
    <w:p w14:paraId="21362F03" w14:textId="77777777" w:rsidR="004B7699" w:rsidRPr="00D5153F" w:rsidRDefault="004B7699" w:rsidP="004B7699">
      <w:pPr>
        <w:pStyle w:val="PL"/>
        <w:rPr>
          <w:lang w:val="en-GB"/>
          <w:rPrChange w:id="32053" w:author="Ericsson User" w:date="2022-03-08T15:45:00Z">
            <w:rPr/>
          </w:rPrChange>
        </w:rPr>
      </w:pPr>
      <w:r w:rsidRPr="00D5153F">
        <w:rPr>
          <w:lang w:val="en-GB"/>
          <w:rPrChange w:id="32054" w:author="Ericsson User" w:date="2022-03-08T15:45:00Z">
            <w:rPr/>
          </w:rPrChange>
        </w:rPr>
        <w:tab/>
        <w:t>iE-Extension</w:t>
      </w:r>
      <w:r w:rsidRPr="00D5153F">
        <w:rPr>
          <w:lang w:val="en-GB"/>
          <w:rPrChange w:id="32055" w:author="Ericsson User" w:date="2022-03-08T15:45:00Z">
            <w:rPr/>
          </w:rPrChange>
        </w:rPr>
        <w:tab/>
      </w:r>
      <w:r w:rsidRPr="00D5153F">
        <w:rPr>
          <w:lang w:val="en-GB"/>
          <w:rPrChange w:id="32056" w:author="Ericsson User" w:date="2022-03-08T15:45:00Z">
            <w:rPr/>
          </w:rPrChange>
        </w:rPr>
        <w:tab/>
      </w:r>
      <w:r w:rsidRPr="00D5153F">
        <w:rPr>
          <w:noProof w:val="0"/>
          <w:snapToGrid w:val="0"/>
          <w:lang w:val="en-GB" w:eastAsia="zh-CN"/>
          <w:rPrChange w:id="32057" w:author="Ericsson User" w:date="2022-03-08T15:45:00Z">
            <w:rPr>
              <w:noProof w:val="0"/>
              <w:snapToGrid w:val="0"/>
              <w:lang w:eastAsia="zh-CN"/>
            </w:rPr>
          </w:rPrChange>
        </w:rPr>
        <w:t>ProtocolExtensionContainer { {</w:t>
      </w:r>
      <w:r w:rsidRPr="00D5153F">
        <w:rPr>
          <w:lang w:val="en-GB"/>
          <w:rPrChange w:id="32058" w:author="Ericsson User" w:date="2022-03-08T15:45:00Z">
            <w:rPr/>
          </w:rPrChange>
        </w:rPr>
        <w:t>NR-CGI-Ext</w:t>
      </w:r>
      <w:r w:rsidRPr="00D5153F">
        <w:rPr>
          <w:noProof w:val="0"/>
          <w:snapToGrid w:val="0"/>
          <w:lang w:val="en-GB" w:eastAsia="zh-CN"/>
          <w:rPrChange w:id="32059" w:author="Ericsson User" w:date="2022-03-08T15:45:00Z">
            <w:rPr>
              <w:noProof w:val="0"/>
              <w:snapToGrid w:val="0"/>
              <w:lang w:eastAsia="zh-CN"/>
            </w:rPr>
          </w:rPrChange>
        </w:rPr>
        <w:t xml:space="preserve">IEs} } </w:t>
      </w:r>
      <w:r w:rsidRPr="00D5153F">
        <w:rPr>
          <w:noProof w:val="0"/>
          <w:snapToGrid w:val="0"/>
          <w:lang w:val="en-GB" w:eastAsia="zh-CN"/>
          <w:rPrChange w:id="32060" w:author="Ericsson User" w:date="2022-03-08T15:45:00Z">
            <w:rPr>
              <w:noProof w:val="0"/>
              <w:snapToGrid w:val="0"/>
              <w:lang w:eastAsia="zh-CN"/>
            </w:rPr>
          </w:rPrChange>
        </w:rPr>
        <w:tab/>
        <w:t>OPTIONAL</w:t>
      </w:r>
      <w:r w:rsidRPr="00D5153F">
        <w:rPr>
          <w:lang w:val="en-GB"/>
          <w:rPrChange w:id="32061" w:author="Ericsson User" w:date="2022-03-08T15:45:00Z">
            <w:rPr/>
          </w:rPrChange>
        </w:rPr>
        <w:t>,</w:t>
      </w:r>
    </w:p>
    <w:p w14:paraId="36B653DE" w14:textId="77777777" w:rsidR="004B7699" w:rsidRPr="00D5153F" w:rsidRDefault="004B7699" w:rsidP="004B7699">
      <w:pPr>
        <w:pStyle w:val="PL"/>
        <w:rPr>
          <w:lang w:val="en-GB"/>
          <w:rPrChange w:id="32062" w:author="Ericsson User" w:date="2022-03-08T15:45:00Z">
            <w:rPr/>
          </w:rPrChange>
        </w:rPr>
      </w:pPr>
      <w:r w:rsidRPr="00D5153F">
        <w:rPr>
          <w:lang w:val="en-GB"/>
          <w:rPrChange w:id="32063" w:author="Ericsson User" w:date="2022-03-08T15:45:00Z">
            <w:rPr/>
          </w:rPrChange>
        </w:rPr>
        <w:tab/>
        <w:t>...</w:t>
      </w:r>
    </w:p>
    <w:p w14:paraId="0BBC33F5" w14:textId="77777777" w:rsidR="004B7699" w:rsidRPr="00D5153F" w:rsidRDefault="004B7699" w:rsidP="004B7699">
      <w:pPr>
        <w:pStyle w:val="PL"/>
        <w:rPr>
          <w:lang w:val="en-GB"/>
          <w:rPrChange w:id="32064" w:author="Ericsson User" w:date="2022-03-08T15:45:00Z">
            <w:rPr/>
          </w:rPrChange>
        </w:rPr>
      </w:pPr>
      <w:r w:rsidRPr="00D5153F">
        <w:rPr>
          <w:lang w:val="en-GB"/>
          <w:rPrChange w:id="32065" w:author="Ericsson User" w:date="2022-03-08T15:45:00Z">
            <w:rPr/>
          </w:rPrChange>
        </w:rPr>
        <w:t>}</w:t>
      </w:r>
    </w:p>
    <w:p w14:paraId="4E21FC58" w14:textId="77777777" w:rsidR="004B7699" w:rsidRPr="00D5153F" w:rsidRDefault="004B7699" w:rsidP="004B7699">
      <w:pPr>
        <w:pStyle w:val="PL"/>
        <w:rPr>
          <w:lang w:val="en-GB"/>
          <w:rPrChange w:id="32066" w:author="Ericsson User" w:date="2022-03-08T15:45:00Z">
            <w:rPr/>
          </w:rPrChange>
        </w:rPr>
      </w:pPr>
    </w:p>
    <w:p w14:paraId="08DA9A9B" w14:textId="77777777" w:rsidR="004B7699" w:rsidRPr="00D5153F" w:rsidRDefault="004B7699" w:rsidP="004B7699">
      <w:pPr>
        <w:pStyle w:val="PL"/>
        <w:rPr>
          <w:noProof w:val="0"/>
          <w:snapToGrid w:val="0"/>
          <w:lang w:val="en-GB" w:eastAsia="zh-CN"/>
          <w:rPrChange w:id="32067" w:author="Ericsson User" w:date="2022-03-08T15:45:00Z">
            <w:rPr>
              <w:noProof w:val="0"/>
              <w:snapToGrid w:val="0"/>
              <w:lang w:eastAsia="zh-CN"/>
            </w:rPr>
          </w:rPrChange>
        </w:rPr>
      </w:pPr>
      <w:r w:rsidRPr="00D5153F">
        <w:rPr>
          <w:lang w:val="en-GB"/>
          <w:rPrChange w:id="32068" w:author="Ericsson User" w:date="2022-03-08T15:45:00Z">
            <w:rPr/>
          </w:rPrChange>
        </w:rPr>
        <w:t xml:space="preserve">NR-CGI-ExtIEs </w:t>
      </w:r>
      <w:r w:rsidRPr="00D5153F">
        <w:rPr>
          <w:noProof w:val="0"/>
          <w:snapToGrid w:val="0"/>
          <w:lang w:val="en-GB" w:eastAsia="zh-CN"/>
          <w:rPrChange w:id="32069" w:author="Ericsson User" w:date="2022-03-08T15:45:00Z">
            <w:rPr>
              <w:noProof w:val="0"/>
              <w:snapToGrid w:val="0"/>
              <w:lang w:eastAsia="zh-CN"/>
            </w:rPr>
          </w:rPrChange>
        </w:rPr>
        <w:t>XNAP-PROTOCOL-EXTENSION ::= {</w:t>
      </w:r>
    </w:p>
    <w:p w14:paraId="4569EF98" w14:textId="77777777" w:rsidR="004B7699" w:rsidRPr="00D5153F" w:rsidRDefault="004B7699" w:rsidP="004B7699">
      <w:pPr>
        <w:pStyle w:val="PL"/>
        <w:rPr>
          <w:noProof w:val="0"/>
          <w:snapToGrid w:val="0"/>
          <w:lang w:val="en-GB" w:eastAsia="zh-CN"/>
          <w:rPrChange w:id="32070" w:author="Ericsson User" w:date="2022-03-08T15:45:00Z">
            <w:rPr>
              <w:noProof w:val="0"/>
              <w:snapToGrid w:val="0"/>
              <w:lang w:eastAsia="zh-CN"/>
            </w:rPr>
          </w:rPrChange>
        </w:rPr>
      </w:pPr>
      <w:r w:rsidRPr="00D5153F">
        <w:rPr>
          <w:noProof w:val="0"/>
          <w:snapToGrid w:val="0"/>
          <w:lang w:val="en-GB" w:eastAsia="zh-CN"/>
          <w:rPrChange w:id="32071" w:author="Ericsson User" w:date="2022-03-08T15:45:00Z">
            <w:rPr>
              <w:noProof w:val="0"/>
              <w:snapToGrid w:val="0"/>
              <w:lang w:eastAsia="zh-CN"/>
            </w:rPr>
          </w:rPrChange>
        </w:rPr>
        <w:tab/>
        <w:t>...</w:t>
      </w:r>
    </w:p>
    <w:p w14:paraId="0C197868" w14:textId="77777777" w:rsidR="004B7699" w:rsidRPr="00D5153F" w:rsidRDefault="004B7699" w:rsidP="004B7699">
      <w:pPr>
        <w:pStyle w:val="PL"/>
        <w:rPr>
          <w:noProof w:val="0"/>
          <w:snapToGrid w:val="0"/>
          <w:lang w:val="en-GB" w:eastAsia="zh-CN"/>
          <w:rPrChange w:id="32072" w:author="Ericsson User" w:date="2022-03-08T15:45:00Z">
            <w:rPr>
              <w:noProof w:val="0"/>
              <w:snapToGrid w:val="0"/>
              <w:lang w:eastAsia="zh-CN"/>
            </w:rPr>
          </w:rPrChange>
        </w:rPr>
      </w:pPr>
      <w:r w:rsidRPr="00D5153F">
        <w:rPr>
          <w:noProof w:val="0"/>
          <w:snapToGrid w:val="0"/>
          <w:lang w:val="en-GB" w:eastAsia="zh-CN"/>
          <w:rPrChange w:id="32073" w:author="Ericsson User" w:date="2022-03-08T15:45:00Z">
            <w:rPr>
              <w:noProof w:val="0"/>
              <w:snapToGrid w:val="0"/>
              <w:lang w:eastAsia="zh-CN"/>
            </w:rPr>
          </w:rPrChange>
        </w:rPr>
        <w:t>}</w:t>
      </w:r>
    </w:p>
    <w:p w14:paraId="482CED9F" w14:textId="77777777" w:rsidR="004B7699" w:rsidRPr="00D5153F" w:rsidRDefault="004B7699" w:rsidP="004B7699">
      <w:pPr>
        <w:pStyle w:val="PL"/>
        <w:rPr>
          <w:noProof w:val="0"/>
          <w:snapToGrid w:val="0"/>
          <w:lang w:val="en-GB" w:eastAsia="zh-CN"/>
          <w:rPrChange w:id="32074" w:author="Ericsson User" w:date="2022-03-08T15:45:00Z">
            <w:rPr>
              <w:noProof w:val="0"/>
              <w:snapToGrid w:val="0"/>
              <w:lang w:eastAsia="zh-CN"/>
            </w:rPr>
          </w:rPrChange>
        </w:rPr>
      </w:pPr>
    </w:p>
    <w:p w14:paraId="7EA4BD4E" w14:textId="77777777" w:rsidR="004B7699" w:rsidRPr="00D5153F" w:rsidRDefault="004B7699" w:rsidP="004B7699">
      <w:pPr>
        <w:pStyle w:val="PL"/>
        <w:rPr>
          <w:noProof w:val="0"/>
          <w:snapToGrid w:val="0"/>
          <w:lang w:val="en-GB" w:eastAsia="zh-CN"/>
          <w:rPrChange w:id="32075" w:author="Ericsson User" w:date="2022-03-08T15:45:00Z">
            <w:rPr>
              <w:noProof w:val="0"/>
              <w:snapToGrid w:val="0"/>
              <w:lang w:eastAsia="zh-CN"/>
            </w:rPr>
          </w:rPrChange>
        </w:rPr>
      </w:pPr>
      <w:r w:rsidRPr="00D5153F">
        <w:rPr>
          <w:noProof w:val="0"/>
          <w:snapToGrid w:val="0"/>
          <w:lang w:val="en-GB" w:eastAsia="zh-CN"/>
          <w:rPrChange w:id="32076" w:author="Ericsson User" w:date="2022-03-08T15:45:00Z">
            <w:rPr>
              <w:noProof w:val="0"/>
              <w:snapToGrid w:val="0"/>
              <w:lang w:eastAsia="zh-CN"/>
            </w:rPr>
          </w:rPrChange>
        </w:rPr>
        <w:t>NRCyclicPrefix ::= ENUMERATED {normal, extended, ...}</w:t>
      </w:r>
    </w:p>
    <w:p w14:paraId="10FF63A8" w14:textId="77777777" w:rsidR="004B7699" w:rsidRPr="00D5153F" w:rsidRDefault="004B7699" w:rsidP="004B7699">
      <w:pPr>
        <w:pStyle w:val="PL"/>
        <w:rPr>
          <w:noProof w:val="0"/>
          <w:snapToGrid w:val="0"/>
          <w:lang w:val="en-GB" w:eastAsia="zh-CN"/>
          <w:rPrChange w:id="32077" w:author="Ericsson User" w:date="2022-03-08T15:45:00Z">
            <w:rPr>
              <w:noProof w:val="0"/>
              <w:snapToGrid w:val="0"/>
              <w:lang w:eastAsia="zh-CN"/>
            </w:rPr>
          </w:rPrChange>
        </w:rPr>
      </w:pPr>
    </w:p>
    <w:p w14:paraId="309EE37F" w14:textId="77777777" w:rsidR="004B7699" w:rsidRPr="00D5153F" w:rsidRDefault="004B7699" w:rsidP="004B7699">
      <w:pPr>
        <w:pStyle w:val="PL"/>
        <w:rPr>
          <w:noProof w:val="0"/>
          <w:snapToGrid w:val="0"/>
          <w:lang w:val="en-GB" w:eastAsia="zh-CN"/>
          <w:rPrChange w:id="32078" w:author="Ericsson User" w:date="2022-03-08T15:45:00Z">
            <w:rPr>
              <w:noProof w:val="0"/>
              <w:snapToGrid w:val="0"/>
              <w:lang w:eastAsia="zh-CN"/>
            </w:rPr>
          </w:rPrChange>
        </w:rPr>
      </w:pPr>
      <w:r w:rsidRPr="00D5153F">
        <w:rPr>
          <w:noProof w:val="0"/>
          <w:snapToGrid w:val="0"/>
          <w:lang w:val="en-GB" w:eastAsia="zh-CN"/>
          <w:rPrChange w:id="32079" w:author="Ericsson User" w:date="2022-03-08T15:45:00Z">
            <w:rPr>
              <w:noProof w:val="0"/>
              <w:snapToGrid w:val="0"/>
              <w:lang w:eastAsia="zh-CN"/>
            </w:rPr>
          </w:rPrChange>
        </w:rPr>
        <w:t>NRDL-ULTransmissionPeriodicity ::= ENUMERATED {ms0p5, ms0p625, ms1, ms1p25, ms2, ms2p5, ms3, ms4, ms5, ms10, ms20, ms40, ms60, ms80, ms100, ms120, ms140, ms160, ...}</w:t>
      </w:r>
    </w:p>
    <w:p w14:paraId="5A8A5334" w14:textId="77777777" w:rsidR="004B7699" w:rsidRPr="00D5153F" w:rsidRDefault="004B7699" w:rsidP="004B7699">
      <w:pPr>
        <w:pStyle w:val="PL"/>
        <w:rPr>
          <w:noProof w:val="0"/>
          <w:snapToGrid w:val="0"/>
          <w:lang w:val="en-GB" w:eastAsia="zh-CN"/>
          <w:rPrChange w:id="32080" w:author="Ericsson User" w:date="2022-03-08T15:45:00Z">
            <w:rPr>
              <w:noProof w:val="0"/>
              <w:snapToGrid w:val="0"/>
              <w:lang w:eastAsia="zh-CN"/>
            </w:rPr>
          </w:rPrChange>
        </w:rPr>
      </w:pPr>
    </w:p>
    <w:p w14:paraId="07A6EA74" w14:textId="77777777" w:rsidR="004B7699" w:rsidRPr="00D5153F" w:rsidRDefault="004B7699" w:rsidP="004B7699">
      <w:pPr>
        <w:pStyle w:val="PL"/>
        <w:rPr>
          <w:noProof w:val="0"/>
          <w:snapToGrid w:val="0"/>
          <w:lang w:val="en-GB" w:eastAsia="zh-CN"/>
          <w:rPrChange w:id="32081" w:author="Ericsson User" w:date="2022-03-08T15:45:00Z">
            <w:rPr>
              <w:noProof w:val="0"/>
              <w:snapToGrid w:val="0"/>
              <w:lang w:eastAsia="zh-CN"/>
            </w:rPr>
          </w:rPrChange>
        </w:rPr>
      </w:pPr>
      <w:r w:rsidRPr="00D5153F">
        <w:rPr>
          <w:noProof w:val="0"/>
          <w:snapToGrid w:val="0"/>
          <w:lang w:val="en-GB" w:eastAsia="zh-CN"/>
          <w:rPrChange w:id="32082" w:author="Ericsson User" w:date="2022-03-08T15:45:00Z">
            <w:rPr>
              <w:noProof w:val="0"/>
              <w:snapToGrid w:val="0"/>
              <w:lang w:eastAsia="zh-CN"/>
            </w:rPr>
          </w:rPrChange>
        </w:rPr>
        <w:t>NRFrequencyBand ::= INTEGER (1..1024, ...)</w:t>
      </w:r>
    </w:p>
    <w:p w14:paraId="297D2195" w14:textId="77777777" w:rsidR="004B7699" w:rsidRPr="00D5153F" w:rsidRDefault="004B7699" w:rsidP="004B7699">
      <w:pPr>
        <w:pStyle w:val="PL"/>
        <w:rPr>
          <w:noProof w:val="0"/>
          <w:snapToGrid w:val="0"/>
          <w:lang w:val="en-GB" w:eastAsia="zh-CN"/>
          <w:rPrChange w:id="32083" w:author="Ericsson User" w:date="2022-03-08T15:45:00Z">
            <w:rPr>
              <w:noProof w:val="0"/>
              <w:snapToGrid w:val="0"/>
              <w:lang w:eastAsia="zh-CN"/>
            </w:rPr>
          </w:rPrChange>
        </w:rPr>
      </w:pPr>
    </w:p>
    <w:p w14:paraId="407E28DF" w14:textId="77777777" w:rsidR="004B7699" w:rsidRPr="00D5153F" w:rsidRDefault="004B7699" w:rsidP="004B7699">
      <w:pPr>
        <w:pStyle w:val="PL"/>
        <w:rPr>
          <w:noProof w:val="0"/>
          <w:snapToGrid w:val="0"/>
          <w:lang w:val="en-GB" w:eastAsia="zh-CN"/>
          <w:rPrChange w:id="32084" w:author="Ericsson User" w:date="2022-03-08T15:45:00Z">
            <w:rPr>
              <w:noProof w:val="0"/>
              <w:snapToGrid w:val="0"/>
              <w:lang w:eastAsia="zh-CN"/>
            </w:rPr>
          </w:rPrChange>
        </w:rPr>
      </w:pPr>
    </w:p>
    <w:p w14:paraId="42F2C163" w14:textId="77777777" w:rsidR="004B7699" w:rsidRPr="00D5153F" w:rsidRDefault="004B7699" w:rsidP="004B7699">
      <w:pPr>
        <w:pStyle w:val="PL"/>
        <w:rPr>
          <w:noProof w:val="0"/>
          <w:snapToGrid w:val="0"/>
          <w:lang w:val="en-GB" w:eastAsia="zh-CN"/>
          <w:rPrChange w:id="32085" w:author="Ericsson User" w:date="2022-03-08T15:45:00Z">
            <w:rPr>
              <w:noProof w:val="0"/>
              <w:snapToGrid w:val="0"/>
              <w:lang w:eastAsia="zh-CN"/>
            </w:rPr>
          </w:rPrChange>
        </w:rPr>
      </w:pPr>
      <w:r w:rsidRPr="00D5153F">
        <w:rPr>
          <w:noProof w:val="0"/>
          <w:snapToGrid w:val="0"/>
          <w:lang w:val="en-GB" w:eastAsia="zh-CN"/>
          <w:rPrChange w:id="32086" w:author="Ericsson User" w:date="2022-03-08T15:45:00Z">
            <w:rPr>
              <w:noProof w:val="0"/>
              <w:snapToGrid w:val="0"/>
              <w:lang w:eastAsia="zh-CN"/>
            </w:rPr>
          </w:rPrChange>
        </w:rPr>
        <w:t>NRFrequencyBand-List ::= SEQUENCE (SIZE(1..maxnoofNRCellBands)) OF NRFrequencyBandItem</w:t>
      </w:r>
    </w:p>
    <w:p w14:paraId="75F1CCA7" w14:textId="77777777" w:rsidR="004B7699" w:rsidRPr="00D5153F" w:rsidRDefault="004B7699" w:rsidP="004B7699">
      <w:pPr>
        <w:pStyle w:val="PL"/>
        <w:rPr>
          <w:noProof w:val="0"/>
          <w:snapToGrid w:val="0"/>
          <w:lang w:val="en-GB" w:eastAsia="zh-CN"/>
          <w:rPrChange w:id="32087" w:author="Ericsson User" w:date="2022-03-08T15:45:00Z">
            <w:rPr>
              <w:noProof w:val="0"/>
              <w:snapToGrid w:val="0"/>
              <w:lang w:eastAsia="zh-CN"/>
            </w:rPr>
          </w:rPrChange>
        </w:rPr>
      </w:pPr>
    </w:p>
    <w:p w14:paraId="58450CC4" w14:textId="77777777" w:rsidR="004B7699" w:rsidRPr="00D5153F" w:rsidRDefault="004B7699" w:rsidP="004B7699">
      <w:pPr>
        <w:pStyle w:val="PL"/>
        <w:rPr>
          <w:noProof w:val="0"/>
          <w:snapToGrid w:val="0"/>
          <w:lang w:val="en-GB" w:eastAsia="zh-CN"/>
          <w:rPrChange w:id="32088" w:author="Ericsson User" w:date="2022-03-08T15:45:00Z">
            <w:rPr>
              <w:noProof w:val="0"/>
              <w:snapToGrid w:val="0"/>
              <w:lang w:eastAsia="zh-CN"/>
            </w:rPr>
          </w:rPrChange>
        </w:rPr>
      </w:pPr>
      <w:r w:rsidRPr="00D5153F">
        <w:rPr>
          <w:noProof w:val="0"/>
          <w:snapToGrid w:val="0"/>
          <w:lang w:val="en-GB" w:eastAsia="zh-CN"/>
          <w:rPrChange w:id="32089" w:author="Ericsson User" w:date="2022-03-08T15:45:00Z">
            <w:rPr>
              <w:noProof w:val="0"/>
              <w:snapToGrid w:val="0"/>
              <w:lang w:eastAsia="zh-CN"/>
            </w:rPr>
          </w:rPrChange>
        </w:rPr>
        <w:t>NRFrequencyBandItem ::= SEQUENCE {</w:t>
      </w:r>
    </w:p>
    <w:p w14:paraId="6C079CD5" w14:textId="77777777" w:rsidR="004B7699" w:rsidRPr="00D5153F" w:rsidRDefault="004B7699" w:rsidP="004B7699">
      <w:pPr>
        <w:pStyle w:val="PL"/>
        <w:rPr>
          <w:noProof w:val="0"/>
          <w:snapToGrid w:val="0"/>
          <w:lang w:val="en-GB" w:eastAsia="zh-CN"/>
          <w:rPrChange w:id="32090" w:author="Ericsson User" w:date="2022-03-08T15:45:00Z">
            <w:rPr>
              <w:noProof w:val="0"/>
              <w:snapToGrid w:val="0"/>
              <w:lang w:eastAsia="zh-CN"/>
            </w:rPr>
          </w:rPrChange>
        </w:rPr>
      </w:pPr>
      <w:r w:rsidRPr="00D5153F">
        <w:rPr>
          <w:noProof w:val="0"/>
          <w:snapToGrid w:val="0"/>
          <w:lang w:val="en-GB" w:eastAsia="zh-CN"/>
          <w:rPrChange w:id="32091" w:author="Ericsson User" w:date="2022-03-08T15:45:00Z">
            <w:rPr>
              <w:noProof w:val="0"/>
              <w:snapToGrid w:val="0"/>
              <w:lang w:eastAsia="zh-CN"/>
            </w:rPr>
          </w:rPrChange>
        </w:rPr>
        <w:tab/>
        <w:t>nr-frequency-band</w:t>
      </w:r>
      <w:r w:rsidRPr="00D5153F">
        <w:rPr>
          <w:noProof w:val="0"/>
          <w:snapToGrid w:val="0"/>
          <w:lang w:val="en-GB" w:eastAsia="zh-CN"/>
          <w:rPrChange w:id="32092" w:author="Ericsson User" w:date="2022-03-08T15:45:00Z">
            <w:rPr>
              <w:noProof w:val="0"/>
              <w:snapToGrid w:val="0"/>
              <w:lang w:eastAsia="zh-CN"/>
            </w:rPr>
          </w:rPrChange>
        </w:rPr>
        <w:tab/>
      </w:r>
      <w:r w:rsidRPr="00D5153F">
        <w:rPr>
          <w:noProof w:val="0"/>
          <w:snapToGrid w:val="0"/>
          <w:lang w:val="en-GB" w:eastAsia="zh-CN"/>
          <w:rPrChange w:id="32093" w:author="Ericsson User" w:date="2022-03-08T15:45:00Z">
            <w:rPr>
              <w:noProof w:val="0"/>
              <w:snapToGrid w:val="0"/>
              <w:lang w:eastAsia="zh-CN"/>
            </w:rPr>
          </w:rPrChange>
        </w:rPr>
        <w:tab/>
      </w:r>
      <w:r w:rsidRPr="00D5153F">
        <w:rPr>
          <w:noProof w:val="0"/>
          <w:snapToGrid w:val="0"/>
          <w:lang w:val="en-GB" w:eastAsia="zh-CN"/>
          <w:rPrChange w:id="32094" w:author="Ericsson User" w:date="2022-03-08T15:45:00Z">
            <w:rPr>
              <w:noProof w:val="0"/>
              <w:snapToGrid w:val="0"/>
              <w:lang w:eastAsia="zh-CN"/>
            </w:rPr>
          </w:rPrChange>
        </w:rPr>
        <w:tab/>
        <w:t>NRFrequencyBand,</w:t>
      </w:r>
    </w:p>
    <w:p w14:paraId="7B188B37" w14:textId="77777777" w:rsidR="004B7699" w:rsidRPr="00D5153F" w:rsidRDefault="004B7699" w:rsidP="004B7699">
      <w:pPr>
        <w:pStyle w:val="PL"/>
        <w:rPr>
          <w:noProof w:val="0"/>
          <w:snapToGrid w:val="0"/>
          <w:lang w:val="en-GB" w:eastAsia="zh-CN"/>
          <w:rPrChange w:id="32095" w:author="Ericsson User" w:date="2022-03-08T15:45:00Z">
            <w:rPr>
              <w:noProof w:val="0"/>
              <w:snapToGrid w:val="0"/>
              <w:lang w:eastAsia="zh-CN"/>
            </w:rPr>
          </w:rPrChange>
        </w:rPr>
      </w:pPr>
      <w:r w:rsidRPr="00D5153F">
        <w:rPr>
          <w:noProof w:val="0"/>
          <w:snapToGrid w:val="0"/>
          <w:lang w:val="en-GB" w:eastAsia="zh-CN"/>
          <w:rPrChange w:id="32096" w:author="Ericsson User" w:date="2022-03-08T15:45:00Z">
            <w:rPr>
              <w:noProof w:val="0"/>
              <w:snapToGrid w:val="0"/>
              <w:lang w:eastAsia="zh-CN"/>
            </w:rPr>
          </w:rPrChange>
        </w:rPr>
        <w:tab/>
        <w:t>supported-SUL-Band-List</w:t>
      </w:r>
      <w:r w:rsidRPr="00D5153F">
        <w:rPr>
          <w:noProof w:val="0"/>
          <w:snapToGrid w:val="0"/>
          <w:lang w:val="en-GB" w:eastAsia="zh-CN"/>
          <w:rPrChange w:id="32097" w:author="Ericsson User" w:date="2022-03-08T15:45:00Z">
            <w:rPr>
              <w:noProof w:val="0"/>
              <w:snapToGrid w:val="0"/>
              <w:lang w:eastAsia="zh-CN"/>
            </w:rPr>
          </w:rPrChange>
        </w:rPr>
        <w:tab/>
      </w:r>
      <w:r w:rsidRPr="00D5153F">
        <w:rPr>
          <w:noProof w:val="0"/>
          <w:snapToGrid w:val="0"/>
          <w:lang w:val="en-GB" w:eastAsia="zh-CN"/>
          <w:rPrChange w:id="32098" w:author="Ericsson User" w:date="2022-03-08T15:45:00Z">
            <w:rPr>
              <w:noProof w:val="0"/>
              <w:snapToGrid w:val="0"/>
              <w:lang w:eastAsia="zh-CN"/>
            </w:rPr>
          </w:rPrChange>
        </w:rPr>
        <w:tab/>
        <w:t>SupportedSULBandList</w:t>
      </w:r>
      <w:r w:rsidRPr="00D5153F">
        <w:rPr>
          <w:noProof w:val="0"/>
          <w:snapToGrid w:val="0"/>
          <w:lang w:val="en-GB" w:eastAsia="zh-CN"/>
          <w:rPrChange w:id="32099" w:author="Ericsson User" w:date="2022-03-08T15:45:00Z">
            <w:rPr>
              <w:noProof w:val="0"/>
              <w:snapToGrid w:val="0"/>
              <w:lang w:eastAsia="zh-CN"/>
            </w:rPr>
          </w:rPrChange>
        </w:rPr>
        <w:tab/>
      </w:r>
      <w:r w:rsidRPr="00D5153F">
        <w:rPr>
          <w:noProof w:val="0"/>
          <w:snapToGrid w:val="0"/>
          <w:lang w:val="en-GB" w:eastAsia="zh-CN"/>
          <w:rPrChange w:id="32100" w:author="Ericsson User" w:date="2022-03-08T15:45:00Z">
            <w:rPr>
              <w:noProof w:val="0"/>
              <w:snapToGrid w:val="0"/>
              <w:lang w:eastAsia="zh-CN"/>
            </w:rPr>
          </w:rPrChange>
        </w:rPr>
        <w:tab/>
      </w:r>
      <w:r w:rsidRPr="00D5153F">
        <w:rPr>
          <w:noProof w:val="0"/>
          <w:snapToGrid w:val="0"/>
          <w:lang w:val="en-GB" w:eastAsia="zh-CN"/>
          <w:rPrChange w:id="32101" w:author="Ericsson User" w:date="2022-03-08T15:45:00Z">
            <w:rPr>
              <w:noProof w:val="0"/>
              <w:snapToGrid w:val="0"/>
              <w:lang w:eastAsia="zh-CN"/>
            </w:rPr>
          </w:rPrChange>
        </w:rPr>
        <w:tab/>
      </w:r>
      <w:r w:rsidRPr="00D5153F">
        <w:rPr>
          <w:noProof w:val="0"/>
          <w:snapToGrid w:val="0"/>
          <w:lang w:val="en-GB" w:eastAsia="zh-CN"/>
          <w:rPrChange w:id="32102" w:author="Ericsson User" w:date="2022-03-08T15:45:00Z">
            <w:rPr>
              <w:noProof w:val="0"/>
              <w:snapToGrid w:val="0"/>
              <w:lang w:eastAsia="zh-CN"/>
            </w:rPr>
          </w:rPrChange>
        </w:rPr>
        <w:tab/>
      </w:r>
      <w:r w:rsidRPr="00D5153F">
        <w:rPr>
          <w:noProof w:val="0"/>
          <w:snapToGrid w:val="0"/>
          <w:lang w:val="en-GB" w:eastAsia="zh-CN"/>
          <w:rPrChange w:id="32103" w:author="Ericsson User" w:date="2022-03-08T15:45:00Z">
            <w:rPr>
              <w:noProof w:val="0"/>
              <w:snapToGrid w:val="0"/>
              <w:lang w:eastAsia="zh-CN"/>
            </w:rPr>
          </w:rPrChange>
        </w:rPr>
        <w:tab/>
      </w:r>
      <w:r w:rsidRPr="00D5153F">
        <w:rPr>
          <w:noProof w:val="0"/>
          <w:snapToGrid w:val="0"/>
          <w:lang w:val="en-GB" w:eastAsia="zh-CN"/>
          <w:rPrChange w:id="32104" w:author="Ericsson User" w:date="2022-03-08T15:45:00Z">
            <w:rPr>
              <w:noProof w:val="0"/>
              <w:snapToGrid w:val="0"/>
              <w:lang w:eastAsia="zh-CN"/>
            </w:rPr>
          </w:rPrChange>
        </w:rPr>
        <w:tab/>
      </w:r>
      <w:r w:rsidRPr="00D5153F">
        <w:rPr>
          <w:noProof w:val="0"/>
          <w:snapToGrid w:val="0"/>
          <w:lang w:val="en-GB" w:eastAsia="zh-CN"/>
          <w:rPrChange w:id="32105" w:author="Ericsson User" w:date="2022-03-08T15:45:00Z">
            <w:rPr>
              <w:noProof w:val="0"/>
              <w:snapToGrid w:val="0"/>
              <w:lang w:eastAsia="zh-CN"/>
            </w:rPr>
          </w:rPrChange>
        </w:rPr>
        <w:tab/>
      </w:r>
      <w:r w:rsidRPr="00D5153F">
        <w:rPr>
          <w:noProof w:val="0"/>
          <w:snapToGrid w:val="0"/>
          <w:lang w:val="en-GB" w:eastAsia="zh-CN"/>
          <w:rPrChange w:id="32106" w:author="Ericsson User" w:date="2022-03-08T15:45:00Z">
            <w:rPr>
              <w:noProof w:val="0"/>
              <w:snapToGrid w:val="0"/>
              <w:lang w:eastAsia="zh-CN"/>
            </w:rPr>
          </w:rPrChange>
        </w:rPr>
        <w:tab/>
      </w:r>
      <w:r w:rsidRPr="00D5153F">
        <w:rPr>
          <w:noProof w:val="0"/>
          <w:snapToGrid w:val="0"/>
          <w:lang w:val="en-GB" w:eastAsia="zh-CN"/>
          <w:rPrChange w:id="32107" w:author="Ericsson User" w:date="2022-03-08T15:45:00Z">
            <w:rPr>
              <w:noProof w:val="0"/>
              <w:snapToGrid w:val="0"/>
              <w:lang w:eastAsia="zh-CN"/>
            </w:rPr>
          </w:rPrChange>
        </w:rPr>
        <w:tab/>
      </w:r>
      <w:r w:rsidRPr="00D5153F">
        <w:rPr>
          <w:noProof w:val="0"/>
          <w:snapToGrid w:val="0"/>
          <w:lang w:val="en-GB" w:eastAsia="zh-CN"/>
          <w:rPrChange w:id="32108" w:author="Ericsson User" w:date="2022-03-08T15:45:00Z">
            <w:rPr>
              <w:noProof w:val="0"/>
              <w:snapToGrid w:val="0"/>
              <w:lang w:eastAsia="zh-CN"/>
            </w:rPr>
          </w:rPrChange>
        </w:rPr>
        <w:tab/>
      </w:r>
      <w:r w:rsidRPr="00D5153F">
        <w:rPr>
          <w:noProof w:val="0"/>
          <w:snapToGrid w:val="0"/>
          <w:lang w:val="en-GB" w:eastAsia="zh-CN"/>
          <w:rPrChange w:id="32109" w:author="Ericsson User" w:date="2022-03-08T15:45:00Z">
            <w:rPr>
              <w:noProof w:val="0"/>
              <w:snapToGrid w:val="0"/>
              <w:lang w:eastAsia="zh-CN"/>
            </w:rPr>
          </w:rPrChange>
        </w:rPr>
        <w:tab/>
        <w:t>OPTIONAL,</w:t>
      </w:r>
    </w:p>
    <w:p w14:paraId="77A1B649" w14:textId="77777777" w:rsidR="004B7699" w:rsidRPr="00D5153F" w:rsidRDefault="004B7699" w:rsidP="004B7699">
      <w:pPr>
        <w:pStyle w:val="PL"/>
        <w:rPr>
          <w:lang w:val="en-GB"/>
          <w:rPrChange w:id="32110" w:author="Ericsson User" w:date="2022-03-08T15:45:00Z">
            <w:rPr/>
          </w:rPrChange>
        </w:rPr>
      </w:pPr>
      <w:r w:rsidRPr="00D5153F">
        <w:rPr>
          <w:lang w:val="en-GB"/>
          <w:rPrChange w:id="32111" w:author="Ericsson User" w:date="2022-03-08T15:45:00Z">
            <w:rPr/>
          </w:rPrChange>
        </w:rPr>
        <w:tab/>
        <w:t>iE-Extension</w:t>
      </w:r>
      <w:r w:rsidRPr="00D5153F">
        <w:rPr>
          <w:lang w:val="en-GB"/>
          <w:rPrChange w:id="32112" w:author="Ericsson User" w:date="2022-03-08T15:45:00Z">
            <w:rPr/>
          </w:rPrChange>
        </w:rPr>
        <w:tab/>
      </w:r>
      <w:r w:rsidRPr="00D5153F">
        <w:rPr>
          <w:lang w:val="en-GB"/>
          <w:rPrChange w:id="32113" w:author="Ericsson User" w:date="2022-03-08T15:45:00Z">
            <w:rPr/>
          </w:rPrChange>
        </w:rPr>
        <w:tab/>
      </w:r>
      <w:r w:rsidRPr="00D5153F">
        <w:rPr>
          <w:lang w:val="en-GB"/>
          <w:rPrChange w:id="32114" w:author="Ericsson User" w:date="2022-03-08T15:45:00Z">
            <w:rPr/>
          </w:rPrChange>
        </w:rPr>
        <w:tab/>
      </w:r>
      <w:r w:rsidRPr="00D5153F">
        <w:rPr>
          <w:lang w:val="en-GB"/>
          <w:rPrChange w:id="32115" w:author="Ericsson User" w:date="2022-03-08T15:45:00Z">
            <w:rPr/>
          </w:rPrChange>
        </w:rPr>
        <w:tab/>
      </w:r>
      <w:r w:rsidRPr="00D5153F">
        <w:rPr>
          <w:noProof w:val="0"/>
          <w:snapToGrid w:val="0"/>
          <w:lang w:val="en-GB" w:eastAsia="zh-CN"/>
          <w:rPrChange w:id="32116" w:author="Ericsson User" w:date="2022-03-08T15:45:00Z">
            <w:rPr>
              <w:noProof w:val="0"/>
              <w:snapToGrid w:val="0"/>
              <w:lang w:eastAsia="zh-CN"/>
            </w:rPr>
          </w:rPrChange>
        </w:rPr>
        <w:t>ProtocolExtensionContainer { {NRFrequencyBandItem</w:t>
      </w:r>
      <w:r w:rsidRPr="00D5153F">
        <w:rPr>
          <w:lang w:val="en-GB"/>
          <w:rPrChange w:id="32117" w:author="Ericsson User" w:date="2022-03-08T15:45:00Z">
            <w:rPr/>
          </w:rPrChange>
        </w:rPr>
        <w:t>-ExtIEs</w:t>
      </w:r>
      <w:r w:rsidRPr="00D5153F">
        <w:rPr>
          <w:noProof w:val="0"/>
          <w:snapToGrid w:val="0"/>
          <w:lang w:val="en-GB" w:eastAsia="zh-CN"/>
          <w:rPrChange w:id="32118" w:author="Ericsson User" w:date="2022-03-08T15:45:00Z">
            <w:rPr>
              <w:noProof w:val="0"/>
              <w:snapToGrid w:val="0"/>
              <w:lang w:eastAsia="zh-CN"/>
            </w:rPr>
          </w:rPrChange>
        </w:rPr>
        <w:t xml:space="preserve">} } </w:t>
      </w:r>
      <w:r w:rsidRPr="00D5153F">
        <w:rPr>
          <w:noProof w:val="0"/>
          <w:snapToGrid w:val="0"/>
          <w:lang w:val="en-GB" w:eastAsia="zh-CN"/>
          <w:rPrChange w:id="32119" w:author="Ericsson User" w:date="2022-03-08T15:45:00Z">
            <w:rPr>
              <w:noProof w:val="0"/>
              <w:snapToGrid w:val="0"/>
              <w:lang w:eastAsia="zh-CN"/>
            </w:rPr>
          </w:rPrChange>
        </w:rPr>
        <w:tab/>
        <w:t>OPTIONAL</w:t>
      </w:r>
      <w:r w:rsidRPr="00D5153F">
        <w:rPr>
          <w:lang w:val="en-GB"/>
          <w:rPrChange w:id="32120" w:author="Ericsson User" w:date="2022-03-08T15:45:00Z">
            <w:rPr/>
          </w:rPrChange>
        </w:rPr>
        <w:t>,</w:t>
      </w:r>
    </w:p>
    <w:p w14:paraId="11DB11B9" w14:textId="77777777" w:rsidR="004B7699" w:rsidRPr="00D5153F" w:rsidRDefault="004B7699" w:rsidP="004B7699">
      <w:pPr>
        <w:pStyle w:val="PL"/>
        <w:rPr>
          <w:lang w:val="en-GB"/>
          <w:rPrChange w:id="32121" w:author="Ericsson User" w:date="2022-03-08T15:45:00Z">
            <w:rPr/>
          </w:rPrChange>
        </w:rPr>
      </w:pPr>
      <w:r w:rsidRPr="00D5153F">
        <w:rPr>
          <w:lang w:val="en-GB"/>
          <w:rPrChange w:id="32122" w:author="Ericsson User" w:date="2022-03-08T15:45:00Z">
            <w:rPr/>
          </w:rPrChange>
        </w:rPr>
        <w:tab/>
        <w:t>...</w:t>
      </w:r>
    </w:p>
    <w:p w14:paraId="1C439BC9" w14:textId="77777777" w:rsidR="004B7699" w:rsidRPr="00D5153F" w:rsidRDefault="004B7699" w:rsidP="004B7699">
      <w:pPr>
        <w:pStyle w:val="PL"/>
        <w:rPr>
          <w:lang w:val="en-GB"/>
          <w:rPrChange w:id="32123" w:author="Ericsson User" w:date="2022-03-08T15:45:00Z">
            <w:rPr/>
          </w:rPrChange>
        </w:rPr>
      </w:pPr>
      <w:r w:rsidRPr="00D5153F">
        <w:rPr>
          <w:lang w:val="en-GB"/>
          <w:rPrChange w:id="32124" w:author="Ericsson User" w:date="2022-03-08T15:45:00Z">
            <w:rPr/>
          </w:rPrChange>
        </w:rPr>
        <w:t>}</w:t>
      </w:r>
    </w:p>
    <w:p w14:paraId="68BC1C9F" w14:textId="77777777" w:rsidR="004B7699" w:rsidRPr="00D5153F" w:rsidRDefault="004B7699" w:rsidP="004B7699">
      <w:pPr>
        <w:pStyle w:val="PL"/>
        <w:rPr>
          <w:lang w:val="en-GB"/>
          <w:rPrChange w:id="32125" w:author="Ericsson User" w:date="2022-03-08T15:45:00Z">
            <w:rPr/>
          </w:rPrChange>
        </w:rPr>
      </w:pPr>
    </w:p>
    <w:p w14:paraId="13A2FF38" w14:textId="77777777" w:rsidR="004B7699" w:rsidRPr="00D5153F" w:rsidRDefault="004B7699" w:rsidP="004B7699">
      <w:pPr>
        <w:pStyle w:val="PL"/>
        <w:rPr>
          <w:noProof w:val="0"/>
          <w:snapToGrid w:val="0"/>
          <w:lang w:val="en-GB" w:eastAsia="zh-CN"/>
          <w:rPrChange w:id="32126" w:author="Ericsson User" w:date="2022-03-08T15:45:00Z">
            <w:rPr>
              <w:noProof w:val="0"/>
              <w:snapToGrid w:val="0"/>
              <w:lang w:eastAsia="zh-CN"/>
            </w:rPr>
          </w:rPrChange>
        </w:rPr>
      </w:pPr>
      <w:r w:rsidRPr="00D5153F">
        <w:rPr>
          <w:noProof w:val="0"/>
          <w:snapToGrid w:val="0"/>
          <w:lang w:val="en-GB" w:eastAsia="zh-CN"/>
          <w:rPrChange w:id="32127" w:author="Ericsson User" w:date="2022-03-08T15:45:00Z">
            <w:rPr>
              <w:noProof w:val="0"/>
              <w:snapToGrid w:val="0"/>
              <w:lang w:eastAsia="zh-CN"/>
            </w:rPr>
          </w:rPrChange>
        </w:rPr>
        <w:t>NRFrequencyBandItem</w:t>
      </w:r>
      <w:r w:rsidRPr="00D5153F">
        <w:rPr>
          <w:lang w:val="en-GB"/>
          <w:rPrChange w:id="32128" w:author="Ericsson User" w:date="2022-03-08T15:45:00Z">
            <w:rPr/>
          </w:rPrChange>
        </w:rPr>
        <w:t xml:space="preserve">-ExtIEs </w:t>
      </w:r>
      <w:r w:rsidRPr="00D5153F">
        <w:rPr>
          <w:noProof w:val="0"/>
          <w:snapToGrid w:val="0"/>
          <w:lang w:val="en-GB" w:eastAsia="zh-CN"/>
          <w:rPrChange w:id="32129" w:author="Ericsson User" w:date="2022-03-08T15:45:00Z">
            <w:rPr>
              <w:noProof w:val="0"/>
              <w:snapToGrid w:val="0"/>
              <w:lang w:eastAsia="zh-CN"/>
            </w:rPr>
          </w:rPrChange>
        </w:rPr>
        <w:t>XNAP-PROTOCOL-EXTENSION ::= {</w:t>
      </w:r>
    </w:p>
    <w:p w14:paraId="6F25B9B1" w14:textId="77777777" w:rsidR="004B7699" w:rsidRPr="00D5153F" w:rsidRDefault="004B7699" w:rsidP="004B7699">
      <w:pPr>
        <w:pStyle w:val="PL"/>
        <w:rPr>
          <w:noProof w:val="0"/>
          <w:snapToGrid w:val="0"/>
          <w:lang w:val="en-GB" w:eastAsia="zh-CN"/>
          <w:rPrChange w:id="32130" w:author="Ericsson User" w:date="2022-03-08T15:45:00Z">
            <w:rPr>
              <w:noProof w:val="0"/>
              <w:snapToGrid w:val="0"/>
              <w:lang w:eastAsia="zh-CN"/>
            </w:rPr>
          </w:rPrChange>
        </w:rPr>
      </w:pPr>
      <w:r w:rsidRPr="00D5153F">
        <w:rPr>
          <w:noProof w:val="0"/>
          <w:snapToGrid w:val="0"/>
          <w:lang w:val="en-GB" w:eastAsia="zh-CN"/>
          <w:rPrChange w:id="32131" w:author="Ericsson User" w:date="2022-03-08T15:45:00Z">
            <w:rPr>
              <w:noProof w:val="0"/>
              <w:snapToGrid w:val="0"/>
              <w:lang w:eastAsia="zh-CN"/>
            </w:rPr>
          </w:rPrChange>
        </w:rPr>
        <w:tab/>
        <w:t>...</w:t>
      </w:r>
    </w:p>
    <w:p w14:paraId="1551BDE7" w14:textId="77777777" w:rsidR="004B7699" w:rsidRPr="00D5153F" w:rsidRDefault="004B7699" w:rsidP="004B7699">
      <w:pPr>
        <w:pStyle w:val="PL"/>
        <w:rPr>
          <w:noProof w:val="0"/>
          <w:snapToGrid w:val="0"/>
          <w:lang w:val="en-GB" w:eastAsia="zh-CN"/>
          <w:rPrChange w:id="32132" w:author="Ericsson User" w:date="2022-03-08T15:45:00Z">
            <w:rPr>
              <w:noProof w:val="0"/>
              <w:snapToGrid w:val="0"/>
              <w:lang w:eastAsia="zh-CN"/>
            </w:rPr>
          </w:rPrChange>
        </w:rPr>
      </w:pPr>
      <w:r w:rsidRPr="00D5153F">
        <w:rPr>
          <w:noProof w:val="0"/>
          <w:snapToGrid w:val="0"/>
          <w:lang w:val="en-GB" w:eastAsia="zh-CN"/>
          <w:rPrChange w:id="32133" w:author="Ericsson User" w:date="2022-03-08T15:45:00Z">
            <w:rPr>
              <w:noProof w:val="0"/>
              <w:snapToGrid w:val="0"/>
              <w:lang w:eastAsia="zh-CN"/>
            </w:rPr>
          </w:rPrChange>
        </w:rPr>
        <w:t>}</w:t>
      </w:r>
    </w:p>
    <w:p w14:paraId="7BEF1178" w14:textId="77777777" w:rsidR="004B7699" w:rsidRPr="00D5153F" w:rsidRDefault="004B7699" w:rsidP="004B7699">
      <w:pPr>
        <w:pStyle w:val="PL"/>
        <w:rPr>
          <w:noProof w:val="0"/>
          <w:snapToGrid w:val="0"/>
          <w:lang w:val="en-GB" w:eastAsia="zh-CN"/>
          <w:rPrChange w:id="32134" w:author="Ericsson User" w:date="2022-03-08T15:45:00Z">
            <w:rPr>
              <w:noProof w:val="0"/>
              <w:snapToGrid w:val="0"/>
              <w:lang w:eastAsia="zh-CN"/>
            </w:rPr>
          </w:rPrChange>
        </w:rPr>
      </w:pPr>
    </w:p>
    <w:p w14:paraId="1D7E1E89" w14:textId="77777777" w:rsidR="004B7699" w:rsidRPr="00D5153F" w:rsidRDefault="004B7699" w:rsidP="004B7699">
      <w:pPr>
        <w:pStyle w:val="PL"/>
        <w:rPr>
          <w:noProof w:val="0"/>
          <w:snapToGrid w:val="0"/>
          <w:lang w:val="en-GB" w:eastAsia="zh-CN"/>
          <w:rPrChange w:id="32135" w:author="Ericsson User" w:date="2022-03-08T15:45:00Z">
            <w:rPr>
              <w:noProof w:val="0"/>
              <w:snapToGrid w:val="0"/>
              <w:lang w:eastAsia="zh-CN"/>
            </w:rPr>
          </w:rPrChange>
        </w:rPr>
      </w:pPr>
    </w:p>
    <w:p w14:paraId="0A661DA7" w14:textId="77777777" w:rsidR="004B7699" w:rsidRPr="00D5153F" w:rsidRDefault="004B7699" w:rsidP="004B7699">
      <w:pPr>
        <w:pStyle w:val="PL"/>
        <w:rPr>
          <w:noProof w:val="0"/>
          <w:snapToGrid w:val="0"/>
          <w:lang w:val="en-GB" w:eastAsia="zh-CN"/>
          <w:rPrChange w:id="32136" w:author="Ericsson User" w:date="2022-03-08T15:45:00Z">
            <w:rPr>
              <w:noProof w:val="0"/>
              <w:snapToGrid w:val="0"/>
              <w:lang w:eastAsia="zh-CN"/>
            </w:rPr>
          </w:rPrChange>
        </w:rPr>
      </w:pPr>
    </w:p>
    <w:p w14:paraId="0A8C45C5" w14:textId="77777777" w:rsidR="004B7699" w:rsidRPr="00D5153F" w:rsidRDefault="004B7699" w:rsidP="004B7699">
      <w:pPr>
        <w:pStyle w:val="PL"/>
        <w:rPr>
          <w:noProof w:val="0"/>
          <w:snapToGrid w:val="0"/>
          <w:lang w:val="en-GB" w:eastAsia="zh-CN"/>
          <w:rPrChange w:id="32137" w:author="Ericsson User" w:date="2022-03-08T15:45:00Z">
            <w:rPr>
              <w:noProof w:val="0"/>
              <w:snapToGrid w:val="0"/>
              <w:lang w:eastAsia="zh-CN"/>
            </w:rPr>
          </w:rPrChange>
        </w:rPr>
      </w:pPr>
      <w:bookmarkStart w:id="32138" w:name="_Hlk515377712"/>
      <w:r w:rsidRPr="00D5153F">
        <w:rPr>
          <w:noProof w:val="0"/>
          <w:snapToGrid w:val="0"/>
          <w:lang w:val="en-GB" w:eastAsia="zh-CN"/>
          <w:rPrChange w:id="32139" w:author="Ericsson User" w:date="2022-03-08T15:45:00Z">
            <w:rPr>
              <w:noProof w:val="0"/>
              <w:snapToGrid w:val="0"/>
              <w:lang w:eastAsia="zh-CN"/>
            </w:rPr>
          </w:rPrChange>
        </w:rPr>
        <w:t>NRFrequencyInfo</w:t>
      </w:r>
      <w:bookmarkEnd w:id="32138"/>
      <w:r w:rsidRPr="00D5153F">
        <w:rPr>
          <w:noProof w:val="0"/>
          <w:snapToGrid w:val="0"/>
          <w:lang w:val="en-GB" w:eastAsia="zh-CN"/>
          <w:rPrChange w:id="32140" w:author="Ericsson User" w:date="2022-03-08T15:45:00Z">
            <w:rPr>
              <w:noProof w:val="0"/>
              <w:snapToGrid w:val="0"/>
              <w:lang w:eastAsia="zh-CN"/>
            </w:rPr>
          </w:rPrChange>
        </w:rPr>
        <w:t xml:space="preserve"> ::= SEQUENCE {</w:t>
      </w:r>
    </w:p>
    <w:p w14:paraId="425D4F96" w14:textId="77777777" w:rsidR="004B7699" w:rsidRPr="00D5153F" w:rsidRDefault="004B7699" w:rsidP="004B7699">
      <w:pPr>
        <w:pStyle w:val="PL"/>
        <w:rPr>
          <w:noProof w:val="0"/>
          <w:snapToGrid w:val="0"/>
          <w:lang w:val="en-GB" w:eastAsia="zh-CN"/>
          <w:rPrChange w:id="32141" w:author="Ericsson User" w:date="2022-03-08T15:45:00Z">
            <w:rPr>
              <w:noProof w:val="0"/>
              <w:snapToGrid w:val="0"/>
              <w:lang w:eastAsia="zh-CN"/>
            </w:rPr>
          </w:rPrChange>
        </w:rPr>
      </w:pPr>
      <w:r w:rsidRPr="00D5153F">
        <w:rPr>
          <w:noProof w:val="0"/>
          <w:snapToGrid w:val="0"/>
          <w:lang w:val="en-GB" w:eastAsia="zh-CN"/>
          <w:rPrChange w:id="32142" w:author="Ericsson User" w:date="2022-03-08T15:45:00Z">
            <w:rPr>
              <w:noProof w:val="0"/>
              <w:snapToGrid w:val="0"/>
              <w:lang w:eastAsia="zh-CN"/>
            </w:rPr>
          </w:rPrChange>
        </w:rPr>
        <w:tab/>
        <w:t>nrARFCN</w:t>
      </w:r>
      <w:r w:rsidRPr="00D5153F">
        <w:rPr>
          <w:noProof w:val="0"/>
          <w:snapToGrid w:val="0"/>
          <w:lang w:val="en-GB" w:eastAsia="zh-CN"/>
          <w:rPrChange w:id="32143" w:author="Ericsson User" w:date="2022-03-08T15:45:00Z">
            <w:rPr>
              <w:noProof w:val="0"/>
              <w:snapToGrid w:val="0"/>
              <w:lang w:eastAsia="zh-CN"/>
            </w:rPr>
          </w:rPrChange>
        </w:rPr>
        <w:tab/>
      </w:r>
      <w:r w:rsidRPr="00D5153F">
        <w:rPr>
          <w:noProof w:val="0"/>
          <w:snapToGrid w:val="0"/>
          <w:lang w:val="en-GB" w:eastAsia="zh-CN"/>
          <w:rPrChange w:id="32144" w:author="Ericsson User" w:date="2022-03-08T15:45:00Z">
            <w:rPr>
              <w:noProof w:val="0"/>
              <w:snapToGrid w:val="0"/>
              <w:lang w:eastAsia="zh-CN"/>
            </w:rPr>
          </w:rPrChange>
        </w:rPr>
        <w:tab/>
      </w:r>
      <w:r w:rsidRPr="00D5153F">
        <w:rPr>
          <w:noProof w:val="0"/>
          <w:snapToGrid w:val="0"/>
          <w:lang w:val="en-GB" w:eastAsia="zh-CN"/>
          <w:rPrChange w:id="32145" w:author="Ericsson User" w:date="2022-03-08T15:45:00Z">
            <w:rPr>
              <w:noProof w:val="0"/>
              <w:snapToGrid w:val="0"/>
              <w:lang w:eastAsia="zh-CN"/>
            </w:rPr>
          </w:rPrChange>
        </w:rPr>
        <w:tab/>
      </w:r>
      <w:r w:rsidRPr="00D5153F">
        <w:rPr>
          <w:noProof w:val="0"/>
          <w:snapToGrid w:val="0"/>
          <w:lang w:val="en-GB" w:eastAsia="zh-CN"/>
          <w:rPrChange w:id="32146" w:author="Ericsson User" w:date="2022-03-08T15:45:00Z">
            <w:rPr>
              <w:noProof w:val="0"/>
              <w:snapToGrid w:val="0"/>
              <w:lang w:eastAsia="zh-CN"/>
            </w:rPr>
          </w:rPrChange>
        </w:rPr>
        <w:tab/>
        <w:t>NRARFCN,</w:t>
      </w:r>
    </w:p>
    <w:p w14:paraId="10C3101A" w14:textId="77777777" w:rsidR="004B7699" w:rsidRPr="00D5153F" w:rsidRDefault="004B7699" w:rsidP="004B7699">
      <w:pPr>
        <w:pStyle w:val="PL"/>
        <w:rPr>
          <w:noProof w:val="0"/>
          <w:snapToGrid w:val="0"/>
          <w:lang w:val="en-GB" w:eastAsia="zh-CN"/>
          <w:rPrChange w:id="32147" w:author="Ericsson User" w:date="2022-03-08T15:45:00Z">
            <w:rPr>
              <w:noProof w:val="0"/>
              <w:snapToGrid w:val="0"/>
              <w:lang w:eastAsia="zh-CN"/>
            </w:rPr>
          </w:rPrChange>
        </w:rPr>
      </w:pPr>
      <w:r w:rsidRPr="00D5153F">
        <w:rPr>
          <w:noProof w:val="0"/>
          <w:snapToGrid w:val="0"/>
          <w:lang w:val="en-GB" w:eastAsia="zh-CN"/>
          <w:rPrChange w:id="32148" w:author="Ericsson User" w:date="2022-03-08T15:45:00Z">
            <w:rPr>
              <w:noProof w:val="0"/>
              <w:snapToGrid w:val="0"/>
              <w:lang w:eastAsia="zh-CN"/>
            </w:rPr>
          </w:rPrChange>
        </w:rPr>
        <w:tab/>
        <w:t>sul-information</w:t>
      </w:r>
      <w:r w:rsidRPr="00D5153F">
        <w:rPr>
          <w:noProof w:val="0"/>
          <w:snapToGrid w:val="0"/>
          <w:lang w:val="en-GB" w:eastAsia="zh-CN"/>
          <w:rPrChange w:id="32149" w:author="Ericsson User" w:date="2022-03-08T15:45:00Z">
            <w:rPr>
              <w:noProof w:val="0"/>
              <w:snapToGrid w:val="0"/>
              <w:lang w:eastAsia="zh-CN"/>
            </w:rPr>
          </w:rPrChange>
        </w:rPr>
        <w:tab/>
      </w:r>
      <w:r w:rsidRPr="00D5153F">
        <w:rPr>
          <w:noProof w:val="0"/>
          <w:snapToGrid w:val="0"/>
          <w:lang w:val="en-GB" w:eastAsia="zh-CN"/>
          <w:rPrChange w:id="32150" w:author="Ericsson User" w:date="2022-03-08T15:45:00Z">
            <w:rPr>
              <w:noProof w:val="0"/>
              <w:snapToGrid w:val="0"/>
              <w:lang w:eastAsia="zh-CN"/>
            </w:rPr>
          </w:rPrChange>
        </w:rPr>
        <w:tab/>
        <w:t>SUL-Information</w:t>
      </w:r>
      <w:r w:rsidRPr="00D5153F">
        <w:rPr>
          <w:noProof w:val="0"/>
          <w:snapToGrid w:val="0"/>
          <w:lang w:val="en-GB" w:eastAsia="zh-CN"/>
          <w:rPrChange w:id="32151" w:author="Ericsson User" w:date="2022-03-08T15:45:00Z">
            <w:rPr>
              <w:noProof w:val="0"/>
              <w:snapToGrid w:val="0"/>
              <w:lang w:eastAsia="zh-CN"/>
            </w:rPr>
          </w:rPrChange>
        </w:rPr>
        <w:tab/>
      </w:r>
      <w:r w:rsidRPr="00D5153F">
        <w:rPr>
          <w:noProof w:val="0"/>
          <w:snapToGrid w:val="0"/>
          <w:lang w:val="en-GB" w:eastAsia="zh-CN"/>
          <w:rPrChange w:id="32152" w:author="Ericsson User" w:date="2022-03-08T15:45:00Z">
            <w:rPr>
              <w:noProof w:val="0"/>
              <w:snapToGrid w:val="0"/>
              <w:lang w:eastAsia="zh-CN"/>
            </w:rPr>
          </w:rPrChange>
        </w:rPr>
        <w:tab/>
      </w:r>
      <w:r w:rsidRPr="00D5153F">
        <w:rPr>
          <w:noProof w:val="0"/>
          <w:snapToGrid w:val="0"/>
          <w:lang w:val="en-GB" w:eastAsia="zh-CN"/>
          <w:rPrChange w:id="32153" w:author="Ericsson User" w:date="2022-03-08T15:45:00Z">
            <w:rPr>
              <w:noProof w:val="0"/>
              <w:snapToGrid w:val="0"/>
              <w:lang w:eastAsia="zh-CN"/>
            </w:rPr>
          </w:rPrChange>
        </w:rPr>
        <w:tab/>
      </w:r>
      <w:r w:rsidRPr="00D5153F">
        <w:rPr>
          <w:noProof w:val="0"/>
          <w:snapToGrid w:val="0"/>
          <w:lang w:val="en-GB" w:eastAsia="zh-CN"/>
          <w:rPrChange w:id="32154" w:author="Ericsson User" w:date="2022-03-08T15:45:00Z">
            <w:rPr>
              <w:noProof w:val="0"/>
              <w:snapToGrid w:val="0"/>
              <w:lang w:eastAsia="zh-CN"/>
            </w:rPr>
          </w:rPrChange>
        </w:rPr>
        <w:tab/>
      </w:r>
      <w:r w:rsidRPr="00D5153F">
        <w:rPr>
          <w:noProof w:val="0"/>
          <w:snapToGrid w:val="0"/>
          <w:lang w:val="en-GB" w:eastAsia="zh-CN"/>
          <w:rPrChange w:id="32155" w:author="Ericsson User" w:date="2022-03-08T15:45:00Z">
            <w:rPr>
              <w:noProof w:val="0"/>
              <w:snapToGrid w:val="0"/>
              <w:lang w:eastAsia="zh-CN"/>
            </w:rPr>
          </w:rPrChange>
        </w:rPr>
        <w:tab/>
      </w:r>
      <w:r w:rsidRPr="00D5153F">
        <w:rPr>
          <w:noProof w:val="0"/>
          <w:snapToGrid w:val="0"/>
          <w:lang w:val="en-GB" w:eastAsia="zh-CN"/>
          <w:rPrChange w:id="32156" w:author="Ericsson User" w:date="2022-03-08T15:45:00Z">
            <w:rPr>
              <w:noProof w:val="0"/>
              <w:snapToGrid w:val="0"/>
              <w:lang w:eastAsia="zh-CN"/>
            </w:rPr>
          </w:rPrChange>
        </w:rPr>
        <w:tab/>
      </w:r>
      <w:r w:rsidRPr="00D5153F">
        <w:rPr>
          <w:noProof w:val="0"/>
          <w:snapToGrid w:val="0"/>
          <w:lang w:val="en-GB" w:eastAsia="zh-CN"/>
          <w:rPrChange w:id="32157" w:author="Ericsson User" w:date="2022-03-08T15:45:00Z">
            <w:rPr>
              <w:noProof w:val="0"/>
              <w:snapToGrid w:val="0"/>
              <w:lang w:eastAsia="zh-CN"/>
            </w:rPr>
          </w:rPrChange>
        </w:rPr>
        <w:tab/>
      </w:r>
      <w:r w:rsidRPr="00D5153F">
        <w:rPr>
          <w:noProof w:val="0"/>
          <w:snapToGrid w:val="0"/>
          <w:lang w:val="en-GB" w:eastAsia="zh-CN"/>
          <w:rPrChange w:id="32158" w:author="Ericsson User" w:date="2022-03-08T15:45:00Z">
            <w:rPr>
              <w:noProof w:val="0"/>
              <w:snapToGrid w:val="0"/>
              <w:lang w:eastAsia="zh-CN"/>
            </w:rPr>
          </w:rPrChange>
        </w:rPr>
        <w:tab/>
      </w:r>
      <w:r w:rsidRPr="00D5153F">
        <w:rPr>
          <w:noProof w:val="0"/>
          <w:snapToGrid w:val="0"/>
          <w:lang w:val="en-GB" w:eastAsia="zh-CN"/>
          <w:rPrChange w:id="32159" w:author="Ericsson User" w:date="2022-03-08T15:45:00Z">
            <w:rPr>
              <w:noProof w:val="0"/>
              <w:snapToGrid w:val="0"/>
              <w:lang w:eastAsia="zh-CN"/>
            </w:rPr>
          </w:rPrChange>
        </w:rPr>
        <w:tab/>
      </w:r>
      <w:r w:rsidRPr="00D5153F">
        <w:rPr>
          <w:noProof w:val="0"/>
          <w:snapToGrid w:val="0"/>
          <w:lang w:val="en-GB" w:eastAsia="zh-CN"/>
          <w:rPrChange w:id="32160" w:author="Ericsson User" w:date="2022-03-08T15:45:00Z">
            <w:rPr>
              <w:noProof w:val="0"/>
              <w:snapToGrid w:val="0"/>
              <w:lang w:eastAsia="zh-CN"/>
            </w:rPr>
          </w:rPrChange>
        </w:rPr>
        <w:tab/>
      </w:r>
      <w:r w:rsidRPr="00D5153F">
        <w:rPr>
          <w:noProof w:val="0"/>
          <w:snapToGrid w:val="0"/>
          <w:lang w:val="en-GB" w:eastAsia="zh-CN"/>
          <w:rPrChange w:id="32161" w:author="Ericsson User" w:date="2022-03-08T15:45:00Z">
            <w:rPr>
              <w:noProof w:val="0"/>
              <w:snapToGrid w:val="0"/>
              <w:lang w:eastAsia="zh-CN"/>
            </w:rPr>
          </w:rPrChange>
        </w:rPr>
        <w:tab/>
      </w:r>
      <w:r w:rsidRPr="00D5153F">
        <w:rPr>
          <w:noProof w:val="0"/>
          <w:snapToGrid w:val="0"/>
          <w:lang w:val="en-GB" w:eastAsia="zh-CN"/>
          <w:rPrChange w:id="32162" w:author="Ericsson User" w:date="2022-03-08T15:45:00Z">
            <w:rPr>
              <w:noProof w:val="0"/>
              <w:snapToGrid w:val="0"/>
              <w:lang w:eastAsia="zh-CN"/>
            </w:rPr>
          </w:rPrChange>
        </w:rPr>
        <w:tab/>
        <w:t>OPTIONAL,</w:t>
      </w:r>
    </w:p>
    <w:p w14:paraId="264D6A6C" w14:textId="77777777" w:rsidR="004B7699" w:rsidRPr="00D5153F" w:rsidRDefault="004B7699" w:rsidP="004B7699">
      <w:pPr>
        <w:pStyle w:val="PL"/>
        <w:rPr>
          <w:noProof w:val="0"/>
          <w:snapToGrid w:val="0"/>
          <w:lang w:val="en-GB" w:eastAsia="zh-CN"/>
          <w:rPrChange w:id="32163" w:author="Ericsson User" w:date="2022-03-08T15:45:00Z">
            <w:rPr>
              <w:noProof w:val="0"/>
              <w:snapToGrid w:val="0"/>
              <w:lang w:eastAsia="zh-CN"/>
            </w:rPr>
          </w:rPrChange>
        </w:rPr>
      </w:pPr>
      <w:r w:rsidRPr="00D5153F">
        <w:rPr>
          <w:noProof w:val="0"/>
          <w:snapToGrid w:val="0"/>
          <w:lang w:val="en-GB" w:eastAsia="zh-CN"/>
          <w:rPrChange w:id="32164" w:author="Ericsson User" w:date="2022-03-08T15:45:00Z">
            <w:rPr>
              <w:noProof w:val="0"/>
              <w:snapToGrid w:val="0"/>
              <w:lang w:eastAsia="zh-CN"/>
            </w:rPr>
          </w:rPrChange>
        </w:rPr>
        <w:tab/>
        <w:t>frequencyBand-List</w:t>
      </w:r>
      <w:r w:rsidRPr="00D5153F">
        <w:rPr>
          <w:noProof w:val="0"/>
          <w:snapToGrid w:val="0"/>
          <w:lang w:val="en-GB" w:eastAsia="zh-CN"/>
          <w:rPrChange w:id="32165" w:author="Ericsson User" w:date="2022-03-08T15:45:00Z">
            <w:rPr>
              <w:noProof w:val="0"/>
              <w:snapToGrid w:val="0"/>
              <w:lang w:eastAsia="zh-CN"/>
            </w:rPr>
          </w:rPrChange>
        </w:rPr>
        <w:tab/>
      </w:r>
      <w:r w:rsidRPr="00D5153F">
        <w:rPr>
          <w:noProof w:val="0"/>
          <w:snapToGrid w:val="0"/>
          <w:lang w:val="en-GB" w:eastAsia="zh-CN"/>
          <w:rPrChange w:id="32166" w:author="Ericsson User" w:date="2022-03-08T15:45:00Z">
            <w:rPr>
              <w:noProof w:val="0"/>
              <w:snapToGrid w:val="0"/>
              <w:lang w:eastAsia="zh-CN"/>
            </w:rPr>
          </w:rPrChange>
        </w:rPr>
        <w:tab/>
        <w:t>NRFrequencyBand-List,</w:t>
      </w:r>
    </w:p>
    <w:p w14:paraId="02F874D3" w14:textId="77777777" w:rsidR="004B7699" w:rsidRPr="00D5153F" w:rsidRDefault="004B7699" w:rsidP="004B7699">
      <w:pPr>
        <w:pStyle w:val="PL"/>
        <w:rPr>
          <w:lang w:val="en-GB"/>
          <w:rPrChange w:id="32167" w:author="Ericsson User" w:date="2022-03-08T15:45:00Z">
            <w:rPr/>
          </w:rPrChange>
        </w:rPr>
      </w:pPr>
      <w:r w:rsidRPr="00D5153F">
        <w:rPr>
          <w:lang w:val="en-GB"/>
          <w:rPrChange w:id="32168" w:author="Ericsson User" w:date="2022-03-08T15:45:00Z">
            <w:rPr/>
          </w:rPrChange>
        </w:rPr>
        <w:tab/>
        <w:t>iE-Extension</w:t>
      </w:r>
      <w:r w:rsidRPr="00D5153F">
        <w:rPr>
          <w:lang w:val="en-GB"/>
          <w:rPrChange w:id="32169" w:author="Ericsson User" w:date="2022-03-08T15:45:00Z">
            <w:rPr/>
          </w:rPrChange>
        </w:rPr>
        <w:tab/>
      </w:r>
      <w:r w:rsidRPr="00D5153F">
        <w:rPr>
          <w:lang w:val="en-GB"/>
          <w:rPrChange w:id="32170" w:author="Ericsson User" w:date="2022-03-08T15:45:00Z">
            <w:rPr/>
          </w:rPrChange>
        </w:rPr>
        <w:tab/>
      </w:r>
      <w:r w:rsidRPr="00D5153F">
        <w:rPr>
          <w:noProof w:val="0"/>
          <w:snapToGrid w:val="0"/>
          <w:lang w:val="en-GB" w:eastAsia="zh-CN"/>
          <w:rPrChange w:id="32171" w:author="Ericsson User" w:date="2022-03-08T15:45:00Z">
            <w:rPr>
              <w:noProof w:val="0"/>
              <w:snapToGrid w:val="0"/>
              <w:lang w:eastAsia="zh-CN"/>
            </w:rPr>
          </w:rPrChange>
        </w:rPr>
        <w:t>ProtocolExtensionContainer { {</w:t>
      </w:r>
      <w:r w:rsidRPr="00D5153F">
        <w:rPr>
          <w:lang w:val="en-GB"/>
          <w:rPrChange w:id="32172" w:author="Ericsson User" w:date="2022-03-08T15:45:00Z">
            <w:rPr/>
          </w:rPrChange>
        </w:rPr>
        <w:t>NRFrequencyInfo-ExtIEs</w:t>
      </w:r>
      <w:r w:rsidRPr="00D5153F">
        <w:rPr>
          <w:noProof w:val="0"/>
          <w:snapToGrid w:val="0"/>
          <w:lang w:val="en-GB" w:eastAsia="zh-CN"/>
          <w:rPrChange w:id="32173" w:author="Ericsson User" w:date="2022-03-08T15:45:00Z">
            <w:rPr>
              <w:noProof w:val="0"/>
              <w:snapToGrid w:val="0"/>
              <w:lang w:eastAsia="zh-CN"/>
            </w:rPr>
          </w:rPrChange>
        </w:rPr>
        <w:t>} }</w:t>
      </w:r>
      <w:r w:rsidRPr="00D5153F">
        <w:rPr>
          <w:noProof w:val="0"/>
          <w:snapToGrid w:val="0"/>
          <w:lang w:val="en-GB" w:eastAsia="zh-CN"/>
          <w:rPrChange w:id="32174" w:author="Ericsson User" w:date="2022-03-08T15:45:00Z">
            <w:rPr>
              <w:noProof w:val="0"/>
              <w:snapToGrid w:val="0"/>
              <w:lang w:eastAsia="zh-CN"/>
            </w:rPr>
          </w:rPrChange>
        </w:rPr>
        <w:tab/>
      </w:r>
      <w:r w:rsidRPr="00D5153F">
        <w:rPr>
          <w:noProof w:val="0"/>
          <w:snapToGrid w:val="0"/>
          <w:lang w:val="en-GB" w:eastAsia="zh-CN"/>
          <w:rPrChange w:id="32175" w:author="Ericsson User" w:date="2022-03-08T15:45:00Z">
            <w:rPr>
              <w:noProof w:val="0"/>
              <w:snapToGrid w:val="0"/>
              <w:lang w:eastAsia="zh-CN"/>
            </w:rPr>
          </w:rPrChange>
        </w:rPr>
        <w:tab/>
        <w:t>OPTIONAL</w:t>
      </w:r>
      <w:r w:rsidRPr="00D5153F">
        <w:rPr>
          <w:lang w:val="en-GB"/>
          <w:rPrChange w:id="32176" w:author="Ericsson User" w:date="2022-03-08T15:45:00Z">
            <w:rPr/>
          </w:rPrChange>
        </w:rPr>
        <w:t>,</w:t>
      </w:r>
    </w:p>
    <w:p w14:paraId="10A66FFD" w14:textId="77777777" w:rsidR="004B7699" w:rsidRPr="00D5153F" w:rsidRDefault="004B7699" w:rsidP="004B7699">
      <w:pPr>
        <w:pStyle w:val="PL"/>
        <w:rPr>
          <w:lang w:val="en-GB"/>
          <w:rPrChange w:id="32177" w:author="Ericsson User" w:date="2022-03-08T15:45:00Z">
            <w:rPr/>
          </w:rPrChange>
        </w:rPr>
      </w:pPr>
      <w:r w:rsidRPr="00D5153F">
        <w:rPr>
          <w:lang w:val="en-GB"/>
          <w:rPrChange w:id="32178" w:author="Ericsson User" w:date="2022-03-08T15:45:00Z">
            <w:rPr/>
          </w:rPrChange>
        </w:rPr>
        <w:tab/>
        <w:t>...</w:t>
      </w:r>
    </w:p>
    <w:p w14:paraId="5C22EC44" w14:textId="77777777" w:rsidR="004B7699" w:rsidRPr="00D5153F" w:rsidRDefault="004B7699" w:rsidP="004B7699">
      <w:pPr>
        <w:pStyle w:val="PL"/>
        <w:rPr>
          <w:lang w:val="en-GB"/>
          <w:rPrChange w:id="32179" w:author="Ericsson User" w:date="2022-03-08T15:45:00Z">
            <w:rPr/>
          </w:rPrChange>
        </w:rPr>
      </w:pPr>
      <w:r w:rsidRPr="00D5153F">
        <w:rPr>
          <w:lang w:val="en-GB"/>
          <w:rPrChange w:id="32180" w:author="Ericsson User" w:date="2022-03-08T15:45:00Z">
            <w:rPr/>
          </w:rPrChange>
        </w:rPr>
        <w:t>}</w:t>
      </w:r>
    </w:p>
    <w:p w14:paraId="42CED5C1" w14:textId="77777777" w:rsidR="004B7699" w:rsidRPr="00D5153F" w:rsidRDefault="004B7699" w:rsidP="004B7699">
      <w:pPr>
        <w:pStyle w:val="PL"/>
        <w:rPr>
          <w:lang w:val="en-GB"/>
          <w:rPrChange w:id="32181" w:author="Ericsson User" w:date="2022-03-08T15:45:00Z">
            <w:rPr/>
          </w:rPrChange>
        </w:rPr>
      </w:pPr>
    </w:p>
    <w:p w14:paraId="13EB19EB" w14:textId="77777777" w:rsidR="004B7699" w:rsidRPr="00D5153F" w:rsidRDefault="004B7699" w:rsidP="004B7699">
      <w:pPr>
        <w:pStyle w:val="PL"/>
        <w:rPr>
          <w:noProof w:val="0"/>
          <w:snapToGrid w:val="0"/>
          <w:lang w:val="en-GB" w:eastAsia="zh-CN"/>
          <w:rPrChange w:id="32182" w:author="Ericsson User" w:date="2022-03-08T15:45:00Z">
            <w:rPr>
              <w:noProof w:val="0"/>
              <w:snapToGrid w:val="0"/>
              <w:lang w:eastAsia="zh-CN"/>
            </w:rPr>
          </w:rPrChange>
        </w:rPr>
      </w:pPr>
      <w:r w:rsidRPr="00D5153F">
        <w:rPr>
          <w:lang w:val="en-GB"/>
          <w:rPrChange w:id="32183" w:author="Ericsson User" w:date="2022-03-08T15:45:00Z">
            <w:rPr/>
          </w:rPrChange>
        </w:rPr>
        <w:t xml:space="preserve">NRFrequencyInfo-ExtIEs </w:t>
      </w:r>
      <w:r w:rsidRPr="00D5153F">
        <w:rPr>
          <w:noProof w:val="0"/>
          <w:snapToGrid w:val="0"/>
          <w:lang w:val="en-GB" w:eastAsia="zh-CN"/>
          <w:rPrChange w:id="32184" w:author="Ericsson User" w:date="2022-03-08T15:45:00Z">
            <w:rPr>
              <w:noProof w:val="0"/>
              <w:snapToGrid w:val="0"/>
              <w:lang w:eastAsia="zh-CN"/>
            </w:rPr>
          </w:rPrChange>
        </w:rPr>
        <w:t>XNAP-PROTOCOL-EXTENSION ::= {</w:t>
      </w:r>
    </w:p>
    <w:p w14:paraId="3D4E06D1" w14:textId="77777777" w:rsidR="004B7699" w:rsidRPr="00D5153F" w:rsidRDefault="004B7699" w:rsidP="004B7699">
      <w:pPr>
        <w:pStyle w:val="PL"/>
        <w:rPr>
          <w:noProof w:val="0"/>
          <w:snapToGrid w:val="0"/>
          <w:lang w:val="en-GB" w:eastAsia="zh-CN"/>
          <w:rPrChange w:id="32185" w:author="Ericsson User" w:date="2022-03-08T15:45:00Z">
            <w:rPr>
              <w:noProof w:val="0"/>
              <w:snapToGrid w:val="0"/>
              <w:lang w:eastAsia="zh-CN"/>
            </w:rPr>
          </w:rPrChange>
        </w:rPr>
      </w:pPr>
      <w:r w:rsidRPr="00D5153F">
        <w:rPr>
          <w:noProof w:val="0"/>
          <w:snapToGrid w:val="0"/>
          <w:lang w:val="en-GB" w:eastAsia="zh-CN"/>
          <w:rPrChange w:id="32186" w:author="Ericsson User" w:date="2022-03-08T15:45:00Z">
            <w:rPr>
              <w:noProof w:val="0"/>
              <w:snapToGrid w:val="0"/>
              <w:lang w:eastAsia="zh-CN"/>
            </w:rPr>
          </w:rPrChange>
        </w:rPr>
        <w:tab/>
        <w:t>{ ID id-FrequencyShift7p5khz</w:t>
      </w:r>
      <w:r w:rsidRPr="00D5153F">
        <w:rPr>
          <w:noProof w:val="0"/>
          <w:snapToGrid w:val="0"/>
          <w:lang w:val="en-GB" w:eastAsia="zh-CN"/>
          <w:rPrChange w:id="32187" w:author="Ericsson User" w:date="2022-03-08T15:45:00Z">
            <w:rPr>
              <w:noProof w:val="0"/>
              <w:snapToGrid w:val="0"/>
              <w:lang w:eastAsia="zh-CN"/>
            </w:rPr>
          </w:rPrChange>
        </w:rPr>
        <w:tab/>
        <w:t>CRITICALITY ignore</w:t>
      </w:r>
      <w:r w:rsidRPr="00D5153F">
        <w:rPr>
          <w:noProof w:val="0"/>
          <w:snapToGrid w:val="0"/>
          <w:lang w:val="en-GB" w:eastAsia="zh-CN"/>
          <w:rPrChange w:id="32188" w:author="Ericsson User" w:date="2022-03-08T15:45:00Z">
            <w:rPr>
              <w:noProof w:val="0"/>
              <w:snapToGrid w:val="0"/>
              <w:lang w:eastAsia="zh-CN"/>
            </w:rPr>
          </w:rPrChange>
        </w:rPr>
        <w:tab/>
        <w:t>EXTENSION FrequencyShift7p5khz</w:t>
      </w:r>
      <w:r w:rsidRPr="00D5153F">
        <w:rPr>
          <w:noProof w:val="0"/>
          <w:snapToGrid w:val="0"/>
          <w:lang w:val="en-GB" w:eastAsia="zh-CN"/>
          <w:rPrChange w:id="32189" w:author="Ericsson User" w:date="2022-03-08T15:45:00Z">
            <w:rPr>
              <w:noProof w:val="0"/>
              <w:snapToGrid w:val="0"/>
              <w:lang w:eastAsia="zh-CN"/>
            </w:rPr>
          </w:rPrChange>
        </w:rPr>
        <w:tab/>
        <w:t>PRESENCE optional },...</w:t>
      </w:r>
    </w:p>
    <w:p w14:paraId="75684D79" w14:textId="77777777" w:rsidR="004B7699" w:rsidRPr="00D5153F" w:rsidRDefault="004B7699" w:rsidP="004B7699">
      <w:pPr>
        <w:pStyle w:val="PL"/>
        <w:rPr>
          <w:noProof w:val="0"/>
          <w:snapToGrid w:val="0"/>
          <w:lang w:val="en-GB" w:eastAsia="zh-CN"/>
          <w:rPrChange w:id="32190" w:author="Ericsson User" w:date="2022-03-08T15:45:00Z">
            <w:rPr>
              <w:noProof w:val="0"/>
              <w:snapToGrid w:val="0"/>
              <w:lang w:eastAsia="zh-CN"/>
            </w:rPr>
          </w:rPrChange>
        </w:rPr>
      </w:pPr>
      <w:r w:rsidRPr="00D5153F">
        <w:rPr>
          <w:noProof w:val="0"/>
          <w:snapToGrid w:val="0"/>
          <w:lang w:val="en-GB" w:eastAsia="zh-CN"/>
          <w:rPrChange w:id="32191" w:author="Ericsson User" w:date="2022-03-08T15:45:00Z">
            <w:rPr>
              <w:noProof w:val="0"/>
              <w:snapToGrid w:val="0"/>
              <w:lang w:eastAsia="zh-CN"/>
            </w:rPr>
          </w:rPrChange>
        </w:rPr>
        <w:t>}</w:t>
      </w:r>
    </w:p>
    <w:p w14:paraId="3D711B16" w14:textId="77777777" w:rsidR="004B7699" w:rsidRPr="00D5153F" w:rsidRDefault="004B7699" w:rsidP="004B7699">
      <w:pPr>
        <w:pStyle w:val="PL"/>
        <w:rPr>
          <w:noProof w:val="0"/>
          <w:snapToGrid w:val="0"/>
          <w:lang w:val="en-GB" w:eastAsia="zh-CN"/>
          <w:rPrChange w:id="32192" w:author="Ericsson User" w:date="2022-03-08T15:45:00Z">
            <w:rPr>
              <w:noProof w:val="0"/>
              <w:snapToGrid w:val="0"/>
              <w:lang w:eastAsia="zh-CN"/>
            </w:rPr>
          </w:rPrChange>
        </w:rPr>
      </w:pPr>
    </w:p>
    <w:p w14:paraId="3728E5D9" w14:textId="77777777" w:rsidR="004B7699" w:rsidRPr="00D5153F" w:rsidRDefault="004B7699" w:rsidP="004B7699">
      <w:pPr>
        <w:pStyle w:val="PL"/>
        <w:rPr>
          <w:noProof w:val="0"/>
          <w:snapToGrid w:val="0"/>
          <w:lang w:val="en-GB" w:eastAsia="zh-CN"/>
          <w:rPrChange w:id="32193" w:author="Ericsson User" w:date="2022-03-08T15:45:00Z">
            <w:rPr>
              <w:noProof w:val="0"/>
              <w:snapToGrid w:val="0"/>
              <w:lang w:eastAsia="zh-CN"/>
            </w:rPr>
          </w:rPrChange>
        </w:rPr>
      </w:pPr>
      <w:r w:rsidRPr="00D5153F">
        <w:rPr>
          <w:snapToGrid w:val="0"/>
          <w:lang w:val="en-GB"/>
          <w:rPrChange w:id="32194" w:author="Ericsson User" w:date="2022-03-08T15:45:00Z">
            <w:rPr>
              <w:snapToGrid w:val="0"/>
            </w:rPr>
          </w:rPrChange>
        </w:rPr>
        <w:t>NRMobilityHistoryReport ::= OCTET STRING</w:t>
      </w:r>
    </w:p>
    <w:p w14:paraId="37067AEB" w14:textId="77777777" w:rsidR="004B7699" w:rsidRPr="00D5153F" w:rsidRDefault="004B7699" w:rsidP="004B7699">
      <w:pPr>
        <w:pStyle w:val="PL"/>
        <w:rPr>
          <w:noProof w:val="0"/>
          <w:snapToGrid w:val="0"/>
          <w:lang w:val="en-GB" w:eastAsia="zh-CN"/>
          <w:rPrChange w:id="32195" w:author="Ericsson User" w:date="2022-03-08T15:45:00Z">
            <w:rPr>
              <w:noProof w:val="0"/>
              <w:snapToGrid w:val="0"/>
              <w:lang w:eastAsia="zh-CN"/>
            </w:rPr>
          </w:rPrChange>
        </w:rPr>
      </w:pPr>
    </w:p>
    <w:p w14:paraId="0EA64EFC" w14:textId="77777777" w:rsidR="004B7699" w:rsidRPr="00D5153F" w:rsidRDefault="004B7699" w:rsidP="004B7699">
      <w:pPr>
        <w:pStyle w:val="PL"/>
        <w:rPr>
          <w:noProof w:val="0"/>
          <w:snapToGrid w:val="0"/>
          <w:lang w:val="en-GB" w:eastAsia="zh-CN"/>
          <w:rPrChange w:id="32196" w:author="Ericsson User" w:date="2022-03-08T15:45:00Z">
            <w:rPr>
              <w:noProof w:val="0"/>
              <w:snapToGrid w:val="0"/>
              <w:lang w:eastAsia="zh-CN"/>
            </w:rPr>
          </w:rPrChange>
        </w:rPr>
      </w:pPr>
    </w:p>
    <w:p w14:paraId="1D30C336" w14:textId="77777777" w:rsidR="004B7699" w:rsidRPr="00D5153F" w:rsidRDefault="004B7699" w:rsidP="004B7699">
      <w:pPr>
        <w:pStyle w:val="PL"/>
        <w:rPr>
          <w:noProof w:val="0"/>
          <w:snapToGrid w:val="0"/>
          <w:lang w:val="en-GB" w:eastAsia="zh-CN"/>
          <w:rPrChange w:id="32197" w:author="Ericsson User" w:date="2022-03-08T15:45:00Z">
            <w:rPr>
              <w:noProof w:val="0"/>
              <w:snapToGrid w:val="0"/>
              <w:lang w:eastAsia="zh-CN"/>
            </w:rPr>
          </w:rPrChange>
        </w:rPr>
      </w:pPr>
      <w:r w:rsidRPr="00D5153F">
        <w:rPr>
          <w:noProof w:val="0"/>
          <w:snapToGrid w:val="0"/>
          <w:lang w:val="en-GB" w:eastAsia="zh-CN"/>
          <w:rPrChange w:id="32198" w:author="Ericsson User" w:date="2022-03-08T15:45:00Z">
            <w:rPr>
              <w:noProof w:val="0"/>
              <w:snapToGrid w:val="0"/>
              <w:lang w:eastAsia="zh-CN"/>
            </w:rPr>
          </w:rPrChange>
        </w:rPr>
        <w:t>NRModeInfo ::= CHOICE {</w:t>
      </w:r>
    </w:p>
    <w:p w14:paraId="72BDA1CA" w14:textId="77777777" w:rsidR="004B7699" w:rsidRPr="00D5153F" w:rsidRDefault="004B7699" w:rsidP="004B7699">
      <w:pPr>
        <w:pStyle w:val="PL"/>
        <w:rPr>
          <w:noProof w:val="0"/>
          <w:snapToGrid w:val="0"/>
          <w:lang w:val="en-GB" w:eastAsia="zh-CN"/>
          <w:rPrChange w:id="32199" w:author="Ericsson User" w:date="2022-03-08T15:45:00Z">
            <w:rPr>
              <w:noProof w:val="0"/>
              <w:snapToGrid w:val="0"/>
              <w:lang w:eastAsia="zh-CN"/>
            </w:rPr>
          </w:rPrChange>
        </w:rPr>
      </w:pPr>
      <w:r w:rsidRPr="00D5153F">
        <w:rPr>
          <w:noProof w:val="0"/>
          <w:snapToGrid w:val="0"/>
          <w:lang w:val="en-GB" w:eastAsia="zh-CN"/>
          <w:rPrChange w:id="32200" w:author="Ericsson User" w:date="2022-03-08T15:45:00Z">
            <w:rPr>
              <w:noProof w:val="0"/>
              <w:snapToGrid w:val="0"/>
              <w:lang w:eastAsia="zh-CN"/>
            </w:rPr>
          </w:rPrChange>
        </w:rPr>
        <w:tab/>
        <w:t>fdd</w:t>
      </w:r>
      <w:r w:rsidRPr="00D5153F">
        <w:rPr>
          <w:noProof w:val="0"/>
          <w:snapToGrid w:val="0"/>
          <w:lang w:val="en-GB" w:eastAsia="zh-CN"/>
          <w:rPrChange w:id="32201" w:author="Ericsson User" w:date="2022-03-08T15:45:00Z">
            <w:rPr>
              <w:noProof w:val="0"/>
              <w:snapToGrid w:val="0"/>
              <w:lang w:eastAsia="zh-CN"/>
            </w:rPr>
          </w:rPrChange>
        </w:rPr>
        <w:tab/>
      </w:r>
      <w:r w:rsidRPr="00D5153F">
        <w:rPr>
          <w:noProof w:val="0"/>
          <w:snapToGrid w:val="0"/>
          <w:lang w:val="en-GB" w:eastAsia="zh-CN"/>
          <w:rPrChange w:id="32202" w:author="Ericsson User" w:date="2022-03-08T15:45:00Z">
            <w:rPr>
              <w:noProof w:val="0"/>
              <w:snapToGrid w:val="0"/>
              <w:lang w:eastAsia="zh-CN"/>
            </w:rPr>
          </w:rPrChange>
        </w:rPr>
        <w:tab/>
      </w:r>
      <w:r w:rsidRPr="00D5153F">
        <w:rPr>
          <w:noProof w:val="0"/>
          <w:snapToGrid w:val="0"/>
          <w:lang w:val="en-GB" w:eastAsia="zh-CN"/>
          <w:rPrChange w:id="32203" w:author="Ericsson User" w:date="2022-03-08T15:45:00Z">
            <w:rPr>
              <w:noProof w:val="0"/>
              <w:snapToGrid w:val="0"/>
              <w:lang w:eastAsia="zh-CN"/>
            </w:rPr>
          </w:rPrChange>
        </w:rPr>
        <w:tab/>
      </w:r>
      <w:r w:rsidRPr="00D5153F">
        <w:rPr>
          <w:noProof w:val="0"/>
          <w:snapToGrid w:val="0"/>
          <w:lang w:val="en-GB" w:eastAsia="zh-CN"/>
          <w:rPrChange w:id="32204" w:author="Ericsson User" w:date="2022-03-08T15:45:00Z">
            <w:rPr>
              <w:noProof w:val="0"/>
              <w:snapToGrid w:val="0"/>
              <w:lang w:eastAsia="zh-CN"/>
            </w:rPr>
          </w:rPrChange>
        </w:rPr>
        <w:tab/>
      </w:r>
      <w:r w:rsidRPr="00D5153F">
        <w:rPr>
          <w:noProof w:val="0"/>
          <w:snapToGrid w:val="0"/>
          <w:lang w:val="en-GB" w:eastAsia="zh-CN"/>
          <w:rPrChange w:id="32205" w:author="Ericsson User" w:date="2022-03-08T15:45:00Z">
            <w:rPr>
              <w:noProof w:val="0"/>
              <w:snapToGrid w:val="0"/>
              <w:lang w:eastAsia="zh-CN"/>
            </w:rPr>
          </w:rPrChange>
        </w:rPr>
        <w:tab/>
      </w:r>
      <w:r w:rsidRPr="00D5153F">
        <w:rPr>
          <w:noProof w:val="0"/>
          <w:snapToGrid w:val="0"/>
          <w:lang w:val="en-GB" w:eastAsia="zh-CN"/>
          <w:rPrChange w:id="32206" w:author="Ericsson User" w:date="2022-03-08T15:45:00Z">
            <w:rPr>
              <w:noProof w:val="0"/>
              <w:snapToGrid w:val="0"/>
              <w:lang w:eastAsia="zh-CN"/>
            </w:rPr>
          </w:rPrChange>
        </w:rPr>
        <w:tab/>
      </w:r>
      <w:r w:rsidRPr="00D5153F">
        <w:rPr>
          <w:noProof w:val="0"/>
          <w:snapToGrid w:val="0"/>
          <w:lang w:val="en-GB" w:eastAsia="zh-CN"/>
          <w:rPrChange w:id="32207" w:author="Ericsson User" w:date="2022-03-08T15:45:00Z">
            <w:rPr>
              <w:noProof w:val="0"/>
              <w:snapToGrid w:val="0"/>
              <w:lang w:eastAsia="zh-CN"/>
            </w:rPr>
          </w:rPrChange>
        </w:rPr>
        <w:tab/>
        <w:t>NRModeInfoFDD,</w:t>
      </w:r>
    </w:p>
    <w:p w14:paraId="6FF4C4E8" w14:textId="77777777" w:rsidR="004B7699" w:rsidRPr="00D5153F" w:rsidRDefault="004B7699" w:rsidP="004B7699">
      <w:pPr>
        <w:pStyle w:val="PL"/>
        <w:rPr>
          <w:noProof w:val="0"/>
          <w:snapToGrid w:val="0"/>
          <w:lang w:val="en-GB" w:eastAsia="zh-CN"/>
          <w:rPrChange w:id="32208" w:author="Ericsson User" w:date="2022-03-08T15:45:00Z">
            <w:rPr>
              <w:noProof w:val="0"/>
              <w:snapToGrid w:val="0"/>
              <w:lang w:eastAsia="zh-CN"/>
            </w:rPr>
          </w:rPrChange>
        </w:rPr>
      </w:pPr>
      <w:r w:rsidRPr="00D5153F">
        <w:rPr>
          <w:noProof w:val="0"/>
          <w:snapToGrid w:val="0"/>
          <w:lang w:val="en-GB" w:eastAsia="zh-CN"/>
          <w:rPrChange w:id="32209" w:author="Ericsson User" w:date="2022-03-08T15:45:00Z">
            <w:rPr>
              <w:noProof w:val="0"/>
              <w:snapToGrid w:val="0"/>
              <w:lang w:eastAsia="zh-CN"/>
            </w:rPr>
          </w:rPrChange>
        </w:rPr>
        <w:tab/>
        <w:t>tdd</w:t>
      </w:r>
      <w:r w:rsidRPr="00D5153F">
        <w:rPr>
          <w:noProof w:val="0"/>
          <w:snapToGrid w:val="0"/>
          <w:lang w:val="en-GB" w:eastAsia="zh-CN"/>
          <w:rPrChange w:id="32210" w:author="Ericsson User" w:date="2022-03-08T15:45:00Z">
            <w:rPr>
              <w:noProof w:val="0"/>
              <w:snapToGrid w:val="0"/>
              <w:lang w:eastAsia="zh-CN"/>
            </w:rPr>
          </w:rPrChange>
        </w:rPr>
        <w:tab/>
      </w:r>
      <w:r w:rsidRPr="00D5153F">
        <w:rPr>
          <w:noProof w:val="0"/>
          <w:snapToGrid w:val="0"/>
          <w:lang w:val="en-GB" w:eastAsia="zh-CN"/>
          <w:rPrChange w:id="32211" w:author="Ericsson User" w:date="2022-03-08T15:45:00Z">
            <w:rPr>
              <w:noProof w:val="0"/>
              <w:snapToGrid w:val="0"/>
              <w:lang w:eastAsia="zh-CN"/>
            </w:rPr>
          </w:rPrChange>
        </w:rPr>
        <w:tab/>
      </w:r>
      <w:r w:rsidRPr="00D5153F">
        <w:rPr>
          <w:noProof w:val="0"/>
          <w:snapToGrid w:val="0"/>
          <w:lang w:val="en-GB" w:eastAsia="zh-CN"/>
          <w:rPrChange w:id="32212" w:author="Ericsson User" w:date="2022-03-08T15:45:00Z">
            <w:rPr>
              <w:noProof w:val="0"/>
              <w:snapToGrid w:val="0"/>
              <w:lang w:eastAsia="zh-CN"/>
            </w:rPr>
          </w:rPrChange>
        </w:rPr>
        <w:tab/>
      </w:r>
      <w:r w:rsidRPr="00D5153F">
        <w:rPr>
          <w:noProof w:val="0"/>
          <w:snapToGrid w:val="0"/>
          <w:lang w:val="en-GB" w:eastAsia="zh-CN"/>
          <w:rPrChange w:id="32213" w:author="Ericsson User" w:date="2022-03-08T15:45:00Z">
            <w:rPr>
              <w:noProof w:val="0"/>
              <w:snapToGrid w:val="0"/>
              <w:lang w:eastAsia="zh-CN"/>
            </w:rPr>
          </w:rPrChange>
        </w:rPr>
        <w:tab/>
      </w:r>
      <w:r w:rsidRPr="00D5153F">
        <w:rPr>
          <w:noProof w:val="0"/>
          <w:snapToGrid w:val="0"/>
          <w:lang w:val="en-GB" w:eastAsia="zh-CN"/>
          <w:rPrChange w:id="32214" w:author="Ericsson User" w:date="2022-03-08T15:45:00Z">
            <w:rPr>
              <w:noProof w:val="0"/>
              <w:snapToGrid w:val="0"/>
              <w:lang w:eastAsia="zh-CN"/>
            </w:rPr>
          </w:rPrChange>
        </w:rPr>
        <w:tab/>
      </w:r>
      <w:r w:rsidRPr="00D5153F">
        <w:rPr>
          <w:noProof w:val="0"/>
          <w:snapToGrid w:val="0"/>
          <w:lang w:val="en-GB" w:eastAsia="zh-CN"/>
          <w:rPrChange w:id="32215" w:author="Ericsson User" w:date="2022-03-08T15:45:00Z">
            <w:rPr>
              <w:noProof w:val="0"/>
              <w:snapToGrid w:val="0"/>
              <w:lang w:eastAsia="zh-CN"/>
            </w:rPr>
          </w:rPrChange>
        </w:rPr>
        <w:tab/>
      </w:r>
      <w:r w:rsidRPr="00D5153F">
        <w:rPr>
          <w:noProof w:val="0"/>
          <w:snapToGrid w:val="0"/>
          <w:lang w:val="en-GB" w:eastAsia="zh-CN"/>
          <w:rPrChange w:id="32216" w:author="Ericsson User" w:date="2022-03-08T15:45:00Z">
            <w:rPr>
              <w:noProof w:val="0"/>
              <w:snapToGrid w:val="0"/>
              <w:lang w:eastAsia="zh-CN"/>
            </w:rPr>
          </w:rPrChange>
        </w:rPr>
        <w:tab/>
        <w:t>NRModeInfoTDD,</w:t>
      </w:r>
    </w:p>
    <w:p w14:paraId="1C32E24F" w14:textId="77777777" w:rsidR="004B7699" w:rsidRPr="00D5153F" w:rsidRDefault="004B7699" w:rsidP="004B7699">
      <w:pPr>
        <w:pStyle w:val="PL"/>
        <w:rPr>
          <w:lang w:val="en-GB"/>
          <w:rPrChange w:id="32217" w:author="Ericsson User" w:date="2022-03-08T15:45:00Z">
            <w:rPr/>
          </w:rPrChange>
        </w:rPr>
      </w:pPr>
      <w:r w:rsidRPr="00D5153F">
        <w:rPr>
          <w:lang w:val="en-GB"/>
          <w:rPrChange w:id="32218" w:author="Ericsson User" w:date="2022-03-08T15:45:00Z">
            <w:rPr/>
          </w:rPrChange>
        </w:rPr>
        <w:lastRenderedPageBreak/>
        <w:tab/>
        <w:t>choice-extension</w:t>
      </w:r>
      <w:r w:rsidRPr="00D5153F">
        <w:rPr>
          <w:lang w:val="en-GB"/>
          <w:rPrChange w:id="32219" w:author="Ericsson User" w:date="2022-03-08T15:45:00Z">
            <w:rPr/>
          </w:rPrChange>
        </w:rPr>
        <w:tab/>
      </w:r>
      <w:r w:rsidRPr="00D5153F">
        <w:rPr>
          <w:lang w:val="en-GB"/>
          <w:rPrChange w:id="32220" w:author="Ericsson User" w:date="2022-03-08T15:45:00Z">
            <w:rPr/>
          </w:rPrChange>
        </w:rPr>
        <w:tab/>
      </w:r>
      <w:r w:rsidRPr="00D5153F">
        <w:rPr>
          <w:lang w:val="en-GB"/>
          <w:rPrChange w:id="32221" w:author="Ericsson User" w:date="2022-03-08T15:45:00Z">
            <w:rPr/>
          </w:rPrChange>
        </w:rPr>
        <w:tab/>
        <w:t>ProtocolIE-Single-Container</w:t>
      </w:r>
      <w:r w:rsidRPr="00D5153F">
        <w:rPr>
          <w:noProof w:val="0"/>
          <w:snapToGrid w:val="0"/>
          <w:lang w:val="en-GB" w:eastAsia="zh-CN"/>
          <w:rPrChange w:id="32222" w:author="Ericsson User" w:date="2022-03-08T15:45:00Z">
            <w:rPr>
              <w:noProof w:val="0"/>
              <w:snapToGrid w:val="0"/>
              <w:lang w:eastAsia="zh-CN"/>
            </w:rPr>
          </w:rPrChange>
        </w:rPr>
        <w:t xml:space="preserve"> { {</w:t>
      </w:r>
      <w:r w:rsidRPr="00D5153F">
        <w:rPr>
          <w:lang w:val="en-GB"/>
          <w:rPrChange w:id="32223" w:author="Ericsson User" w:date="2022-03-08T15:45:00Z">
            <w:rPr/>
          </w:rPrChange>
        </w:rPr>
        <w:t>NRModeInfo-ExtIEs</w:t>
      </w:r>
      <w:r w:rsidRPr="00D5153F">
        <w:rPr>
          <w:noProof w:val="0"/>
          <w:snapToGrid w:val="0"/>
          <w:lang w:val="en-GB" w:eastAsia="zh-CN"/>
          <w:rPrChange w:id="32224" w:author="Ericsson User" w:date="2022-03-08T15:45:00Z">
            <w:rPr>
              <w:noProof w:val="0"/>
              <w:snapToGrid w:val="0"/>
              <w:lang w:eastAsia="zh-CN"/>
            </w:rPr>
          </w:rPrChange>
        </w:rPr>
        <w:t>} }</w:t>
      </w:r>
    </w:p>
    <w:p w14:paraId="6720A512" w14:textId="77777777" w:rsidR="004B7699" w:rsidRPr="00D5153F" w:rsidRDefault="004B7699" w:rsidP="004B7699">
      <w:pPr>
        <w:pStyle w:val="PL"/>
        <w:rPr>
          <w:lang w:val="en-GB"/>
          <w:rPrChange w:id="32225" w:author="Ericsson User" w:date="2022-03-08T15:45:00Z">
            <w:rPr/>
          </w:rPrChange>
        </w:rPr>
      </w:pPr>
      <w:r w:rsidRPr="00D5153F">
        <w:rPr>
          <w:lang w:val="en-GB"/>
          <w:rPrChange w:id="32226" w:author="Ericsson User" w:date="2022-03-08T15:45:00Z">
            <w:rPr/>
          </w:rPrChange>
        </w:rPr>
        <w:t>}</w:t>
      </w:r>
    </w:p>
    <w:p w14:paraId="6A69A277" w14:textId="77777777" w:rsidR="004B7699" w:rsidRPr="00D5153F" w:rsidRDefault="004B7699" w:rsidP="004B7699">
      <w:pPr>
        <w:pStyle w:val="PL"/>
        <w:rPr>
          <w:lang w:val="en-GB"/>
          <w:rPrChange w:id="32227" w:author="Ericsson User" w:date="2022-03-08T15:45:00Z">
            <w:rPr/>
          </w:rPrChange>
        </w:rPr>
      </w:pPr>
    </w:p>
    <w:p w14:paraId="718AA3E4" w14:textId="77777777" w:rsidR="004B7699" w:rsidRPr="00D5153F" w:rsidRDefault="004B7699" w:rsidP="004B7699">
      <w:pPr>
        <w:pStyle w:val="PL"/>
        <w:rPr>
          <w:noProof w:val="0"/>
          <w:snapToGrid w:val="0"/>
          <w:lang w:val="en-GB" w:eastAsia="zh-CN"/>
          <w:rPrChange w:id="32228" w:author="Ericsson User" w:date="2022-03-08T15:45:00Z">
            <w:rPr>
              <w:noProof w:val="0"/>
              <w:snapToGrid w:val="0"/>
              <w:lang w:eastAsia="zh-CN"/>
            </w:rPr>
          </w:rPrChange>
        </w:rPr>
      </w:pPr>
      <w:r w:rsidRPr="00D5153F">
        <w:rPr>
          <w:lang w:val="en-GB"/>
          <w:rPrChange w:id="32229" w:author="Ericsson User" w:date="2022-03-08T15:45:00Z">
            <w:rPr/>
          </w:rPrChange>
        </w:rPr>
        <w:t xml:space="preserve">NRModeInfo-ExtIEs </w:t>
      </w:r>
      <w:r w:rsidRPr="00D5153F">
        <w:rPr>
          <w:noProof w:val="0"/>
          <w:snapToGrid w:val="0"/>
          <w:lang w:val="en-GB" w:eastAsia="zh-CN"/>
          <w:rPrChange w:id="32230" w:author="Ericsson User" w:date="2022-03-08T15:45:00Z">
            <w:rPr>
              <w:noProof w:val="0"/>
              <w:snapToGrid w:val="0"/>
              <w:lang w:eastAsia="zh-CN"/>
            </w:rPr>
          </w:rPrChange>
        </w:rPr>
        <w:t>XNAP-PROTOCOL-IES ::= {</w:t>
      </w:r>
    </w:p>
    <w:p w14:paraId="6EBE5AE9" w14:textId="77777777" w:rsidR="004B7699" w:rsidRPr="00D5153F" w:rsidRDefault="004B7699" w:rsidP="004B7699">
      <w:pPr>
        <w:pStyle w:val="PL"/>
        <w:rPr>
          <w:noProof w:val="0"/>
          <w:snapToGrid w:val="0"/>
          <w:lang w:val="en-GB" w:eastAsia="zh-CN"/>
          <w:rPrChange w:id="32231" w:author="Ericsson User" w:date="2022-03-08T15:45:00Z">
            <w:rPr>
              <w:noProof w:val="0"/>
              <w:snapToGrid w:val="0"/>
              <w:lang w:eastAsia="zh-CN"/>
            </w:rPr>
          </w:rPrChange>
        </w:rPr>
      </w:pPr>
      <w:r w:rsidRPr="00D5153F">
        <w:rPr>
          <w:noProof w:val="0"/>
          <w:snapToGrid w:val="0"/>
          <w:lang w:val="en-GB" w:eastAsia="zh-CN"/>
          <w:rPrChange w:id="32232" w:author="Ericsson User" w:date="2022-03-08T15:45:00Z">
            <w:rPr>
              <w:noProof w:val="0"/>
              <w:snapToGrid w:val="0"/>
              <w:lang w:eastAsia="zh-CN"/>
            </w:rPr>
          </w:rPrChange>
        </w:rPr>
        <w:tab/>
        <w:t>...</w:t>
      </w:r>
    </w:p>
    <w:p w14:paraId="17B28ADE" w14:textId="77777777" w:rsidR="004B7699" w:rsidRPr="00D5153F" w:rsidRDefault="004B7699" w:rsidP="004B7699">
      <w:pPr>
        <w:pStyle w:val="PL"/>
        <w:rPr>
          <w:noProof w:val="0"/>
          <w:snapToGrid w:val="0"/>
          <w:lang w:val="en-GB" w:eastAsia="zh-CN"/>
          <w:rPrChange w:id="32233" w:author="Ericsson User" w:date="2022-03-08T15:45:00Z">
            <w:rPr>
              <w:noProof w:val="0"/>
              <w:snapToGrid w:val="0"/>
              <w:lang w:eastAsia="zh-CN"/>
            </w:rPr>
          </w:rPrChange>
        </w:rPr>
      </w:pPr>
      <w:r w:rsidRPr="00D5153F">
        <w:rPr>
          <w:noProof w:val="0"/>
          <w:snapToGrid w:val="0"/>
          <w:lang w:val="en-GB" w:eastAsia="zh-CN"/>
          <w:rPrChange w:id="32234" w:author="Ericsson User" w:date="2022-03-08T15:45:00Z">
            <w:rPr>
              <w:noProof w:val="0"/>
              <w:snapToGrid w:val="0"/>
              <w:lang w:eastAsia="zh-CN"/>
            </w:rPr>
          </w:rPrChange>
        </w:rPr>
        <w:t>}</w:t>
      </w:r>
    </w:p>
    <w:p w14:paraId="3786219E" w14:textId="77777777" w:rsidR="004B7699" w:rsidRPr="00D5153F" w:rsidRDefault="004B7699" w:rsidP="004B7699">
      <w:pPr>
        <w:pStyle w:val="PL"/>
        <w:rPr>
          <w:lang w:val="en-GB"/>
          <w:rPrChange w:id="32235" w:author="Ericsson User" w:date="2022-03-08T15:45:00Z">
            <w:rPr/>
          </w:rPrChange>
        </w:rPr>
      </w:pPr>
    </w:p>
    <w:p w14:paraId="2FC4825E" w14:textId="77777777" w:rsidR="004B7699" w:rsidRPr="00D5153F" w:rsidRDefault="004B7699" w:rsidP="004B7699">
      <w:pPr>
        <w:pStyle w:val="PL"/>
        <w:rPr>
          <w:noProof w:val="0"/>
          <w:snapToGrid w:val="0"/>
          <w:lang w:val="en-GB" w:eastAsia="zh-CN"/>
          <w:rPrChange w:id="32236" w:author="Ericsson User" w:date="2022-03-08T15:45:00Z">
            <w:rPr>
              <w:noProof w:val="0"/>
              <w:snapToGrid w:val="0"/>
              <w:lang w:eastAsia="zh-CN"/>
            </w:rPr>
          </w:rPrChange>
        </w:rPr>
      </w:pPr>
      <w:r w:rsidRPr="00D5153F">
        <w:rPr>
          <w:noProof w:val="0"/>
          <w:snapToGrid w:val="0"/>
          <w:lang w:val="en-GB" w:eastAsia="zh-CN"/>
          <w:rPrChange w:id="32237" w:author="Ericsson User" w:date="2022-03-08T15:45:00Z">
            <w:rPr>
              <w:noProof w:val="0"/>
              <w:snapToGrid w:val="0"/>
              <w:lang w:eastAsia="zh-CN"/>
            </w:rPr>
          </w:rPrChange>
        </w:rPr>
        <w:t>NRModeInfoFDD ::= SEQUENCE {</w:t>
      </w:r>
    </w:p>
    <w:p w14:paraId="20CA0D11" w14:textId="77777777" w:rsidR="004B7699" w:rsidRPr="00D5153F" w:rsidRDefault="004B7699" w:rsidP="004B7699">
      <w:pPr>
        <w:pStyle w:val="PL"/>
        <w:rPr>
          <w:noProof w:val="0"/>
          <w:snapToGrid w:val="0"/>
          <w:lang w:val="en-GB" w:eastAsia="zh-CN"/>
          <w:rPrChange w:id="32238" w:author="Ericsson User" w:date="2022-03-08T15:45:00Z">
            <w:rPr>
              <w:noProof w:val="0"/>
              <w:snapToGrid w:val="0"/>
              <w:lang w:eastAsia="zh-CN"/>
            </w:rPr>
          </w:rPrChange>
        </w:rPr>
      </w:pPr>
      <w:r w:rsidRPr="00D5153F">
        <w:rPr>
          <w:noProof w:val="0"/>
          <w:snapToGrid w:val="0"/>
          <w:lang w:val="en-GB" w:eastAsia="zh-CN"/>
          <w:rPrChange w:id="32239" w:author="Ericsson User" w:date="2022-03-08T15:45:00Z">
            <w:rPr>
              <w:noProof w:val="0"/>
              <w:snapToGrid w:val="0"/>
              <w:lang w:eastAsia="zh-CN"/>
            </w:rPr>
          </w:rPrChange>
        </w:rPr>
        <w:tab/>
        <w:t>ulNRFrequencyInfo</w:t>
      </w:r>
      <w:r w:rsidRPr="00D5153F">
        <w:rPr>
          <w:noProof w:val="0"/>
          <w:snapToGrid w:val="0"/>
          <w:lang w:val="en-GB" w:eastAsia="zh-CN"/>
          <w:rPrChange w:id="32240" w:author="Ericsson User" w:date="2022-03-08T15:45:00Z">
            <w:rPr>
              <w:noProof w:val="0"/>
              <w:snapToGrid w:val="0"/>
              <w:lang w:eastAsia="zh-CN"/>
            </w:rPr>
          </w:rPrChange>
        </w:rPr>
        <w:tab/>
      </w:r>
      <w:r w:rsidRPr="00D5153F">
        <w:rPr>
          <w:noProof w:val="0"/>
          <w:snapToGrid w:val="0"/>
          <w:lang w:val="en-GB" w:eastAsia="zh-CN"/>
          <w:rPrChange w:id="32241" w:author="Ericsson User" w:date="2022-03-08T15:45:00Z">
            <w:rPr>
              <w:noProof w:val="0"/>
              <w:snapToGrid w:val="0"/>
              <w:lang w:eastAsia="zh-CN"/>
            </w:rPr>
          </w:rPrChange>
        </w:rPr>
        <w:tab/>
      </w:r>
      <w:r w:rsidRPr="00D5153F">
        <w:rPr>
          <w:noProof w:val="0"/>
          <w:snapToGrid w:val="0"/>
          <w:lang w:val="en-GB" w:eastAsia="zh-CN"/>
          <w:rPrChange w:id="32242" w:author="Ericsson User" w:date="2022-03-08T15:45:00Z">
            <w:rPr>
              <w:noProof w:val="0"/>
              <w:snapToGrid w:val="0"/>
              <w:lang w:eastAsia="zh-CN"/>
            </w:rPr>
          </w:rPrChange>
        </w:rPr>
        <w:tab/>
        <w:t>NRFrequencyInfo,</w:t>
      </w:r>
    </w:p>
    <w:p w14:paraId="02641282" w14:textId="77777777" w:rsidR="004B7699" w:rsidRPr="00D5153F" w:rsidRDefault="004B7699" w:rsidP="004B7699">
      <w:pPr>
        <w:pStyle w:val="PL"/>
        <w:rPr>
          <w:noProof w:val="0"/>
          <w:snapToGrid w:val="0"/>
          <w:lang w:val="en-GB" w:eastAsia="zh-CN"/>
          <w:rPrChange w:id="32243" w:author="Ericsson User" w:date="2022-03-08T15:45:00Z">
            <w:rPr>
              <w:noProof w:val="0"/>
              <w:snapToGrid w:val="0"/>
              <w:lang w:eastAsia="zh-CN"/>
            </w:rPr>
          </w:rPrChange>
        </w:rPr>
      </w:pPr>
      <w:r w:rsidRPr="00D5153F">
        <w:rPr>
          <w:noProof w:val="0"/>
          <w:snapToGrid w:val="0"/>
          <w:lang w:val="en-GB" w:eastAsia="zh-CN"/>
          <w:rPrChange w:id="32244" w:author="Ericsson User" w:date="2022-03-08T15:45:00Z">
            <w:rPr>
              <w:noProof w:val="0"/>
              <w:snapToGrid w:val="0"/>
              <w:lang w:eastAsia="zh-CN"/>
            </w:rPr>
          </w:rPrChange>
        </w:rPr>
        <w:tab/>
        <w:t>dlNRFrequencyInfo</w:t>
      </w:r>
      <w:r w:rsidRPr="00D5153F">
        <w:rPr>
          <w:noProof w:val="0"/>
          <w:snapToGrid w:val="0"/>
          <w:lang w:val="en-GB" w:eastAsia="zh-CN"/>
          <w:rPrChange w:id="32245" w:author="Ericsson User" w:date="2022-03-08T15:45:00Z">
            <w:rPr>
              <w:noProof w:val="0"/>
              <w:snapToGrid w:val="0"/>
              <w:lang w:eastAsia="zh-CN"/>
            </w:rPr>
          </w:rPrChange>
        </w:rPr>
        <w:tab/>
      </w:r>
      <w:r w:rsidRPr="00D5153F">
        <w:rPr>
          <w:noProof w:val="0"/>
          <w:snapToGrid w:val="0"/>
          <w:lang w:val="en-GB" w:eastAsia="zh-CN"/>
          <w:rPrChange w:id="32246" w:author="Ericsson User" w:date="2022-03-08T15:45:00Z">
            <w:rPr>
              <w:noProof w:val="0"/>
              <w:snapToGrid w:val="0"/>
              <w:lang w:eastAsia="zh-CN"/>
            </w:rPr>
          </w:rPrChange>
        </w:rPr>
        <w:tab/>
      </w:r>
      <w:r w:rsidRPr="00D5153F">
        <w:rPr>
          <w:noProof w:val="0"/>
          <w:snapToGrid w:val="0"/>
          <w:lang w:val="en-GB" w:eastAsia="zh-CN"/>
          <w:rPrChange w:id="32247" w:author="Ericsson User" w:date="2022-03-08T15:45:00Z">
            <w:rPr>
              <w:noProof w:val="0"/>
              <w:snapToGrid w:val="0"/>
              <w:lang w:eastAsia="zh-CN"/>
            </w:rPr>
          </w:rPrChange>
        </w:rPr>
        <w:tab/>
        <w:t>NRFrequencyInfo,</w:t>
      </w:r>
    </w:p>
    <w:p w14:paraId="5426A3B9" w14:textId="77777777" w:rsidR="004B7699" w:rsidRPr="00D5153F" w:rsidRDefault="004B7699" w:rsidP="004B7699">
      <w:pPr>
        <w:pStyle w:val="PL"/>
        <w:rPr>
          <w:noProof w:val="0"/>
          <w:snapToGrid w:val="0"/>
          <w:lang w:val="en-GB" w:eastAsia="zh-CN"/>
          <w:rPrChange w:id="32248" w:author="Ericsson User" w:date="2022-03-08T15:45:00Z">
            <w:rPr>
              <w:noProof w:val="0"/>
              <w:snapToGrid w:val="0"/>
              <w:lang w:eastAsia="zh-CN"/>
            </w:rPr>
          </w:rPrChange>
        </w:rPr>
      </w:pPr>
      <w:r w:rsidRPr="00D5153F">
        <w:rPr>
          <w:noProof w:val="0"/>
          <w:snapToGrid w:val="0"/>
          <w:lang w:val="en-GB" w:eastAsia="zh-CN"/>
          <w:rPrChange w:id="32249" w:author="Ericsson User" w:date="2022-03-08T15:45:00Z">
            <w:rPr>
              <w:noProof w:val="0"/>
              <w:snapToGrid w:val="0"/>
              <w:lang w:eastAsia="zh-CN"/>
            </w:rPr>
          </w:rPrChange>
        </w:rPr>
        <w:tab/>
        <w:t>ulNRTransmissonBandwidth</w:t>
      </w:r>
      <w:r w:rsidRPr="00D5153F">
        <w:rPr>
          <w:noProof w:val="0"/>
          <w:snapToGrid w:val="0"/>
          <w:lang w:val="en-GB" w:eastAsia="zh-CN"/>
          <w:rPrChange w:id="32250" w:author="Ericsson User" w:date="2022-03-08T15:45:00Z">
            <w:rPr>
              <w:noProof w:val="0"/>
              <w:snapToGrid w:val="0"/>
              <w:lang w:eastAsia="zh-CN"/>
            </w:rPr>
          </w:rPrChange>
        </w:rPr>
        <w:tab/>
        <w:t>NRTransmissionBandwidth,</w:t>
      </w:r>
    </w:p>
    <w:p w14:paraId="6963C746" w14:textId="77777777" w:rsidR="004B7699" w:rsidRPr="00D5153F" w:rsidRDefault="004B7699" w:rsidP="004B7699">
      <w:pPr>
        <w:pStyle w:val="PL"/>
        <w:rPr>
          <w:noProof w:val="0"/>
          <w:snapToGrid w:val="0"/>
          <w:lang w:val="en-GB" w:eastAsia="zh-CN"/>
          <w:rPrChange w:id="32251" w:author="Ericsson User" w:date="2022-03-08T15:45:00Z">
            <w:rPr>
              <w:noProof w:val="0"/>
              <w:snapToGrid w:val="0"/>
              <w:lang w:eastAsia="zh-CN"/>
            </w:rPr>
          </w:rPrChange>
        </w:rPr>
      </w:pPr>
      <w:r w:rsidRPr="00D5153F">
        <w:rPr>
          <w:noProof w:val="0"/>
          <w:snapToGrid w:val="0"/>
          <w:lang w:val="en-GB" w:eastAsia="zh-CN"/>
          <w:rPrChange w:id="32252" w:author="Ericsson User" w:date="2022-03-08T15:45:00Z">
            <w:rPr>
              <w:noProof w:val="0"/>
              <w:snapToGrid w:val="0"/>
              <w:lang w:eastAsia="zh-CN"/>
            </w:rPr>
          </w:rPrChange>
        </w:rPr>
        <w:tab/>
        <w:t>dlNRTransmissonBandwidth</w:t>
      </w:r>
      <w:r w:rsidRPr="00D5153F">
        <w:rPr>
          <w:noProof w:val="0"/>
          <w:snapToGrid w:val="0"/>
          <w:lang w:val="en-GB" w:eastAsia="zh-CN"/>
          <w:rPrChange w:id="32253" w:author="Ericsson User" w:date="2022-03-08T15:45:00Z">
            <w:rPr>
              <w:noProof w:val="0"/>
              <w:snapToGrid w:val="0"/>
              <w:lang w:eastAsia="zh-CN"/>
            </w:rPr>
          </w:rPrChange>
        </w:rPr>
        <w:tab/>
        <w:t>NRTransmissionBandwidth,</w:t>
      </w:r>
    </w:p>
    <w:p w14:paraId="33E0BBD2" w14:textId="77777777" w:rsidR="004B7699" w:rsidRPr="00D5153F" w:rsidRDefault="004B7699" w:rsidP="004B7699">
      <w:pPr>
        <w:pStyle w:val="PL"/>
        <w:rPr>
          <w:lang w:val="en-GB"/>
          <w:rPrChange w:id="32254" w:author="Ericsson User" w:date="2022-03-08T15:45:00Z">
            <w:rPr/>
          </w:rPrChange>
        </w:rPr>
      </w:pPr>
      <w:r w:rsidRPr="00D5153F">
        <w:rPr>
          <w:lang w:val="en-GB"/>
          <w:rPrChange w:id="32255" w:author="Ericsson User" w:date="2022-03-08T15:45:00Z">
            <w:rPr/>
          </w:rPrChange>
        </w:rPr>
        <w:tab/>
        <w:t>iE-Extension</w:t>
      </w:r>
      <w:r w:rsidRPr="00D5153F">
        <w:rPr>
          <w:lang w:val="en-GB"/>
          <w:rPrChange w:id="32256" w:author="Ericsson User" w:date="2022-03-08T15:45:00Z">
            <w:rPr/>
          </w:rPrChange>
        </w:rPr>
        <w:tab/>
      </w:r>
      <w:r w:rsidRPr="00D5153F">
        <w:rPr>
          <w:lang w:val="en-GB"/>
          <w:rPrChange w:id="32257" w:author="Ericsson User" w:date="2022-03-08T15:45:00Z">
            <w:rPr/>
          </w:rPrChange>
        </w:rPr>
        <w:tab/>
      </w:r>
      <w:r w:rsidRPr="00D5153F">
        <w:rPr>
          <w:noProof w:val="0"/>
          <w:snapToGrid w:val="0"/>
          <w:lang w:val="en-GB" w:eastAsia="zh-CN"/>
          <w:rPrChange w:id="32258" w:author="Ericsson User" w:date="2022-03-08T15:45:00Z">
            <w:rPr>
              <w:noProof w:val="0"/>
              <w:snapToGrid w:val="0"/>
              <w:lang w:eastAsia="zh-CN"/>
            </w:rPr>
          </w:rPrChange>
        </w:rPr>
        <w:t>ProtocolExtensionContainer { {</w:t>
      </w:r>
      <w:r w:rsidRPr="00D5153F">
        <w:rPr>
          <w:lang w:val="en-GB"/>
          <w:rPrChange w:id="32259" w:author="Ericsson User" w:date="2022-03-08T15:45:00Z">
            <w:rPr/>
          </w:rPrChange>
        </w:rPr>
        <w:t>NRModeInfoFDD-ExtIEs</w:t>
      </w:r>
      <w:r w:rsidRPr="00D5153F">
        <w:rPr>
          <w:noProof w:val="0"/>
          <w:snapToGrid w:val="0"/>
          <w:lang w:val="en-GB" w:eastAsia="zh-CN"/>
          <w:rPrChange w:id="32260" w:author="Ericsson User" w:date="2022-03-08T15:45:00Z">
            <w:rPr>
              <w:noProof w:val="0"/>
              <w:snapToGrid w:val="0"/>
              <w:lang w:eastAsia="zh-CN"/>
            </w:rPr>
          </w:rPrChange>
        </w:rPr>
        <w:t xml:space="preserve">} } </w:t>
      </w:r>
      <w:r w:rsidRPr="00D5153F">
        <w:rPr>
          <w:noProof w:val="0"/>
          <w:snapToGrid w:val="0"/>
          <w:lang w:val="en-GB" w:eastAsia="zh-CN"/>
          <w:rPrChange w:id="32261" w:author="Ericsson User" w:date="2022-03-08T15:45:00Z">
            <w:rPr>
              <w:noProof w:val="0"/>
              <w:snapToGrid w:val="0"/>
              <w:lang w:eastAsia="zh-CN"/>
            </w:rPr>
          </w:rPrChange>
        </w:rPr>
        <w:tab/>
        <w:t>OPTIONAL</w:t>
      </w:r>
      <w:r w:rsidRPr="00D5153F">
        <w:rPr>
          <w:lang w:val="en-GB"/>
          <w:rPrChange w:id="32262" w:author="Ericsson User" w:date="2022-03-08T15:45:00Z">
            <w:rPr/>
          </w:rPrChange>
        </w:rPr>
        <w:t>,</w:t>
      </w:r>
    </w:p>
    <w:p w14:paraId="4F9236A3" w14:textId="77777777" w:rsidR="004B7699" w:rsidRPr="00D5153F" w:rsidRDefault="004B7699" w:rsidP="004B7699">
      <w:pPr>
        <w:pStyle w:val="PL"/>
        <w:rPr>
          <w:lang w:val="en-GB"/>
          <w:rPrChange w:id="32263" w:author="Ericsson User" w:date="2022-03-08T15:45:00Z">
            <w:rPr/>
          </w:rPrChange>
        </w:rPr>
      </w:pPr>
      <w:r w:rsidRPr="00D5153F">
        <w:rPr>
          <w:lang w:val="en-GB"/>
          <w:rPrChange w:id="32264" w:author="Ericsson User" w:date="2022-03-08T15:45:00Z">
            <w:rPr/>
          </w:rPrChange>
        </w:rPr>
        <w:tab/>
        <w:t>...</w:t>
      </w:r>
    </w:p>
    <w:p w14:paraId="3746F2C4" w14:textId="77777777" w:rsidR="004B7699" w:rsidRPr="00D5153F" w:rsidRDefault="004B7699" w:rsidP="004B7699">
      <w:pPr>
        <w:pStyle w:val="PL"/>
        <w:rPr>
          <w:lang w:val="en-GB"/>
          <w:rPrChange w:id="32265" w:author="Ericsson User" w:date="2022-03-08T15:45:00Z">
            <w:rPr/>
          </w:rPrChange>
        </w:rPr>
      </w:pPr>
      <w:r w:rsidRPr="00D5153F">
        <w:rPr>
          <w:lang w:val="en-GB"/>
          <w:rPrChange w:id="32266" w:author="Ericsson User" w:date="2022-03-08T15:45:00Z">
            <w:rPr/>
          </w:rPrChange>
        </w:rPr>
        <w:t>}</w:t>
      </w:r>
    </w:p>
    <w:p w14:paraId="37DC2418" w14:textId="77777777" w:rsidR="004B7699" w:rsidRPr="00D5153F" w:rsidRDefault="004B7699" w:rsidP="004B7699">
      <w:pPr>
        <w:pStyle w:val="PL"/>
        <w:rPr>
          <w:lang w:val="en-GB"/>
          <w:rPrChange w:id="32267" w:author="Ericsson User" w:date="2022-03-08T15:45:00Z">
            <w:rPr/>
          </w:rPrChange>
        </w:rPr>
      </w:pPr>
    </w:p>
    <w:p w14:paraId="13616CDC" w14:textId="77777777" w:rsidR="004B7699" w:rsidRPr="00D5153F" w:rsidRDefault="004B7699" w:rsidP="004B7699">
      <w:pPr>
        <w:pStyle w:val="PL"/>
        <w:rPr>
          <w:noProof w:val="0"/>
          <w:snapToGrid w:val="0"/>
          <w:lang w:val="en-GB" w:eastAsia="zh-CN"/>
          <w:rPrChange w:id="32268" w:author="Ericsson User" w:date="2022-03-08T15:45:00Z">
            <w:rPr>
              <w:noProof w:val="0"/>
              <w:snapToGrid w:val="0"/>
              <w:lang w:eastAsia="zh-CN"/>
            </w:rPr>
          </w:rPrChange>
        </w:rPr>
      </w:pPr>
      <w:r w:rsidRPr="00D5153F">
        <w:rPr>
          <w:lang w:val="en-GB"/>
          <w:rPrChange w:id="32269" w:author="Ericsson User" w:date="2022-03-08T15:45:00Z">
            <w:rPr/>
          </w:rPrChange>
        </w:rPr>
        <w:t xml:space="preserve">NRModeInfoFDD-ExtIEs </w:t>
      </w:r>
      <w:r w:rsidRPr="00D5153F">
        <w:rPr>
          <w:noProof w:val="0"/>
          <w:snapToGrid w:val="0"/>
          <w:lang w:val="en-GB" w:eastAsia="zh-CN"/>
          <w:rPrChange w:id="32270" w:author="Ericsson User" w:date="2022-03-08T15:45:00Z">
            <w:rPr>
              <w:noProof w:val="0"/>
              <w:snapToGrid w:val="0"/>
              <w:lang w:eastAsia="zh-CN"/>
            </w:rPr>
          </w:rPrChange>
        </w:rPr>
        <w:t>XNAP-PROTOCOL-EXTENSION ::= {</w:t>
      </w:r>
    </w:p>
    <w:p w14:paraId="1B99F9FB" w14:textId="77777777" w:rsidR="004B7699" w:rsidRPr="00D5153F" w:rsidRDefault="004B7699" w:rsidP="004B7699">
      <w:pPr>
        <w:pStyle w:val="PL"/>
        <w:rPr>
          <w:noProof w:val="0"/>
          <w:snapToGrid w:val="0"/>
          <w:lang w:val="en-GB" w:eastAsia="zh-CN"/>
          <w:rPrChange w:id="32271" w:author="Ericsson User" w:date="2022-03-08T15:45:00Z">
            <w:rPr>
              <w:noProof w:val="0"/>
              <w:snapToGrid w:val="0"/>
              <w:lang w:eastAsia="zh-CN"/>
            </w:rPr>
          </w:rPrChange>
        </w:rPr>
      </w:pPr>
      <w:r w:rsidRPr="00D5153F">
        <w:rPr>
          <w:noProof w:val="0"/>
          <w:snapToGrid w:val="0"/>
          <w:lang w:val="en-GB" w:eastAsia="zh-CN"/>
          <w:rPrChange w:id="32272" w:author="Ericsson User" w:date="2022-03-08T15:45:00Z">
            <w:rPr>
              <w:noProof w:val="0"/>
              <w:snapToGrid w:val="0"/>
              <w:lang w:eastAsia="zh-CN"/>
            </w:rPr>
          </w:rPrChange>
        </w:rPr>
        <w:tab/>
        <w:t>{ ID id-ULCarrierList</w:t>
      </w:r>
      <w:r w:rsidRPr="00D5153F">
        <w:rPr>
          <w:noProof w:val="0"/>
          <w:snapToGrid w:val="0"/>
          <w:lang w:val="en-GB" w:eastAsia="zh-CN"/>
          <w:rPrChange w:id="32273" w:author="Ericsson User" w:date="2022-03-08T15:45:00Z">
            <w:rPr>
              <w:noProof w:val="0"/>
              <w:snapToGrid w:val="0"/>
              <w:lang w:eastAsia="zh-CN"/>
            </w:rPr>
          </w:rPrChange>
        </w:rPr>
        <w:tab/>
      </w:r>
      <w:r w:rsidRPr="00D5153F">
        <w:rPr>
          <w:noProof w:val="0"/>
          <w:snapToGrid w:val="0"/>
          <w:lang w:val="en-GB" w:eastAsia="zh-CN"/>
          <w:rPrChange w:id="32274" w:author="Ericsson User" w:date="2022-03-08T15:45:00Z">
            <w:rPr>
              <w:noProof w:val="0"/>
              <w:snapToGrid w:val="0"/>
              <w:lang w:eastAsia="zh-CN"/>
            </w:rPr>
          </w:rPrChange>
        </w:rPr>
        <w:tab/>
      </w:r>
      <w:r w:rsidRPr="00D5153F">
        <w:rPr>
          <w:noProof w:val="0"/>
          <w:snapToGrid w:val="0"/>
          <w:lang w:val="en-GB" w:eastAsia="zh-CN"/>
          <w:rPrChange w:id="32275" w:author="Ericsson User" w:date="2022-03-08T15:45:00Z">
            <w:rPr>
              <w:noProof w:val="0"/>
              <w:snapToGrid w:val="0"/>
              <w:lang w:eastAsia="zh-CN"/>
            </w:rPr>
          </w:rPrChange>
        </w:rPr>
        <w:tab/>
        <w:t>CRITICALITY ignore</w:t>
      </w:r>
      <w:r w:rsidRPr="00D5153F">
        <w:rPr>
          <w:noProof w:val="0"/>
          <w:snapToGrid w:val="0"/>
          <w:lang w:val="en-GB" w:eastAsia="zh-CN"/>
          <w:rPrChange w:id="32276" w:author="Ericsson User" w:date="2022-03-08T15:45:00Z">
            <w:rPr>
              <w:noProof w:val="0"/>
              <w:snapToGrid w:val="0"/>
              <w:lang w:eastAsia="zh-CN"/>
            </w:rPr>
          </w:rPrChange>
        </w:rPr>
        <w:tab/>
        <w:t>EXTENSION NRCarrierList</w:t>
      </w:r>
      <w:r w:rsidRPr="00D5153F">
        <w:rPr>
          <w:noProof w:val="0"/>
          <w:snapToGrid w:val="0"/>
          <w:lang w:val="en-GB" w:eastAsia="zh-CN"/>
          <w:rPrChange w:id="32277" w:author="Ericsson User" w:date="2022-03-08T15:45:00Z">
            <w:rPr>
              <w:noProof w:val="0"/>
              <w:snapToGrid w:val="0"/>
              <w:lang w:eastAsia="zh-CN"/>
            </w:rPr>
          </w:rPrChange>
        </w:rPr>
        <w:tab/>
      </w:r>
      <w:r w:rsidRPr="00D5153F">
        <w:rPr>
          <w:noProof w:val="0"/>
          <w:snapToGrid w:val="0"/>
          <w:lang w:val="en-GB" w:eastAsia="zh-CN"/>
          <w:rPrChange w:id="32278" w:author="Ericsson User" w:date="2022-03-08T15:45:00Z">
            <w:rPr>
              <w:noProof w:val="0"/>
              <w:snapToGrid w:val="0"/>
              <w:lang w:eastAsia="zh-CN"/>
            </w:rPr>
          </w:rPrChange>
        </w:rPr>
        <w:tab/>
      </w:r>
      <w:r w:rsidRPr="00D5153F">
        <w:rPr>
          <w:noProof w:val="0"/>
          <w:snapToGrid w:val="0"/>
          <w:lang w:val="en-GB" w:eastAsia="zh-CN"/>
          <w:rPrChange w:id="32279" w:author="Ericsson User" w:date="2022-03-08T15:45:00Z">
            <w:rPr>
              <w:noProof w:val="0"/>
              <w:snapToGrid w:val="0"/>
              <w:lang w:eastAsia="zh-CN"/>
            </w:rPr>
          </w:rPrChange>
        </w:rPr>
        <w:tab/>
        <w:t>PRESENCE optional }|</w:t>
      </w:r>
    </w:p>
    <w:p w14:paraId="321B485E" w14:textId="5863220E" w:rsidR="00373CEC" w:rsidRPr="00D5153F" w:rsidRDefault="00ED0DE0" w:rsidP="00ED0DE0">
      <w:pPr>
        <w:pStyle w:val="PL"/>
        <w:tabs>
          <w:tab w:val="clear" w:pos="2304"/>
        </w:tabs>
        <w:rPr>
          <w:ins w:id="32280" w:author="R3-222860" w:date="2022-03-04T20:57:00Z"/>
          <w:snapToGrid w:val="0"/>
          <w:lang w:val="en-GB" w:eastAsia="zh-CN"/>
          <w:rPrChange w:id="32281" w:author="Ericsson User" w:date="2022-03-08T15:45:00Z">
            <w:rPr>
              <w:ins w:id="32282" w:author="R3-222860" w:date="2022-03-04T20:57:00Z"/>
              <w:snapToGrid w:val="0"/>
              <w:lang w:eastAsia="zh-CN"/>
            </w:rPr>
          </w:rPrChange>
        </w:rPr>
      </w:pPr>
      <w:r w:rsidRPr="00D5153F">
        <w:rPr>
          <w:noProof w:val="0"/>
          <w:snapToGrid w:val="0"/>
          <w:lang w:val="en-GB" w:eastAsia="zh-CN"/>
          <w:rPrChange w:id="32283" w:author="Ericsson User" w:date="2022-03-08T15:45:00Z">
            <w:rPr>
              <w:noProof w:val="0"/>
              <w:snapToGrid w:val="0"/>
              <w:lang w:eastAsia="zh-CN"/>
            </w:rPr>
          </w:rPrChange>
        </w:rPr>
        <w:tab/>
      </w:r>
      <w:r w:rsidR="004B7699" w:rsidRPr="00D5153F">
        <w:rPr>
          <w:noProof w:val="0"/>
          <w:snapToGrid w:val="0"/>
          <w:lang w:val="en-GB" w:eastAsia="zh-CN"/>
          <w:rPrChange w:id="32284" w:author="Ericsson User" w:date="2022-03-08T15:45:00Z">
            <w:rPr>
              <w:noProof w:val="0"/>
              <w:snapToGrid w:val="0"/>
              <w:lang w:eastAsia="zh-CN"/>
            </w:rPr>
          </w:rPrChange>
        </w:rPr>
        <w:t>{ ID id-</w:t>
      </w:r>
      <w:r w:rsidR="004B7699" w:rsidRPr="00D5153F">
        <w:rPr>
          <w:rFonts w:hint="eastAsia"/>
          <w:noProof w:val="0"/>
          <w:snapToGrid w:val="0"/>
          <w:lang w:val="en-GB" w:eastAsia="zh-CN"/>
          <w:rPrChange w:id="32285" w:author="Ericsson User" w:date="2022-03-08T15:45:00Z">
            <w:rPr>
              <w:rFonts w:hint="eastAsia"/>
              <w:noProof w:val="0"/>
              <w:snapToGrid w:val="0"/>
              <w:lang w:eastAsia="zh-CN"/>
            </w:rPr>
          </w:rPrChange>
        </w:rPr>
        <w:t>D</w:t>
      </w:r>
      <w:r w:rsidR="004B7699" w:rsidRPr="00D5153F">
        <w:rPr>
          <w:noProof w:val="0"/>
          <w:snapToGrid w:val="0"/>
          <w:lang w:val="en-GB" w:eastAsia="zh-CN"/>
          <w:rPrChange w:id="32286" w:author="Ericsson User" w:date="2022-03-08T15:45:00Z">
            <w:rPr>
              <w:noProof w:val="0"/>
              <w:snapToGrid w:val="0"/>
              <w:lang w:eastAsia="zh-CN"/>
            </w:rPr>
          </w:rPrChange>
        </w:rPr>
        <w:t>LCarrierList</w:t>
      </w:r>
      <w:r w:rsidR="004B7699" w:rsidRPr="00D5153F">
        <w:rPr>
          <w:noProof w:val="0"/>
          <w:snapToGrid w:val="0"/>
          <w:lang w:val="en-GB" w:eastAsia="zh-CN"/>
          <w:rPrChange w:id="32287" w:author="Ericsson User" w:date="2022-03-08T15:45:00Z">
            <w:rPr>
              <w:noProof w:val="0"/>
              <w:snapToGrid w:val="0"/>
              <w:lang w:eastAsia="zh-CN"/>
            </w:rPr>
          </w:rPrChange>
        </w:rPr>
        <w:tab/>
      </w:r>
      <w:r w:rsidR="004B7699" w:rsidRPr="00D5153F">
        <w:rPr>
          <w:noProof w:val="0"/>
          <w:snapToGrid w:val="0"/>
          <w:lang w:val="en-GB" w:eastAsia="zh-CN"/>
          <w:rPrChange w:id="32288" w:author="Ericsson User" w:date="2022-03-08T15:45:00Z">
            <w:rPr>
              <w:noProof w:val="0"/>
              <w:snapToGrid w:val="0"/>
              <w:lang w:eastAsia="zh-CN"/>
            </w:rPr>
          </w:rPrChange>
        </w:rPr>
        <w:tab/>
      </w:r>
      <w:r w:rsidR="004B7699" w:rsidRPr="00D5153F">
        <w:rPr>
          <w:noProof w:val="0"/>
          <w:snapToGrid w:val="0"/>
          <w:lang w:val="en-GB" w:eastAsia="zh-CN"/>
          <w:rPrChange w:id="32289" w:author="Ericsson User" w:date="2022-03-08T15:45:00Z">
            <w:rPr>
              <w:noProof w:val="0"/>
              <w:snapToGrid w:val="0"/>
              <w:lang w:eastAsia="zh-CN"/>
            </w:rPr>
          </w:rPrChange>
        </w:rPr>
        <w:tab/>
        <w:t>CRITICALITY ignore</w:t>
      </w:r>
      <w:r w:rsidR="004B7699" w:rsidRPr="00D5153F">
        <w:rPr>
          <w:noProof w:val="0"/>
          <w:snapToGrid w:val="0"/>
          <w:lang w:val="en-GB" w:eastAsia="zh-CN"/>
          <w:rPrChange w:id="32290" w:author="Ericsson User" w:date="2022-03-08T15:45:00Z">
            <w:rPr>
              <w:noProof w:val="0"/>
              <w:snapToGrid w:val="0"/>
              <w:lang w:eastAsia="zh-CN"/>
            </w:rPr>
          </w:rPrChange>
        </w:rPr>
        <w:tab/>
        <w:t>EXTENSION NRCarrierList</w:t>
      </w:r>
      <w:r w:rsidR="004B7699" w:rsidRPr="00D5153F">
        <w:rPr>
          <w:noProof w:val="0"/>
          <w:snapToGrid w:val="0"/>
          <w:lang w:val="en-GB" w:eastAsia="zh-CN"/>
          <w:rPrChange w:id="32291" w:author="Ericsson User" w:date="2022-03-08T15:45:00Z">
            <w:rPr>
              <w:noProof w:val="0"/>
              <w:snapToGrid w:val="0"/>
              <w:lang w:eastAsia="zh-CN"/>
            </w:rPr>
          </w:rPrChange>
        </w:rPr>
        <w:tab/>
      </w:r>
      <w:r w:rsidR="004B7699" w:rsidRPr="00D5153F">
        <w:rPr>
          <w:noProof w:val="0"/>
          <w:snapToGrid w:val="0"/>
          <w:lang w:val="en-GB" w:eastAsia="zh-CN"/>
          <w:rPrChange w:id="32292" w:author="Ericsson User" w:date="2022-03-08T15:45:00Z">
            <w:rPr>
              <w:noProof w:val="0"/>
              <w:snapToGrid w:val="0"/>
              <w:lang w:eastAsia="zh-CN"/>
            </w:rPr>
          </w:rPrChange>
        </w:rPr>
        <w:tab/>
      </w:r>
      <w:r w:rsidR="004B7699" w:rsidRPr="00D5153F">
        <w:rPr>
          <w:noProof w:val="0"/>
          <w:snapToGrid w:val="0"/>
          <w:lang w:val="en-GB" w:eastAsia="zh-CN"/>
          <w:rPrChange w:id="32293" w:author="Ericsson User" w:date="2022-03-08T15:45:00Z">
            <w:rPr>
              <w:noProof w:val="0"/>
              <w:snapToGrid w:val="0"/>
              <w:lang w:eastAsia="zh-CN"/>
            </w:rPr>
          </w:rPrChange>
        </w:rPr>
        <w:tab/>
        <w:t>PRESENCE optional }</w:t>
      </w:r>
      <w:ins w:id="32294" w:author="R3-222860" w:date="2022-03-04T20:57:00Z">
        <w:r w:rsidR="00373CEC" w:rsidRPr="00D5153F">
          <w:rPr>
            <w:snapToGrid w:val="0"/>
            <w:lang w:val="en-GB" w:eastAsia="zh-CN"/>
            <w:rPrChange w:id="32295" w:author="Ericsson User" w:date="2022-03-08T15:45:00Z">
              <w:rPr>
                <w:snapToGrid w:val="0"/>
                <w:lang w:eastAsia="zh-CN"/>
              </w:rPr>
            </w:rPrChange>
          </w:rPr>
          <w:t>|</w:t>
        </w:r>
      </w:ins>
    </w:p>
    <w:p w14:paraId="5BB4148A" w14:textId="2D80C489" w:rsidR="00373CEC" w:rsidRPr="00373CEC" w:rsidRDefault="00373CEC" w:rsidP="00373C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2296" w:author="R3-222860" w:date="2022-03-04T20:57:00Z"/>
          <w:rFonts w:ascii="Courier New" w:hAnsi="Courier New" w:cs="Courier New"/>
          <w:snapToGrid w:val="0"/>
          <w:sz w:val="16"/>
        </w:rPr>
      </w:pPr>
      <w:ins w:id="32297" w:author="R3-222860" w:date="2022-03-04T20:57:00Z">
        <w:r w:rsidRPr="00373CEC">
          <w:rPr>
            <w:rFonts w:ascii="Courier New" w:hAnsi="Courier New" w:cs="Courier New"/>
            <w:snapToGrid w:val="0"/>
            <w:sz w:val="16"/>
          </w:rPr>
          <w:tab/>
          <w:t>{ ID id-UL-</w:t>
        </w:r>
        <w:r w:rsidRPr="00373CEC">
          <w:rPr>
            <w:rFonts w:ascii="Courier New" w:hAnsi="Courier New" w:cs="Courier New"/>
            <w:sz w:val="16"/>
            <w:lang w:eastAsia="en-US"/>
          </w:rPr>
          <w:t>GNB-DU-Cell-Resource-Configuration</w:t>
        </w:r>
        <w:r w:rsidRPr="00373CEC">
          <w:rPr>
            <w:rFonts w:ascii="Courier New" w:hAnsi="Courier New" w:cs="Courier New"/>
            <w:snapToGrid w:val="0"/>
            <w:sz w:val="16"/>
          </w:rPr>
          <w:tab/>
        </w:r>
        <w:del w:id="32298" w:author="Samsung" w:date="2022-03-05T01:27:00Z">
          <w:r w:rsidRPr="00373CEC" w:rsidDel="00AC3834">
            <w:rPr>
              <w:rFonts w:ascii="Courier New" w:hAnsi="Courier New" w:cs="Courier New"/>
              <w:snapToGrid w:val="0"/>
              <w:sz w:val="16"/>
            </w:rPr>
            <w:tab/>
          </w:r>
          <w:r w:rsidRPr="00373CEC" w:rsidDel="00AC3834">
            <w:rPr>
              <w:rFonts w:ascii="Courier New" w:hAnsi="Courier New" w:cs="Courier New"/>
              <w:snapToGrid w:val="0"/>
              <w:sz w:val="16"/>
            </w:rPr>
            <w:tab/>
          </w:r>
        </w:del>
        <w:r w:rsidRPr="00373CEC">
          <w:rPr>
            <w:rFonts w:ascii="Courier New" w:hAnsi="Courier New" w:cs="Courier New"/>
            <w:snapToGrid w:val="0"/>
            <w:sz w:val="16"/>
          </w:rPr>
          <w:t>CRITICALITY ignore</w:t>
        </w:r>
        <w:r w:rsidRPr="00373CEC">
          <w:rPr>
            <w:rFonts w:ascii="Courier New" w:hAnsi="Courier New" w:cs="Courier New"/>
            <w:snapToGrid w:val="0"/>
            <w:sz w:val="16"/>
          </w:rPr>
          <w:tab/>
          <w:t xml:space="preserve">EXTENSION </w:t>
        </w:r>
        <w:r w:rsidRPr="00373CEC">
          <w:rPr>
            <w:rFonts w:ascii="Courier New" w:hAnsi="Courier New" w:cs="Courier New"/>
            <w:sz w:val="16"/>
            <w:lang w:eastAsia="en-US"/>
          </w:rPr>
          <w:t>GNB-DU-Cell-Resource-Configuration</w:t>
        </w:r>
        <w:r w:rsidRPr="00373CEC">
          <w:rPr>
            <w:rFonts w:ascii="Courier New" w:hAnsi="Courier New" w:cs="Courier New"/>
            <w:snapToGrid w:val="0"/>
            <w:sz w:val="16"/>
          </w:rPr>
          <w:tab/>
        </w:r>
      </w:ins>
      <w:ins w:id="32299" w:author="Samsung" w:date="2022-03-05T01:27:00Z">
        <w:r w:rsidR="00AC3834">
          <w:rPr>
            <w:rFonts w:ascii="Courier New" w:hAnsi="Courier New" w:cs="Courier New"/>
            <w:snapToGrid w:val="0"/>
            <w:sz w:val="16"/>
          </w:rPr>
          <w:tab/>
        </w:r>
      </w:ins>
      <w:ins w:id="32300" w:author="R3-222860" w:date="2022-03-04T20:57:00Z">
        <w:r w:rsidRPr="00373CEC">
          <w:rPr>
            <w:rFonts w:ascii="Courier New" w:hAnsi="Courier New" w:cs="Courier New"/>
            <w:snapToGrid w:val="0"/>
            <w:sz w:val="16"/>
          </w:rPr>
          <w:t>PRESENCE optional }|</w:t>
        </w:r>
      </w:ins>
    </w:p>
    <w:p w14:paraId="7D17E5A6" w14:textId="400089EC" w:rsidR="004B7699" w:rsidRPr="00D5153F" w:rsidRDefault="00373CEC" w:rsidP="00373CEC">
      <w:pPr>
        <w:pStyle w:val="PL"/>
        <w:rPr>
          <w:noProof w:val="0"/>
          <w:snapToGrid w:val="0"/>
          <w:lang w:val="en-GB" w:eastAsia="zh-CN"/>
          <w:rPrChange w:id="32301" w:author="Ericsson User" w:date="2022-03-08T15:45:00Z">
            <w:rPr>
              <w:noProof w:val="0"/>
              <w:snapToGrid w:val="0"/>
              <w:lang w:eastAsia="zh-CN"/>
            </w:rPr>
          </w:rPrChange>
        </w:rPr>
      </w:pPr>
      <w:ins w:id="32302" w:author="R3-222860" w:date="2022-03-04T20:57:00Z">
        <w:r w:rsidRPr="00ED0DE0">
          <w:rPr>
            <w:rFonts w:cs="Courier New"/>
            <w:noProof w:val="0"/>
            <w:snapToGrid w:val="0"/>
            <w:lang w:val="en-GB" w:eastAsia="zh-CN"/>
          </w:rPr>
          <w:tab/>
          <w:t>{ ID id-DL-GNB-DU-Cell-Resource-Configuration</w:t>
        </w:r>
        <w:r w:rsidRPr="00ED0DE0">
          <w:rPr>
            <w:rFonts w:cs="Courier New"/>
            <w:noProof w:val="0"/>
            <w:snapToGrid w:val="0"/>
            <w:lang w:val="en-GB" w:eastAsia="zh-CN"/>
          </w:rPr>
          <w:tab/>
        </w:r>
        <w:del w:id="32303" w:author="Samsung" w:date="2022-03-05T01:28:00Z">
          <w:r w:rsidRPr="00ED0DE0" w:rsidDel="00AC3834">
            <w:rPr>
              <w:rFonts w:cs="Courier New"/>
              <w:noProof w:val="0"/>
              <w:snapToGrid w:val="0"/>
              <w:lang w:val="en-GB" w:eastAsia="zh-CN"/>
            </w:rPr>
            <w:tab/>
          </w:r>
        </w:del>
        <w:del w:id="32304" w:author="Samsung" w:date="2022-03-05T01:27:00Z">
          <w:r w:rsidRPr="00ED0DE0" w:rsidDel="00AC3834">
            <w:rPr>
              <w:rFonts w:cs="Courier New"/>
              <w:noProof w:val="0"/>
              <w:snapToGrid w:val="0"/>
              <w:lang w:val="en-GB" w:eastAsia="zh-CN"/>
            </w:rPr>
            <w:tab/>
          </w:r>
        </w:del>
        <w:r w:rsidRPr="00ED0DE0">
          <w:rPr>
            <w:rFonts w:cs="Courier New"/>
            <w:noProof w:val="0"/>
            <w:snapToGrid w:val="0"/>
            <w:lang w:val="en-GB" w:eastAsia="zh-CN"/>
          </w:rPr>
          <w:t>CRITICALITY ignore</w:t>
        </w:r>
        <w:r w:rsidRPr="00ED0DE0">
          <w:rPr>
            <w:rFonts w:cs="Courier New"/>
            <w:noProof w:val="0"/>
            <w:snapToGrid w:val="0"/>
            <w:lang w:val="en-GB" w:eastAsia="zh-CN"/>
          </w:rPr>
          <w:tab/>
          <w:t>EXTENSION GNB-DU-Cell-Resource-Configuration</w:t>
        </w:r>
        <w:r w:rsidRPr="00ED0DE0">
          <w:rPr>
            <w:rFonts w:cs="Courier New"/>
            <w:noProof w:val="0"/>
            <w:snapToGrid w:val="0"/>
            <w:lang w:val="en-GB" w:eastAsia="zh-CN"/>
          </w:rPr>
          <w:tab/>
        </w:r>
      </w:ins>
      <w:ins w:id="32305" w:author="Samsung" w:date="2022-03-05T01:27:00Z">
        <w:r w:rsidR="00AC3834">
          <w:rPr>
            <w:rFonts w:cs="Courier New"/>
            <w:noProof w:val="0"/>
            <w:snapToGrid w:val="0"/>
            <w:lang w:val="en-GB" w:eastAsia="zh-CN"/>
          </w:rPr>
          <w:tab/>
        </w:r>
      </w:ins>
      <w:ins w:id="32306" w:author="R3-222860" w:date="2022-03-04T20:57:00Z">
        <w:r w:rsidRPr="00ED0DE0">
          <w:rPr>
            <w:rFonts w:cs="Courier New"/>
            <w:noProof w:val="0"/>
            <w:snapToGrid w:val="0"/>
            <w:lang w:val="en-GB" w:eastAsia="zh-CN"/>
          </w:rPr>
          <w:t>PRESENCE optional }</w:t>
        </w:r>
      </w:ins>
      <w:r w:rsidR="004B7699" w:rsidRPr="00D5153F">
        <w:rPr>
          <w:noProof w:val="0"/>
          <w:snapToGrid w:val="0"/>
          <w:lang w:val="en-GB" w:eastAsia="zh-CN"/>
          <w:rPrChange w:id="32307" w:author="Ericsson User" w:date="2022-03-08T15:45:00Z">
            <w:rPr>
              <w:noProof w:val="0"/>
              <w:snapToGrid w:val="0"/>
              <w:lang w:eastAsia="zh-CN"/>
            </w:rPr>
          </w:rPrChange>
        </w:rPr>
        <w:t>,</w:t>
      </w:r>
    </w:p>
    <w:p w14:paraId="18D21ED9" w14:textId="166B24DC" w:rsidR="004B7699" w:rsidRPr="00D5153F" w:rsidRDefault="00804348" w:rsidP="004B7699">
      <w:pPr>
        <w:pStyle w:val="PL"/>
        <w:rPr>
          <w:lang w:val="en-GB"/>
          <w:rPrChange w:id="32308" w:author="Ericsson User" w:date="2022-03-08T15:45:00Z">
            <w:rPr>
              <w:noProof w:val="0"/>
              <w:snapToGrid w:val="0"/>
              <w:lang w:eastAsia="zh-CN"/>
            </w:rPr>
          </w:rPrChange>
        </w:rPr>
      </w:pPr>
      <w:ins w:id="32309" w:author="Samsung2" w:date="2022-03-07T15:44:00Z">
        <w:r w:rsidRPr="00D5153F">
          <w:rPr>
            <w:lang w:val="en-GB"/>
            <w:rPrChange w:id="32310" w:author="Ericsson User" w:date="2022-03-08T15:45:00Z">
              <w:rPr/>
            </w:rPrChange>
          </w:rPr>
          <w:tab/>
        </w:r>
      </w:ins>
      <w:r w:rsidR="004B7699" w:rsidRPr="00D5153F">
        <w:rPr>
          <w:lang w:val="en-GB"/>
          <w:rPrChange w:id="32311" w:author="Ericsson User" w:date="2022-03-08T15:45:00Z">
            <w:rPr>
              <w:noProof w:val="0"/>
              <w:snapToGrid w:val="0"/>
              <w:lang w:eastAsia="zh-CN"/>
            </w:rPr>
          </w:rPrChange>
        </w:rPr>
        <w:t>...</w:t>
      </w:r>
    </w:p>
    <w:p w14:paraId="4FF622F4" w14:textId="77777777" w:rsidR="004B7699" w:rsidRPr="00D5153F" w:rsidRDefault="004B7699" w:rsidP="004B7699">
      <w:pPr>
        <w:pStyle w:val="PL"/>
        <w:rPr>
          <w:noProof w:val="0"/>
          <w:snapToGrid w:val="0"/>
          <w:lang w:val="en-GB" w:eastAsia="zh-CN"/>
          <w:rPrChange w:id="32312" w:author="Ericsson User" w:date="2022-03-08T15:45:00Z">
            <w:rPr>
              <w:noProof w:val="0"/>
              <w:snapToGrid w:val="0"/>
              <w:lang w:eastAsia="zh-CN"/>
            </w:rPr>
          </w:rPrChange>
        </w:rPr>
      </w:pPr>
      <w:r w:rsidRPr="00D5153F">
        <w:rPr>
          <w:noProof w:val="0"/>
          <w:snapToGrid w:val="0"/>
          <w:lang w:val="en-GB" w:eastAsia="zh-CN"/>
          <w:rPrChange w:id="32313" w:author="Ericsson User" w:date="2022-03-08T15:45:00Z">
            <w:rPr>
              <w:noProof w:val="0"/>
              <w:snapToGrid w:val="0"/>
              <w:lang w:eastAsia="zh-CN"/>
            </w:rPr>
          </w:rPrChange>
        </w:rPr>
        <w:t>}</w:t>
      </w:r>
    </w:p>
    <w:p w14:paraId="30A7C65B" w14:textId="77777777" w:rsidR="004B7699" w:rsidRPr="00D5153F" w:rsidRDefault="004B7699" w:rsidP="004B7699">
      <w:pPr>
        <w:pStyle w:val="PL"/>
        <w:rPr>
          <w:noProof w:val="0"/>
          <w:snapToGrid w:val="0"/>
          <w:lang w:val="en-GB" w:eastAsia="zh-CN"/>
          <w:rPrChange w:id="32314" w:author="Ericsson User" w:date="2022-03-08T15:45:00Z">
            <w:rPr>
              <w:noProof w:val="0"/>
              <w:snapToGrid w:val="0"/>
              <w:lang w:eastAsia="zh-CN"/>
            </w:rPr>
          </w:rPrChange>
        </w:rPr>
      </w:pPr>
    </w:p>
    <w:p w14:paraId="2F715120" w14:textId="77777777" w:rsidR="004B7699" w:rsidRPr="00D5153F" w:rsidRDefault="004B7699" w:rsidP="004B7699">
      <w:pPr>
        <w:pStyle w:val="PL"/>
        <w:rPr>
          <w:noProof w:val="0"/>
          <w:snapToGrid w:val="0"/>
          <w:lang w:val="en-GB" w:eastAsia="zh-CN"/>
          <w:rPrChange w:id="32315" w:author="Ericsson User" w:date="2022-03-08T15:45:00Z">
            <w:rPr>
              <w:noProof w:val="0"/>
              <w:snapToGrid w:val="0"/>
              <w:lang w:eastAsia="zh-CN"/>
            </w:rPr>
          </w:rPrChange>
        </w:rPr>
      </w:pPr>
    </w:p>
    <w:p w14:paraId="2941F7B7" w14:textId="77777777" w:rsidR="004B7699" w:rsidRPr="00D5153F" w:rsidRDefault="004B7699" w:rsidP="004B7699">
      <w:pPr>
        <w:pStyle w:val="PL"/>
        <w:rPr>
          <w:noProof w:val="0"/>
          <w:snapToGrid w:val="0"/>
          <w:lang w:val="en-GB" w:eastAsia="zh-CN"/>
          <w:rPrChange w:id="32316" w:author="Ericsson User" w:date="2022-03-08T15:45:00Z">
            <w:rPr>
              <w:noProof w:val="0"/>
              <w:snapToGrid w:val="0"/>
              <w:lang w:eastAsia="zh-CN"/>
            </w:rPr>
          </w:rPrChange>
        </w:rPr>
      </w:pPr>
      <w:r w:rsidRPr="00D5153F">
        <w:rPr>
          <w:noProof w:val="0"/>
          <w:snapToGrid w:val="0"/>
          <w:lang w:val="en-GB" w:eastAsia="zh-CN"/>
          <w:rPrChange w:id="32317" w:author="Ericsson User" w:date="2022-03-08T15:45:00Z">
            <w:rPr>
              <w:noProof w:val="0"/>
              <w:snapToGrid w:val="0"/>
              <w:lang w:eastAsia="zh-CN"/>
            </w:rPr>
          </w:rPrChange>
        </w:rPr>
        <w:t>NRModeInfoTDD ::= SEQUENCE {</w:t>
      </w:r>
    </w:p>
    <w:p w14:paraId="62C8FF12" w14:textId="77777777" w:rsidR="004B7699" w:rsidRPr="00D5153F" w:rsidRDefault="004B7699" w:rsidP="004B7699">
      <w:pPr>
        <w:pStyle w:val="PL"/>
        <w:rPr>
          <w:noProof w:val="0"/>
          <w:snapToGrid w:val="0"/>
          <w:lang w:val="en-GB" w:eastAsia="zh-CN"/>
          <w:rPrChange w:id="32318" w:author="Ericsson User" w:date="2022-03-08T15:45:00Z">
            <w:rPr>
              <w:noProof w:val="0"/>
              <w:snapToGrid w:val="0"/>
              <w:lang w:eastAsia="zh-CN"/>
            </w:rPr>
          </w:rPrChange>
        </w:rPr>
      </w:pPr>
      <w:r w:rsidRPr="00D5153F">
        <w:rPr>
          <w:noProof w:val="0"/>
          <w:snapToGrid w:val="0"/>
          <w:lang w:val="en-GB" w:eastAsia="zh-CN"/>
          <w:rPrChange w:id="32319" w:author="Ericsson User" w:date="2022-03-08T15:45:00Z">
            <w:rPr>
              <w:noProof w:val="0"/>
              <w:snapToGrid w:val="0"/>
              <w:lang w:eastAsia="zh-CN"/>
            </w:rPr>
          </w:rPrChange>
        </w:rPr>
        <w:tab/>
        <w:t>nrFrequencyInfo</w:t>
      </w:r>
      <w:r w:rsidRPr="00D5153F">
        <w:rPr>
          <w:noProof w:val="0"/>
          <w:snapToGrid w:val="0"/>
          <w:lang w:val="en-GB" w:eastAsia="zh-CN"/>
          <w:rPrChange w:id="32320" w:author="Ericsson User" w:date="2022-03-08T15:45:00Z">
            <w:rPr>
              <w:noProof w:val="0"/>
              <w:snapToGrid w:val="0"/>
              <w:lang w:eastAsia="zh-CN"/>
            </w:rPr>
          </w:rPrChange>
        </w:rPr>
        <w:tab/>
      </w:r>
      <w:r w:rsidRPr="00D5153F">
        <w:rPr>
          <w:noProof w:val="0"/>
          <w:snapToGrid w:val="0"/>
          <w:lang w:val="en-GB" w:eastAsia="zh-CN"/>
          <w:rPrChange w:id="32321" w:author="Ericsson User" w:date="2022-03-08T15:45:00Z">
            <w:rPr>
              <w:noProof w:val="0"/>
              <w:snapToGrid w:val="0"/>
              <w:lang w:eastAsia="zh-CN"/>
            </w:rPr>
          </w:rPrChange>
        </w:rPr>
        <w:tab/>
      </w:r>
      <w:r w:rsidRPr="00D5153F">
        <w:rPr>
          <w:noProof w:val="0"/>
          <w:snapToGrid w:val="0"/>
          <w:lang w:val="en-GB" w:eastAsia="zh-CN"/>
          <w:rPrChange w:id="32322" w:author="Ericsson User" w:date="2022-03-08T15:45:00Z">
            <w:rPr>
              <w:noProof w:val="0"/>
              <w:snapToGrid w:val="0"/>
              <w:lang w:eastAsia="zh-CN"/>
            </w:rPr>
          </w:rPrChange>
        </w:rPr>
        <w:tab/>
        <w:t>NRFrequencyInfo,</w:t>
      </w:r>
    </w:p>
    <w:p w14:paraId="53EE3C57" w14:textId="77777777" w:rsidR="004B7699" w:rsidRPr="00D5153F" w:rsidRDefault="004B7699" w:rsidP="004B7699">
      <w:pPr>
        <w:pStyle w:val="PL"/>
        <w:rPr>
          <w:noProof w:val="0"/>
          <w:snapToGrid w:val="0"/>
          <w:lang w:val="en-GB" w:eastAsia="zh-CN"/>
          <w:rPrChange w:id="32323" w:author="Ericsson User" w:date="2022-03-08T15:45:00Z">
            <w:rPr>
              <w:noProof w:val="0"/>
              <w:snapToGrid w:val="0"/>
              <w:lang w:eastAsia="zh-CN"/>
            </w:rPr>
          </w:rPrChange>
        </w:rPr>
      </w:pPr>
      <w:r w:rsidRPr="00D5153F">
        <w:rPr>
          <w:noProof w:val="0"/>
          <w:snapToGrid w:val="0"/>
          <w:lang w:val="en-GB" w:eastAsia="zh-CN"/>
          <w:rPrChange w:id="32324" w:author="Ericsson User" w:date="2022-03-08T15:45:00Z">
            <w:rPr>
              <w:noProof w:val="0"/>
              <w:snapToGrid w:val="0"/>
              <w:lang w:eastAsia="zh-CN"/>
            </w:rPr>
          </w:rPrChange>
        </w:rPr>
        <w:tab/>
        <w:t>nrTransmissonBandwidth</w:t>
      </w:r>
      <w:r w:rsidRPr="00D5153F">
        <w:rPr>
          <w:noProof w:val="0"/>
          <w:snapToGrid w:val="0"/>
          <w:lang w:val="en-GB" w:eastAsia="zh-CN"/>
          <w:rPrChange w:id="32325" w:author="Ericsson User" w:date="2022-03-08T15:45:00Z">
            <w:rPr>
              <w:noProof w:val="0"/>
              <w:snapToGrid w:val="0"/>
              <w:lang w:eastAsia="zh-CN"/>
            </w:rPr>
          </w:rPrChange>
        </w:rPr>
        <w:tab/>
        <w:t>NRTransmissionBandwidth,</w:t>
      </w:r>
    </w:p>
    <w:p w14:paraId="758DB789" w14:textId="77777777" w:rsidR="004B7699" w:rsidRPr="00D5153F" w:rsidRDefault="004B7699" w:rsidP="004B7699">
      <w:pPr>
        <w:pStyle w:val="PL"/>
        <w:rPr>
          <w:lang w:val="en-GB"/>
          <w:rPrChange w:id="32326" w:author="Ericsson User" w:date="2022-03-08T15:45:00Z">
            <w:rPr/>
          </w:rPrChange>
        </w:rPr>
      </w:pPr>
      <w:r w:rsidRPr="00D5153F">
        <w:rPr>
          <w:lang w:val="en-GB"/>
          <w:rPrChange w:id="32327" w:author="Ericsson User" w:date="2022-03-08T15:45:00Z">
            <w:rPr/>
          </w:rPrChange>
        </w:rPr>
        <w:tab/>
        <w:t>iE-Extension</w:t>
      </w:r>
      <w:r w:rsidRPr="00D5153F">
        <w:rPr>
          <w:lang w:val="en-GB"/>
          <w:rPrChange w:id="32328" w:author="Ericsson User" w:date="2022-03-08T15:45:00Z">
            <w:rPr/>
          </w:rPrChange>
        </w:rPr>
        <w:tab/>
      </w:r>
      <w:r w:rsidRPr="00D5153F">
        <w:rPr>
          <w:lang w:val="en-GB"/>
          <w:rPrChange w:id="32329" w:author="Ericsson User" w:date="2022-03-08T15:45:00Z">
            <w:rPr/>
          </w:rPrChange>
        </w:rPr>
        <w:tab/>
      </w:r>
      <w:r w:rsidRPr="00D5153F">
        <w:rPr>
          <w:lang w:val="en-GB"/>
          <w:rPrChange w:id="32330" w:author="Ericsson User" w:date="2022-03-08T15:45:00Z">
            <w:rPr/>
          </w:rPrChange>
        </w:rPr>
        <w:tab/>
      </w:r>
      <w:r w:rsidRPr="00D5153F">
        <w:rPr>
          <w:noProof w:val="0"/>
          <w:snapToGrid w:val="0"/>
          <w:lang w:val="en-GB" w:eastAsia="zh-CN"/>
          <w:rPrChange w:id="32331" w:author="Ericsson User" w:date="2022-03-08T15:45:00Z">
            <w:rPr>
              <w:noProof w:val="0"/>
              <w:snapToGrid w:val="0"/>
              <w:lang w:eastAsia="zh-CN"/>
            </w:rPr>
          </w:rPrChange>
        </w:rPr>
        <w:t>ProtocolExtensionContainer { {</w:t>
      </w:r>
      <w:r w:rsidRPr="00D5153F">
        <w:rPr>
          <w:lang w:val="en-GB"/>
          <w:rPrChange w:id="32332" w:author="Ericsson User" w:date="2022-03-08T15:45:00Z">
            <w:rPr/>
          </w:rPrChange>
        </w:rPr>
        <w:t>NRModeInfoTDD-ExtIEs</w:t>
      </w:r>
      <w:r w:rsidRPr="00D5153F">
        <w:rPr>
          <w:noProof w:val="0"/>
          <w:snapToGrid w:val="0"/>
          <w:lang w:val="en-GB" w:eastAsia="zh-CN"/>
          <w:rPrChange w:id="32333" w:author="Ericsson User" w:date="2022-03-08T15:45:00Z">
            <w:rPr>
              <w:noProof w:val="0"/>
              <w:snapToGrid w:val="0"/>
              <w:lang w:eastAsia="zh-CN"/>
            </w:rPr>
          </w:rPrChange>
        </w:rPr>
        <w:t xml:space="preserve">} } </w:t>
      </w:r>
      <w:r w:rsidRPr="00D5153F">
        <w:rPr>
          <w:noProof w:val="0"/>
          <w:snapToGrid w:val="0"/>
          <w:lang w:val="en-GB" w:eastAsia="zh-CN"/>
          <w:rPrChange w:id="32334" w:author="Ericsson User" w:date="2022-03-08T15:45:00Z">
            <w:rPr>
              <w:noProof w:val="0"/>
              <w:snapToGrid w:val="0"/>
              <w:lang w:eastAsia="zh-CN"/>
            </w:rPr>
          </w:rPrChange>
        </w:rPr>
        <w:tab/>
        <w:t>OPTIONAL</w:t>
      </w:r>
      <w:r w:rsidRPr="00D5153F">
        <w:rPr>
          <w:lang w:val="en-GB"/>
          <w:rPrChange w:id="32335" w:author="Ericsson User" w:date="2022-03-08T15:45:00Z">
            <w:rPr/>
          </w:rPrChange>
        </w:rPr>
        <w:t>,</w:t>
      </w:r>
    </w:p>
    <w:p w14:paraId="58C6EC1E" w14:textId="77777777" w:rsidR="004B7699" w:rsidRPr="00D5153F" w:rsidRDefault="004B7699" w:rsidP="004B7699">
      <w:pPr>
        <w:pStyle w:val="PL"/>
        <w:rPr>
          <w:lang w:val="en-GB"/>
          <w:rPrChange w:id="32336" w:author="Ericsson User" w:date="2022-03-08T15:45:00Z">
            <w:rPr/>
          </w:rPrChange>
        </w:rPr>
      </w:pPr>
      <w:r w:rsidRPr="00D5153F">
        <w:rPr>
          <w:lang w:val="en-GB"/>
          <w:rPrChange w:id="32337" w:author="Ericsson User" w:date="2022-03-08T15:45:00Z">
            <w:rPr/>
          </w:rPrChange>
        </w:rPr>
        <w:tab/>
        <w:t>...</w:t>
      </w:r>
    </w:p>
    <w:p w14:paraId="625D23B9" w14:textId="77777777" w:rsidR="004B7699" w:rsidRPr="00D5153F" w:rsidRDefault="004B7699" w:rsidP="004B7699">
      <w:pPr>
        <w:pStyle w:val="PL"/>
        <w:rPr>
          <w:lang w:val="en-GB"/>
          <w:rPrChange w:id="32338" w:author="Ericsson User" w:date="2022-03-08T15:45:00Z">
            <w:rPr/>
          </w:rPrChange>
        </w:rPr>
      </w:pPr>
      <w:r w:rsidRPr="00D5153F">
        <w:rPr>
          <w:lang w:val="en-GB"/>
          <w:rPrChange w:id="32339" w:author="Ericsson User" w:date="2022-03-08T15:45:00Z">
            <w:rPr/>
          </w:rPrChange>
        </w:rPr>
        <w:t>}</w:t>
      </w:r>
    </w:p>
    <w:p w14:paraId="2A304E78" w14:textId="77777777" w:rsidR="004B7699" w:rsidRPr="00D5153F" w:rsidRDefault="004B7699" w:rsidP="004B7699">
      <w:pPr>
        <w:pStyle w:val="PL"/>
        <w:rPr>
          <w:lang w:val="en-GB"/>
          <w:rPrChange w:id="32340" w:author="Ericsson User" w:date="2022-03-08T15:45:00Z">
            <w:rPr/>
          </w:rPrChange>
        </w:rPr>
      </w:pPr>
    </w:p>
    <w:p w14:paraId="1A3F1867" w14:textId="77777777" w:rsidR="004B7699" w:rsidRPr="00D5153F" w:rsidRDefault="004B7699" w:rsidP="004B7699">
      <w:pPr>
        <w:pStyle w:val="PL"/>
        <w:rPr>
          <w:noProof w:val="0"/>
          <w:snapToGrid w:val="0"/>
          <w:lang w:val="en-GB" w:eastAsia="zh-CN"/>
          <w:rPrChange w:id="32341" w:author="Ericsson User" w:date="2022-03-08T15:45:00Z">
            <w:rPr>
              <w:noProof w:val="0"/>
              <w:snapToGrid w:val="0"/>
              <w:lang w:eastAsia="zh-CN"/>
            </w:rPr>
          </w:rPrChange>
        </w:rPr>
      </w:pPr>
      <w:r w:rsidRPr="00D5153F">
        <w:rPr>
          <w:lang w:val="en-GB"/>
          <w:rPrChange w:id="32342" w:author="Ericsson User" w:date="2022-03-08T15:45:00Z">
            <w:rPr/>
          </w:rPrChange>
        </w:rPr>
        <w:t xml:space="preserve">NRModeInfoTDD-ExtIEs </w:t>
      </w:r>
      <w:r w:rsidRPr="00D5153F">
        <w:rPr>
          <w:noProof w:val="0"/>
          <w:snapToGrid w:val="0"/>
          <w:lang w:val="en-GB" w:eastAsia="zh-CN"/>
          <w:rPrChange w:id="32343" w:author="Ericsson User" w:date="2022-03-08T15:45:00Z">
            <w:rPr>
              <w:noProof w:val="0"/>
              <w:snapToGrid w:val="0"/>
              <w:lang w:eastAsia="zh-CN"/>
            </w:rPr>
          </w:rPrChange>
        </w:rPr>
        <w:t>XNAP-PROTOCOL-EXTENSION ::= {</w:t>
      </w:r>
    </w:p>
    <w:p w14:paraId="0197F3D9" w14:textId="77777777" w:rsidR="004B7699" w:rsidRPr="00D5153F" w:rsidRDefault="004B7699" w:rsidP="004B7699">
      <w:pPr>
        <w:pStyle w:val="PL"/>
        <w:rPr>
          <w:noProof w:val="0"/>
          <w:snapToGrid w:val="0"/>
          <w:lang w:val="en-GB" w:eastAsia="zh-CN"/>
          <w:rPrChange w:id="32344" w:author="Ericsson User" w:date="2022-03-08T15:45:00Z">
            <w:rPr>
              <w:noProof w:val="0"/>
              <w:snapToGrid w:val="0"/>
              <w:lang w:eastAsia="zh-CN"/>
            </w:rPr>
          </w:rPrChange>
        </w:rPr>
      </w:pPr>
      <w:r w:rsidRPr="00D5153F">
        <w:rPr>
          <w:noProof w:val="0"/>
          <w:snapToGrid w:val="0"/>
          <w:lang w:val="en-GB" w:eastAsia="zh-CN"/>
          <w:rPrChange w:id="32345" w:author="Ericsson User" w:date="2022-03-08T15:45:00Z">
            <w:rPr>
              <w:noProof w:val="0"/>
              <w:snapToGrid w:val="0"/>
              <w:lang w:eastAsia="zh-CN"/>
            </w:rPr>
          </w:rPrChange>
        </w:rPr>
        <w:tab/>
        <w:t>{ID id-IntendedTDD-DL-ULConfiguration-NR</w:t>
      </w:r>
      <w:r w:rsidRPr="00D5153F">
        <w:rPr>
          <w:noProof w:val="0"/>
          <w:snapToGrid w:val="0"/>
          <w:lang w:val="en-GB" w:eastAsia="zh-CN"/>
          <w:rPrChange w:id="32346" w:author="Ericsson User" w:date="2022-03-08T15:45:00Z">
            <w:rPr>
              <w:noProof w:val="0"/>
              <w:snapToGrid w:val="0"/>
              <w:lang w:eastAsia="zh-CN"/>
            </w:rPr>
          </w:rPrChange>
        </w:rPr>
        <w:tab/>
        <w:t>CRITICALITY ignore</w:t>
      </w:r>
      <w:r w:rsidRPr="00D5153F">
        <w:rPr>
          <w:noProof w:val="0"/>
          <w:snapToGrid w:val="0"/>
          <w:lang w:val="en-GB" w:eastAsia="zh-CN"/>
          <w:rPrChange w:id="32347" w:author="Ericsson User" w:date="2022-03-08T15:45:00Z">
            <w:rPr>
              <w:noProof w:val="0"/>
              <w:snapToGrid w:val="0"/>
              <w:lang w:eastAsia="zh-CN"/>
            </w:rPr>
          </w:rPrChange>
        </w:rPr>
        <w:tab/>
        <w:t>EXTENSION IntendedTDD-DL-ULConfiguration-NR</w:t>
      </w:r>
      <w:r w:rsidRPr="00D5153F">
        <w:rPr>
          <w:noProof w:val="0"/>
          <w:snapToGrid w:val="0"/>
          <w:lang w:val="en-GB" w:eastAsia="zh-CN"/>
          <w:rPrChange w:id="32348" w:author="Ericsson User" w:date="2022-03-08T15:45:00Z">
            <w:rPr>
              <w:noProof w:val="0"/>
              <w:snapToGrid w:val="0"/>
              <w:lang w:eastAsia="zh-CN"/>
            </w:rPr>
          </w:rPrChange>
        </w:rPr>
        <w:tab/>
        <w:t>PRESENCE optional }|</w:t>
      </w:r>
    </w:p>
    <w:p w14:paraId="3D7289CC" w14:textId="77777777" w:rsidR="004B7699" w:rsidRPr="00D5153F" w:rsidRDefault="004B7699" w:rsidP="004B7699">
      <w:pPr>
        <w:pStyle w:val="PL"/>
        <w:rPr>
          <w:noProof w:val="0"/>
          <w:snapToGrid w:val="0"/>
          <w:lang w:val="en-GB" w:eastAsia="zh-CN"/>
          <w:rPrChange w:id="32349" w:author="Ericsson User" w:date="2022-03-08T15:45:00Z">
            <w:rPr>
              <w:noProof w:val="0"/>
              <w:snapToGrid w:val="0"/>
              <w:lang w:eastAsia="zh-CN"/>
            </w:rPr>
          </w:rPrChange>
        </w:rPr>
      </w:pPr>
      <w:r w:rsidRPr="00D5153F">
        <w:rPr>
          <w:noProof w:val="0"/>
          <w:snapToGrid w:val="0"/>
          <w:lang w:val="en-GB" w:eastAsia="zh-CN"/>
          <w:rPrChange w:id="32350" w:author="Ericsson User" w:date="2022-03-08T15:45:00Z">
            <w:rPr>
              <w:noProof w:val="0"/>
              <w:snapToGrid w:val="0"/>
              <w:lang w:eastAsia="zh-CN"/>
            </w:rPr>
          </w:rPrChange>
        </w:rPr>
        <w:tab/>
        <w:t>{ID id-</w:t>
      </w:r>
      <w:r w:rsidRPr="00D5153F">
        <w:rPr>
          <w:lang w:val="en-GB"/>
          <w:rPrChange w:id="32351" w:author="Ericsson User" w:date="2022-03-08T15:45:00Z">
            <w:rPr/>
          </w:rPrChange>
        </w:rPr>
        <w:t>TDDULDLConfigurationCommonNR</w:t>
      </w:r>
      <w:r w:rsidRPr="00D5153F">
        <w:rPr>
          <w:noProof w:val="0"/>
          <w:snapToGrid w:val="0"/>
          <w:lang w:val="en-GB" w:eastAsia="zh-CN"/>
          <w:rPrChange w:id="32352" w:author="Ericsson User" w:date="2022-03-08T15:45:00Z">
            <w:rPr>
              <w:noProof w:val="0"/>
              <w:snapToGrid w:val="0"/>
              <w:lang w:eastAsia="zh-CN"/>
            </w:rPr>
          </w:rPrChange>
        </w:rPr>
        <w:tab/>
      </w:r>
      <w:r w:rsidRPr="00D5153F">
        <w:rPr>
          <w:rFonts w:hint="eastAsia"/>
          <w:noProof w:val="0"/>
          <w:snapToGrid w:val="0"/>
          <w:lang w:val="en-GB" w:eastAsia="zh-CN"/>
          <w:rPrChange w:id="32353" w:author="Ericsson User" w:date="2022-03-08T15:45:00Z">
            <w:rPr>
              <w:rFonts w:hint="eastAsia"/>
              <w:noProof w:val="0"/>
              <w:snapToGrid w:val="0"/>
              <w:lang w:eastAsia="zh-CN"/>
            </w:rPr>
          </w:rPrChange>
        </w:rPr>
        <w:tab/>
      </w:r>
      <w:r w:rsidRPr="00D5153F">
        <w:rPr>
          <w:rFonts w:hint="eastAsia"/>
          <w:noProof w:val="0"/>
          <w:snapToGrid w:val="0"/>
          <w:lang w:val="en-GB" w:eastAsia="zh-CN"/>
          <w:rPrChange w:id="32354" w:author="Ericsson User" w:date="2022-03-08T15:45:00Z">
            <w:rPr>
              <w:rFonts w:hint="eastAsia"/>
              <w:noProof w:val="0"/>
              <w:snapToGrid w:val="0"/>
              <w:lang w:eastAsia="zh-CN"/>
            </w:rPr>
          </w:rPrChange>
        </w:rPr>
        <w:tab/>
      </w:r>
      <w:r w:rsidRPr="00D5153F">
        <w:rPr>
          <w:noProof w:val="0"/>
          <w:snapToGrid w:val="0"/>
          <w:lang w:val="en-GB" w:eastAsia="zh-CN"/>
          <w:rPrChange w:id="32355" w:author="Ericsson User" w:date="2022-03-08T15:45:00Z">
            <w:rPr>
              <w:noProof w:val="0"/>
              <w:snapToGrid w:val="0"/>
              <w:lang w:eastAsia="zh-CN"/>
            </w:rPr>
          </w:rPrChange>
        </w:rPr>
        <w:t>CRITICALITY ignore</w:t>
      </w:r>
      <w:r w:rsidRPr="00D5153F">
        <w:rPr>
          <w:noProof w:val="0"/>
          <w:snapToGrid w:val="0"/>
          <w:lang w:val="en-GB" w:eastAsia="zh-CN"/>
          <w:rPrChange w:id="32356" w:author="Ericsson User" w:date="2022-03-08T15:45:00Z">
            <w:rPr>
              <w:noProof w:val="0"/>
              <w:snapToGrid w:val="0"/>
              <w:lang w:eastAsia="zh-CN"/>
            </w:rPr>
          </w:rPrChange>
        </w:rPr>
        <w:tab/>
        <w:t xml:space="preserve">EXTENSION </w:t>
      </w:r>
      <w:r w:rsidRPr="00D5153F">
        <w:rPr>
          <w:lang w:val="en-GB"/>
          <w:rPrChange w:id="32357" w:author="Ericsson User" w:date="2022-03-08T15:45:00Z">
            <w:rPr/>
          </w:rPrChange>
        </w:rPr>
        <w:t>TDDULDLConfigurationCommonNR</w:t>
      </w:r>
      <w:r w:rsidRPr="00D5153F">
        <w:rPr>
          <w:rFonts w:hint="eastAsia"/>
          <w:lang w:val="en-GB" w:eastAsia="zh-CN"/>
          <w:rPrChange w:id="32358" w:author="Ericsson User" w:date="2022-03-08T15:45:00Z">
            <w:rPr>
              <w:rFonts w:hint="eastAsia"/>
              <w:lang w:eastAsia="zh-CN"/>
            </w:rPr>
          </w:rPrChange>
        </w:rPr>
        <w:tab/>
      </w:r>
      <w:r w:rsidRPr="00D5153F">
        <w:rPr>
          <w:rFonts w:hint="eastAsia"/>
          <w:lang w:val="en-GB" w:eastAsia="zh-CN"/>
          <w:rPrChange w:id="32359" w:author="Ericsson User" w:date="2022-03-08T15:45:00Z">
            <w:rPr>
              <w:rFonts w:hint="eastAsia"/>
              <w:lang w:eastAsia="zh-CN"/>
            </w:rPr>
          </w:rPrChange>
        </w:rPr>
        <w:tab/>
      </w:r>
      <w:r w:rsidRPr="00D5153F">
        <w:rPr>
          <w:noProof w:val="0"/>
          <w:snapToGrid w:val="0"/>
          <w:lang w:val="en-GB" w:eastAsia="zh-CN"/>
          <w:rPrChange w:id="32360" w:author="Ericsson User" w:date="2022-03-08T15:45:00Z">
            <w:rPr>
              <w:noProof w:val="0"/>
              <w:snapToGrid w:val="0"/>
              <w:lang w:eastAsia="zh-CN"/>
            </w:rPr>
          </w:rPrChange>
        </w:rPr>
        <w:tab/>
        <w:t>PRESENCE optional }|</w:t>
      </w:r>
    </w:p>
    <w:p w14:paraId="63551390" w14:textId="77777777" w:rsidR="00E9088D" w:rsidRPr="00D5153F" w:rsidRDefault="004B7699" w:rsidP="004B7699">
      <w:pPr>
        <w:pStyle w:val="PL"/>
        <w:rPr>
          <w:ins w:id="32361" w:author="R3-222860" w:date="2022-03-04T20:59:00Z"/>
          <w:noProof w:val="0"/>
          <w:snapToGrid w:val="0"/>
          <w:lang w:val="en-GB" w:eastAsia="zh-CN"/>
          <w:rPrChange w:id="32362" w:author="Ericsson User" w:date="2022-03-08T15:45:00Z">
            <w:rPr>
              <w:ins w:id="32363" w:author="R3-222860" w:date="2022-03-04T20:59:00Z"/>
              <w:noProof w:val="0"/>
              <w:snapToGrid w:val="0"/>
              <w:lang w:eastAsia="zh-CN"/>
            </w:rPr>
          </w:rPrChange>
        </w:rPr>
      </w:pPr>
      <w:r w:rsidRPr="00D5153F">
        <w:rPr>
          <w:noProof w:val="0"/>
          <w:snapToGrid w:val="0"/>
          <w:lang w:val="en-GB" w:eastAsia="zh-CN"/>
          <w:rPrChange w:id="32364" w:author="Ericsson User" w:date="2022-03-08T15:45:00Z">
            <w:rPr>
              <w:noProof w:val="0"/>
              <w:snapToGrid w:val="0"/>
              <w:lang w:eastAsia="zh-CN"/>
            </w:rPr>
          </w:rPrChange>
        </w:rPr>
        <w:tab/>
        <w:t>{ ID id-CarrierList</w:t>
      </w:r>
      <w:r w:rsidRPr="00D5153F">
        <w:rPr>
          <w:noProof w:val="0"/>
          <w:snapToGrid w:val="0"/>
          <w:lang w:val="en-GB" w:eastAsia="zh-CN"/>
          <w:rPrChange w:id="32365" w:author="Ericsson User" w:date="2022-03-08T15:45:00Z">
            <w:rPr>
              <w:noProof w:val="0"/>
              <w:snapToGrid w:val="0"/>
              <w:lang w:eastAsia="zh-CN"/>
            </w:rPr>
          </w:rPrChange>
        </w:rPr>
        <w:tab/>
      </w:r>
      <w:r w:rsidRPr="00D5153F">
        <w:rPr>
          <w:noProof w:val="0"/>
          <w:snapToGrid w:val="0"/>
          <w:lang w:val="en-GB" w:eastAsia="zh-CN"/>
          <w:rPrChange w:id="32366" w:author="Ericsson User" w:date="2022-03-08T15:45:00Z">
            <w:rPr>
              <w:noProof w:val="0"/>
              <w:snapToGrid w:val="0"/>
              <w:lang w:eastAsia="zh-CN"/>
            </w:rPr>
          </w:rPrChange>
        </w:rPr>
        <w:tab/>
      </w:r>
      <w:r w:rsidRPr="00D5153F">
        <w:rPr>
          <w:noProof w:val="0"/>
          <w:snapToGrid w:val="0"/>
          <w:lang w:val="en-GB" w:eastAsia="zh-CN"/>
          <w:rPrChange w:id="32367" w:author="Ericsson User" w:date="2022-03-08T15:45:00Z">
            <w:rPr>
              <w:noProof w:val="0"/>
              <w:snapToGrid w:val="0"/>
              <w:lang w:eastAsia="zh-CN"/>
            </w:rPr>
          </w:rPrChange>
        </w:rPr>
        <w:tab/>
      </w:r>
      <w:r w:rsidRPr="00D5153F">
        <w:rPr>
          <w:noProof w:val="0"/>
          <w:snapToGrid w:val="0"/>
          <w:lang w:val="en-GB" w:eastAsia="zh-CN"/>
          <w:rPrChange w:id="32368" w:author="Ericsson User" w:date="2022-03-08T15:45:00Z">
            <w:rPr>
              <w:noProof w:val="0"/>
              <w:snapToGrid w:val="0"/>
              <w:lang w:eastAsia="zh-CN"/>
            </w:rPr>
          </w:rPrChange>
        </w:rPr>
        <w:tab/>
        <w:t>CRITICALITY ignore</w:t>
      </w:r>
      <w:r w:rsidRPr="00D5153F">
        <w:rPr>
          <w:noProof w:val="0"/>
          <w:snapToGrid w:val="0"/>
          <w:lang w:val="en-GB" w:eastAsia="zh-CN"/>
          <w:rPrChange w:id="32369" w:author="Ericsson User" w:date="2022-03-08T15:45:00Z">
            <w:rPr>
              <w:noProof w:val="0"/>
              <w:snapToGrid w:val="0"/>
              <w:lang w:eastAsia="zh-CN"/>
            </w:rPr>
          </w:rPrChange>
        </w:rPr>
        <w:tab/>
        <w:t>EXTENSION NRCarrierList</w:t>
      </w:r>
      <w:r w:rsidRPr="00D5153F">
        <w:rPr>
          <w:noProof w:val="0"/>
          <w:snapToGrid w:val="0"/>
          <w:lang w:val="en-GB" w:eastAsia="zh-CN"/>
          <w:rPrChange w:id="32370" w:author="Ericsson User" w:date="2022-03-08T15:45:00Z">
            <w:rPr>
              <w:noProof w:val="0"/>
              <w:snapToGrid w:val="0"/>
              <w:lang w:eastAsia="zh-CN"/>
            </w:rPr>
          </w:rPrChange>
        </w:rPr>
        <w:tab/>
      </w:r>
      <w:r w:rsidRPr="00D5153F">
        <w:rPr>
          <w:noProof w:val="0"/>
          <w:snapToGrid w:val="0"/>
          <w:lang w:val="en-GB" w:eastAsia="zh-CN"/>
          <w:rPrChange w:id="32371" w:author="Ericsson User" w:date="2022-03-08T15:45:00Z">
            <w:rPr>
              <w:noProof w:val="0"/>
              <w:snapToGrid w:val="0"/>
              <w:lang w:eastAsia="zh-CN"/>
            </w:rPr>
          </w:rPrChange>
        </w:rPr>
        <w:tab/>
      </w:r>
      <w:r w:rsidRPr="00D5153F">
        <w:rPr>
          <w:noProof w:val="0"/>
          <w:snapToGrid w:val="0"/>
          <w:lang w:val="en-GB" w:eastAsia="zh-CN"/>
          <w:rPrChange w:id="32372" w:author="Ericsson User" w:date="2022-03-08T15:45:00Z">
            <w:rPr>
              <w:noProof w:val="0"/>
              <w:snapToGrid w:val="0"/>
              <w:lang w:eastAsia="zh-CN"/>
            </w:rPr>
          </w:rPrChange>
        </w:rPr>
        <w:tab/>
        <w:t>PRESENCE optional }</w:t>
      </w:r>
      <w:ins w:id="32373" w:author="R3-222860" w:date="2022-03-04T20:59:00Z">
        <w:r w:rsidR="00E9088D" w:rsidRPr="00D5153F">
          <w:rPr>
            <w:noProof w:val="0"/>
            <w:snapToGrid w:val="0"/>
            <w:lang w:val="en-GB" w:eastAsia="zh-CN"/>
            <w:rPrChange w:id="32374" w:author="Ericsson User" w:date="2022-03-08T15:45:00Z">
              <w:rPr>
                <w:noProof w:val="0"/>
                <w:snapToGrid w:val="0"/>
                <w:lang w:eastAsia="zh-CN"/>
              </w:rPr>
            </w:rPrChange>
          </w:rPr>
          <w:t>|</w:t>
        </w:r>
      </w:ins>
    </w:p>
    <w:p w14:paraId="6E1D3944" w14:textId="006957EC" w:rsidR="004B7699" w:rsidRPr="00D5153F" w:rsidRDefault="00E9088D" w:rsidP="004B7699">
      <w:pPr>
        <w:pStyle w:val="PL"/>
        <w:rPr>
          <w:noProof w:val="0"/>
          <w:snapToGrid w:val="0"/>
          <w:lang w:val="en-GB" w:eastAsia="zh-CN"/>
          <w:rPrChange w:id="32375" w:author="Ericsson User" w:date="2022-03-08T15:45:00Z">
            <w:rPr>
              <w:noProof w:val="0"/>
              <w:snapToGrid w:val="0"/>
              <w:lang w:eastAsia="zh-CN"/>
            </w:rPr>
          </w:rPrChange>
        </w:rPr>
      </w:pPr>
      <w:ins w:id="32376" w:author="R3-222860" w:date="2022-03-04T20:59:00Z">
        <w:r w:rsidRPr="00D5153F">
          <w:rPr>
            <w:noProof w:val="0"/>
            <w:snapToGrid w:val="0"/>
            <w:lang w:val="en-GB" w:eastAsia="zh-CN"/>
            <w:rPrChange w:id="32377" w:author="Ericsson User" w:date="2022-03-08T15:45:00Z">
              <w:rPr>
                <w:noProof w:val="0"/>
                <w:snapToGrid w:val="0"/>
                <w:lang w:eastAsia="zh-CN"/>
              </w:rPr>
            </w:rPrChange>
          </w:rPr>
          <w:tab/>
          <w:t>{ID id-tdd-GNB-DU-Cell-Resource-Configuration</w:t>
        </w:r>
        <w:r w:rsidRPr="00D5153F">
          <w:rPr>
            <w:noProof w:val="0"/>
            <w:snapToGrid w:val="0"/>
            <w:lang w:val="en-GB" w:eastAsia="zh-CN"/>
            <w:rPrChange w:id="32378" w:author="Ericsson User" w:date="2022-03-08T15:45:00Z">
              <w:rPr>
                <w:noProof w:val="0"/>
                <w:snapToGrid w:val="0"/>
                <w:lang w:eastAsia="zh-CN"/>
              </w:rPr>
            </w:rPrChange>
          </w:rPr>
          <w:tab/>
          <w:t>CRITICALITY ignore</w:t>
        </w:r>
        <w:r w:rsidRPr="00D5153F">
          <w:rPr>
            <w:noProof w:val="0"/>
            <w:snapToGrid w:val="0"/>
            <w:lang w:val="en-GB" w:eastAsia="zh-CN"/>
            <w:rPrChange w:id="32379" w:author="Ericsson User" w:date="2022-03-08T15:45:00Z">
              <w:rPr>
                <w:noProof w:val="0"/>
                <w:snapToGrid w:val="0"/>
                <w:lang w:eastAsia="zh-CN"/>
              </w:rPr>
            </w:rPrChange>
          </w:rPr>
          <w:tab/>
          <w:t>EXTENSION GNB-DU-Cell-Resource-Configuration</w:t>
        </w:r>
        <w:r w:rsidRPr="00D5153F">
          <w:rPr>
            <w:noProof w:val="0"/>
            <w:snapToGrid w:val="0"/>
            <w:lang w:val="en-GB" w:eastAsia="zh-CN"/>
            <w:rPrChange w:id="32380" w:author="Ericsson User" w:date="2022-03-08T15:45:00Z">
              <w:rPr>
                <w:noProof w:val="0"/>
                <w:snapToGrid w:val="0"/>
                <w:lang w:eastAsia="zh-CN"/>
              </w:rPr>
            </w:rPrChange>
          </w:rPr>
          <w:tab/>
          <w:t xml:space="preserve">PRESENCE optional </w:t>
        </w:r>
        <w:r w:rsidRPr="00D5153F">
          <w:rPr>
            <w:noProof w:val="0"/>
            <w:snapToGrid w:val="0"/>
            <w:lang w:val="en-GB" w:eastAsia="zh-CN"/>
            <w:rPrChange w:id="32381" w:author="Ericsson User" w:date="2022-03-08T15:45:00Z">
              <w:rPr>
                <w:rFonts w:ascii="Times New Roman" w:hAnsi="Times New Roman" w:cs="Courier New"/>
                <w:noProof w:val="0"/>
                <w:snapToGrid w:val="0"/>
                <w:sz w:val="20"/>
                <w:lang w:val="en-GB" w:eastAsia="zh-CN"/>
              </w:rPr>
            </w:rPrChange>
          </w:rPr>
          <w:t>}</w:t>
        </w:r>
      </w:ins>
      <w:r w:rsidR="004B7699" w:rsidRPr="00D5153F">
        <w:rPr>
          <w:noProof w:val="0"/>
          <w:snapToGrid w:val="0"/>
          <w:lang w:val="en-GB" w:eastAsia="zh-CN"/>
          <w:rPrChange w:id="32382" w:author="Ericsson User" w:date="2022-03-08T15:45:00Z">
            <w:rPr>
              <w:noProof w:val="0"/>
              <w:snapToGrid w:val="0"/>
              <w:lang w:eastAsia="zh-CN"/>
            </w:rPr>
          </w:rPrChange>
        </w:rPr>
        <w:t>,</w:t>
      </w:r>
    </w:p>
    <w:p w14:paraId="722AC90E" w14:textId="77777777" w:rsidR="004B7699" w:rsidRPr="00D5153F" w:rsidRDefault="004B7699" w:rsidP="004B7699">
      <w:pPr>
        <w:pStyle w:val="PL"/>
        <w:rPr>
          <w:noProof w:val="0"/>
          <w:snapToGrid w:val="0"/>
          <w:lang w:val="en-GB" w:eastAsia="zh-CN"/>
          <w:rPrChange w:id="32383" w:author="Ericsson User" w:date="2022-03-08T15:45:00Z">
            <w:rPr>
              <w:noProof w:val="0"/>
              <w:snapToGrid w:val="0"/>
              <w:lang w:eastAsia="zh-CN"/>
            </w:rPr>
          </w:rPrChange>
        </w:rPr>
      </w:pPr>
      <w:r w:rsidRPr="00D5153F">
        <w:rPr>
          <w:noProof w:val="0"/>
          <w:snapToGrid w:val="0"/>
          <w:lang w:val="en-GB" w:eastAsia="zh-CN"/>
          <w:rPrChange w:id="32384" w:author="Ericsson User" w:date="2022-03-08T15:45:00Z">
            <w:rPr>
              <w:noProof w:val="0"/>
              <w:snapToGrid w:val="0"/>
              <w:lang w:eastAsia="zh-CN"/>
            </w:rPr>
          </w:rPrChange>
        </w:rPr>
        <w:tab/>
        <w:t>...</w:t>
      </w:r>
    </w:p>
    <w:p w14:paraId="6E7018E4" w14:textId="77777777" w:rsidR="004B7699" w:rsidRPr="00D5153F" w:rsidRDefault="004B7699" w:rsidP="004B7699">
      <w:pPr>
        <w:pStyle w:val="PL"/>
        <w:rPr>
          <w:noProof w:val="0"/>
          <w:snapToGrid w:val="0"/>
          <w:lang w:val="en-GB" w:eastAsia="zh-CN"/>
          <w:rPrChange w:id="32385" w:author="Ericsson User" w:date="2022-03-08T15:45:00Z">
            <w:rPr>
              <w:noProof w:val="0"/>
              <w:snapToGrid w:val="0"/>
              <w:lang w:eastAsia="zh-CN"/>
            </w:rPr>
          </w:rPrChange>
        </w:rPr>
      </w:pPr>
      <w:r w:rsidRPr="00D5153F">
        <w:rPr>
          <w:noProof w:val="0"/>
          <w:snapToGrid w:val="0"/>
          <w:lang w:val="en-GB" w:eastAsia="zh-CN"/>
          <w:rPrChange w:id="32386" w:author="Ericsson User" w:date="2022-03-08T15:45:00Z">
            <w:rPr>
              <w:noProof w:val="0"/>
              <w:snapToGrid w:val="0"/>
              <w:lang w:eastAsia="zh-CN"/>
            </w:rPr>
          </w:rPrChange>
        </w:rPr>
        <w:t>}</w:t>
      </w:r>
    </w:p>
    <w:p w14:paraId="5D77D7F1" w14:textId="77777777" w:rsidR="004B7699" w:rsidRPr="00D5153F" w:rsidRDefault="004B7699" w:rsidP="004B7699">
      <w:pPr>
        <w:pStyle w:val="PL"/>
        <w:rPr>
          <w:lang w:val="en-GB"/>
          <w:rPrChange w:id="32387" w:author="Ericsson User" w:date="2022-03-08T15:45:00Z">
            <w:rPr/>
          </w:rPrChange>
        </w:rPr>
      </w:pPr>
    </w:p>
    <w:p w14:paraId="59A40ECB" w14:textId="77777777" w:rsidR="004B7699" w:rsidRPr="00D5153F" w:rsidRDefault="004B7699" w:rsidP="004B7699">
      <w:pPr>
        <w:pStyle w:val="PL"/>
        <w:rPr>
          <w:lang w:val="en-GB"/>
          <w:rPrChange w:id="32388" w:author="Ericsson User" w:date="2022-03-08T15:45:00Z">
            <w:rPr/>
          </w:rPrChange>
        </w:rPr>
      </w:pPr>
    </w:p>
    <w:p w14:paraId="05D85E36" w14:textId="77777777" w:rsidR="004B7699" w:rsidRPr="00D5153F" w:rsidRDefault="004B7699" w:rsidP="004B7699">
      <w:pPr>
        <w:pStyle w:val="PL"/>
        <w:rPr>
          <w:lang w:val="en-GB"/>
          <w:rPrChange w:id="32389" w:author="Ericsson User" w:date="2022-03-08T15:45:00Z">
            <w:rPr/>
          </w:rPrChange>
        </w:rPr>
      </w:pPr>
      <w:r w:rsidRPr="00D5153F">
        <w:rPr>
          <w:lang w:val="en-GB"/>
          <w:rPrChange w:id="32390" w:author="Ericsson User" w:date="2022-03-08T15:45:00Z">
            <w:rPr/>
          </w:rPrChange>
        </w:rPr>
        <w:t>NRNRB ::= ENUMERATED { nrb11, nrb18, nrb24, nrb25, nrb31, nrb32, nrb38, nrb51, nrb52, nrb65, nrb66, nrb78, nrb79, nrb93, nrb106, nrb107, nrb121, nrb132, nrb133, nrb135, nrb160, nrb162, nrb189, nrb216, nrb217, nrb245, nrb264, nrb270, nrb273, ...}</w:t>
      </w:r>
    </w:p>
    <w:p w14:paraId="58A2F6A3" w14:textId="77777777" w:rsidR="004B7699" w:rsidRPr="00D5153F" w:rsidRDefault="004B7699" w:rsidP="004B7699">
      <w:pPr>
        <w:pStyle w:val="PL"/>
        <w:rPr>
          <w:noProof w:val="0"/>
          <w:snapToGrid w:val="0"/>
          <w:lang w:val="en-GB" w:eastAsia="zh-CN"/>
          <w:rPrChange w:id="32391" w:author="Ericsson User" w:date="2022-03-08T15:45:00Z">
            <w:rPr>
              <w:noProof w:val="0"/>
              <w:snapToGrid w:val="0"/>
              <w:lang w:eastAsia="zh-CN"/>
            </w:rPr>
          </w:rPrChange>
        </w:rPr>
      </w:pPr>
    </w:p>
    <w:p w14:paraId="7EDCADD1" w14:textId="77777777" w:rsidR="004B7699" w:rsidRPr="00D5153F" w:rsidRDefault="004B7699" w:rsidP="004B7699">
      <w:pPr>
        <w:pStyle w:val="PL"/>
        <w:rPr>
          <w:noProof w:val="0"/>
          <w:snapToGrid w:val="0"/>
          <w:lang w:val="en-GB" w:eastAsia="zh-CN"/>
          <w:rPrChange w:id="32392" w:author="Ericsson User" w:date="2022-03-08T15:45:00Z">
            <w:rPr>
              <w:noProof w:val="0"/>
              <w:snapToGrid w:val="0"/>
              <w:lang w:eastAsia="zh-CN"/>
            </w:rPr>
          </w:rPrChange>
        </w:rPr>
      </w:pPr>
      <w:r w:rsidRPr="00D5153F">
        <w:rPr>
          <w:noProof w:val="0"/>
          <w:snapToGrid w:val="0"/>
          <w:lang w:val="en-GB" w:eastAsia="zh-CN"/>
          <w:rPrChange w:id="32393" w:author="Ericsson User" w:date="2022-03-08T15:45:00Z">
            <w:rPr>
              <w:noProof w:val="0"/>
              <w:snapToGrid w:val="0"/>
              <w:lang w:eastAsia="zh-CN"/>
            </w:rPr>
          </w:rPrChange>
        </w:rPr>
        <w:t>NRPCI ::= INTEGER (0..1007, ...)</w:t>
      </w:r>
    </w:p>
    <w:p w14:paraId="73052CA0" w14:textId="77777777" w:rsidR="004B7699" w:rsidRPr="00D5153F" w:rsidRDefault="004B7699" w:rsidP="004B7699">
      <w:pPr>
        <w:pStyle w:val="PL"/>
        <w:rPr>
          <w:noProof w:val="0"/>
          <w:snapToGrid w:val="0"/>
          <w:lang w:val="en-GB" w:eastAsia="zh-CN"/>
          <w:rPrChange w:id="32394" w:author="Ericsson User" w:date="2022-03-08T15:45:00Z">
            <w:rPr>
              <w:noProof w:val="0"/>
              <w:snapToGrid w:val="0"/>
              <w:lang w:eastAsia="zh-CN"/>
            </w:rPr>
          </w:rPrChange>
        </w:rPr>
      </w:pPr>
    </w:p>
    <w:p w14:paraId="288DE026" w14:textId="77777777" w:rsidR="004B7699" w:rsidRPr="00D5153F" w:rsidRDefault="004B7699" w:rsidP="004B7699">
      <w:pPr>
        <w:pStyle w:val="PL"/>
        <w:rPr>
          <w:rFonts w:eastAsia="DengXian"/>
          <w:snapToGrid w:val="0"/>
          <w:lang w:val="en-GB" w:eastAsia="zh-CN"/>
          <w:rPrChange w:id="32395" w:author="Ericsson User" w:date="2022-03-08T15:45:00Z">
            <w:rPr>
              <w:rFonts w:eastAsia="DengXian"/>
              <w:snapToGrid w:val="0"/>
              <w:lang w:eastAsia="zh-CN"/>
            </w:rPr>
          </w:rPrChange>
        </w:rPr>
      </w:pPr>
      <w:r w:rsidRPr="00D5153F">
        <w:rPr>
          <w:rFonts w:eastAsia="DengXian"/>
          <w:snapToGrid w:val="0"/>
          <w:lang w:val="en-GB" w:eastAsia="zh-CN"/>
          <w:rPrChange w:id="32396" w:author="Ericsson User" w:date="2022-03-08T15:45:00Z">
            <w:rPr>
              <w:rFonts w:eastAsia="DengXian"/>
              <w:snapToGrid w:val="0"/>
              <w:lang w:eastAsia="zh-CN"/>
            </w:rPr>
          </w:rPrChange>
        </w:rPr>
        <w:t>NRSCS ::= ENUMERATED { scs15, scs30, scs60, scs120, ...}</w:t>
      </w:r>
    </w:p>
    <w:p w14:paraId="65DCEC8A" w14:textId="77777777" w:rsidR="004B7699" w:rsidRPr="00D5153F" w:rsidRDefault="004B7699" w:rsidP="004B7699">
      <w:pPr>
        <w:pStyle w:val="PL"/>
        <w:rPr>
          <w:noProof w:val="0"/>
          <w:snapToGrid w:val="0"/>
          <w:lang w:val="en-GB" w:eastAsia="zh-CN"/>
          <w:rPrChange w:id="32397" w:author="Ericsson User" w:date="2022-03-08T15:45:00Z">
            <w:rPr>
              <w:noProof w:val="0"/>
              <w:snapToGrid w:val="0"/>
              <w:lang w:eastAsia="zh-CN"/>
            </w:rPr>
          </w:rPrChange>
        </w:rPr>
      </w:pPr>
    </w:p>
    <w:p w14:paraId="676B690F" w14:textId="77777777" w:rsidR="004B7699" w:rsidRPr="00D5153F" w:rsidRDefault="004B7699" w:rsidP="004B7699">
      <w:pPr>
        <w:pStyle w:val="PL"/>
        <w:rPr>
          <w:noProof w:val="0"/>
          <w:snapToGrid w:val="0"/>
          <w:lang w:val="en-GB" w:eastAsia="zh-CN"/>
          <w:rPrChange w:id="32398" w:author="Ericsson User" w:date="2022-03-08T15:45:00Z">
            <w:rPr>
              <w:noProof w:val="0"/>
              <w:snapToGrid w:val="0"/>
              <w:lang w:eastAsia="zh-CN"/>
            </w:rPr>
          </w:rPrChange>
        </w:rPr>
      </w:pPr>
    </w:p>
    <w:p w14:paraId="1EAA591D" w14:textId="77777777" w:rsidR="004B7699" w:rsidRPr="00D5153F" w:rsidRDefault="004B7699" w:rsidP="004B7699">
      <w:pPr>
        <w:pStyle w:val="PL"/>
        <w:rPr>
          <w:rFonts w:eastAsia="DengXian"/>
          <w:snapToGrid w:val="0"/>
          <w:lang w:val="en-GB" w:eastAsia="zh-CN"/>
          <w:rPrChange w:id="32399" w:author="Ericsson User" w:date="2022-03-08T15:45:00Z">
            <w:rPr>
              <w:rFonts w:eastAsia="DengXian"/>
              <w:snapToGrid w:val="0"/>
              <w:lang w:eastAsia="zh-CN"/>
            </w:rPr>
          </w:rPrChange>
        </w:rPr>
      </w:pPr>
      <w:bookmarkStart w:id="32400" w:name="_Hlk513548571"/>
      <w:r w:rsidRPr="00D5153F">
        <w:rPr>
          <w:noProof w:val="0"/>
          <w:snapToGrid w:val="0"/>
          <w:lang w:val="en-GB" w:eastAsia="zh-CN"/>
          <w:rPrChange w:id="32401" w:author="Ericsson User" w:date="2022-03-08T15:45:00Z">
            <w:rPr>
              <w:noProof w:val="0"/>
              <w:snapToGrid w:val="0"/>
              <w:lang w:eastAsia="zh-CN"/>
            </w:rPr>
          </w:rPrChange>
        </w:rPr>
        <w:t>NRTransmissionBandwidth</w:t>
      </w:r>
      <w:bookmarkEnd w:id="32400"/>
      <w:r w:rsidRPr="00D5153F">
        <w:rPr>
          <w:noProof w:val="0"/>
          <w:snapToGrid w:val="0"/>
          <w:lang w:val="en-GB" w:eastAsia="zh-CN"/>
          <w:rPrChange w:id="32402" w:author="Ericsson User" w:date="2022-03-08T15:45:00Z">
            <w:rPr>
              <w:noProof w:val="0"/>
              <w:snapToGrid w:val="0"/>
              <w:lang w:eastAsia="zh-CN"/>
            </w:rPr>
          </w:rPrChange>
        </w:rPr>
        <w:tab/>
        <w:t xml:space="preserve">::= </w:t>
      </w:r>
      <w:r w:rsidRPr="00D5153F">
        <w:rPr>
          <w:rFonts w:eastAsia="DengXian"/>
          <w:snapToGrid w:val="0"/>
          <w:lang w:val="en-GB" w:eastAsia="zh-CN"/>
          <w:rPrChange w:id="32403" w:author="Ericsson User" w:date="2022-03-08T15:45:00Z">
            <w:rPr>
              <w:rFonts w:eastAsia="DengXian"/>
              <w:snapToGrid w:val="0"/>
              <w:lang w:eastAsia="zh-CN"/>
            </w:rPr>
          </w:rPrChange>
        </w:rPr>
        <w:t>SEQUENCE {</w:t>
      </w:r>
    </w:p>
    <w:p w14:paraId="08298042" w14:textId="77777777" w:rsidR="004B7699" w:rsidRPr="00D5153F" w:rsidRDefault="004B7699" w:rsidP="004B7699">
      <w:pPr>
        <w:pStyle w:val="PL"/>
        <w:rPr>
          <w:rFonts w:eastAsia="DengXian"/>
          <w:snapToGrid w:val="0"/>
          <w:lang w:val="en-GB" w:eastAsia="zh-CN"/>
          <w:rPrChange w:id="32404" w:author="Ericsson User" w:date="2022-03-08T15:45:00Z">
            <w:rPr>
              <w:rFonts w:eastAsia="DengXian"/>
              <w:snapToGrid w:val="0"/>
              <w:lang w:eastAsia="zh-CN"/>
            </w:rPr>
          </w:rPrChange>
        </w:rPr>
      </w:pPr>
      <w:r w:rsidRPr="00D5153F">
        <w:rPr>
          <w:rFonts w:eastAsia="DengXian"/>
          <w:snapToGrid w:val="0"/>
          <w:lang w:val="en-GB" w:eastAsia="zh-CN"/>
          <w:rPrChange w:id="32405" w:author="Ericsson User" w:date="2022-03-08T15:45:00Z">
            <w:rPr>
              <w:rFonts w:eastAsia="DengXian"/>
              <w:snapToGrid w:val="0"/>
              <w:lang w:eastAsia="zh-CN"/>
            </w:rPr>
          </w:rPrChange>
        </w:rPr>
        <w:lastRenderedPageBreak/>
        <w:tab/>
        <w:t>nRSCS</w:t>
      </w:r>
      <w:r w:rsidRPr="00D5153F">
        <w:rPr>
          <w:rFonts w:eastAsia="DengXian"/>
          <w:snapToGrid w:val="0"/>
          <w:lang w:val="en-GB" w:eastAsia="zh-CN"/>
          <w:rPrChange w:id="32406" w:author="Ericsson User" w:date="2022-03-08T15:45:00Z">
            <w:rPr>
              <w:rFonts w:eastAsia="DengXian"/>
              <w:snapToGrid w:val="0"/>
              <w:lang w:eastAsia="zh-CN"/>
            </w:rPr>
          </w:rPrChange>
        </w:rPr>
        <w:tab/>
        <w:t>NRSCS,</w:t>
      </w:r>
    </w:p>
    <w:p w14:paraId="3B2A2BD5" w14:textId="77777777" w:rsidR="004B7699" w:rsidRPr="00D5153F" w:rsidRDefault="004B7699" w:rsidP="004B7699">
      <w:pPr>
        <w:pStyle w:val="PL"/>
        <w:rPr>
          <w:rFonts w:eastAsia="DengXian"/>
          <w:snapToGrid w:val="0"/>
          <w:lang w:val="en-GB" w:eastAsia="zh-CN"/>
          <w:rPrChange w:id="32407" w:author="Ericsson User" w:date="2022-03-08T15:45:00Z">
            <w:rPr>
              <w:rFonts w:eastAsia="DengXian"/>
              <w:snapToGrid w:val="0"/>
              <w:lang w:eastAsia="zh-CN"/>
            </w:rPr>
          </w:rPrChange>
        </w:rPr>
      </w:pPr>
      <w:r w:rsidRPr="00D5153F">
        <w:rPr>
          <w:rFonts w:eastAsia="DengXian"/>
          <w:snapToGrid w:val="0"/>
          <w:lang w:val="en-GB" w:eastAsia="zh-CN"/>
          <w:rPrChange w:id="32408" w:author="Ericsson User" w:date="2022-03-08T15:45:00Z">
            <w:rPr>
              <w:rFonts w:eastAsia="DengXian"/>
              <w:snapToGrid w:val="0"/>
              <w:lang w:eastAsia="zh-CN"/>
            </w:rPr>
          </w:rPrChange>
        </w:rPr>
        <w:tab/>
        <w:t>nRNRB</w:t>
      </w:r>
      <w:r w:rsidRPr="00D5153F">
        <w:rPr>
          <w:rFonts w:eastAsia="DengXian"/>
          <w:snapToGrid w:val="0"/>
          <w:lang w:val="en-GB" w:eastAsia="zh-CN"/>
          <w:rPrChange w:id="32409" w:author="Ericsson User" w:date="2022-03-08T15:45:00Z">
            <w:rPr>
              <w:rFonts w:eastAsia="DengXian"/>
              <w:snapToGrid w:val="0"/>
              <w:lang w:eastAsia="zh-CN"/>
            </w:rPr>
          </w:rPrChange>
        </w:rPr>
        <w:tab/>
        <w:t>NRNRB,</w:t>
      </w:r>
    </w:p>
    <w:p w14:paraId="5BE06BA2" w14:textId="77777777" w:rsidR="004B7699" w:rsidRPr="00D5153F" w:rsidRDefault="004B7699" w:rsidP="004B7699">
      <w:pPr>
        <w:pStyle w:val="PL"/>
        <w:rPr>
          <w:rFonts w:eastAsia="DengXian"/>
          <w:snapToGrid w:val="0"/>
          <w:lang w:val="en-GB" w:eastAsia="zh-CN"/>
          <w:rPrChange w:id="32410" w:author="Ericsson User" w:date="2022-03-08T15:45:00Z">
            <w:rPr>
              <w:rFonts w:eastAsia="DengXian"/>
              <w:snapToGrid w:val="0"/>
              <w:lang w:eastAsia="zh-CN"/>
            </w:rPr>
          </w:rPrChange>
        </w:rPr>
      </w:pPr>
      <w:r w:rsidRPr="00D5153F">
        <w:rPr>
          <w:rFonts w:eastAsia="DengXian"/>
          <w:snapToGrid w:val="0"/>
          <w:lang w:val="en-GB" w:eastAsia="zh-CN"/>
          <w:rPrChange w:id="32411" w:author="Ericsson User" w:date="2022-03-08T15:45:00Z">
            <w:rPr>
              <w:rFonts w:eastAsia="DengXian"/>
              <w:snapToGrid w:val="0"/>
              <w:lang w:eastAsia="zh-CN"/>
            </w:rPr>
          </w:rPrChange>
        </w:rPr>
        <w:tab/>
        <w:t>iE-Extensions</w:t>
      </w:r>
      <w:r w:rsidRPr="00D5153F">
        <w:rPr>
          <w:rFonts w:eastAsia="DengXian"/>
          <w:snapToGrid w:val="0"/>
          <w:lang w:val="en-GB" w:eastAsia="zh-CN"/>
          <w:rPrChange w:id="32412" w:author="Ericsson User" w:date="2022-03-08T15:45:00Z">
            <w:rPr>
              <w:rFonts w:eastAsia="DengXian"/>
              <w:snapToGrid w:val="0"/>
              <w:lang w:eastAsia="zh-CN"/>
            </w:rPr>
          </w:rPrChange>
        </w:rPr>
        <w:tab/>
      </w:r>
      <w:r w:rsidRPr="00D5153F">
        <w:rPr>
          <w:rFonts w:eastAsia="DengXian"/>
          <w:snapToGrid w:val="0"/>
          <w:lang w:val="en-GB" w:eastAsia="zh-CN"/>
          <w:rPrChange w:id="32413" w:author="Ericsson User" w:date="2022-03-08T15:45:00Z">
            <w:rPr>
              <w:rFonts w:eastAsia="DengXian"/>
              <w:snapToGrid w:val="0"/>
              <w:lang w:eastAsia="zh-CN"/>
            </w:rPr>
          </w:rPrChange>
        </w:rPr>
        <w:tab/>
      </w:r>
      <w:r w:rsidRPr="00D5153F">
        <w:rPr>
          <w:rFonts w:eastAsia="DengXian"/>
          <w:snapToGrid w:val="0"/>
          <w:lang w:val="en-GB" w:eastAsia="zh-CN"/>
          <w:rPrChange w:id="32414" w:author="Ericsson User" w:date="2022-03-08T15:45:00Z">
            <w:rPr>
              <w:rFonts w:eastAsia="DengXian"/>
              <w:snapToGrid w:val="0"/>
              <w:lang w:eastAsia="zh-CN"/>
            </w:rPr>
          </w:rPrChange>
        </w:rPr>
        <w:tab/>
      </w:r>
      <w:r w:rsidRPr="00D5153F">
        <w:rPr>
          <w:rFonts w:eastAsia="DengXian"/>
          <w:snapToGrid w:val="0"/>
          <w:lang w:val="en-GB" w:eastAsia="zh-CN"/>
          <w:rPrChange w:id="32415" w:author="Ericsson User" w:date="2022-03-08T15:45:00Z">
            <w:rPr>
              <w:rFonts w:eastAsia="DengXian"/>
              <w:snapToGrid w:val="0"/>
              <w:lang w:eastAsia="zh-CN"/>
            </w:rPr>
          </w:rPrChange>
        </w:rPr>
        <w:tab/>
        <w:t>ProtocolExtensionContainer { {</w:t>
      </w:r>
      <w:r w:rsidRPr="00D5153F">
        <w:rPr>
          <w:noProof w:val="0"/>
          <w:snapToGrid w:val="0"/>
          <w:lang w:val="en-GB" w:eastAsia="zh-CN"/>
          <w:rPrChange w:id="32416" w:author="Ericsson User" w:date="2022-03-08T15:45:00Z">
            <w:rPr>
              <w:noProof w:val="0"/>
              <w:snapToGrid w:val="0"/>
              <w:lang w:eastAsia="zh-CN"/>
            </w:rPr>
          </w:rPrChange>
        </w:rPr>
        <w:t>NRTransmissionBandwidth</w:t>
      </w:r>
      <w:r w:rsidRPr="00D5153F">
        <w:rPr>
          <w:rFonts w:eastAsia="DengXian"/>
          <w:snapToGrid w:val="0"/>
          <w:lang w:val="en-GB" w:eastAsia="zh-CN"/>
          <w:rPrChange w:id="32417" w:author="Ericsson User" w:date="2022-03-08T15:45:00Z">
            <w:rPr>
              <w:rFonts w:eastAsia="DengXian"/>
              <w:snapToGrid w:val="0"/>
              <w:lang w:eastAsia="zh-CN"/>
            </w:rPr>
          </w:rPrChange>
        </w:rPr>
        <w:t>-ExtIEs} } OPTIONAL,</w:t>
      </w:r>
    </w:p>
    <w:p w14:paraId="4B8E1D36" w14:textId="77777777" w:rsidR="004B7699" w:rsidRPr="00D5153F" w:rsidRDefault="004B7699" w:rsidP="004B7699">
      <w:pPr>
        <w:pStyle w:val="PL"/>
        <w:rPr>
          <w:rFonts w:eastAsia="DengXian"/>
          <w:snapToGrid w:val="0"/>
          <w:lang w:val="en-GB" w:eastAsia="zh-CN"/>
          <w:rPrChange w:id="32418" w:author="Ericsson User" w:date="2022-03-08T15:45:00Z">
            <w:rPr>
              <w:rFonts w:eastAsia="DengXian"/>
              <w:snapToGrid w:val="0"/>
              <w:lang w:eastAsia="zh-CN"/>
            </w:rPr>
          </w:rPrChange>
        </w:rPr>
      </w:pPr>
      <w:r w:rsidRPr="00D5153F">
        <w:rPr>
          <w:rFonts w:eastAsia="DengXian"/>
          <w:snapToGrid w:val="0"/>
          <w:lang w:val="en-GB" w:eastAsia="zh-CN"/>
          <w:rPrChange w:id="32419" w:author="Ericsson User" w:date="2022-03-08T15:45:00Z">
            <w:rPr>
              <w:rFonts w:eastAsia="DengXian"/>
              <w:snapToGrid w:val="0"/>
              <w:lang w:eastAsia="zh-CN"/>
            </w:rPr>
          </w:rPrChange>
        </w:rPr>
        <w:tab/>
        <w:t>...</w:t>
      </w:r>
    </w:p>
    <w:p w14:paraId="26038805" w14:textId="77777777" w:rsidR="004B7699" w:rsidRPr="00D5153F" w:rsidRDefault="004B7699" w:rsidP="004B7699">
      <w:pPr>
        <w:pStyle w:val="PL"/>
        <w:rPr>
          <w:rFonts w:eastAsia="DengXian"/>
          <w:snapToGrid w:val="0"/>
          <w:lang w:val="en-GB" w:eastAsia="zh-CN"/>
          <w:rPrChange w:id="32420" w:author="Ericsson User" w:date="2022-03-08T15:45:00Z">
            <w:rPr>
              <w:rFonts w:eastAsia="DengXian"/>
              <w:snapToGrid w:val="0"/>
              <w:lang w:eastAsia="zh-CN"/>
            </w:rPr>
          </w:rPrChange>
        </w:rPr>
      </w:pPr>
      <w:r w:rsidRPr="00D5153F">
        <w:rPr>
          <w:rFonts w:eastAsia="DengXian"/>
          <w:snapToGrid w:val="0"/>
          <w:lang w:val="en-GB" w:eastAsia="zh-CN"/>
          <w:rPrChange w:id="32421" w:author="Ericsson User" w:date="2022-03-08T15:45:00Z">
            <w:rPr>
              <w:rFonts w:eastAsia="DengXian"/>
              <w:snapToGrid w:val="0"/>
              <w:lang w:eastAsia="zh-CN"/>
            </w:rPr>
          </w:rPrChange>
        </w:rPr>
        <w:t>}</w:t>
      </w:r>
    </w:p>
    <w:p w14:paraId="7085F4C4" w14:textId="77777777" w:rsidR="004B7699" w:rsidRPr="00D5153F" w:rsidRDefault="004B7699" w:rsidP="004B7699">
      <w:pPr>
        <w:pStyle w:val="PL"/>
        <w:rPr>
          <w:rFonts w:eastAsia="DengXian"/>
          <w:snapToGrid w:val="0"/>
          <w:lang w:val="en-GB" w:eastAsia="zh-CN"/>
          <w:rPrChange w:id="32422" w:author="Ericsson User" w:date="2022-03-08T15:45:00Z">
            <w:rPr>
              <w:rFonts w:eastAsia="DengXian"/>
              <w:snapToGrid w:val="0"/>
              <w:lang w:eastAsia="zh-CN"/>
            </w:rPr>
          </w:rPrChange>
        </w:rPr>
      </w:pPr>
    </w:p>
    <w:p w14:paraId="5E0BF1F2" w14:textId="77777777" w:rsidR="004B7699" w:rsidRPr="00D5153F" w:rsidRDefault="004B7699" w:rsidP="004B7699">
      <w:pPr>
        <w:pStyle w:val="PL"/>
        <w:rPr>
          <w:rFonts w:eastAsia="DengXian"/>
          <w:snapToGrid w:val="0"/>
          <w:lang w:val="en-GB" w:eastAsia="zh-CN"/>
          <w:rPrChange w:id="32423" w:author="Ericsson User" w:date="2022-03-08T15:45:00Z">
            <w:rPr>
              <w:rFonts w:eastAsia="DengXian"/>
              <w:snapToGrid w:val="0"/>
              <w:lang w:eastAsia="zh-CN"/>
            </w:rPr>
          </w:rPrChange>
        </w:rPr>
      </w:pPr>
      <w:r w:rsidRPr="00D5153F">
        <w:rPr>
          <w:noProof w:val="0"/>
          <w:snapToGrid w:val="0"/>
          <w:lang w:val="en-GB" w:eastAsia="zh-CN"/>
          <w:rPrChange w:id="32424" w:author="Ericsson User" w:date="2022-03-08T15:45:00Z">
            <w:rPr>
              <w:noProof w:val="0"/>
              <w:snapToGrid w:val="0"/>
              <w:lang w:eastAsia="zh-CN"/>
            </w:rPr>
          </w:rPrChange>
        </w:rPr>
        <w:t>NRTransmissionBandwidth</w:t>
      </w:r>
      <w:r w:rsidRPr="00D5153F">
        <w:rPr>
          <w:rFonts w:eastAsia="DengXian"/>
          <w:snapToGrid w:val="0"/>
          <w:lang w:val="en-GB" w:eastAsia="zh-CN"/>
          <w:rPrChange w:id="32425" w:author="Ericsson User" w:date="2022-03-08T15:45:00Z">
            <w:rPr>
              <w:rFonts w:eastAsia="DengXian"/>
              <w:snapToGrid w:val="0"/>
              <w:lang w:eastAsia="zh-CN"/>
            </w:rPr>
          </w:rPrChange>
        </w:rPr>
        <w:t>-ExtIEs</w:t>
      </w:r>
      <w:r w:rsidRPr="00D5153F">
        <w:rPr>
          <w:snapToGrid w:val="0"/>
          <w:lang w:val="en-GB" w:eastAsia="zh-CN"/>
          <w:rPrChange w:id="32426" w:author="Ericsson User" w:date="2022-03-08T15:45:00Z">
            <w:rPr>
              <w:snapToGrid w:val="0"/>
              <w:lang w:eastAsia="zh-CN"/>
            </w:rPr>
          </w:rPrChange>
        </w:rPr>
        <w:t xml:space="preserve"> XNAP-PROTOCOL-EXTENSION ::= {</w:t>
      </w:r>
    </w:p>
    <w:p w14:paraId="0B4DBCBD" w14:textId="77777777" w:rsidR="004B7699" w:rsidRPr="00D5153F" w:rsidRDefault="004B7699" w:rsidP="004B7699">
      <w:pPr>
        <w:pStyle w:val="PL"/>
        <w:rPr>
          <w:rFonts w:eastAsia="DengXian"/>
          <w:snapToGrid w:val="0"/>
          <w:lang w:val="en-GB" w:eastAsia="zh-CN"/>
          <w:rPrChange w:id="32427" w:author="Ericsson User" w:date="2022-03-08T15:45:00Z">
            <w:rPr>
              <w:rFonts w:eastAsia="DengXian"/>
              <w:snapToGrid w:val="0"/>
              <w:lang w:eastAsia="zh-CN"/>
            </w:rPr>
          </w:rPrChange>
        </w:rPr>
      </w:pPr>
      <w:r w:rsidRPr="00D5153F">
        <w:rPr>
          <w:rFonts w:eastAsia="DengXian"/>
          <w:snapToGrid w:val="0"/>
          <w:lang w:val="en-GB" w:eastAsia="zh-CN"/>
          <w:rPrChange w:id="32428" w:author="Ericsson User" w:date="2022-03-08T15:45:00Z">
            <w:rPr>
              <w:rFonts w:eastAsia="DengXian"/>
              <w:snapToGrid w:val="0"/>
              <w:lang w:eastAsia="zh-CN"/>
            </w:rPr>
          </w:rPrChange>
        </w:rPr>
        <w:tab/>
        <w:t>...</w:t>
      </w:r>
    </w:p>
    <w:p w14:paraId="404E60BF" w14:textId="77777777" w:rsidR="004B7699" w:rsidRPr="00D5153F" w:rsidRDefault="004B7699" w:rsidP="004B7699">
      <w:pPr>
        <w:pStyle w:val="PL"/>
        <w:rPr>
          <w:noProof w:val="0"/>
          <w:snapToGrid w:val="0"/>
          <w:lang w:val="en-GB" w:eastAsia="zh-CN"/>
          <w:rPrChange w:id="32429" w:author="Ericsson User" w:date="2022-03-08T15:45:00Z">
            <w:rPr>
              <w:noProof w:val="0"/>
              <w:snapToGrid w:val="0"/>
              <w:lang w:eastAsia="zh-CN"/>
            </w:rPr>
          </w:rPrChange>
        </w:rPr>
      </w:pPr>
      <w:r w:rsidRPr="00D5153F">
        <w:rPr>
          <w:rFonts w:eastAsia="DengXian"/>
          <w:snapToGrid w:val="0"/>
          <w:lang w:val="en-GB" w:eastAsia="zh-CN"/>
          <w:rPrChange w:id="32430" w:author="Ericsson User" w:date="2022-03-08T15:45:00Z">
            <w:rPr>
              <w:rFonts w:eastAsia="DengXian"/>
              <w:snapToGrid w:val="0"/>
              <w:lang w:eastAsia="zh-CN"/>
            </w:rPr>
          </w:rPrChange>
        </w:rPr>
        <w:t>}</w:t>
      </w:r>
    </w:p>
    <w:p w14:paraId="19E2612C" w14:textId="77777777" w:rsidR="004B7699" w:rsidRPr="00D5153F" w:rsidRDefault="004B7699" w:rsidP="004B7699">
      <w:pPr>
        <w:pStyle w:val="PL"/>
        <w:rPr>
          <w:lang w:val="en-GB"/>
          <w:rPrChange w:id="32431" w:author="Ericsson User" w:date="2022-03-08T15:45:00Z">
            <w:rPr/>
          </w:rPrChange>
        </w:rPr>
      </w:pPr>
    </w:p>
    <w:p w14:paraId="1CB68A09" w14:textId="77777777" w:rsidR="004B7699" w:rsidRPr="00D5153F" w:rsidRDefault="004B7699" w:rsidP="004B7699">
      <w:pPr>
        <w:pStyle w:val="PL"/>
        <w:rPr>
          <w:lang w:val="en-GB"/>
          <w:rPrChange w:id="32432" w:author="Ericsson User" w:date="2022-03-08T15:45:00Z">
            <w:rPr/>
          </w:rPrChange>
        </w:rPr>
      </w:pPr>
    </w:p>
    <w:p w14:paraId="21DA45D3" w14:textId="77777777" w:rsidR="004B7699" w:rsidRPr="00D5153F" w:rsidRDefault="004B7699" w:rsidP="004B7699">
      <w:pPr>
        <w:pStyle w:val="PL"/>
        <w:rPr>
          <w:lang w:val="en-GB"/>
          <w:rPrChange w:id="32433" w:author="Ericsson User" w:date="2022-03-08T15:45:00Z">
            <w:rPr/>
          </w:rPrChange>
        </w:rPr>
      </w:pPr>
      <w:bookmarkStart w:id="32434" w:name="_Hlk515385418"/>
      <w:r w:rsidRPr="00D5153F">
        <w:rPr>
          <w:lang w:val="en-GB"/>
          <w:rPrChange w:id="32435" w:author="Ericsson User" w:date="2022-03-08T15:45:00Z">
            <w:rPr/>
          </w:rPrChange>
        </w:rPr>
        <w:t>NumberOfAntennaPorts-E-UTRA</w:t>
      </w:r>
      <w:bookmarkEnd w:id="32434"/>
      <w:r w:rsidRPr="00D5153F">
        <w:rPr>
          <w:lang w:val="en-GB"/>
          <w:rPrChange w:id="32436" w:author="Ericsson User" w:date="2022-03-08T15:45:00Z">
            <w:rPr/>
          </w:rPrChange>
        </w:rPr>
        <w:t xml:space="preserve"> ::= ENUMERATED {an1, an2, an4, ...}</w:t>
      </w:r>
    </w:p>
    <w:p w14:paraId="4DB57F3A" w14:textId="77777777" w:rsidR="004B7699" w:rsidRPr="00D5153F" w:rsidRDefault="004B7699" w:rsidP="004B7699">
      <w:pPr>
        <w:pStyle w:val="PL"/>
        <w:rPr>
          <w:lang w:val="en-GB"/>
          <w:rPrChange w:id="32437" w:author="Ericsson User" w:date="2022-03-08T15:45:00Z">
            <w:rPr/>
          </w:rPrChange>
        </w:rPr>
      </w:pPr>
    </w:p>
    <w:p w14:paraId="46DEAA2A" w14:textId="77777777" w:rsidR="004B7699" w:rsidRPr="00D5153F" w:rsidRDefault="004B7699" w:rsidP="004B7699">
      <w:pPr>
        <w:pStyle w:val="PL"/>
        <w:rPr>
          <w:lang w:val="en-GB"/>
          <w:rPrChange w:id="32438" w:author="Ericsson User" w:date="2022-03-08T15:45:00Z">
            <w:rPr/>
          </w:rPrChange>
        </w:rPr>
      </w:pPr>
      <w:r w:rsidRPr="00D5153F">
        <w:rPr>
          <w:lang w:val="en-GB"/>
          <w:rPrChange w:id="32439" w:author="Ericsson User" w:date="2022-03-08T15:45:00Z">
            <w:rPr/>
          </w:rPrChange>
        </w:rPr>
        <w:t xml:space="preserve">NG-RANTraceID </w:t>
      </w:r>
      <w:r w:rsidRPr="00D5153F">
        <w:rPr>
          <w:lang w:val="en-GB"/>
          <w:rPrChange w:id="32440" w:author="Ericsson User" w:date="2022-03-08T15:45:00Z">
            <w:rPr/>
          </w:rPrChange>
        </w:rPr>
        <w:tab/>
      </w:r>
      <w:r w:rsidRPr="00D5153F">
        <w:rPr>
          <w:lang w:val="en-GB"/>
          <w:rPrChange w:id="32441" w:author="Ericsson User" w:date="2022-03-08T15:45:00Z">
            <w:rPr/>
          </w:rPrChange>
        </w:rPr>
        <w:tab/>
      </w:r>
      <w:r w:rsidRPr="00D5153F">
        <w:rPr>
          <w:lang w:val="en-GB"/>
          <w:rPrChange w:id="32442" w:author="Ericsson User" w:date="2022-03-08T15:45:00Z">
            <w:rPr/>
          </w:rPrChange>
        </w:rPr>
        <w:tab/>
      </w:r>
      <w:r w:rsidRPr="00D5153F">
        <w:rPr>
          <w:lang w:val="en-GB"/>
          <w:rPrChange w:id="32443" w:author="Ericsson User" w:date="2022-03-08T15:45:00Z">
            <w:rPr/>
          </w:rPrChange>
        </w:rPr>
        <w:tab/>
        <w:t>::=OCTET STRING (SIZE (8))</w:t>
      </w:r>
    </w:p>
    <w:p w14:paraId="6732DBC8" w14:textId="77777777" w:rsidR="004B7699" w:rsidRPr="00D5153F" w:rsidRDefault="004B7699" w:rsidP="004B7699">
      <w:pPr>
        <w:pStyle w:val="PL"/>
        <w:rPr>
          <w:lang w:val="en-GB"/>
          <w:rPrChange w:id="32444" w:author="Ericsson User" w:date="2022-03-08T15:45:00Z">
            <w:rPr/>
          </w:rPrChange>
        </w:rPr>
      </w:pPr>
    </w:p>
    <w:p w14:paraId="25266F49" w14:textId="77777777" w:rsidR="004B7699" w:rsidRPr="00D5153F" w:rsidRDefault="004B7699" w:rsidP="004B7699">
      <w:pPr>
        <w:pStyle w:val="PL"/>
        <w:rPr>
          <w:lang w:val="en-GB"/>
          <w:rPrChange w:id="32445" w:author="Ericsson User" w:date="2022-03-08T15:45:00Z">
            <w:rPr/>
          </w:rPrChange>
        </w:rPr>
      </w:pPr>
      <w:r w:rsidRPr="00D5153F">
        <w:rPr>
          <w:snapToGrid w:val="0"/>
          <w:lang w:val="en-GB"/>
          <w:rPrChange w:id="32446" w:author="Ericsson User" w:date="2022-03-08T15:45:00Z">
            <w:rPr>
              <w:snapToGrid w:val="0"/>
            </w:rPr>
          </w:rPrChange>
        </w:rPr>
        <w:t>NonGBRResources-Offered</w:t>
      </w:r>
      <w:r w:rsidRPr="00D5153F">
        <w:rPr>
          <w:lang w:val="en-GB"/>
          <w:rPrChange w:id="32447" w:author="Ericsson User" w:date="2022-03-08T15:45:00Z">
            <w:rPr/>
          </w:rPrChange>
        </w:rPr>
        <w:t xml:space="preserve"> ::= ENUMERATED {true, ...}</w:t>
      </w:r>
    </w:p>
    <w:p w14:paraId="4E87FF03" w14:textId="77777777" w:rsidR="004B7699" w:rsidRPr="00D5153F" w:rsidRDefault="004B7699" w:rsidP="004B7699">
      <w:pPr>
        <w:pStyle w:val="PL"/>
        <w:rPr>
          <w:noProof w:val="0"/>
          <w:snapToGrid w:val="0"/>
          <w:lang w:val="en-GB"/>
          <w:rPrChange w:id="32448" w:author="Ericsson User" w:date="2022-03-08T15:45:00Z">
            <w:rPr>
              <w:noProof w:val="0"/>
              <w:snapToGrid w:val="0"/>
            </w:rPr>
          </w:rPrChange>
        </w:rPr>
      </w:pPr>
    </w:p>
    <w:p w14:paraId="524EF878" w14:textId="77777777" w:rsidR="004B7699" w:rsidRPr="00D5153F" w:rsidRDefault="004B7699" w:rsidP="004B7699">
      <w:pPr>
        <w:pStyle w:val="PL"/>
        <w:rPr>
          <w:noProof w:val="0"/>
          <w:snapToGrid w:val="0"/>
          <w:lang w:val="en-GB"/>
          <w:rPrChange w:id="32449" w:author="Ericsson User" w:date="2022-03-08T15:45:00Z">
            <w:rPr>
              <w:noProof w:val="0"/>
              <w:snapToGrid w:val="0"/>
            </w:rPr>
          </w:rPrChange>
        </w:rPr>
      </w:pPr>
      <w:r w:rsidRPr="00D5153F">
        <w:rPr>
          <w:noProof w:val="0"/>
          <w:snapToGrid w:val="0"/>
          <w:lang w:val="en-GB"/>
          <w:rPrChange w:id="32450" w:author="Ericsson User" w:date="2022-03-08T15:45:00Z">
            <w:rPr>
              <w:noProof w:val="0"/>
              <w:snapToGrid w:val="0"/>
            </w:rPr>
          </w:rPrChange>
        </w:rPr>
        <w:t>NRV2XServicesAuthorized ::= SEQUENCE {</w:t>
      </w:r>
    </w:p>
    <w:p w14:paraId="3A9F0064" w14:textId="77777777" w:rsidR="004B7699" w:rsidRPr="00D5153F" w:rsidRDefault="004B7699" w:rsidP="004B7699">
      <w:pPr>
        <w:pStyle w:val="PL"/>
        <w:rPr>
          <w:noProof w:val="0"/>
          <w:snapToGrid w:val="0"/>
          <w:lang w:val="en-GB"/>
          <w:rPrChange w:id="32451" w:author="Ericsson User" w:date="2022-03-08T15:45:00Z">
            <w:rPr>
              <w:noProof w:val="0"/>
              <w:snapToGrid w:val="0"/>
            </w:rPr>
          </w:rPrChange>
        </w:rPr>
      </w:pPr>
      <w:r w:rsidRPr="00D5153F">
        <w:rPr>
          <w:noProof w:val="0"/>
          <w:snapToGrid w:val="0"/>
          <w:lang w:val="en-GB"/>
          <w:rPrChange w:id="32452" w:author="Ericsson User" w:date="2022-03-08T15:45:00Z">
            <w:rPr>
              <w:noProof w:val="0"/>
              <w:snapToGrid w:val="0"/>
            </w:rPr>
          </w:rPrChange>
        </w:rPr>
        <w:tab/>
        <w:t>vehicleUE</w:t>
      </w:r>
      <w:r w:rsidRPr="00D5153F">
        <w:rPr>
          <w:noProof w:val="0"/>
          <w:snapToGrid w:val="0"/>
          <w:lang w:val="en-GB"/>
          <w:rPrChange w:id="32453" w:author="Ericsson User" w:date="2022-03-08T15:45:00Z">
            <w:rPr>
              <w:noProof w:val="0"/>
              <w:snapToGrid w:val="0"/>
            </w:rPr>
          </w:rPrChange>
        </w:rPr>
        <w:tab/>
      </w:r>
      <w:r w:rsidRPr="00D5153F">
        <w:rPr>
          <w:noProof w:val="0"/>
          <w:snapToGrid w:val="0"/>
          <w:lang w:val="en-GB"/>
          <w:rPrChange w:id="32454" w:author="Ericsson User" w:date="2022-03-08T15:45:00Z">
            <w:rPr>
              <w:noProof w:val="0"/>
              <w:snapToGrid w:val="0"/>
            </w:rPr>
          </w:rPrChange>
        </w:rPr>
        <w:tab/>
      </w:r>
      <w:r w:rsidRPr="00D5153F">
        <w:rPr>
          <w:noProof w:val="0"/>
          <w:snapToGrid w:val="0"/>
          <w:lang w:val="en-GB"/>
          <w:rPrChange w:id="32455" w:author="Ericsson User" w:date="2022-03-08T15:45:00Z">
            <w:rPr>
              <w:noProof w:val="0"/>
              <w:snapToGrid w:val="0"/>
            </w:rPr>
          </w:rPrChange>
        </w:rPr>
        <w:tab/>
        <w:t>VehicleUE</w:t>
      </w:r>
      <w:r w:rsidRPr="00D5153F">
        <w:rPr>
          <w:noProof w:val="0"/>
          <w:snapToGrid w:val="0"/>
          <w:lang w:val="en-GB"/>
          <w:rPrChange w:id="32456" w:author="Ericsson User" w:date="2022-03-08T15:45:00Z">
            <w:rPr>
              <w:noProof w:val="0"/>
              <w:snapToGrid w:val="0"/>
            </w:rPr>
          </w:rPrChange>
        </w:rPr>
        <w:tab/>
      </w:r>
      <w:r w:rsidRPr="00D5153F">
        <w:rPr>
          <w:noProof w:val="0"/>
          <w:snapToGrid w:val="0"/>
          <w:lang w:val="en-GB"/>
          <w:rPrChange w:id="32457" w:author="Ericsson User" w:date="2022-03-08T15:45:00Z">
            <w:rPr>
              <w:noProof w:val="0"/>
              <w:snapToGrid w:val="0"/>
            </w:rPr>
          </w:rPrChange>
        </w:rPr>
        <w:tab/>
      </w:r>
      <w:r w:rsidRPr="00D5153F">
        <w:rPr>
          <w:noProof w:val="0"/>
          <w:snapToGrid w:val="0"/>
          <w:lang w:val="en-GB"/>
          <w:rPrChange w:id="32458" w:author="Ericsson User" w:date="2022-03-08T15:45:00Z">
            <w:rPr>
              <w:noProof w:val="0"/>
              <w:snapToGrid w:val="0"/>
            </w:rPr>
          </w:rPrChange>
        </w:rPr>
        <w:tab/>
      </w:r>
      <w:r w:rsidRPr="00D5153F">
        <w:rPr>
          <w:noProof w:val="0"/>
          <w:snapToGrid w:val="0"/>
          <w:lang w:val="en-GB"/>
          <w:rPrChange w:id="32459" w:author="Ericsson User" w:date="2022-03-08T15:45:00Z">
            <w:rPr>
              <w:noProof w:val="0"/>
              <w:snapToGrid w:val="0"/>
            </w:rPr>
          </w:rPrChange>
        </w:rPr>
        <w:tab/>
      </w:r>
      <w:r w:rsidRPr="00D5153F">
        <w:rPr>
          <w:noProof w:val="0"/>
          <w:snapToGrid w:val="0"/>
          <w:lang w:val="en-GB"/>
          <w:rPrChange w:id="32460" w:author="Ericsson User" w:date="2022-03-08T15:45:00Z">
            <w:rPr>
              <w:noProof w:val="0"/>
              <w:snapToGrid w:val="0"/>
            </w:rPr>
          </w:rPrChange>
        </w:rPr>
        <w:tab/>
      </w:r>
      <w:r w:rsidRPr="00D5153F">
        <w:rPr>
          <w:noProof w:val="0"/>
          <w:snapToGrid w:val="0"/>
          <w:lang w:val="en-GB"/>
          <w:rPrChange w:id="32461" w:author="Ericsson User" w:date="2022-03-08T15:45:00Z">
            <w:rPr>
              <w:noProof w:val="0"/>
              <w:snapToGrid w:val="0"/>
            </w:rPr>
          </w:rPrChange>
        </w:rPr>
        <w:tab/>
      </w:r>
      <w:r w:rsidRPr="00D5153F">
        <w:rPr>
          <w:noProof w:val="0"/>
          <w:snapToGrid w:val="0"/>
          <w:lang w:val="en-GB"/>
          <w:rPrChange w:id="32462" w:author="Ericsson User" w:date="2022-03-08T15:45:00Z">
            <w:rPr>
              <w:noProof w:val="0"/>
              <w:snapToGrid w:val="0"/>
            </w:rPr>
          </w:rPrChange>
        </w:rPr>
        <w:tab/>
      </w:r>
      <w:r w:rsidRPr="00D5153F">
        <w:rPr>
          <w:noProof w:val="0"/>
          <w:snapToGrid w:val="0"/>
          <w:lang w:val="en-GB"/>
          <w:rPrChange w:id="32463" w:author="Ericsson User" w:date="2022-03-08T15:45:00Z">
            <w:rPr>
              <w:noProof w:val="0"/>
              <w:snapToGrid w:val="0"/>
            </w:rPr>
          </w:rPrChange>
        </w:rPr>
        <w:tab/>
      </w:r>
      <w:r w:rsidRPr="00D5153F">
        <w:rPr>
          <w:noProof w:val="0"/>
          <w:snapToGrid w:val="0"/>
          <w:lang w:val="en-GB"/>
          <w:rPrChange w:id="32464" w:author="Ericsson User" w:date="2022-03-08T15:45:00Z">
            <w:rPr>
              <w:noProof w:val="0"/>
              <w:snapToGrid w:val="0"/>
            </w:rPr>
          </w:rPrChange>
        </w:rPr>
        <w:tab/>
      </w:r>
      <w:r w:rsidRPr="00D5153F">
        <w:rPr>
          <w:noProof w:val="0"/>
          <w:snapToGrid w:val="0"/>
          <w:lang w:val="en-GB"/>
          <w:rPrChange w:id="32465" w:author="Ericsson User" w:date="2022-03-08T15:45:00Z">
            <w:rPr>
              <w:noProof w:val="0"/>
              <w:snapToGrid w:val="0"/>
            </w:rPr>
          </w:rPrChange>
        </w:rPr>
        <w:tab/>
      </w:r>
      <w:r w:rsidRPr="00D5153F">
        <w:rPr>
          <w:noProof w:val="0"/>
          <w:snapToGrid w:val="0"/>
          <w:lang w:val="en-GB"/>
          <w:rPrChange w:id="32466" w:author="Ericsson User" w:date="2022-03-08T15:45:00Z">
            <w:rPr>
              <w:noProof w:val="0"/>
              <w:snapToGrid w:val="0"/>
            </w:rPr>
          </w:rPrChange>
        </w:rPr>
        <w:tab/>
        <w:t>OPTIONAL,</w:t>
      </w:r>
    </w:p>
    <w:p w14:paraId="00DECC48" w14:textId="77777777" w:rsidR="004B7699" w:rsidRPr="00D5153F" w:rsidRDefault="004B7699" w:rsidP="004B7699">
      <w:pPr>
        <w:pStyle w:val="PL"/>
        <w:tabs>
          <w:tab w:val="left" w:pos="8180"/>
          <w:tab w:val="left" w:pos="8225"/>
        </w:tabs>
        <w:ind w:firstLineChars="250" w:firstLine="400"/>
        <w:rPr>
          <w:noProof w:val="0"/>
          <w:snapToGrid w:val="0"/>
          <w:lang w:val="en-GB"/>
          <w:rPrChange w:id="32467" w:author="Ericsson User" w:date="2022-03-08T15:45:00Z">
            <w:rPr>
              <w:noProof w:val="0"/>
              <w:snapToGrid w:val="0"/>
            </w:rPr>
          </w:rPrChange>
        </w:rPr>
      </w:pPr>
      <w:r w:rsidRPr="00D5153F">
        <w:rPr>
          <w:lang w:val="en-GB"/>
          <w:rPrChange w:id="32468" w:author="Ericsson User" w:date="2022-03-08T15:45:00Z">
            <w:rPr/>
          </w:rPrChange>
        </w:rPr>
        <w:t xml:space="preserve">pedestrianUE </w:t>
      </w:r>
      <w:r w:rsidRPr="00D5153F">
        <w:rPr>
          <w:noProof w:val="0"/>
          <w:snapToGrid w:val="0"/>
          <w:lang w:val="en-GB"/>
          <w:rPrChange w:id="32469" w:author="Ericsson User" w:date="2022-03-08T15:45:00Z">
            <w:rPr>
              <w:noProof w:val="0"/>
              <w:snapToGrid w:val="0"/>
            </w:rPr>
          </w:rPrChange>
        </w:rPr>
        <w:tab/>
      </w:r>
      <w:r w:rsidRPr="00D5153F">
        <w:rPr>
          <w:noProof w:val="0"/>
          <w:snapToGrid w:val="0"/>
          <w:lang w:val="en-GB"/>
          <w:rPrChange w:id="32470" w:author="Ericsson User" w:date="2022-03-08T15:45:00Z">
            <w:rPr>
              <w:noProof w:val="0"/>
              <w:snapToGrid w:val="0"/>
            </w:rPr>
          </w:rPrChange>
        </w:rPr>
        <w:tab/>
      </w:r>
      <w:r w:rsidRPr="00D5153F">
        <w:rPr>
          <w:lang w:val="en-GB"/>
          <w:rPrChange w:id="32471" w:author="Ericsson User" w:date="2022-03-08T15:45:00Z">
            <w:rPr/>
          </w:rPrChange>
        </w:rPr>
        <w:t>PedestrianUE</w:t>
      </w:r>
      <w:r w:rsidRPr="00D5153F">
        <w:rPr>
          <w:noProof w:val="0"/>
          <w:snapToGrid w:val="0"/>
          <w:lang w:val="en-GB"/>
          <w:rPrChange w:id="32472" w:author="Ericsson User" w:date="2022-03-08T15:45:00Z">
            <w:rPr>
              <w:noProof w:val="0"/>
              <w:snapToGrid w:val="0"/>
            </w:rPr>
          </w:rPrChange>
        </w:rPr>
        <w:tab/>
      </w:r>
      <w:r w:rsidRPr="00D5153F">
        <w:rPr>
          <w:noProof w:val="0"/>
          <w:snapToGrid w:val="0"/>
          <w:lang w:val="en-GB"/>
          <w:rPrChange w:id="32473" w:author="Ericsson User" w:date="2022-03-08T15:45:00Z">
            <w:rPr>
              <w:noProof w:val="0"/>
              <w:snapToGrid w:val="0"/>
            </w:rPr>
          </w:rPrChange>
        </w:rPr>
        <w:tab/>
      </w:r>
      <w:r w:rsidRPr="00D5153F">
        <w:rPr>
          <w:noProof w:val="0"/>
          <w:snapToGrid w:val="0"/>
          <w:lang w:val="en-GB"/>
          <w:rPrChange w:id="32474" w:author="Ericsson User" w:date="2022-03-08T15:45:00Z">
            <w:rPr>
              <w:noProof w:val="0"/>
              <w:snapToGrid w:val="0"/>
            </w:rPr>
          </w:rPrChange>
        </w:rPr>
        <w:tab/>
      </w:r>
      <w:r w:rsidRPr="00D5153F">
        <w:rPr>
          <w:noProof w:val="0"/>
          <w:snapToGrid w:val="0"/>
          <w:lang w:val="en-GB"/>
          <w:rPrChange w:id="32475" w:author="Ericsson User" w:date="2022-03-08T15:45:00Z">
            <w:rPr>
              <w:noProof w:val="0"/>
              <w:snapToGrid w:val="0"/>
            </w:rPr>
          </w:rPrChange>
        </w:rPr>
        <w:tab/>
      </w:r>
      <w:r w:rsidRPr="00D5153F">
        <w:rPr>
          <w:noProof w:val="0"/>
          <w:snapToGrid w:val="0"/>
          <w:lang w:val="en-GB"/>
          <w:rPrChange w:id="32476" w:author="Ericsson User" w:date="2022-03-08T15:45:00Z">
            <w:rPr>
              <w:noProof w:val="0"/>
              <w:snapToGrid w:val="0"/>
            </w:rPr>
          </w:rPrChange>
        </w:rPr>
        <w:tab/>
      </w:r>
      <w:r w:rsidRPr="00D5153F">
        <w:rPr>
          <w:noProof w:val="0"/>
          <w:snapToGrid w:val="0"/>
          <w:lang w:val="en-GB"/>
          <w:rPrChange w:id="32477" w:author="Ericsson User" w:date="2022-03-08T15:45:00Z">
            <w:rPr>
              <w:noProof w:val="0"/>
              <w:snapToGrid w:val="0"/>
            </w:rPr>
          </w:rPrChange>
        </w:rPr>
        <w:tab/>
        <w:t>OPTIONAL,</w:t>
      </w:r>
    </w:p>
    <w:p w14:paraId="7E4F925C" w14:textId="77777777" w:rsidR="004B7699" w:rsidRPr="00D5153F" w:rsidRDefault="004B7699" w:rsidP="004B7699">
      <w:pPr>
        <w:pStyle w:val="PL"/>
        <w:rPr>
          <w:noProof w:val="0"/>
          <w:snapToGrid w:val="0"/>
          <w:lang w:val="en-GB"/>
          <w:rPrChange w:id="32478" w:author="Ericsson User" w:date="2022-03-08T15:45:00Z">
            <w:rPr>
              <w:noProof w:val="0"/>
              <w:snapToGrid w:val="0"/>
            </w:rPr>
          </w:rPrChange>
        </w:rPr>
      </w:pPr>
      <w:r w:rsidRPr="00D5153F">
        <w:rPr>
          <w:noProof w:val="0"/>
          <w:snapToGrid w:val="0"/>
          <w:lang w:val="en-GB"/>
          <w:rPrChange w:id="32479" w:author="Ericsson User" w:date="2022-03-08T15:45:00Z">
            <w:rPr>
              <w:noProof w:val="0"/>
              <w:snapToGrid w:val="0"/>
            </w:rPr>
          </w:rPrChange>
        </w:rPr>
        <w:tab/>
        <w:t>iE-Extensions</w:t>
      </w:r>
      <w:r w:rsidRPr="00D5153F">
        <w:rPr>
          <w:noProof w:val="0"/>
          <w:snapToGrid w:val="0"/>
          <w:lang w:val="en-GB"/>
          <w:rPrChange w:id="32480" w:author="Ericsson User" w:date="2022-03-08T15:45:00Z">
            <w:rPr>
              <w:noProof w:val="0"/>
              <w:snapToGrid w:val="0"/>
            </w:rPr>
          </w:rPrChange>
        </w:rPr>
        <w:tab/>
      </w:r>
      <w:r w:rsidRPr="00D5153F">
        <w:rPr>
          <w:noProof w:val="0"/>
          <w:snapToGrid w:val="0"/>
          <w:lang w:val="en-GB"/>
          <w:rPrChange w:id="32481" w:author="Ericsson User" w:date="2022-03-08T15:45:00Z">
            <w:rPr>
              <w:noProof w:val="0"/>
              <w:snapToGrid w:val="0"/>
            </w:rPr>
          </w:rPrChange>
        </w:rPr>
        <w:tab/>
        <w:t>ProtocolExtensionContainer { {NRV2XServicesAuthorized-ExtIEs} }</w:t>
      </w:r>
      <w:r w:rsidRPr="00D5153F">
        <w:rPr>
          <w:noProof w:val="0"/>
          <w:snapToGrid w:val="0"/>
          <w:lang w:val="en-GB"/>
          <w:rPrChange w:id="32482" w:author="Ericsson User" w:date="2022-03-08T15:45:00Z">
            <w:rPr>
              <w:noProof w:val="0"/>
              <w:snapToGrid w:val="0"/>
            </w:rPr>
          </w:rPrChange>
        </w:rPr>
        <w:tab/>
        <w:t>OPTIONAL,</w:t>
      </w:r>
    </w:p>
    <w:p w14:paraId="4DAEDA12" w14:textId="77777777" w:rsidR="004B7699" w:rsidRPr="00D5153F" w:rsidRDefault="004B7699" w:rsidP="004B7699">
      <w:pPr>
        <w:pStyle w:val="PL"/>
        <w:rPr>
          <w:noProof w:val="0"/>
          <w:snapToGrid w:val="0"/>
          <w:lang w:val="en-GB"/>
          <w:rPrChange w:id="32483" w:author="Ericsson User" w:date="2022-03-08T15:45:00Z">
            <w:rPr>
              <w:noProof w:val="0"/>
              <w:snapToGrid w:val="0"/>
            </w:rPr>
          </w:rPrChange>
        </w:rPr>
      </w:pPr>
      <w:r w:rsidRPr="00D5153F">
        <w:rPr>
          <w:noProof w:val="0"/>
          <w:snapToGrid w:val="0"/>
          <w:lang w:val="en-GB"/>
          <w:rPrChange w:id="32484" w:author="Ericsson User" w:date="2022-03-08T15:45:00Z">
            <w:rPr>
              <w:noProof w:val="0"/>
              <w:snapToGrid w:val="0"/>
            </w:rPr>
          </w:rPrChange>
        </w:rPr>
        <w:tab/>
        <w:t>...</w:t>
      </w:r>
    </w:p>
    <w:p w14:paraId="47F0B34A" w14:textId="77777777" w:rsidR="004B7699" w:rsidRPr="00D5153F" w:rsidRDefault="004B7699" w:rsidP="004B7699">
      <w:pPr>
        <w:pStyle w:val="PL"/>
        <w:rPr>
          <w:noProof w:val="0"/>
          <w:snapToGrid w:val="0"/>
          <w:lang w:val="en-GB"/>
          <w:rPrChange w:id="32485" w:author="Ericsson User" w:date="2022-03-08T15:45:00Z">
            <w:rPr>
              <w:noProof w:val="0"/>
              <w:snapToGrid w:val="0"/>
            </w:rPr>
          </w:rPrChange>
        </w:rPr>
      </w:pPr>
      <w:r w:rsidRPr="00D5153F">
        <w:rPr>
          <w:noProof w:val="0"/>
          <w:snapToGrid w:val="0"/>
          <w:lang w:val="en-GB"/>
          <w:rPrChange w:id="32486" w:author="Ericsson User" w:date="2022-03-08T15:45:00Z">
            <w:rPr>
              <w:noProof w:val="0"/>
              <w:snapToGrid w:val="0"/>
            </w:rPr>
          </w:rPrChange>
        </w:rPr>
        <w:t>}</w:t>
      </w:r>
    </w:p>
    <w:p w14:paraId="781AF40C" w14:textId="77777777" w:rsidR="004B7699" w:rsidRPr="00D5153F" w:rsidRDefault="004B7699" w:rsidP="004B7699">
      <w:pPr>
        <w:pStyle w:val="PL"/>
        <w:rPr>
          <w:noProof w:val="0"/>
          <w:snapToGrid w:val="0"/>
          <w:lang w:val="en-GB"/>
          <w:rPrChange w:id="32487" w:author="Ericsson User" w:date="2022-03-08T15:45:00Z">
            <w:rPr>
              <w:noProof w:val="0"/>
              <w:snapToGrid w:val="0"/>
            </w:rPr>
          </w:rPrChange>
        </w:rPr>
      </w:pPr>
    </w:p>
    <w:p w14:paraId="3D116C37" w14:textId="77777777" w:rsidR="004B7699" w:rsidRPr="00D5153F" w:rsidRDefault="004B7699" w:rsidP="004B7699">
      <w:pPr>
        <w:pStyle w:val="PL"/>
        <w:rPr>
          <w:noProof w:val="0"/>
          <w:snapToGrid w:val="0"/>
          <w:lang w:val="en-GB"/>
          <w:rPrChange w:id="32488" w:author="Ericsson User" w:date="2022-03-08T15:45:00Z">
            <w:rPr>
              <w:noProof w:val="0"/>
              <w:snapToGrid w:val="0"/>
            </w:rPr>
          </w:rPrChange>
        </w:rPr>
      </w:pPr>
      <w:r w:rsidRPr="00D5153F">
        <w:rPr>
          <w:noProof w:val="0"/>
          <w:snapToGrid w:val="0"/>
          <w:lang w:val="en-GB"/>
          <w:rPrChange w:id="32489" w:author="Ericsson User" w:date="2022-03-08T15:45:00Z">
            <w:rPr>
              <w:noProof w:val="0"/>
              <w:snapToGrid w:val="0"/>
            </w:rPr>
          </w:rPrChange>
        </w:rPr>
        <w:t>NRV2XServicesAuthorized-ExtIEs XNAP-PROTOCOL-EXTENSION ::= {</w:t>
      </w:r>
    </w:p>
    <w:p w14:paraId="60715D8F" w14:textId="77777777" w:rsidR="004B7699" w:rsidRPr="00D5153F" w:rsidRDefault="004B7699" w:rsidP="004B7699">
      <w:pPr>
        <w:pStyle w:val="PL"/>
        <w:rPr>
          <w:noProof w:val="0"/>
          <w:snapToGrid w:val="0"/>
          <w:lang w:val="en-GB"/>
          <w:rPrChange w:id="32490" w:author="Ericsson User" w:date="2022-03-08T15:45:00Z">
            <w:rPr>
              <w:noProof w:val="0"/>
              <w:snapToGrid w:val="0"/>
            </w:rPr>
          </w:rPrChange>
        </w:rPr>
      </w:pPr>
      <w:r w:rsidRPr="00D5153F">
        <w:rPr>
          <w:noProof w:val="0"/>
          <w:snapToGrid w:val="0"/>
          <w:lang w:val="en-GB"/>
          <w:rPrChange w:id="32491" w:author="Ericsson User" w:date="2022-03-08T15:45:00Z">
            <w:rPr>
              <w:noProof w:val="0"/>
              <w:snapToGrid w:val="0"/>
            </w:rPr>
          </w:rPrChange>
        </w:rPr>
        <w:tab/>
        <w:t>...</w:t>
      </w:r>
    </w:p>
    <w:p w14:paraId="781F2025" w14:textId="77777777" w:rsidR="004B7699" w:rsidRPr="00D5153F" w:rsidRDefault="004B7699" w:rsidP="004B7699">
      <w:pPr>
        <w:pStyle w:val="PL"/>
        <w:rPr>
          <w:noProof w:val="0"/>
          <w:snapToGrid w:val="0"/>
          <w:lang w:val="en-GB"/>
          <w:rPrChange w:id="32492" w:author="Ericsson User" w:date="2022-03-08T15:45:00Z">
            <w:rPr>
              <w:noProof w:val="0"/>
              <w:snapToGrid w:val="0"/>
            </w:rPr>
          </w:rPrChange>
        </w:rPr>
      </w:pPr>
      <w:r w:rsidRPr="00D5153F">
        <w:rPr>
          <w:noProof w:val="0"/>
          <w:snapToGrid w:val="0"/>
          <w:lang w:val="en-GB"/>
          <w:rPrChange w:id="32493" w:author="Ericsson User" w:date="2022-03-08T15:45:00Z">
            <w:rPr>
              <w:noProof w:val="0"/>
              <w:snapToGrid w:val="0"/>
            </w:rPr>
          </w:rPrChange>
        </w:rPr>
        <w:t>}</w:t>
      </w:r>
    </w:p>
    <w:p w14:paraId="5D212C8B" w14:textId="77777777" w:rsidR="004B7699" w:rsidRPr="00D5153F" w:rsidRDefault="004B7699" w:rsidP="004B7699">
      <w:pPr>
        <w:pStyle w:val="PL"/>
        <w:rPr>
          <w:noProof w:val="0"/>
          <w:snapToGrid w:val="0"/>
          <w:lang w:val="en-GB"/>
          <w:rPrChange w:id="32494" w:author="Ericsson User" w:date="2022-03-08T15:45:00Z">
            <w:rPr>
              <w:noProof w:val="0"/>
              <w:snapToGrid w:val="0"/>
            </w:rPr>
          </w:rPrChange>
        </w:rPr>
      </w:pPr>
    </w:p>
    <w:p w14:paraId="5CB6A923" w14:textId="77777777" w:rsidR="004B7699" w:rsidRPr="00D5153F" w:rsidRDefault="004B7699" w:rsidP="004B7699">
      <w:pPr>
        <w:pStyle w:val="PL"/>
        <w:rPr>
          <w:noProof w:val="0"/>
          <w:lang w:val="en-GB"/>
          <w:rPrChange w:id="32495" w:author="Ericsson User" w:date="2022-03-08T15:45:00Z">
            <w:rPr>
              <w:noProof w:val="0"/>
            </w:rPr>
          </w:rPrChange>
        </w:rPr>
      </w:pPr>
    </w:p>
    <w:p w14:paraId="668378FB" w14:textId="77777777" w:rsidR="004B7699" w:rsidRPr="00D5153F" w:rsidRDefault="004B7699" w:rsidP="004B7699">
      <w:pPr>
        <w:pStyle w:val="PL"/>
        <w:rPr>
          <w:snapToGrid w:val="0"/>
          <w:lang w:val="en-GB"/>
          <w:rPrChange w:id="32496" w:author="Ericsson User" w:date="2022-03-08T15:45:00Z">
            <w:rPr>
              <w:snapToGrid w:val="0"/>
            </w:rPr>
          </w:rPrChange>
        </w:rPr>
      </w:pPr>
      <w:r w:rsidRPr="00D5153F">
        <w:rPr>
          <w:snapToGrid w:val="0"/>
          <w:lang w:val="en-GB"/>
          <w:rPrChange w:id="32497" w:author="Ericsson User" w:date="2022-03-08T15:45:00Z">
            <w:rPr>
              <w:snapToGrid w:val="0"/>
            </w:rPr>
          </w:rPrChange>
        </w:rPr>
        <w:t>NRUE</w:t>
      </w:r>
      <w:r w:rsidRPr="00D5153F">
        <w:rPr>
          <w:snapToGrid w:val="0"/>
          <w:lang w:val="en-GB" w:eastAsia="zh-CN"/>
          <w:rPrChange w:id="32498" w:author="Ericsson User" w:date="2022-03-08T15:45:00Z">
            <w:rPr>
              <w:snapToGrid w:val="0"/>
              <w:lang w:eastAsia="zh-CN"/>
            </w:rPr>
          </w:rPrChange>
        </w:rPr>
        <w:t>Sidelink</w:t>
      </w:r>
      <w:r w:rsidRPr="00D5153F">
        <w:rPr>
          <w:snapToGrid w:val="0"/>
          <w:lang w:val="en-GB"/>
          <w:rPrChange w:id="32499" w:author="Ericsson User" w:date="2022-03-08T15:45:00Z">
            <w:rPr>
              <w:snapToGrid w:val="0"/>
            </w:rPr>
          </w:rPrChange>
        </w:rPr>
        <w:t>AggregateMaximumBitRate ::= SEQUENCE {</w:t>
      </w:r>
    </w:p>
    <w:p w14:paraId="5CC52A25" w14:textId="77777777" w:rsidR="004B7699" w:rsidRPr="00D5153F" w:rsidRDefault="004B7699" w:rsidP="004B7699">
      <w:pPr>
        <w:pStyle w:val="PL"/>
        <w:rPr>
          <w:snapToGrid w:val="0"/>
          <w:lang w:val="en-GB"/>
          <w:rPrChange w:id="32500" w:author="Ericsson User" w:date="2022-03-08T15:45:00Z">
            <w:rPr>
              <w:snapToGrid w:val="0"/>
            </w:rPr>
          </w:rPrChange>
        </w:rPr>
      </w:pPr>
      <w:r w:rsidRPr="00D5153F">
        <w:rPr>
          <w:snapToGrid w:val="0"/>
          <w:lang w:val="en-GB"/>
          <w:rPrChange w:id="32501" w:author="Ericsson User" w:date="2022-03-08T15:45:00Z">
            <w:rPr>
              <w:snapToGrid w:val="0"/>
            </w:rPr>
          </w:rPrChange>
        </w:rPr>
        <w:tab/>
        <w:t>uE</w:t>
      </w:r>
      <w:r w:rsidRPr="00D5153F">
        <w:rPr>
          <w:snapToGrid w:val="0"/>
          <w:lang w:val="en-GB" w:eastAsia="zh-CN"/>
          <w:rPrChange w:id="32502" w:author="Ericsson User" w:date="2022-03-08T15:45:00Z">
            <w:rPr>
              <w:snapToGrid w:val="0"/>
              <w:lang w:eastAsia="zh-CN"/>
            </w:rPr>
          </w:rPrChange>
        </w:rPr>
        <w:t>SidelinkA</w:t>
      </w:r>
      <w:r w:rsidRPr="00D5153F">
        <w:rPr>
          <w:snapToGrid w:val="0"/>
          <w:lang w:val="en-GB"/>
          <w:rPrChange w:id="32503" w:author="Ericsson User" w:date="2022-03-08T15:45:00Z">
            <w:rPr>
              <w:snapToGrid w:val="0"/>
            </w:rPr>
          </w:rPrChange>
        </w:rPr>
        <w:t>ggregateMaximumBitRate</w:t>
      </w:r>
      <w:r w:rsidRPr="00D5153F">
        <w:rPr>
          <w:snapToGrid w:val="0"/>
          <w:lang w:val="en-GB"/>
          <w:rPrChange w:id="32504" w:author="Ericsson User" w:date="2022-03-08T15:45:00Z">
            <w:rPr>
              <w:snapToGrid w:val="0"/>
            </w:rPr>
          </w:rPrChange>
        </w:rPr>
        <w:tab/>
      </w:r>
      <w:r w:rsidRPr="00D5153F">
        <w:rPr>
          <w:snapToGrid w:val="0"/>
          <w:lang w:val="en-GB"/>
          <w:rPrChange w:id="32505" w:author="Ericsson User" w:date="2022-03-08T15:45:00Z">
            <w:rPr>
              <w:snapToGrid w:val="0"/>
            </w:rPr>
          </w:rPrChange>
        </w:rPr>
        <w:tab/>
        <w:t>BitRate,</w:t>
      </w:r>
    </w:p>
    <w:p w14:paraId="12EEBC0A" w14:textId="77777777" w:rsidR="004B7699" w:rsidRPr="00D5153F" w:rsidRDefault="004B7699" w:rsidP="004B7699">
      <w:pPr>
        <w:pStyle w:val="PL"/>
        <w:rPr>
          <w:snapToGrid w:val="0"/>
          <w:lang w:val="en-GB"/>
          <w:rPrChange w:id="32506" w:author="Ericsson User" w:date="2022-03-08T15:45:00Z">
            <w:rPr>
              <w:snapToGrid w:val="0"/>
            </w:rPr>
          </w:rPrChange>
        </w:rPr>
      </w:pPr>
      <w:r w:rsidRPr="00D5153F">
        <w:rPr>
          <w:snapToGrid w:val="0"/>
          <w:lang w:val="en-GB"/>
          <w:rPrChange w:id="32507" w:author="Ericsson User" w:date="2022-03-08T15:45:00Z">
            <w:rPr>
              <w:snapToGrid w:val="0"/>
            </w:rPr>
          </w:rPrChange>
        </w:rPr>
        <w:tab/>
        <w:t>iE-Extensions</w:t>
      </w:r>
      <w:r w:rsidRPr="00D5153F">
        <w:rPr>
          <w:snapToGrid w:val="0"/>
          <w:lang w:val="en-GB"/>
          <w:rPrChange w:id="32508" w:author="Ericsson User" w:date="2022-03-08T15:45:00Z">
            <w:rPr>
              <w:snapToGrid w:val="0"/>
            </w:rPr>
          </w:rPrChange>
        </w:rPr>
        <w:tab/>
      </w:r>
      <w:r w:rsidRPr="00D5153F">
        <w:rPr>
          <w:snapToGrid w:val="0"/>
          <w:lang w:val="en-GB"/>
          <w:rPrChange w:id="32509" w:author="Ericsson User" w:date="2022-03-08T15:45:00Z">
            <w:rPr>
              <w:snapToGrid w:val="0"/>
            </w:rPr>
          </w:rPrChange>
        </w:rPr>
        <w:tab/>
      </w:r>
      <w:r w:rsidRPr="00D5153F">
        <w:rPr>
          <w:snapToGrid w:val="0"/>
          <w:lang w:val="en-GB"/>
          <w:rPrChange w:id="32510" w:author="Ericsson User" w:date="2022-03-08T15:45:00Z">
            <w:rPr>
              <w:snapToGrid w:val="0"/>
            </w:rPr>
          </w:rPrChange>
        </w:rPr>
        <w:tab/>
      </w:r>
      <w:r w:rsidRPr="00D5153F">
        <w:rPr>
          <w:snapToGrid w:val="0"/>
          <w:lang w:val="en-GB"/>
          <w:rPrChange w:id="32511" w:author="Ericsson User" w:date="2022-03-08T15:45:00Z">
            <w:rPr>
              <w:snapToGrid w:val="0"/>
            </w:rPr>
          </w:rPrChange>
        </w:rPr>
        <w:tab/>
      </w:r>
      <w:r w:rsidRPr="00D5153F">
        <w:rPr>
          <w:snapToGrid w:val="0"/>
          <w:lang w:val="en-GB"/>
          <w:rPrChange w:id="32512" w:author="Ericsson User" w:date="2022-03-08T15:45:00Z">
            <w:rPr>
              <w:snapToGrid w:val="0"/>
            </w:rPr>
          </w:rPrChange>
        </w:rPr>
        <w:tab/>
        <w:t>ProtocolExtensionContainer { {NRUE</w:t>
      </w:r>
      <w:r w:rsidRPr="00D5153F">
        <w:rPr>
          <w:snapToGrid w:val="0"/>
          <w:lang w:val="en-GB" w:eastAsia="zh-CN"/>
          <w:rPrChange w:id="32513" w:author="Ericsson User" w:date="2022-03-08T15:45:00Z">
            <w:rPr>
              <w:snapToGrid w:val="0"/>
              <w:lang w:eastAsia="zh-CN"/>
            </w:rPr>
          </w:rPrChange>
        </w:rPr>
        <w:t>Sidelink</w:t>
      </w:r>
      <w:r w:rsidRPr="00D5153F">
        <w:rPr>
          <w:snapToGrid w:val="0"/>
          <w:lang w:val="en-GB"/>
          <w:rPrChange w:id="32514" w:author="Ericsson User" w:date="2022-03-08T15:45:00Z">
            <w:rPr>
              <w:snapToGrid w:val="0"/>
            </w:rPr>
          </w:rPrChange>
        </w:rPr>
        <w:t>AggregateMaximumBitRate-ExtIEs} } OPTIONAL,</w:t>
      </w:r>
    </w:p>
    <w:p w14:paraId="6BB08301" w14:textId="77777777" w:rsidR="004B7699" w:rsidRPr="00D5153F" w:rsidRDefault="004B7699" w:rsidP="004B7699">
      <w:pPr>
        <w:pStyle w:val="PL"/>
        <w:rPr>
          <w:snapToGrid w:val="0"/>
          <w:lang w:val="en-GB"/>
          <w:rPrChange w:id="32515" w:author="Ericsson User" w:date="2022-03-08T15:45:00Z">
            <w:rPr>
              <w:snapToGrid w:val="0"/>
            </w:rPr>
          </w:rPrChange>
        </w:rPr>
      </w:pPr>
      <w:r w:rsidRPr="00D5153F">
        <w:rPr>
          <w:snapToGrid w:val="0"/>
          <w:lang w:val="en-GB"/>
          <w:rPrChange w:id="32516" w:author="Ericsson User" w:date="2022-03-08T15:45:00Z">
            <w:rPr>
              <w:snapToGrid w:val="0"/>
            </w:rPr>
          </w:rPrChange>
        </w:rPr>
        <w:tab/>
        <w:t>...</w:t>
      </w:r>
    </w:p>
    <w:p w14:paraId="6D9EA01E" w14:textId="77777777" w:rsidR="004B7699" w:rsidRPr="00D5153F" w:rsidRDefault="004B7699" w:rsidP="004B7699">
      <w:pPr>
        <w:pStyle w:val="PL"/>
        <w:rPr>
          <w:snapToGrid w:val="0"/>
          <w:lang w:val="en-GB"/>
          <w:rPrChange w:id="32517" w:author="Ericsson User" w:date="2022-03-08T15:45:00Z">
            <w:rPr>
              <w:snapToGrid w:val="0"/>
            </w:rPr>
          </w:rPrChange>
        </w:rPr>
      </w:pPr>
      <w:r w:rsidRPr="00D5153F">
        <w:rPr>
          <w:snapToGrid w:val="0"/>
          <w:lang w:val="en-GB"/>
          <w:rPrChange w:id="32518" w:author="Ericsson User" w:date="2022-03-08T15:45:00Z">
            <w:rPr>
              <w:snapToGrid w:val="0"/>
            </w:rPr>
          </w:rPrChange>
        </w:rPr>
        <w:t>}</w:t>
      </w:r>
    </w:p>
    <w:p w14:paraId="79718852" w14:textId="77777777" w:rsidR="004B7699" w:rsidRPr="00D5153F" w:rsidRDefault="004B7699" w:rsidP="004B7699">
      <w:pPr>
        <w:pStyle w:val="PL"/>
        <w:rPr>
          <w:snapToGrid w:val="0"/>
          <w:lang w:val="en-GB"/>
          <w:rPrChange w:id="32519" w:author="Ericsson User" w:date="2022-03-08T15:45:00Z">
            <w:rPr>
              <w:snapToGrid w:val="0"/>
            </w:rPr>
          </w:rPrChange>
        </w:rPr>
      </w:pPr>
    </w:p>
    <w:p w14:paraId="1387A183" w14:textId="77777777" w:rsidR="004B7699" w:rsidRPr="00D5153F" w:rsidRDefault="004B7699" w:rsidP="004B7699">
      <w:pPr>
        <w:pStyle w:val="PL"/>
        <w:rPr>
          <w:snapToGrid w:val="0"/>
          <w:lang w:val="en-GB"/>
          <w:rPrChange w:id="32520" w:author="Ericsson User" w:date="2022-03-08T15:45:00Z">
            <w:rPr>
              <w:snapToGrid w:val="0"/>
            </w:rPr>
          </w:rPrChange>
        </w:rPr>
      </w:pPr>
      <w:r w:rsidRPr="00D5153F">
        <w:rPr>
          <w:snapToGrid w:val="0"/>
          <w:lang w:val="en-GB"/>
          <w:rPrChange w:id="32521" w:author="Ericsson User" w:date="2022-03-08T15:45:00Z">
            <w:rPr>
              <w:snapToGrid w:val="0"/>
            </w:rPr>
          </w:rPrChange>
        </w:rPr>
        <w:t>NRUE</w:t>
      </w:r>
      <w:r w:rsidRPr="00D5153F">
        <w:rPr>
          <w:snapToGrid w:val="0"/>
          <w:lang w:val="en-GB" w:eastAsia="zh-CN"/>
          <w:rPrChange w:id="32522" w:author="Ericsson User" w:date="2022-03-08T15:45:00Z">
            <w:rPr>
              <w:snapToGrid w:val="0"/>
              <w:lang w:eastAsia="zh-CN"/>
            </w:rPr>
          </w:rPrChange>
        </w:rPr>
        <w:t>Sidelink</w:t>
      </w:r>
      <w:r w:rsidRPr="00D5153F">
        <w:rPr>
          <w:snapToGrid w:val="0"/>
          <w:lang w:val="en-GB"/>
          <w:rPrChange w:id="32523" w:author="Ericsson User" w:date="2022-03-08T15:45:00Z">
            <w:rPr>
              <w:snapToGrid w:val="0"/>
            </w:rPr>
          </w:rPrChange>
        </w:rPr>
        <w:t>AggregateMaximumBitRate-ExtIEs XNAP-PROTOCOL-EXTENSION ::= {</w:t>
      </w:r>
    </w:p>
    <w:p w14:paraId="554BCB79" w14:textId="77777777" w:rsidR="004B7699" w:rsidRPr="00D5153F" w:rsidRDefault="004B7699" w:rsidP="004B7699">
      <w:pPr>
        <w:pStyle w:val="PL"/>
        <w:rPr>
          <w:snapToGrid w:val="0"/>
          <w:lang w:val="en-GB"/>
          <w:rPrChange w:id="32524" w:author="Ericsson User" w:date="2022-03-08T15:45:00Z">
            <w:rPr>
              <w:snapToGrid w:val="0"/>
            </w:rPr>
          </w:rPrChange>
        </w:rPr>
      </w:pPr>
      <w:r w:rsidRPr="00D5153F">
        <w:rPr>
          <w:snapToGrid w:val="0"/>
          <w:lang w:val="en-GB"/>
          <w:rPrChange w:id="32525" w:author="Ericsson User" w:date="2022-03-08T15:45:00Z">
            <w:rPr>
              <w:snapToGrid w:val="0"/>
            </w:rPr>
          </w:rPrChange>
        </w:rPr>
        <w:tab/>
        <w:t>...</w:t>
      </w:r>
    </w:p>
    <w:p w14:paraId="57C9B33A" w14:textId="77777777" w:rsidR="004B7699" w:rsidRPr="00D5153F" w:rsidRDefault="004B7699" w:rsidP="004B7699">
      <w:pPr>
        <w:pStyle w:val="PL"/>
        <w:rPr>
          <w:noProof w:val="0"/>
          <w:snapToGrid w:val="0"/>
          <w:lang w:val="en-GB"/>
          <w:rPrChange w:id="32526" w:author="Ericsson User" w:date="2022-03-08T15:45:00Z">
            <w:rPr>
              <w:noProof w:val="0"/>
              <w:snapToGrid w:val="0"/>
            </w:rPr>
          </w:rPrChange>
        </w:rPr>
      </w:pPr>
      <w:r w:rsidRPr="00D5153F">
        <w:rPr>
          <w:snapToGrid w:val="0"/>
          <w:lang w:val="en-GB"/>
          <w:rPrChange w:id="32527" w:author="Ericsson User" w:date="2022-03-08T15:45:00Z">
            <w:rPr>
              <w:snapToGrid w:val="0"/>
            </w:rPr>
          </w:rPrChange>
        </w:rPr>
        <w:t>}</w:t>
      </w:r>
    </w:p>
    <w:p w14:paraId="6FEDA2D7" w14:textId="77777777" w:rsidR="004B7699" w:rsidRPr="00D5153F" w:rsidRDefault="004B7699" w:rsidP="004B7699">
      <w:pPr>
        <w:pStyle w:val="PL"/>
        <w:rPr>
          <w:noProof w:val="0"/>
          <w:snapToGrid w:val="0"/>
          <w:lang w:val="en-GB"/>
          <w:rPrChange w:id="32528" w:author="Ericsson User" w:date="2022-03-08T15:45:00Z">
            <w:rPr>
              <w:noProof w:val="0"/>
              <w:snapToGrid w:val="0"/>
            </w:rPr>
          </w:rPrChange>
        </w:rPr>
      </w:pPr>
    </w:p>
    <w:p w14:paraId="0A8D0C18" w14:textId="77777777" w:rsidR="004B7699" w:rsidRPr="00D5153F" w:rsidRDefault="004B7699" w:rsidP="004B7699">
      <w:pPr>
        <w:pStyle w:val="PL"/>
        <w:rPr>
          <w:lang w:val="en-GB"/>
          <w:rPrChange w:id="32529" w:author="Ericsson User" w:date="2022-03-08T15:45:00Z">
            <w:rPr/>
          </w:rPrChange>
        </w:rPr>
      </w:pPr>
    </w:p>
    <w:p w14:paraId="60159D1A" w14:textId="77777777" w:rsidR="004B7699" w:rsidRPr="00D5153F" w:rsidRDefault="004B7699" w:rsidP="004B7699">
      <w:pPr>
        <w:pStyle w:val="PL"/>
        <w:outlineLvl w:val="3"/>
        <w:rPr>
          <w:lang w:val="en-GB"/>
          <w:rPrChange w:id="32530" w:author="Ericsson User" w:date="2022-03-08T15:45:00Z">
            <w:rPr/>
          </w:rPrChange>
        </w:rPr>
      </w:pPr>
      <w:r w:rsidRPr="00D5153F">
        <w:rPr>
          <w:lang w:val="en-GB"/>
          <w:rPrChange w:id="32531" w:author="Ericsson User" w:date="2022-03-08T15:45:00Z">
            <w:rPr/>
          </w:rPrChange>
        </w:rPr>
        <w:t>-- O</w:t>
      </w:r>
    </w:p>
    <w:p w14:paraId="3838EAFA" w14:textId="77777777" w:rsidR="004B7699" w:rsidRPr="00D5153F" w:rsidRDefault="004B7699" w:rsidP="004B7699">
      <w:pPr>
        <w:pStyle w:val="PL"/>
        <w:rPr>
          <w:lang w:val="en-GB"/>
          <w:rPrChange w:id="32532" w:author="Ericsson User" w:date="2022-03-08T15:45:00Z">
            <w:rPr/>
          </w:rPrChange>
        </w:rPr>
      </w:pPr>
    </w:p>
    <w:p w14:paraId="7A9B4E4F" w14:textId="77777777" w:rsidR="004B7699" w:rsidRPr="00D5153F" w:rsidRDefault="004B7699" w:rsidP="004B7699">
      <w:pPr>
        <w:pStyle w:val="PL"/>
        <w:rPr>
          <w:lang w:val="en-GB"/>
          <w:rPrChange w:id="32533" w:author="Ericsson User" w:date="2022-03-08T15:45:00Z">
            <w:rPr/>
          </w:rPrChange>
        </w:rPr>
      </w:pPr>
    </w:p>
    <w:p w14:paraId="33183692" w14:textId="77777777" w:rsidR="004B7699" w:rsidRPr="00D5153F" w:rsidRDefault="004B7699" w:rsidP="004B7699">
      <w:pPr>
        <w:pStyle w:val="PL"/>
        <w:rPr>
          <w:rFonts w:eastAsia="DengXian"/>
          <w:lang w:val="en-GB" w:eastAsia="zh-CN"/>
          <w:rPrChange w:id="32534" w:author="Ericsson User" w:date="2022-03-08T15:45:00Z">
            <w:rPr>
              <w:rFonts w:eastAsia="DengXian"/>
              <w:lang w:eastAsia="zh-CN"/>
            </w:rPr>
          </w:rPrChange>
        </w:rPr>
      </w:pPr>
      <w:r w:rsidRPr="00D5153F">
        <w:rPr>
          <w:noProof w:val="0"/>
          <w:snapToGrid w:val="0"/>
          <w:lang w:val="en-GB"/>
          <w:rPrChange w:id="32535" w:author="Ericsson User" w:date="2022-03-08T15:45:00Z">
            <w:rPr>
              <w:noProof w:val="0"/>
              <w:snapToGrid w:val="0"/>
            </w:rPr>
          </w:rPrChange>
        </w:rPr>
        <w:t>OfferedCapacity</w:t>
      </w:r>
      <w:r w:rsidRPr="00D5153F">
        <w:rPr>
          <w:rFonts w:eastAsia="DengXian" w:cs="Courier New"/>
          <w:snapToGrid w:val="0"/>
          <w:lang w:val="en-GB" w:eastAsia="zh-CN"/>
          <w:rPrChange w:id="32536" w:author="Ericsson User" w:date="2022-03-08T15:45:00Z">
            <w:rPr>
              <w:rFonts w:eastAsia="DengXian" w:cs="Courier New"/>
              <w:snapToGrid w:val="0"/>
              <w:lang w:eastAsia="zh-CN"/>
            </w:rPr>
          </w:rPrChange>
        </w:rPr>
        <w:t> ::= INTEGER (</w:t>
      </w:r>
      <w:r w:rsidRPr="00D5153F">
        <w:rPr>
          <w:lang w:val="en-GB" w:eastAsia="ja-JP"/>
          <w:rPrChange w:id="32537" w:author="Ericsson User" w:date="2022-03-08T15:45:00Z">
            <w:rPr>
              <w:lang w:eastAsia="ja-JP"/>
            </w:rPr>
          </w:rPrChange>
        </w:rPr>
        <w:t>1..</w:t>
      </w:r>
      <w:r w:rsidRPr="00D5153F">
        <w:rPr>
          <w:szCs w:val="18"/>
          <w:lang w:val="en-GB" w:eastAsia="ja-JP"/>
          <w:rPrChange w:id="32538" w:author="Ericsson User" w:date="2022-03-08T15:45:00Z">
            <w:rPr>
              <w:szCs w:val="18"/>
              <w:lang w:eastAsia="ja-JP"/>
            </w:rPr>
          </w:rPrChange>
        </w:rPr>
        <w:t xml:space="preserve"> 16777216</w:t>
      </w:r>
      <w:r w:rsidRPr="00D5153F">
        <w:rPr>
          <w:lang w:val="en-GB" w:eastAsia="ja-JP"/>
          <w:rPrChange w:id="32539" w:author="Ericsson User" w:date="2022-03-08T15:45:00Z">
            <w:rPr>
              <w:lang w:eastAsia="ja-JP"/>
            </w:rPr>
          </w:rPrChange>
        </w:rPr>
        <w:t>,...</w:t>
      </w:r>
      <w:r w:rsidRPr="00D5153F">
        <w:rPr>
          <w:rFonts w:eastAsia="DengXian"/>
          <w:lang w:val="en-GB" w:eastAsia="zh-CN"/>
          <w:rPrChange w:id="32540" w:author="Ericsson User" w:date="2022-03-08T15:45:00Z">
            <w:rPr>
              <w:rFonts w:eastAsia="DengXian"/>
              <w:lang w:eastAsia="zh-CN"/>
            </w:rPr>
          </w:rPrChange>
        </w:rPr>
        <w:t>)</w:t>
      </w:r>
    </w:p>
    <w:p w14:paraId="42F23AE8" w14:textId="77777777" w:rsidR="004B7699" w:rsidRPr="00D5153F" w:rsidRDefault="004B7699" w:rsidP="004B7699">
      <w:pPr>
        <w:pStyle w:val="PL"/>
        <w:rPr>
          <w:lang w:val="en-GB"/>
          <w:rPrChange w:id="32541" w:author="Ericsson User" w:date="2022-03-08T15:45:00Z">
            <w:rPr/>
          </w:rPrChange>
        </w:rPr>
      </w:pPr>
    </w:p>
    <w:p w14:paraId="61CAB524" w14:textId="77777777" w:rsidR="004B7699" w:rsidRPr="00D5153F" w:rsidRDefault="004B7699" w:rsidP="004B7699">
      <w:pPr>
        <w:pStyle w:val="PL"/>
        <w:rPr>
          <w:noProof w:val="0"/>
          <w:snapToGrid w:val="0"/>
          <w:lang w:val="en-GB"/>
          <w:rPrChange w:id="32542" w:author="Ericsson User" w:date="2022-03-08T15:45:00Z">
            <w:rPr>
              <w:noProof w:val="0"/>
              <w:snapToGrid w:val="0"/>
            </w:rPr>
          </w:rPrChange>
        </w:rPr>
      </w:pPr>
      <w:r w:rsidRPr="00D5153F">
        <w:rPr>
          <w:noProof w:val="0"/>
          <w:snapToGrid w:val="0"/>
          <w:lang w:val="en-GB"/>
          <w:rPrChange w:id="32543" w:author="Ericsson User" w:date="2022-03-08T15:45:00Z">
            <w:rPr>
              <w:noProof w:val="0"/>
              <w:snapToGrid w:val="0"/>
            </w:rPr>
          </w:rPrChange>
        </w:rPr>
        <w:t>OffsetOfNbiotChannelNumberToEARFCN ::= ENUMERATED {</w:t>
      </w:r>
    </w:p>
    <w:p w14:paraId="3893FE45" w14:textId="77777777" w:rsidR="004B7699" w:rsidRPr="00D5153F" w:rsidRDefault="004B7699" w:rsidP="004B7699">
      <w:pPr>
        <w:pStyle w:val="PL"/>
        <w:rPr>
          <w:noProof w:val="0"/>
          <w:snapToGrid w:val="0"/>
          <w:lang w:val="en-GB"/>
          <w:rPrChange w:id="32544" w:author="Ericsson User" w:date="2022-03-08T15:45:00Z">
            <w:rPr>
              <w:noProof w:val="0"/>
              <w:snapToGrid w:val="0"/>
            </w:rPr>
          </w:rPrChange>
        </w:rPr>
      </w:pPr>
      <w:r w:rsidRPr="00D5153F">
        <w:rPr>
          <w:noProof w:val="0"/>
          <w:snapToGrid w:val="0"/>
          <w:lang w:val="en-GB"/>
          <w:rPrChange w:id="32545" w:author="Ericsson User" w:date="2022-03-08T15:45:00Z">
            <w:rPr>
              <w:noProof w:val="0"/>
              <w:snapToGrid w:val="0"/>
            </w:rPr>
          </w:rPrChange>
        </w:rPr>
        <w:tab/>
      </w:r>
      <w:r w:rsidRPr="00D5153F">
        <w:rPr>
          <w:noProof w:val="0"/>
          <w:snapToGrid w:val="0"/>
          <w:lang w:val="en-GB"/>
          <w:rPrChange w:id="32546" w:author="Ericsson User" w:date="2022-03-08T15:45:00Z">
            <w:rPr>
              <w:noProof w:val="0"/>
              <w:snapToGrid w:val="0"/>
            </w:rPr>
          </w:rPrChange>
        </w:rPr>
        <w:tab/>
        <w:t>minusTen,</w:t>
      </w:r>
    </w:p>
    <w:p w14:paraId="208E6EE4" w14:textId="77777777" w:rsidR="004B7699" w:rsidRPr="00D5153F" w:rsidRDefault="004B7699" w:rsidP="004B7699">
      <w:pPr>
        <w:pStyle w:val="PL"/>
        <w:rPr>
          <w:noProof w:val="0"/>
          <w:snapToGrid w:val="0"/>
          <w:lang w:val="en-GB"/>
          <w:rPrChange w:id="32547" w:author="Ericsson User" w:date="2022-03-08T15:45:00Z">
            <w:rPr>
              <w:noProof w:val="0"/>
              <w:snapToGrid w:val="0"/>
            </w:rPr>
          </w:rPrChange>
        </w:rPr>
      </w:pPr>
      <w:r w:rsidRPr="00D5153F">
        <w:rPr>
          <w:noProof w:val="0"/>
          <w:snapToGrid w:val="0"/>
          <w:lang w:val="en-GB"/>
          <w:rPrChange w:id="32548" w:author="Ericsson User" w:date="2022-03-08T15:45:00Z">
            <w:rPr>
              <w:noProof w:val="0"/>
              <w:snapToGrid w:val="0"/>
            </w:rPr>
          </w:rPrChange>
        </w:rPr>
        <w:tab/>
      </w:r>
      <w:r w:rsidRPr="00D5153F">
        <w:rPr>
          <w:noProof w:val="0"/>
          <w:snapToGrid w:val="0"/>
          <w:lang w:val="en-GB"/>
          <w:rPrChange w:id="32549" w:author="Ericsson User" w:date="2022-03-08T15:45:00Z">
            <w:rPr>
              <w:noProof w:val="0"/>
              <w:snapToGrid w:val="0"/>
            </w:rPr>
          </w:rPrChange>
        </w:rPr>
        <w:tab/>
        <w:t>minusNine,</w:t>
      </w:r>
    </w:p>
    <w:p w14:paraId="1340E1CB" w14:textId="77777777" w:rsidR="004B7699" w:rsidRPr="00D5153F" w:rsidRDefault="004B7699" w:rsidP="004B7699">
      <w:pPr>
        <w:pStyle w:val="PL"/>
        <w:rPr>
          <w:noProof w:val="0"/>
          <w:snapToGrid w:val="0"/>
          <w:lang w:val="en-GB"/>
          <w:rPrChange w:id="32550" w:author="Ericsson User" w:date="2022-03-08T15:45:00Z">
            <w:rPr>
              <w:noProof w:val="0"/>
              <w:snapToGrid w:val="0"/>
            </w:rPr>
          </w:rPrChange>
        </w:rPr>
      </w:pPr>
      <w:r w:rsidRPr="00D5153F">
        <w:rPr>
          <w:noProof w:val="0"/>
          <w:snapToGrid w:val="0"/>
          <w:lang w:val="en-GB"/>
          <w:rPrChange w:id="32551" w:author="Ericsson User" w:date="2022-03-08T15:45:00Z">
            <w:rPr>
              <w:noProof w:val="0"/>
              <w:snapToGrid w:val="0"/>
            </w:rPr>
          </w:rPrChange>
        </w:rPr>
        <w:tab/>
      </w:r>
      <w:r w:rsidRPr="00D5153F">
        <w:rPr>
          <w:noProof w:val="0"/>
          <w:snapToGrid w:val="0"/>
          <w:lang w:val="en-GB"/>
          <w:rPrChange w:id="32552" w:author="Ericsson User" w:date="2022-03-08T15:45:00Z">
            <w:rPr>
              <w:noProof w:val="0"/>
              <w:snapToGrid w:val="0"/>
            </w:rPr>
          </w:rPrChange>
        </w:rPr>
        <w:tab/>
        <w:t>minusEightDotFive,</w:t>
      </w:r>
    </w:p>
    <w:p w14:paraId="3B22EEBB" w14:textId="77777777" w:rsidR="004B7699" w:rsidRPr="00D5153F" w:rsidRDefault="004B7699" w:rsidP="004B7699">
      <w:pPr>
        <w:pStyle w:val="PL"/>
        <w:rPr>
          <w:noProof w:val="0"/>
          <w:snapToGrid w:val="0"/>
          <w:lang w:val="en-GB"/>
          <w:rPrChange w:id="32553" w:author="Ericsson User" w:date="2022-03-08T15:45:00Z">
            <w:rPr>
              <w:noProof w:val="0"/>
              <w:snapToGrid w:val="0"/>
            </w:rPr>
          </w:rPrChange>
        </w:rPr>
      </w:pPr>
      <w:r w:rsidRPr="00D5153F">
        <w:rPr>
          <w:noProof w:val="0"/>
          <w:snapToGrid w:val="0"/>
          <w:lang w:val="en-GB"/>
          <w:rPrChange w:id="32554" w:author="Ericsson User" w:date="2022-03-08T15:45:00Z">
            <w:rPr>
              <w:noProof w:val="0"/>
              <w:snapToGrid w:val="0"/>
            </w:rPr>
          </w:rPrChange>
        </w:rPr>
        <w:tab/>
      </w:r>
      <w:r w:rsidRPr="00D5153F">
        <w:rPr>
          <w:noProof w:val="0"/>
          <w:snapToGrid w:val="0"/>
          <w:lang w:val="en-GB"/>
          <w:rPrChange w:id="32555" w:author="Ericsson User" w:date="2022-03-08T15:45:00Z">
            <w:rPr>
              <w:noProof w:val="0"/>
              <w:snapToGrid w:val="0"/>
            </w:rPr>
          </w:rPrChange>
        </w:rPr>
        <w:tab/>
        <w:t>minusEight,</w:t>
      </w:r>
    </w:p>
    <w:p w14:paraId="462D486F" w14:textId="77777777" w:rsidR="004B7699" w:rsidRPr="00D5153F" w:rsidRDefault="004B7699" w:rsidP="004B7699">
      <w:pPr>
        <w:pStyle w:val="PL"/>
        <w:rPr>
          <w:noProof w:val="0"/>
          <w:snapToGrid w:val="0"/>
          <w:lang w:val="en-GB"/>
          <w:rPrChange w:id="32556" w:author="Ericsson User" w:date="2022-03-08T15:45:00Z">
            <w:rPr>
              <w:noProof w:val="0"/>
              <w:snapToGrid w:val="0"/>
            </w:rPr>
          </w:rPrChange>
        </w:rPr>
      </w:pPr>
      <w:r w:rsidRPr="00D5153F">
        <w:rPr>
          <w:noProof w:val="0"/>
          <w:snapToGrid w:val="0"/>
          <w:lang w:val="en-GB"/>
          <w:rPrChange w:id="32557" w:author="Ericsson User" w:date="2022-03-08T15:45:00Z">
            <w:rPr>
              <w:noProof w:val="0"/>
              <w:snapToGrid w:val="0"/>
            </w:rPr>
          </w:rPrChange>
        </w:rPr>
        <w:tab/>
      </w:r>
      <w:r w:rsidRPr="00D5153F">
        <w:rPr>
          <w:noProof w:val="0"/>
          <w:snapToGrid w:val="0"/>
          <w:lang w:val="en-GB"/>
          <w:rPrChange w:id="32558" w:author="Ericsson User" w:date="2022-03-08T15:45:00Z">
            <w:rPr>
              <w:noProof w:val="0"/>
              <w:snapToGrid w:val="0"/>
            </w:rPr>
          </w:rPrChange>
        </w:rPr>
        <w:tab/>
        <w:t>minusSeven,</w:t>
      </w:r>
    </w:p>
    <w:p w14:paraId="5240B59F" w14:textId="77777777" w:rsidR="004B7699" w:rsidRPr="00D5153F" w:rsidRDefault="004B7699" w:rsidP="004B7699">
      <w:pPr>
        <w:pStyle w:val="PL"/>
        <w:rPr>
          <w:noProof w:val="0"/>
          <w:snapToGrid w:val="0"/>
          <w:lang w:val="en-GB"/>
          <w:rPrChange w:id="32559" w:author="Ericsson User" w:date="2022-03-08T15:45:00Z">
            <w:rPr>
              <w:noProof w:val="0"/>
              <w:snapToGrid w:val="0"/>
            </w:rPr>
          </w:rPrChange>
        </w:rPr>
      </w:pPr>
      <w:r w:rsidRPr="00D5153F">
        <w:rPr>
          <w:noProof w:val="0"/>
          <w:snapToGrid w:val="0"/>
          <w:lang w:val="en-GB"/>
          <w:rPrChange w:id="32560" w:author="Ericsson User" w:date="2022-03-08T15:45:00Z">
            <w:rPr>
              <w:noProof w:val="0"/>
              <w:snapToGrid w:val="0"/>
            </w:rPr>
          </w:rPrChange>
        </w:rPr>
        <w:tab/>
      </w:r>
      <w:r w:rsidRPr="00D5153F">
        <w:rPr>
          <w:noProof w:val="0"/>
          <w:snapToGrid w:val="0"/>
          <w:lang w:val="en-GB"/>
          <w:rPrChange w:id="32561" w:author="Ericsson User" w:date="2022-03-08T15:45:00Z">
            <w:rPr>
              <w:noProof w:val="0"/>
              <w:snapToGrid w:val="0"/>
            </w:rPr>
          </w:rPrChange>
        </w:rPr>
        <w:tab/>
        <w:t>minusSix,</w:t>
      </w:r>
    </w:p>
    <w:p w14:paraId="178472CD" w14:textId="77777777" w:rsidR="004B7699" w:rsidRPr="00D5153F" w:rsidRDefault="004B7699" w:rsidP="004B7699">
      <w:pPr>
        <w:pStyle w:val="PL"/>
        <w:rPr>
          <w:noProof w:val="0"/>
          <w:snapToGrid w:val="0"/>
          <w:lang w:val="en-GB"/>
          <w:rPrChange w:id="32562" w:author="Ericsson User" w:date="2022-03-08T15:45:00Z">
            <w:rPr>
              <w:noProof w:val="0"/>
              <w:snapToGrid w:val="0"/>
            </w:rPr>
          </w:rPrChange>
        </w:rPr>
      </w:pPr>
      <w:r w:rsidRPr="00D5153F">
        <w:rPr>
          <w:noProof w:val="0"/>
          <w:snapToGrid w:val="0"/>
          <w:lang w:val="en-GB"/>
          <w:rPrChange w:id="32563" w:author="Ericsson User" w:date="2022-03-08T15:45:00Z">
            <w:rPr>
              <w:noProof w:val="0"/>
              <w:snapToGrid w:val="0"/>
            </w:rPr>
          </w:rPrChange>
        </w:rPr>
        <w:lastRenderedPageBreak/>
        <w:tab/>
      </w:r>
      <w:r w:rsidRPr="00D5153F">
        <w:rPr>
          <w:noProof w:val="0"/>
          <w:snapToGrid w:val="0"/>
          <w:lang w:val="en-GB"/>
          <w:rPrChange w:id="32564" w:author="Ericsson User" w:date="2022-03-08T15:45:00Z">
            <w:rPr>
              <w:noProof w:val="0"/>
              <w:snapToGrid w:val="0"/>
            </w:rPr>
          </w:rPrChange>
        </w:rPr>
        <w:tab/>
        <w:t>minusFive,</w:t>
      </w:r>
    </w:p>
    <w:p w14:paraId="4F34D460" w14:textId="77777777" w:rsidR="004B7699" w:rsidRPr="00D5153F" w:rsidRDefault="004B7699" w:rsidP="004B7699">
      <w:pPr>
        <w:pStyle w:val="PL"/>
        <w:rPr>
          <w:noProof w:val="0"/>
          <w:snapToGrid w:val="0"/>
          <w:lang w:val="en-GB"/>
          <w:rPrChange w:id="32565" w:author="Ericsson User" w:date="2022-03-08T15:45:00Z">
            <w:rPr>
              <w:noProof w:val="0"/>
              <w:snapToGrid w:val="0"/>
            </w:rPr>
          </w:rPrChange>
        </w:rPr>
      </w:pPr>
      <w:r w:rsidRPr="00D5153F">
        <w:rPr>
          <w:noProof w:val="0"/>
          <w:snapToGrid w:val="0"/>
          <w:lang w:val="en-GB"/>
          <w:rPrChange w:id="32566" w:author="Ericsson User" w:date="2022-03-08T15:45:00Z">
            <w:rPr>
              <w:noProof w:val="0"/>
              <w:snapToGrid w:val="0"/>
            </w:rPr>
          </w:rPrChange>
        </w:rPr>
        <w:tab/>
      </w:r>
      <w:r w:rsidRPr="00D5153F">
        <w:rPr>
          <w:noProof w:val="0"/>
          <w:snapToGrid w:val="0"/>
          <w:lang w:val="en-GB"/>
          <w:rPrChange w:id="32567" w:author="Ericsson User" w:date="2022-03-08T15:45:00Z">
            <w:rPr>
              <w:noProof w:val="0"/>
              <w:snapToGrid w:val="0"/>
            </w:rPr>
          </w:rPrChange>
        </w:rPr>
        <w:tab/>
        <w:t>minusFourDotFive,</w:t>
      </w:r>
    </w:p>
    <w:p w14:paraId="38C43FAA" w14:textId="77777777" w:rsidR="004B7699" w:rsidRPr="00D5153F" w:rsidRDefault="004B7699" w:rsidP="004B7699">
      <w:pPr>
        <w:pStyle w:val="PL"/>
        <w:rPr>
          <w:noProof w:val="0"/>
          <w:snapToGrid w:val="0"/>
          <w:lang w:val="en-GB"/>
          <w:rPrChange w:id="32568" w:author="Ericsson User" w:date="2022-03-08T15:45:00Z">
            <w:rPr>
              <w:noProof w:val="0"/>
              <w:snapToGrid w:val="0"/>
            </w:rPr>
          </w:rPrChange>
        </w:rPr>
      </w:pPr>
      <w:r w:rsidRPr="00D5153F">
        <w:rPr>
          <w:noProof w:val="0"/>
          <w:snapToGrid w:val="0"/>
          <w:lang w:val="en-GB"/>
          <w:rPrChange w:id="32569" w:author="Ericsson User" w:date="2022-03-08T15:45:00Z">
            <w:rPr>
              <w:noProof w:val="0"/>
              <w:snapToGrid w:val="0"/>
            </w:rPr>
          </w:rPrChange>
        </w:rPr>
        <w:tab/>
      </w:r>
      <w:r w:rsidRPr="00D5153F">
        <w:rPr>
          <w:noProof w:val="0"/>
          <w:snapToGrid w:val="0"/>
          <w:lang w:val="en-GB"/>
          <w:rPrChange w:id="32570" w:author="Ericsson User" w:date="2022-03-08T15:45:00Z">
            <w:rPr>
              <w:noProof w:val="0"/>
              <w:snapToGrid w:val="0"/>
            </w:rPr>
          </w:rPrChange>
        </w:rPr>
        <w:tab/>
        <w:t>minusFour,</w:t>
      </w:r>
    </w:p>
    <w:p w14:paraId="5BCB3FF6" w14:textId="77777777" w:rsidR="004B7699" w:rsidRPr="00D5153F" w:rsidRDefault="004B7699" w:rsidP="004B7699">
      <w:pPr>
        <w:pStyle w:val="PL"/>
        <w:rPr>
          <w:noProof w:val="0"/>
          <w:snapToGrid w:val="0"/>
          <w:lang w:val="en-GB"/>
          <w:rPrChange w:id="32571" w:author="Ericsson User" w:date="2022-03-08T15:45:00Z">
            <w:rPr>
              <w:noProof w:val="0"/>
              <w:snapToGrid w:val="0"/>
            </w:rPr>
          </w:rPrChange>
        </w:rPr>
      </w:pPr>
      <w:r w:rsidRPr="00D5153F">
        <w:rPr>
          <w:noProof w:val="0"/>
          <w:snapToGrid w:val="0"/>
          <w:lang w:val="en-GB"/>
          <w:rPrChange w:id="32572" w:author="Ericsson User" w:date="2022-03-08T15:45:00Z">
            <w:rPr>
              <w:noProof w:val="0"/>
              <w:snapToGrid w:val="0"/>
            </w:rPr>
          </w:rPrChange>
        </w:rPr>
        <w:tab/>
      </w:r>
      <w:r w:rsidRPr="00D5153F">
        <w:rPr>
          <w:noProof w:val="0"/>
          <w:snapToGrid w:val="0"/>
          <w:lang w:val="en-GB"/>
          <w:rPrChange w:id="32573" w:author="Ericsson User" w:date="2022-03-08T15:45:00Z">
            <w:rPr>
              <w:noProof w:val="0"/>
              <w:snapToGrid w:val="0"/>
            </w:rPr>
          </w:rPrChange>
        </w:rPr>
        <w:tab/>
        <w:t>minusThree,</w:t>
      </w:r>
    </w:p>
    <w:p w14:paraId="1F61AD17" w14:textId="77777777" w:rsidR="004B7699" w:rsidRPr="00D5153F" w:rsidRDefault="004B7699" w:rsidP="004B7699">
      <w:pPr>
        <w:pStyle w:val="PL"/>
        <w:rPr>
          <w:noProof w:val="0"/>
          <w:snapToGrid w:val="0"/>
          <w:lang w:val="en-GB"/>
          <w:rPrChange w:id="32574" w:author="Ericsson User" w:date="2022-03-08T15:45:00Z">
            <w:rPr>
              <w:noProof w:val="0"/>
              <w:snapToGrid w:val="0"/>
            </w:rPr>
          </w:rPrChange>
        </w:rPr>
      </w:pPr>
      <w:r w:rsidRPr="00D5153F">
        <w:rPr>
          <w:noProof w:val="0"/>
          <w:snapToGrid w:val="0"/>
          <w:lang w:val="en-GB"/>
          <w:rPrChange w:id="32575" w:author="Ericsson User" w:date="2022-03-08T15:45:00Z">
            <w:rPr>
              <w:noProof w:val="0"/>
              <w:snapToGrid w:val="0"/>
            </w:rPr>
          </w:rPrChange>
        </w:rPr>
        <w:tab/>
      </w:r>
      <w:r w:rsidRPr="00D5153F">
        <w:rPr>
          <w:noProof w:val="0"/>
          <w:snapToGrid w:val="0"/>
          <w:lang w:val="en-GB"/>
          <w:rPrChange w:id="32576" w:author="Ericsson User" w:date="2022-03-08T15:45:00Z">
            <w:rPr>
              <w:noProof w:val="0"/>
              <w:snapToGrid w:val="0"/>
            </w:rPr>
          </w:rPrChange>
        </w:rPr>
        <w:tab/>
        <w:t>minusTwo,</w:t>
      </w:r>
    </w:p>
    <w:p w14:paraId="013A1457" w14:textId="77777777" w:rsidR="004B7699" w:rsidRPr="00D5153F" w:rsidRDefault="004B7699" w:rsidP="004B7699">
      <w:pPr>
        <w:pStyle w:val="PL"/>
        <w:rPr>
          <w:noProof w:val="0"/>
          <w:snapToGrid w:val="0"/>
          <w:lang w:val="en-GB"/>
          <w:rPrChange w:id="32577" w:author="Ericsson User" w:date="2022-03-08T15:45:00Z">
            <w:rPr>
              <w:noProof w:val="0"/>
              <w:snapToGrid w:val="0"/>
            </w:rPr>
          </w:rPrChange>
        </w:rPr>
      </w:pPr>
      <w:r w:rsidRPr="00D5153F">
        <w:rPr>
          <w:noProof w:val="0"/>
          <w:snapToGrid w:val="0"/>
          <w:lang w:val="en-GB"/>
          <w:rPrChange w:id="32578" w:author="Ericsson User" w:date="2022-03-08T15:45:00Z">
            <w:rPr>
              <w:noProof w:val="0"/>
              <w:snapToGrid w:val="0"/>
            </w:rPr>
          </w:rPrChange>
        </w:rPr>
        <w:tab/>
      </w:r>
      <w:r w:rsidRPr="00D5153F">
        <w:rPr>
          <w:noProof w:val="0"/>
          <w:snapToGrid w:val="0"/>
          <w:lang w:val="en-GB"/>
          <w:rPrChange w:id="32579" w:author="Ericsson User" w:date="2022-03-08T15:45:00Z">
            <w:rPr>
              <w:noProof w:val="0"/>
              <w:snapToGrid w:val="0"/>
            </w:rPr>
          </w:rPrChange>
        </w:rPr>
        <w:tab/>
        <w:t>minusOne,</w:t>
      </w:r>
    </w:p>
    <w:p w14:paraId="2C2AFDF0" w14:textId="77777777" w:rsidR="004B7699" w:rsidRPr="00D5153F" w:rsidRDefault="004B7699" w:rsidP="004B7699">
      <w:pPr>
        <w:pStyle w:val="PL"/>
        <w:rPr>
          <w:noProof w:val="0"/>
          <w:snapToGrid w:val="0"/>
          <w:lang w:val="en-GB"/>
          <w:rPrChange w:id="32580" w:author="Ericsson User" w:date="2022-03-08T15:45:00Z">
            <w:rPr>
              <w:noProof w:val="0"/>
              <w:snapToGrid w:val="0"/>
            </w:rPr>
          </w:rPrChange>
        </w:rPr>
      </w:pPr>
      <w:r w:rsidRPr="00D5153F">
        <w:rPr>
          <w:noProof w:val="0"/>
          <w:snapToGrid w:val="0"/>
          <w:lang w:val="en-GB"/>
          <w:rPrChange w:id="32581" w:author="Ericsson User" w:date="2022-03-08T15:45:00Z">
            <w:rPr>
              <w:noProof w:val="0"/>
              <w:snapToGrid w:val="0"/>
            </w:rPr>
          </w:rPrChange>
        </w:rPr>
        <w:tab/>
      </w:r>
      <w:r w:rsidRPr="00D5153F">
        <w:rPr>
          <w:noProof w:val="0"/>
          <w:snapToGrid w:val="0"/>
          <w:lang w:val="en-GB"/>
          <w:rPrChange w:id="32582" w:author="Ericsson User" w:date="2022-03-08T15:45:00Z">
            <w:rPr>
              <w:noProof w:val="0"/>
              <w:snapToGrid w:val="0"/>
            </w:rPr>
          </w:rPrChange>
        </w:rPr>
        <w:tab/>
        <w:t>minusZeroDotFive,</w:t>
      </w:r>
    </w:p>
    <w:p w14:paraId="085C99BD" w14:textId="77777777" w:rsidR="004B7699" w:rsidRPr="00D5153F" w:rsidRDefault="004B7699" w:rsidP="004B7699">
      <w:pPr>
        <w:pStyle w:val="PL"/>
        <w:rPr>
          <w:noProof w:val="0"/>
          <w:snapToGrid w:val="0"/>
          <w:lang w:val="en-GB"/>
          <w:rPrChange w:id="32583" w:author="Ericsson User" w:date="2022-03-08T15:45:00Z">
            <w:rPr>
              <w:noProof w:val="0"/>
              <w:snapToGrid w:val="0"/>
            </w:rPr>
          </w:rPrChange>
        </w:rPr>
      </w:pPr>
      <w:r w:rsidRPr="00D5153F">
        <w:rPr>
          <w:noProof w:val="0"/>
          <w:snapToGrid w:val="0"/>
          <w:lang w:val="en-GB"/>
          <w:rPrChange w:id="32584" w:author="Ericsson User" w:date="2022-03-08T15:45:00Z">
            <w:rPr>
              <w:noProof w:val="0"/>
              <w:snapToGrid w:val="0"/>
            </w:rPr>
          </w:rPrChange>
        </w:rPr>
        <w:tab/>
      </w:r>
      <w:r w:rsidRPr="00D5153F">
        <w:rPr>
          <w:noProof w:val="0"/>
          <w:snapToGrid w:val="0"/>
          <w:lang w:val="en-GB"/>
          <w:rPrChange w:id="32585" w:author="Ericsson User" w:date="2022-03-08T15:45:00Z">
            <w:rPr>
              <w:noProof w:val="0"/>
              <w:snapToGrid w:val="0"/>
            </w:rPr>
          </w:rPrChange>
        </w:rPr>
        <w:tab/>
        <w:t>zero,</w:t>
      </w:r>
    </w:p>
    <w:p w14:paraId="63829374" w14:textId="77777777" w:rsidR="004B7699" w:rsidRPr="00D5153F" w:rsidRDefault="004B7699" w:rsidP="004B7699">
      <w:pPr>
        <w:pStyle w:val="PL"/>
        <w:rPr>
          <w:noProof w:val="0"/>
          <w:snapToGrid w:val="0"/>
          <w:lang w:val="en-GB"/>
          <w:rPrChange w:id="32586" w:author="Ericsson User" w:date="2022-03-08T15:45:00Z">
            <w:rPr>
              <w:noProof w:val="0"/>
              <w:snapToGrid w:val="0"/>
            </w:rPr>
          </w:rPrChange>
        </w:rPr>
      </w:pPr>
      <w:r w:rsidRPr="00D5153F">
        <w:rPr>
          <w:noProof w:val="0"/>
          <w:snapToGrid w:val="0"/>
          <w:lang w:val="en-GB"/>
          <w:rPrChange w:id="32587" w:author="Ericsson User" w:date="2022-03-08T15:45:00Z">
            <w:rPr>
              <w:noProof w:val="0"/>
              <w:snapToGrid w:val="0"/>
            </w:rPr>
          </w:rPrChange>
        </w:rPr>
        <w:tab/>
      </w:r>
      <w:r w:rsidRPr="00D5153F">
        <w:rPr>
          <w:noProof w:val="0"/>
          <w:snapToGrid w:val="0"/>
          <w:lang w:val="en-GB"/>
          <w:rPrChange w:id="32588" w:author="Ericsson User" w:date="2022-03-08T15:45:00Z">
            <w:rPr>
              <w:noProof w:val="0"/>
              <w:snapToGrid w:val="0"/>
            </w:rPr>
          </w:rPrChange>
        </w:rPr>
        <w:tab/>
        <w:t>one,</w:t>
      </w:r>
    </w:p>
    <w:p w14:paraId="235FBCA5" w14:textId="77777777" w:rsidR="004B7699" w:rsidRPr="00D5153F" w:rsidRDefault="004B7699" w:rsidP="004B7699">
      <w:pPr>
        <w:pStyle w:val="PL"/>
        <w:rPr>
          <w:noProof w:val="0"/>
          <w:snapToGrid w:val="0"/>
          <w:lang w:val="en-GB"/>
          <w:rPrChange w:id="32589" w:author="Ericsson User" w:date="2022-03-08T15:45:00Z">
            <w:rPr>
              <w:noProof w:val="0"/>
              <w:snapToGrid w:val="0"/>
            </w:rPr>
          </w:rPrChange>
        </w:rPr>
      </w:pPr>
      <w:r w:rsidRPr="00D5153F">
        <w:rPr>
          <w:noProof w:val="0"/>
          <w:snapToGrid w:val="0"/>
          <w:lang w:val="en-GB"/>
          <w:rPrChange w:id="32590" w:author="Ericsson User" w:date="2022-03-08T15:45:00Z">
            <w:rPr>
              <w:noProof w:val="0"/>
              <w:snapToGrid w:val="0"/>
            </w:rPr>
          </w:rPrChange>
        </w:rPr>
        <w:tab/>
      </w:r>
      <w:r w:rsidRPr="00D5153F">
        <w:rPr>
          <w:noProof w:val="0"/>
          <w:snapToGrid w:val="0"/>
          <w:lang w:val="en-GB"/>
          <w:rPrChange w:id="32591" w:author="Ericsson User" w:date="2022-03-08T15:45:00Z">
            <w:rPr>
              <w:noProof w:val="0"/>
              <w:snapToGrid w:val="0"/>
            </w:rPr>
          </w:rPrChange>
        </w:rPr>
        <w:tab/>
        <w:t>two,</w:t>
      </w:r>
    </w:p>
    <w:p w14:paraId="2AD4CC87" w14:textId="77777777" w:rsidR="004B7699" w:rsidRPr="00D5153F" w:rsidRDefault="004B7699" w:rsidP="004B7699">
      <w:pPr>
        <w:pStyle w:val="PL"/>
        <w:rPr>
          <w:noProof w:val="0"/>
          <w:snapToGrid w:val="0"/>
          <w:lang w:val="en-GB"/>
          <w:rPrChange w:id="32592" w:author="Ericsson User" w:date="2022-03-08T15:45:00Z">
            <w:rPr>
              <w:noProof w:val="0"/>
              <w:snapToGrid w:val="0"/>
            </w:rPr>
          </w:rPrChange>
        </w:rPr>
      </w:pPr>
      <w:r w:rsidRPr="00D5153F">
        <w:rPr>
          <w:noProof w:val="0"/>
          <w:snapToGrid w:val="0"/>
          <w:lang w:val="en-GB"/>
          <w:rPrChange w:id="32593" w:author="Ericsson User" w:date="2022-03-08T15:45:00Z">
            <w:rPr>
              <w:noProof w:val="0"/>
              <w:snapToGrid w:val="0"/>
            </w:rPr>
          </w:rPrChange>
        </w:rPr>
        <w:tab/>
      </w:r>
      <w:r w:rsidRPr="00D5153F">
        <w:rPr>
          <w:noProof w:val="0"/>
          <w:snapToGrid w:val="0"/>
          <w:lang w:val="en-GB"/>
          <w:rPrChange w:id="32594" w:author="Ericsson User" w:date="2022-03-08T15:45:00Z">
            <w:rPr>
              <w:noProof w:val="0"/>
              <w:snapToGrid w:val="0"/>
            </w:rPr>
          </w:rPrChange>
        </w:rPr>
        <w:tab/>
        <w:t>three,</w:t>
      </w:r>
    </w:p>
    <w:p w14:paraId="40B70E91" w14:textId="77777777" w:rsidR="004B7699" w:rsidRPr="00D5153F" w:rsidRDefault="004B7699" w:rsidP="004B7699">
      <w:pPr>
        <w:pStyle w:val="PL"/>
        <w:rPr>
          <w:noProof w:val="0"/>
          <w:snapToGrid w:val="0"/>
          <w:lang w:val="en-GB"/>
          <w:rPrChange w:id="32595" w:author="Ericsson User" w:date="2022-03-08T15:45:00Z">
            <w:rPr>
              <w:noProof w:val="0"/>
              <w:snapToGrid w:val="0"/>
            </w:rPr>
          </w:rPrChange>
        </w:rPr>
      </w:pPr>
      <w:r w:rsidRPr="00D5153F">
        <w:rPr>
          <w:noProof w:val="0"/>
          <w:snapToGrid w:val="0"/>
          <w:lang w:val="en-GB"/>
          <w:rPrChange w:id="32596" w:author="Ericsson User" w:date="2022-03-08T15:45:00Z">
            <w:rPr>
              <w:noProof w:val="0"/>
              <w:snapToGrid w:val="0"/>
            </w:rPr>
          </w:rPrChange>
        </w:rPr>
        <w:tab/>
      </w:r>
      <w:r w:rsidRPr="00D5153F">
        <w:rPr>
          <w:noProof w:val="0"/>
          <w:snapToGrid w:val="0"/>
          <w:lang w:val="en-GB"/>
          <w:rPrChange w:id="32597" w:author="Ericsson User" w:date="2022-03-08T15:45:00Z">
            <w:rPr>
              <w:noProof w:val="0"/>
              <w:snapToGrid w:val="0"/>
            </w:rPr>
          </w:rPrChange>
        </w:rPr>
        <w:tab/>
        <w:t>threeDotFive,</w:t>
      </w:r>
    </w:p>
    <w:p w14:paraId="49B69B01" w14:textId="77777777" w:rsidR="004B7699" w:rsidRPr="00D5153F" w:rsidRDefault="004B7699" w:rsidP="004B7699">
      <w:pPr>
        <w:pStyle w:val="PL"/>
        <w:rPr>
          <w:noProof w:val="0"/>
          <w:snapToGrid w:val="0"/>
          <w:lang w:val="en-GB"/>
          <w:rPrChange w:id="32598" w:author="Ericsson User" w:date="2022-03-08T15:45:00Z">
            <w:rPr>
              <w:noProof w:val="0"/>
              <w:snapToGrid w:val="0"/>
            </w:rPr>
          </w:rPrChange>
        </w:rPr>
      </w:pPr>
      <w:r w:rsidRPr="00D5153F">
        <w:rPr>
          <w:noProof w:val="0"/>
          <w:snapToGrid w:val="0"/>
          <w:lang w:val="en-GB"/>
          <w:rPrChange w:id="32599" w:author="Ericsson User" w:date="2022-03-08T15:45:00Z">
            <w:rPr>
              <w:noProof w:val="0"/>
              <w:snapToGrid w:val="0"/>
            </w:rPr>
          </w:rPrChange>
        </w:rPr>
        <w:tab/>
      </w:r>
      <w:r w:rsidRPr="00D5153F">
        <w:rPr>
          <w:noProof w:val="0"/>
          <w:snapToGrid w:val="0"/>
          <w:lang w:val="en-GB"/>
          <w:rPrChange w:id="32600" w:author="Ericsson User" w:date="2022-03-08T15:45:00Z">
            <w:rPr>
              <w:noProof w:val="0"/>
              <w:snapToGrid w:val="0"/>
            </w:rPr>
          </w:rPrChange>
        </w:rPr>
        <w:tab/>
        <w:t>four,</w:t>
      </w:r>
    </w:p>
    <w:p w14:paraId="7D655664" w14:textId="77777777" w:rsidR="004B7699" w:rsidRPr="00D5153F" w:rsidRDefault="004B7699" w:rsidP="004B7699">
      <w:pPr>
        <w:pStyle w:val="PL"/>
        <w:rPr>
          <w:noProof w:val="0"/>
          <w:snapToGrid w:val="0"/>
          <w:lang w:val="en-GB"/>
          <w:rPrChange w:id="32601" w:author="Ericsson User" w:date="2022-03-08T15:45:00Z">
            <w:rPr>
              <w:noProof w:val="0"/>
              <w:snapToGrid w:val="0"/>
            </w:rPr>
          </w:rPrChange>
        </w:rPr>
      </w:pPr>
      <w:r w:rsidRPr="00D5153F">
        <w:rPr>
          <w:noProof w:val="0"/>
          <w:snapToGrid w:val="0"/>
          <w:lang w:val="en-GB"/>
          <w:rPrChange w:id="32602" w:author="Ericsson User" w:date="2022-03-08T15:45:00Z">
            <w:rPr>
              <w:noProof w:val="0"/>
              <w:snapToGrid w:val="0"/>
            </w:rPr>
          </w:rPrChange>
        </w:rPr>
        <w:tab/>
      </w:r>
      <w:r w:rsidRPr="00D5153F">
        <w:rPr>
          <w:noProof w:val="0"/>
          <w:snapToGrid w:val="0"/>
          <w:lang w:val="en-GB"/>
          <w:rPrChange w:id="32603" w:author="Ericsson User" w:date="2022-03-08T15:45:00Z">
            <w:rPr>
              <w:noProof w:val="0"/>
              <w:snapToGrid w:val="0"/>
            </w:rPr>
          </w:rPrChange>
        </w:rPr>
        <w:tab/>
        <w:t>five,</w:t>
      </w:r>
    </w:p>
    <w:p w14:paraId="33B04326" w14:textId="77777777" w:rsidR="004B7699" w:rsidRPr="00D5153F" w:rsidRDefault="004B7699" w:rsidP="004B7699">
      <w:pPr>
        <w:pStyle w:val="PL"/>
        <w:rPr>
          <w:noProof w:val="0"/>
          <w:snapToGrid w:val="0"/>
          <w:lang w:val="en-GB"/>
          <w:rPrChange w:id="32604" w:author="Ericsson User" w:date="2022-03-08T15:45:00Z">
            <w:rPr>
              <w:noProof w:val="0"/>
              <w:snapToGrid w:val="0"/>
            </w:rPr>
          </w:rPrChange>
        </w:rPr>
      </w:pPr>
      <w:r w:rsidRPr="00D5153F">
        <w:rPr>
          <w:noProof w:val="0"/>
          <w:snapToGrid w:val="0"/>
          <w:lang w:val="en-GB"/>
          <w:rPrChange w:id="32605" w:author="Ericsson User" w:date="2022-03-08T15:45:00Z">
            <w:rPr>
              <w:noProof w:val="0"/>
              <w:snapToGrid w:val="0"/>
            </w:rPr>
          </w:rPrChange>
        </w:rPr>
        <w:tab/>
      </w:r>
      <w:r w:rsidRPr="00D5153F">
        <w:rPr>
          <w:noProof w:val="0"/>
          <w:snapToGrid w:val="0"/>
          <w:lang w:val="en-GB"/>
          <w:rPrChange w:id="32606" w:author="Ericsson User" w:date="2022-03-08T15:45:00Z">
            <w:rPr>
              <w:noProof w:val="0"/>
              <w:snapToGrid w:val="0"/>
            </w:rPr>
          </w:rPrChange>
        </w:rPr>
        <w:tab/>
        <w:t>six,</w:t>
      </w:r>
    </w:p>
    <w:p w14:paraId="0C0CD65C" w14:textId="77777777" w:rsidR="004B7699" w:rsidRPr="00D5153F" w:rsidRDefault="004B7699" w:rsidP="004B7699">
      <w:pPr>
        <w:pStyle w:val="PL"/>
        <w:rPr>
          <w:noProof w:val="0"/>
          <w:snapToGrid w:val="0"/>
          <w:lang w:val="en-GB"/>
          <w:rPrChange w:id="32607" w:author="Ericsson User" w:date="2022-03-08T15:45:00Z">
            <w:rPr>
              <w:noProof w:val="0"/>
              <w:snapToGrid w:val="0"/>
            </w:rPr>
          </w:rPrChange>
        </w:rPr>
      </w:pPr>
      <w:r w:rsidRPr="00D5153F">
        <w:rPr>
          <w:noProof w:val="0"/>
          <w:snapToGrid w:val="0"/>
          <w:lang w:val="en-GB"/>
          <w:rPrChange w:id="32608" w:author="Ericsson User" w:date="2022-03-08T15:45:00Z">
            <w:rPr>
              <w:noProof w:val="0"/>
              <w:snapToGrid w:val="0"/>
            </w:rPr>
          </w:rPrChange>
        </w:rPr>
        <w:tab/>
      </w:r>
      <w:r w:rsidRPr="00D5153F">
        <w:rPr>
          <w:noProof w:val="0"/>
          <w:snapToGrid w:val="0"/>
          <w:lang w:val="en-GB"/>
          <w:rPrChange w:id="32609" w:author="Ericsson User" w:date="2022-03-08T15:45:00Z">
            <w:rPr>
              <w:noProof w:val="0"/>
              <w:snapToGrid w:val="0"/>
            </w:rPr>
          </w:rPrChange>
        </w:rPr>
        <w:tab/>
        <w:t>seven,</w:t>
      </w:r>
    </w:p>
    <w:p w14:paraId="63883AD2" w14:textId="77777777" w:rsidR="004B7699" w:rsidRPr="00D5153F" w:rsidRDefault="004B7699" w:rsidP="004B7699">
      <w:pPr>
        <w:pStyle w:val="PL"/>
        <w:rPr>
          <w:noProof w:val="0"/>
          <w:snapToGrid w:val="0"/>
          <w:lang w:val="en-GB"/>
          <w:rPrChange w:id="32610" w:author="Ericsson User" w:date="2022-03-08T15:45:00Z">
            <w:rPr>
              <w:noProof w:val="0"/>
              <w:snapToGrid w:val="0"/>
            </w:rPr>
          </w:rPrChange>
        </w:rPr>
      </w:pPr>
      <w:r w:rsidRPr="00D5153F">
        <w:rPr>
          <w:noProof w:val="0"/>
          <w:snapToGrid w:val="0"/>
          <w:lang w:val="en-GB"/>
          <w:rPrChange w:id="32611" w:author="Ericsson User" w:date="2022-03-08T15:45:00Z">
            <w:rPr>
              <w:noProof w:val="0"/>
              <w:snapToGrid w:val="0"/>
            </w:rPr>
          </w:rPrChange>
        </w:rPr>
        <w:tab/>
      </w:r>
      <w:r w:rsidRPr="00D5153F">
        <w:rPr>
          <w:noProof w:val="0"/>
          <w:snapToGrid w:val="0"/>
          <w:lang w:val="en-GB"/>
          <w:rPrChange w:id="32612" w:author="Ericsson User" w:date="2022-03-08T15:45:00Z">
            <w:rPr>
              <w:noProof w:val="0"/>
              <w:snapToGrid w:val="0"/>
            </w:rPr>
          </w:rPrChange>
        </w:rPr>
        <w:tab/>
        <w:t>sevenDotFive,</w:t>
      </w:r>
    </w:p>
    <w:p w14:paraId="7C457B5A" w14:textId="77777777" w:rsidR="004B7699" w:rsidRPr="00D5153F" w:rsidRDefault="004B7699" w:rsidP="004B7699">
      <w:pPr>
        <w:pStyle w:val="PL"/>
        <w:rPr>
          <w:noProof w:val="0"/>
          <w:snapToGrid w:val="0"/>
          <w:lang w:val="en-GB"/>
          <w:rPrChange w:id="32613" w:author="Ericsson User" w:date="2022-03-08T15:45:00Z">
            <w:rPr>
              <w:noProof w:val="0"/>
              <w:snapToGrid w:val="0"/>
            </w:rPr>
          </w:rPrChange>
        </w:rPr>
      </w:pPr>
      <w:r w:rsidRPr="00D5153F">
        <w:rPr>
          <w:noProof w:val="0"/>
          <w:snapToGrid w:val="0"/>
          <w:lang w:val="en-GB"/>
          <w:rPrChange w:id="32614" w:author="Ericsson User" w:date="2022-03-08T15:45:00Z">
            <w:rPr>
              <w:noProof w:val="0"/>
              <w:snapToGrid w:val="0"/>
            </w:rPr>
          </w:rPrChange>
        </w:rPr>
        <w:tab/>
      </w:r>
      <w:r w:rsidRPr="00D5153F">
        <w:rPr>
          <w:noProof w:val="0"/>
          <w:snapToGrid w:val="0"/>
          <w:lang w:val="en-GB"/>
          <w:rPrChange w:id="32615" w:author="Ericsson User" w:date="2022-03-08T15:45:00Z">
            <w:rPr>
              <w:noProof w:val="0"/>
              <w:snapToGrid w:val="0"/>
            </w:rPr>
          </w:rPrChange>
        </w:rPr>
        <w:tab/>
        <w:t>eight,</w:t>
      </w:r>
    </w:p>
    <w:p w14:paraId="109A2F93" w14:textId="77777777" w:rsidR="004B7699" w:rsidRPr="00D5153F" w:rsidRDefault="004B7699" w:rsidP="004B7699">
      <w:pPr>
        <w:pStyle w:val="PL"/>
        <w:rPr>
          <w:noProof w:val="0"/>
          <w:snapToGrid w:val="0"/>
          <w:lang w:val="en-GB"/>
          <w:rPrChange w:id="32616" w:author="Ericsson User" w:date="2022-03-08T15:45:00Z">
            <w:rPr>
              <w:noProof w:val="0"/>
              <w:snapToGrid w:val="0"/>
            </w:rPr>
          </w:rPrChange>
        </w:rPr>
      </w:pPr>
      <w:r w:rsidRPr="00D5153F">
        <w:rPr>
          <w:noProof w:val="0"/>
          <w:snapToGrid w:val="0"/>
          <w:lang w:val="en-GB"/>
          <w:rPrChange w:id="32617" w:author="Ericsson User" w:date="2022-03-08T15:45:00Z">
            <w:rPr>
              <w:noProof w:val="0"/>
              <w:snapToGrid w:val="0"/>
            </w:rPr>
          </w:rPrChange>
        </w:rPr>
        <w:tab/>
      </w:r>
      <w:r w:rsidRPr="00D5153F">
        <w:rPr>
          <w:noProof w:val="0"/>
          <w:snapToGrid w:val="0"/>
          <w:lang w:val="en-GB"/>
          <w:rPrChange w:id="32618" w:author="Ericsson User" w:date="2022-03-08T15:45:00Z">
            <w:rPr>
              <w:noProof w:val="0"/>
              <w:snapToGrid w:val="0"/>
            </w:rPr>
          </w:rPrChange>
        </w:rPr>
        <w:tab/>
        <w:t>nine,</w:t>
      </w:r>
    </w:p>
    <w:p w14:paraId="061FC1E5" w14:textId="77777777" w:rsidR="004B7699" w:rsidRPr="00D5153F" w:rsidRDefault="004B7699" w:rsidP="004B7699">
      <w:pPr>
        <w:pStyle w:val="PL"/>
        <w:rPr>
          <w:noProof w:val="0"/>
          <w:snapToGrid w:val="0"/>
          <w:lang w:val="en-GB"/>
          <w:rPrChange w:id="32619" w:author="Ericsson User" w:date="2022-03-08T15:45:00Z">
            <w:rPr>
              <w:noProof w:val="0"/>
              <w:snapToGrid w:val="0"/>
            </w:rPr>
          </w:rPrChange>
        </w:rPr>
      </w:pPr>
      <w:r w:rsidRPr="00D5153F">
        <w:rPr>
          <w:noProof w:val="0"/>
          <w:snapToGrid w:val="0"/>
          <w:lang w:val="en-GB"/>
          <w:rPrChange w:id="32620" w:author="Ericsson User" w:date="2022-03-08T15:45:00Z">
            <w:rPr>
              <w:noProof w:val="0"/>
              <w:snapToGrid w:val="0"/>
            </w:rPr>
          </w:rPrChange>
        </w:rPr>
        <w:tab/>
      </w:r>
      <w:r w:rsidRPr="00D5153F">
        <w:rPr>
          <w:noProof w:val="0"/>
          <w:snapToGrid w:val="0"/>
          <w:lang w:val="en-GB"/>
          <w:rPrChange w:id="32621" w:author="Ericsson User" w:date="2022-03-08T15:45:00Z">
            <w:rPr>
              <w:noProof w:val="0"/>
              <w:snapToGrid w:val="0"/>
            </w:rPr>
          </w:rPrChange>
        </w:rPr>
        <w:tab/>
        <w:t>...</w:t>
      </w:r>
    </w:p>
    <w:p w14:paraId="0B5E171B" w14:textId="77777777" w:rsidR="004B7699" w:rsidRPr="00D5153F" w:rsidRDefault="004B7699" w:rsidP="004B7699">
      <w:pPr>
        <w:pStyle w:val="PL"/>
        <w:rPr>
          <w:lang w:val="en-GB"/>
          <w:rPrChange w:id="32622" w:author="Ericsson User" w:date="2022-03-08T15:45:00Z">
            <w:rPr/>
          </w:rPrChange>
        </w:rPr>
      </w:pPr>
      <w:r w:rsidRPr="00D5153F">
        <w:rPr>
          <w:noProof w:val="0"/>
          <w:snapToGrid w:val="0"/>
          <w:lang w:val="en-GB"/>
          <w:rPrChange w:id="32623" w:author="Ericsson User" w:date="2022-03-08T15:45:00Z">
            <w:rPr>
              <w:noProof w:val="0"/>
              <w:snapToGrid w:val="0"/>
            </w:rPr>
          </w:rPrChange>
        </w:rPr>
        <w:t>}</w:t>
      </w:r>
    </w:p>
    <w:p w14:paraId="33A92107" w14:textId="77777777" w:rsidR="004B7699" w:rsidRPr="00D5153F" w:rsidRDefault="004B7699" w:rsidP="004B7699">
      <w:pPr>
        <w:pStyle w:val="PL"/>
        <w:rPr>
          <w:lang w:val="en-GB"/>
          <w:rPrChange w:id="32624" w:author="Ericsson User" w:date="2022-03-08T15:45:00Z">
            <w:rPr/>
          </w:rPrChange>
        </w:rPr>
      </w:pPr>
    </w:p>
    <w:p w14:paraId="7A64E88C" w14:textId="77777777" w:rsidR="004B7699" w:rsidRPr="00D5153F" w:rsidRDefault="004B7699" w:rsidP="004B7699">
      <w:pPr>
        <w:pStyle w:val="PL"/>
        <w:outlineLvl w:val="3"/>
        <w:rPr>
          <w:lang w:val="en-GB"/>
          <w:rPrChange w:id="32625" w:author="Ericsson User" w:date="2022-03-08T15:45:00Z">
            <w:rPr/>
          </w:rPrChange>
        </w:rPr>
      </w:pPr>
      <w:r w:rsidRPr="00D5153F">
        <w:rPr>
          <w:lang w:val="en-GB"/>
          <w:rPrChange w:id="32626" w:author="Ericsson User" w:date="2022-03-08T15:45:00Z">
            <w:rPr/>
          </w:rPrChange>
        </w:rPr>
        <w:t>-- P</w:t>
      </w:r>
    </w:p>
    <w:p w14:paraId="0C3A4F5A" w14:textId="77777777" w:rsidR="004B7699" w:rsidRPr="00D5153F" w:rsidRDefault="004B7699" w:rsidP="004B7699">
      <w:pPr>
        <w:pStyle w:val="PL"/>
        <w:rPr>
          <w:lang w:val="en-GB"/>
          <w:rPrChange w:id="32627" w:author="Ericsson User" w:date="2022-03-08T15:45:00Z">
            <w:rPr/>
          </w:rPrChange>
        </w:rPr>
      </w:pPr>
    </w:p>
    <w:p w14:paraId="3402F95A" w14:textId="77777777" w:rsidR="004B7699" w:rsidRPr="00D5153F" w:rsidRDefault="004B7699" w:rsidP="004B7699">
      <w:pPr>
        <w:pStyle w:val="PL"/>
        <w:rPr>
          <w:lang w:val="en-GB"/>
          <w:rPrChange w:id="32628" w:author="Ericsson User" w:date="2022-03-08T15:45:00Z">
            <w:rPr/>
          </w:rPrChange>
        </w:rPr>
      </w:pPr>
    </w:p>
    <w:p w14:paraId="7124BA60" w14:textId="77777777" w:rsidR="004B7699" w:rsidRPr="00D5153F" w:rsidRDefault="004B7699" w:rsidP="004B7699">
      <w:pPr>
        <w:pStyle w:val="PL"/>
        <w:rPr>
          <w:rStyle w:val="PLChar"/>
          <w:lang w:val="en-GB"/>
          <w:rPrChange w:id="32629" w:author="Ericsson User" w:date="2022-03-08T15:45:00Z">
            <w:rPr>
              <w:rStyle w:val="PLChar"/>
            </w:rPr>
          </w:rPrChange>
        </w:rPr>
      </w:pPr>
      <w:r w:rsidRPr="00D5153F">
        <w:rPr>
          <w:rStyle w:val="PLChar"/>
          <w:lang w:val="en-GB"/>
          <w:rPrChange w:id="32630" w:author="Ericsson User" w:date="2022-03-08T15:45:00Z">
            <w:rPr>
              <w:rStyle w:val="PLChar"/>
            </w:rPr>
          </w:rPrChange>
        </w:rPr>
        <w:t>PacketDelayBudget ::= INTEGER (0..1023, ...)</w:t>
      </w:r>
    </w:p>
    <w:p w14:paraId="290ED60F" w14:textId="77777777" w:rsidR="004B7699" w:rsidRPr="00D5153F" w:rsidRDefault="004B7699" w:rsidP="004B7699">
      <w:pPr>
        <w:pStyle w:val="PL"/>
        <w:rPr>
          <w:rStyle w:val="PLChar"/>
          <w:lang w:val="en-GB"/>
          <w:rPrChange w:id="32631" w:author="Ericsson User" w:date="2022-03-08T15:45:00Z">
            <w:rPr>
              <w:rStyle w:val="PLChar"/>
            </w:rPr>
          </w:rPrChange>
        </w:rPr>
      </w:pPr>
    </w:p>
    <w:p w14:paraId="3936C78E" w14:textId="77777777" w:rsidR="004B7699" w:rsidRPr="00D5153F" w:rsidRDefault="004B7699" w:rsidP="004B7699">
      <w:pPr>
        <w:pStyle w:val="PL"/>
        <w:rPr>
          <w:rStyle w:val="PLChar"/>
          <w:lang w:val="en-GB"/>
          <w:rPrChange w:id="32632" w:author="Ericsson User" w:date="2022-03-08T15:45:00Z">
            <w:rPr>
              <w:rStyle w:val="PLChar"/>
            </w:rPr>
          </w:rPrChange>
        </w:rPr>
      </w:pPr>
    </w:p>
    <w:p w14:paraId="05925EB8" w14:textId="77777777" w:rsidR="004B7699" w:rsidRPr="00D5153F" w:rsidRDefault="004B7699" w:rsidP="004B7699">
      <w:pPr>
        <w:pStyle w:val="PL"/>
        <w:rPr>
          <w:snapToGrid w:val="0"/>
          <w:lang w:val="en-GB"/>
          <w:rPrChange w:id="32633" w:author="Ericsson User" w:date="2022-03-08T15:45:00Z">
            <w:rPr>
              <w:snapToGrid w:val="0"/>
            </w:rPr>
          </w:rPrChange>
        </w:rPr>
      </w:pPr>
      <w:r w:rsidRPr="00D5153F">
        <w:rPr>
          <w:lang w:val="en-GB"/>
          <w:rPrChange w:id="32634" w:author="Ericsson User" w:date="2022-03-08T15:45:00Z">
            <w:rPr/>
          </w:rPrChange>
        </w:rPr>
        <w:t>PacketErrorRate</w:t>
      </w:r>
      <w:bookmarkStart w:id="32635" w:name="_Hlk515425527"/>
      <w:r w:rsidRPr="00D5153F">
        <w:rPr>
          <w:lang w:val="en-GB"/>
          <w:rPrChange w:id="32636" w:author="Ericsson User" w:date="2022-03-08T15:45:00Z">
            <w:rPr/>
          </w:rPrChange>
        </w:rPr>
        <w:t xml:space="preserve"> ::= </w:t>
      </w:r>
      <w:r w:rsidRPr="00D5153F">
        <w:rPr>
          <w:snapToGrid w:val="0"/>
          <w:lang w:val="en-GB"/>
          <w:rPrChange w:id="32637" w:author="Ericsson User" w:date="2022-03-08T15:45:00Z">
            <w:rPr>
              <w:snapToGrid w:val="0"/>
            </w:rPr>
          </w:rPrChange>
        </w:rPr>
        <w:t>SEQUENCE {</w:t>
      </w:r>
    </w:p>
    <w:p w14:paraId="5B485AEF" w14:textId="77777777" w:rsidR="004B7699" w:rsidRPr="00D5153F" w:rsidRDefault="004B7699" w:rsidP="004B7699">
      <w:pPr>
        <w:pStyle w:val="PL"/>
        <w:rPr>
          <w:snapToGrid w:val="0"/>
          <w:lang w:val="en-GB"/>
          <w:rPrChange w:id="32638" w:author="Ericsson User" w:date="2022-03-08T15:45:00Z">
            <w:rPr>
              <w:snapToGrid w:val="0"/>
            </w:rPr>
          </w:rPrChange>
        </w:rPr>
      </w:pPr>
      <w:r w:rsidRPr="00D5153F">
        <w:rPr>
          <w:snapToGrid w:val="0"/>
          <w:lang w:val="en-GB"/>
          <w:rPrChange w:id="32639" w:author="Ericsson User" w:date="2022-03-08T15:45:00Z">
            <w:rPr>
              <w:snapToGrid w:val="0"/>
            </w:rPr>
          </w:rPrChange>
        </w:rPr>
        <w:tab/>
        <w:t>pER-Scalar</w:t>
      </w:r>
      <w:r w:rsidRPr="00D5153F">
        <w:rPr>
          <w:snapToGrid w:val="0"/>
          <w:lang w:val="en-GB"/>
          <w:rPrChange w:id="32640" w:author="Ericsson User" w:date="2022-03-08T15:45:00Z">
            <w:rPr>
              <w:snapToGrid w:val="0"/>
            </w:rPr>
          </w:rPrChange>
        </w:rPr>
        <w:tab/>
      </w:r>
      <w:r w:rsidRPr="00D5153F">
        <w:rPr>
          <w:snapToGrid w:val="0"/>
          <w:lang w:val="en-GB"/>
          <w:rPrChange w:id="32641" w:author="Ericsson User" w:date="2022-03-08T15:45:00Z">
            <w:rPr>
              <w:snapToGrid w:val="0"/>
            </w:rPr>
          </w:rPrChange>
        </w:rPr>
        <w:tab/>
      </w:r>
      <w:r w:rsidRPr="00D5153F">
        <w:rPr>
          <w:snapToGrid w:val="0"/>
          <w:lang w:val="en-GB"/>
          <w:rPrChange w:id="32642" w:author="Ericsson User" w:date="2022-03-08T15:45:00Z">
            <w:rPr>
              <w:snapToGrid w:val="0"/>
            </w:rPr>
          </w:rPrChange>
        </w:rPr>
        <w:tab/>
        <w:t>PER-Scalar,</w:t>
      </w:r>
    </w:p>
    <w:p w14:paraId="01D57578" w14:textId="77777777" w:rsidR="004B7699" w:rsidRPr="00D5153F" w:rsidRDefault="004B7699" w:rsidP="004B7699">
      <w:pPr>
        <w:pStyle w:val="PL"/>
        <w:rPr>
          <w:snapToGrid w:val="0"/>
          <w:lang w:val="en-GB"/>
          <w:rPrChange w:id="32643" w:author="Ericsson User" w:date="2022-03-08T15:45:00Z">
            <w:rPr>
              <w:snapToGrid w:val="0"/>
            </w:rPr>
          </w:rPrChange>
        </w:rPr>
      </w:pPr>
      <w:r w:rsidRPr="00D5153F">
        <w:rPr>
          <w:snapToGrid w:val="0"/>
          <w:lang w:val="en-GB"/>
          <w:rPrChange w:id="32644" w:author="Ericsson User" w:date="2022-03-08T15:45:00Z">
            <w:rPr>
              <w:snapToGrid w:val="0"/>
            </w:rPr>
          </w:rPrChange>
        </w:rPr>
        <w:tab/>
        <w:t>pER-Exponent</w:t>
      </w:r>
      <w:r w:rsidRPr="00D5153F">
        <w:rPr>
          <w:snapToGrid w:val="0"/>
          <w:lang w:val="en-GB"/>
          <w:rPrChange w:id="32645" w:author="Ericsson User" w:date="2022-03-08T15:45:00Z">
            <w:rPr>
              <w:snapToGrid w:val="0"/>
            </w:rPr>
          </w:rPrChange>
        </w:rPr>
        <w:tab/>
      </w:r>
      <w:r w:rsidRPr="00D5153F">
        <w:rPr>
          <w:snapToGrid w:val="0"/>
          <w:lang w:val="en-GB"/>
          <w:rPrChange w:id="32646" w:author="Ericsson User" w:date="2022-03-08T15:45:00Z">
            <w:rPr>
              <w:snapToGrid w:val="0"/>
            </w:rPr>
          </w:rPrChange>
        </w:rPr>
        <w:tab/>
        <w:t>PER-Exponent,</w:t>
      </w:r>
    </w:p>
    <w:p w14:paraId="75082C9F" w14:textId="77777777" w:rsidR="004B7699" w:rsidRPr="00D5153F" w:rsidRDefault="004B7699" w:rsidP="004B7699">
      <w:pPr>
        <w:pStyle w:val="PL"/>
        <w:rPr>
          <w:snapToGrid w:val="0"/>
          <w:lang w:val="en-GB"/>
          <w:rPrChange w:id="32647" w:author="Ericsson User" w:date="2022-03-08T15:45:00Z">
            <w:rPr>
              <w:snapToGrid w:val="0"/>
            </w:rPr>
          </w:rPrChange>
        </w:rPr>
      </w:pPr>
      <w:r w:rsidRPr="00D5153F">
        <w:rPr>
          <w:snapToGrid w:val="0"/>
          <w:lang w:val="en-GB"/>
          <w:rPrChange w:id="32648" w:author="Ericsson User" w:date="2022-03-08T15:45:00Z">
            <w:rPr>
              <w:snapToGrid w:val="0"/>
            </w:rPr>
          </w:rPrChange>
        </w:rPr>
        <w:tab/>
        <w:t>iE-Extensions</w:t>
      </w:r>
      <w:r w:rsidRPr="00D5153F">
        <w:rPr>
          <w:snapToGrid w:val="0"/>
          <w:lang w:val="en-GB"/>
          <w:rPrChange w:id="32649" w:author="Ericsson User" w:date="2022-03-08T15:45:00Z">
            <w:rPr>
              <w:snapToGrid w:val="0"/>
            </w:rPr>
          </w:rPrChange>
        </w:rPr>
        <w:tab/>
      </w:r>
      <w:r w:rsidRPr="00D5153F">
        <w:rPr>
          <w:snapToGrid w:val="0"/>
          <w:lang w:val="en-GB"/>
          <w:rPrChange w:id="32650" w:author="Ericsson User" w:date="2022-03-08T15:45:00Z">
            <w:rPr>
              <w:snapToGrid w:val="0"/>
            </w:rPr>
          </w:rPrChange>
        </w:rPr>
        <w:tab/>
        <w:t>ProtocolExtensionContai</w:t>
      </w:r>
      <w:r w:rsidRPr="00D5153F">
        <w:rPr>
          <w:lang w:val="en-GB"/>
          <w:rPrChange w:id="32651" w:author="Ericsson User" w:date="2022-03-08T15:45:00Z">
            <w:rPr/>
          </w:rPrChange>
        </w:rPr>
        <w:t>ner { {PacketErrorRate</w:t>
      </w:r>
      <w:r w:rsidRPr="00D5153F">
        <w:rPr>
          <w:snapToGrid w:val="0"/>
          <w:lang w:val="en-GB"/>
          <w:rPrChange w:id="32652" w:author="Ericsson User" w:date="2022-03-08T15:45:00Z">
            <w:rPr>
              <w:snapToGrid w:val="0"/>
            </w:rPr>
          </w:rPrChange>
        </w:rPr>
        <w:t>-ExtIEs} }</w:t>
      </w:r>
      <w:r w:rsidRPr="00D5153F">
        <w:rPr>
          <w:snapToGrid w:val="0"/>
          <w:lang w:val="en-GB"/>
          <w:rPrChange w:id="32653" w:author="Ericsson User" w:date="2022-03-08T15:45:00Z">
            <w:rPr>
              <w:snapToGrid w:val="0"/>
            </w:rPr>
          </w:rPrChange>
        </w:rPr>
        <w:tab/>
        <w:t>OPTIONAL,</w:t>
      </w:r>
    </w:p>
    <w:p w14:paraId="55A4BA29" w14:textId="77777777" w:rsidR="004B7699" w:rsidRPr="00D5153F" w:rsidRDefault="004B7699" w:rsidP="004B7699">
      <w:pPr>
        <w:pStyle w:val="PL"/>
        <w:rPr>
          <w:snapToGrid w:val="0"/>
          <w:lang w:val="en-GB"/>
          <w:rPrChange w:id="32654" w:author="Ericsson User" w:date="2022-03-08T15:45:00Z">
            <w:rPr>
              <w:snapToGrid w:val="0"/>
            </w:rPr>
          </w:rPrChange>
        </w:rPr>
      </w:pPr>
      <w:r w:rsidRPr="00D5153F">
        <w:rPr>
          <w:snapToGrid w:val="0"/>
          <w:lang w:val="en-GB"/>
          <w:rPrChange w:id="32655" w:author="Ericsson User" w:date="2022-03-08T15:45:00Z">
            <w:rPr>
              <w:snapToGrid w:val="0"/>
            </w:rPr>
          </w:rPrChange>
        </w:rPr>
        <w:tab/>
        <w:t>...</w:t>
      </w:r>
    </w:p>
    <w:p w14:paraId="2B86A51E" w14:textId="77777777" w:rsidR="004B7699" w:rsidRPr="00D5153F" w:rsidRDefault="004B7699" w:rsidP="004B7699">
      <w:pPr>
        <w:pStyle w:val="PL"/>
        <w:rPr>
          <w:snapToGrid w:val="0"/>
          <w:lang w:val="en-GB"/>
          <w:rPrChange w:id="32656" w:author="Ericsson User" w:date="2022-03-08T15:45:00Z">
            <w:rPr>
              <w:snapToGrid w:val="0"/>
            </w:rPr>
          </w:rPrChange>
        </w:rPr>
      </w:pPr>
      <w:r w:rsidRPr="00D5153F">
        <w:rPr>
          <w:snapToGrid w:val="0"/>
          <w:lang w:val="en-GB"/>
          <w:rPrChange w:id="32657" w:author="Ericsson User" w:date="2022-03-08T15:45:00Z">
            <w:rPr>
              <w:snapToGrid w:val="0"/>
            </w:rPr>
          </w:rPrChange>
        </w:rPr>
        <w:t>}</w:t>
      </w:r>
    </w:p>
    <w:p w14:paraId="67792ACA" w14:textId="77777777" w:rsidR="004B7699" w:rsidRPr="00D5153F" w:rsidRDefault="004B7699" w:rsidP="004B7699">
      <w:pPr>
        <w:pStyle w:val="PL"/>
        <w:rPr>
          <w:snapToGrid w:val="0"/>
          <w:lang w:val="en-GB"/>
          <w:rPrChange w:id="32658" w:author="Ericsson User" w:date="2022-03-08T15:45:00Z">
            <w:rPr>
              <w:snapToGrid w:val="0"/>
            </w:rPr>
          </w:rPrChange>
        </w:rPr>
      </w:pPr>
    </w:p>
    <w:p w14:paraId="2E6B7EBF" w14:textId="77777777" w:rsidR="004B7699" w:rsidRPr="00D5153F" w:rsidRDefault="004B7699" w:rsidP="004B7699">
      <w:pPr>
        <w:pStyle w:val="PL"/>
        <w:rPr>
          <w:snapToGrid w:val="0"/>
          <w:lang w:val="en-GB"/>
          <w:rPrChange w:id="32659" w:author="Ericsson User" w:date="2022-03-08T15:45:00Z">
            <w:rPr>
              <w:snapToGrid w:val="0"/>
            </w:rPr>
          </w:rPrChange>
        </w:rPr>
      </w:pPr>
      <w:r w:rsidRPr="00D5153F">
        <w:rPr>
          <w:snapToGrid w:val="0"/>
          <w:lang w:val="en-GB"/>
          <w:rPrChange w:id="32660" w:author="Ericsson User" w:date="2022-03-08T15:45:00Z">
            <w:rPr>
              <w:snapToGrid w:val="0"/>
            </w:rPr>
          </w:rPrChange>
        </w:rPr>
        <w:t>PacketErrorRate-ExtIEs XNAP-PROTOCOL-EXTENSION ::= {</w:t>
      </w:r>
    </w:p>
    <w:p w14:paraId="6CEA266C" w14:textId="77777777" w:rsidR="004B7699" w:rsidRPr="00D5153F" w:rsidRDefault="004B7699" w:rsidP="004B7699">
      <w:pPr>
        <w:pStyle w:val="PL"/>
        <w:rPr>
          <w:snapToGrid w:val="0"/>
          <w:lang w:val="en-GB"/>
          <w:rPrChange w:id="32661" w:author="Ericsson User" w:date="2022-03-08T15:45:00Z">
            <w:rPr>
              <w:snapToGrid w:val="0"/>
            </w:rPr>
          </w:rPrChange>
        </w:rPr>
      </w:pPr>
      <w:r w:rsidRPr="00D5153F">
        <w:rPr>
          <w:snapToGrid w:val="0"/>
          <w:lang w:val="en-GB"/>
          <w:rPrChange w:id="32662" w:author="Ericsson User" w:date="2022-03-08T15:45:00Z">
            <w:rPr>
              <w:snapToGrid w:val="0"/>
            </w:rPr>
          </w:rPrChange>
        </w:rPr>
        <w:tab/>
        <w:t>...</w:t>
      </w:r>
    </w:p>
    <w:p w14:paraId="6DD0F08C" w14:textId="7660E6AE" w:rsidR="004B7699" w:rsidRPr="00D5153F" w:rsidDel="00270860" w:rsidRDefault="004B7699" w:rsidP="00755D5D">
      <w:pPr>
        <w:pStyle w:val="PL"/>
        <w:rPr>
          <w:ins w:id="32663" w:author="R3-222860" w:date="2022-03-04T21:00:00Z"/>
          <w:del w:id="32664" w:author="Samsung" w:date="2022-03-06T22:31:00Z"/>
          <w:snapToGrid w:val="0"/>
          <w:lang w:val="en-GB"/>
          <w:rPrChange w:id="32665" w:author="Ericsson User" w:date="2022-03-08T15:45:00Z">
            <w:rPr>
              <w:ins w:id="32666" w:author="R3-222860" w:date="2022-03-04T21:00:00Z"/>
              <w:del w:id="32667" w:author="Samsung" w:date="2022-03-06T22:31:00Z"/>
              <w:snapToGrid w:val="0"/>
            </w:rPr>
          </w:rPrChange>
        </w:rPr>
      </w:pPr>
      <w:r w:rsidRPr="00D5153F">
        <w:rPr>
          <w:snapToGrid w:val="0"/>
          <w:lang w:val="en-GB"/>
          <w:rPrChange w:id="32668" w:author="Ericsson User" w:date="2022-03-08T15:45:00Z">
            <w:rPr>
              <w:snapToGrid w:val="0"/>
            </w:rPr>
          </w:rPrChange>
        </w:rPr>
        <w:t>}</w:t>
      </w:r>
    </w:p>
    <w:p w14:paraId="55139234" w14:textId="327418E6" w:rsidR="009D753C" w:rsidRPr="00D5153F" w:rsidDel="00270860" w:rsidRDefault="009D753C" w:rsidP="00967588">
      <w:pPr>
        <w:pStyle w:val="PL"/>
        <w:rPr>
          <w:ins w:id="32669" w:author="R3-222860" w:date="2022-03-04T21:00:00Z"/>
          <w:del w:id="32670" w:author="Samsung" w:date="2022-03-06T22:31:00Z"/>
          <w:snapToGrid w:val="0"/>
          <w:lang w:val="en-GB"/>
          <w:rPrChange w:id="32671" w:author="Ericsson User" w:date="2022-03-08T15:45:00Z">
            <w:rPr>
              <w:ins w:id="32672" w:author="R3-222860" w:date="2022-03-04T21:00:00Z"/>
              <w:del w:id="32673" w:author="Samsung" w:date="2022-03-06T22:31:00Z"/>
              <w:snapToGrid w:val="0"/>
            </w:rPr>
          </w:rPrChange>
        </w:rPr>
      </w:pPr>
    </w:p>
    <w:p w14:paraId="03FD0BF3" w14:textId="3BE95C99" w:rsidR="009D753C" w:rsidRPr="00D5153F" w:rsidDel="00270860" w:rsidRDefault="009D753C">
      <w:pPr>
        <w:pStyle w:val="PL"/>
        <w:rPr>
          <w:ins w:id="32674" w:author="R3-222860" w:date="2022-03-04T21:00:00Z"/>
          <w:del w:id="32675" w:author="Samsung" w:date="2022-03-06T22:31:00Z"/>
          <w:rFonts w:cs="Courier New"/>
          <w:lang w:val="en-GB" w:eastAsia="en-US"/>
          <w:rPrChange w:id="32676" w:author="Ericsson User" w:date="2022-03-08T15:45:00Z">
            <w:rPr>
              <w:ins w:id="32677" w:author="R3-222860" w:date="2022-03-04T21:00:00Z"/>
              <w:del w:id="32678" w:author="Samsung" w:date="2022-03-06T22:31:00Z"/>
              <w:rFonts w:cs="Courier New"/>
              <w:lang w:eastAsia="en-US"/>
            </w:rPr>
          </w:rPrChange>
        </w:rPr>
        <w:pPrChange w:id="32679" w:author="Samsung" w:date="2022-03-06T22:3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32680" w:author="R3-222860" w:date="2022-03-04T21:00:00Z">
        <w:del w:id="32681" w:author="Samsung" w:date="2022-03-06T22:31:00Z">
          <w:r w:rsidRPr="00D5153F" w:rsidDel="00270860">
            <w:rPr>
              <w:rFonts w:cs="Courier New"/>
              <w:lang w:val="en-GB" w:eastAsia="en-US"/>
              <w:rPrChange w:id="32682" w:author="Ericsson User" w:date="2022-03-08T15:45:00Z">
                <w:rPr>
                  <w:rFonts w:cs="Courier New"/>
                  <w:lang w:eastAsia="en-US"/>
                </w:rPr>
              </w:rPrChange>
            </w:rPr>
            <w:delText>ParentNodeCellsList ::= SEQUENCE (SIZE(1.. maxnoofServedCellsIAB)) OF ParentNodeCellsList-Item</w:delText>
          </w:r>
        </w:del>
      </w:ins>
    </w:p>
    <w:p w14:paraId="1DC026DF" w14:textId="029226E9" w:rsidR="009D753C" w:rsidRPr="00D5153F" w:rsidDel="00270860" w:rsidRDefault="009D753C">
      <w:pPr>
        <w:pStyle w:val="PL"/>
        <w:rPr>
          <w:ins w:id="32683" w:author="R3-222860" w:date="2022-03-04T21:00:00Z"/>
          <w:del w:id="32684" w:author="Samsung" w:date="2022-03-06T22:31:00Z"/>
          <w:rFonts w:cs="Courier New"/>
          <w:lang w:val="en-GB" w:eastAsia="en-US"/>
          <w:rPrChange w:id="32685" w:author="Ericsson User" w:date="2022-03-08T15:45:00Z">
            <w:rPr>
              <w:ins w:id="32686" w:author="R3-222860" w:date="2022-03-04T21:00:00Z"/>
              <w:del w:id="32687" w:author="Samsung" w:date="2022-03-06T22:31:00Z"/>
              <w:rFonts w:cs="Courier New"/>
              <w:lang w:eastAsia="en-US"/>
            </w:rPr>
          </w:rPrChange>
        </w:rPr>
        <w:pPrChange w:id="32688" w:author="Samsung" w:date="2022-03-06T22:3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p>
    <w:p w14:paraId="6F9FF853" w14:textId="543A94EE" w:rsidR="009D753C" w:rsidRPr="00D5153F" w:rsidDel="00270860" w:rsidRDefault="009D753C">
      <w:pPr>
        <w:pStyle w:val="PL"/>
        <w:rPr>
          <w:ins w:id="32689" w:author="R3-222860" w:date="2022-03-04T21:00:00Z"/>
          <w:del w:id="32690" w:author="Samsung" w:date="2022-03-06T22:31:00Z"/>
          <w:rFonts w:cs="Courier New"/>
          <w:lang w:val="en-GB" w:eastAsia="en-US"/>
          <w:rPrChange w:id="32691" w:author="Ericsson User" w:date="2022-03-08T15:45:00Z">
            <w:rPr>
              <w:ins w:id="32692" w:author="R3-222860" w:date="2022-03-04T21:00:00Z"/>
              <w:del w:id="32693" w:author="Samsung" w:date="2022-03-06T22:31:00Z"/>
              <w:rFonts w:cs="Courier New"/>
              <w:lang w:eastAsia="en-US"/>
            </w:rPr>
          </w:rPrChange>
        </w:rPr>
        <w:pPrChange w:id="32694" w:author="Samsung" w:date="2022-03-06T22:3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32695" w:author="R3-222860" w:date="2022-03-04T21:00:00Z">
        <w:del w:id="32696" w:author="Samsung" w:date="2022-03-06T22:31:00Z">
          <w:r w:rsidRPr="00D5153F" w:rsidDel="00270860">
            <w:rPr>
              <w:rFonts w:cs="Courier New"/>
              <w:lang w:val="en-GB" w:eastAsia="en-US"/>
              <w:rPrChange w:id="32697" w:author="Ericsson User" w:date="2022-03-08T15:45:00Z">
                <w:rPr>
                  <w:rFonts w:cs="Courier New"/>
                  <w:lang w:eastAsia="en-US"/>
                </w:rPr>
              </w:rPrChange>
            </w:rPr>
            <w:delText>ParentNodeCellsList-Item::=</w:delText>
          </w:r>
          <w:r w:rsidRPr="00D5153F" w:rsidDel="00270860">
            <w:rPr>
              <w:rFonts w:cs="Courier New"/>
              <w:lang w:val="en-GB" w:eastAsia="en-US"/>
              <w:rPrChange w:id="32698" w:author="Ericsson User" w:date="2022-03-08T15:45:00Z">
                <w:rPr>
                  <w:rFonts w:cs="Courier New"/>
                  <w:lang w:eastAsia="en-US"/>
                </w:rPr>
              </w:rPrChange>
            </w:rPr>
            <w:tab/>
            <w:delText>SEQUENCE{</w:delText>
          </w:r>
        </w:del>
      </w:ins>
    </w:p>
    <w:p w14:paraId="372572ED" w14:textId="5C0C2854" w:rsidR="005F5899" w:rsidRPr="00D5153F" w:rsidDel="00270860" w:rsidRDefault="009D753C">
      <w:pPr>
        <w:pStyle w:val="PL"/>
        <w:rPr>
          <w:ins w:id="32699" w:author="R3-222860" w:date="2022-03-04T21:00:00Z"/>
          <w:del w:id="32700" w:author="Samsung" w:date="2022-03-06T22:31:00Z"/>
          <w:rFonts w:cs="Courier New"/>
          <w:lang w:val="en-GB" w:eastAsia="en-US"/>
          <w:rPrChange w:id="32701" w:author="Ericsson User" w:date="2022-03-08T15:45:00Z">
            <w:rPr>
              <w:ins w:id="32702" w:author="R3-222860" w:date="2022-03-04T21:00:00Z"/>
              <w:del w:id="32703" w:author="Samsung" w:date="2022-03-06T22:31:00Z"/>
              <w:rFonts w:cs="Courier New"/>
              <w:lang w:eastAsia="en-US"/>
            </w:rPr>
          </w:rPrChange>
        </w:rPr>
        <w:pPrChange w:id="32704" w:author="Samsung" w:date="2022-03-06T22:3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32705" w:author="R3-222860" w:date="2022-03-04T21:00:00Z">
        <w:del w:id="32706" w:author="Samsung" w:date="2022-03-06T22:31:00Z">
          <w:r w:rsidRPr="00D5153F" w:rsidDel="00270860">
            <w:rPr>
              <w:rFonts w:cs="Courier New"/>
              <w:lang w:val="en-GB" w:eastAsia="en-US"/>
              <w:rPrChange w:id="32707" w:author="Ericsson User" w:date="2022-03-08T15:45:00Z">
                <w:rPr>
                  <w:rFonts w:cs="Courier New"/>
                  <w:lang w:eastAsia="en-US"/>
                </w:rPr>
              </w:rPrChange>
            </w:rPr>
            <w:tab/>
            <w:delText>parentNodeCellInformation     IABCellInformation</w:delText>
          </w:r>
        </w:del>
        <w:del w:id="32708" w:author="Samsung" w:date="2022-03-04T22:36:00Z">
          <w:r w:rsidRPr="00D5153F" w:rsidDel="005F5899">
            <w:rPr>
              <w:rFonts w:cs="Courier New"/>
              <w:lang w:val="en-GB" w:eastAsia="en-US"/>
              <w:rPrChange w:id="32709" w:author="Ericsson User" w:date="2022-03-08T15:45:00Z">
                <w:rPr>
                  <w:rFonts w:cs="Courier New"/>
                  <w:lang w:eastAsia="en-US"/>
                </w:rPr>
              </w:rPrChange>
            </w:rPr>
            <w:delText xml:space="preserve"> </w:delText>
          </w:r>
        </w:del>
      </w:ins>
    </w:p>
    <w:p w14:paraId="7DB5DEBD" w14:textId="51A6C5BF" w:rsidR="009D753C" w:rsidRPr="00D5153F" w:rsidDel="00270860" w:rsidRDefault="009D753C">
      <w:pPr>
        <w:pStyle w:val="PL"/>
        <w:rPr>
          <w:ins w:id="32710" w:author="R3-222860" w:date="2022-03-04T21:00:00Z"/>
          <w:del w:id="32711" w:author="Samsung" w:date="2022-03-06T22:31:00Z"/>
          <w:rFonts w:cs="Courier New"/>
          <w:lang w:val="en-GB" w:eastAsia="en-US"/>
          <w:rPrChange w:id="32712" w:author="Ericsson User" w:date="2022-03-08T15:45:00Z">
            <w:rPr>
              <w:ins w:id="32713" w:author="R3-222860" w:date="2022-03-04T21:00:00Z"/>
              <w:del w:id="32714" w:author="Samsung" w:date="2022-03-06T22:31:00Z"/>
              <w:rFonts w:cs="Courier New"/>
              <w:lang w:eastAsia="en-US"/>
            </w:rPr>
          </w:rPrChange>
        </w:rPr>
        <w:pPrChange w:id="32715" w:author="Samsung" w:date="2022-03-06T22:3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32716" w:author="R3-222860" w:date="2022-03-04T21:00:00Z">
        <w:del w:id="32717" w:author="Samsung" w:date="2022-03-06T22:31:00Z">
          <w:r w:rsidRPr="00D5153F" w:rsidDel="00270860">
            <w:rPr>
              <w:rFonts w:cs="Courier New"/>
              <w:lang w:val="en-GB" w:eastAsia="en-US"/>
              <w:rPrChange w:id="32718" w:author="Ericsson User" w:date="2022-03-08T15:45:00Z">
                <w:rPr>
                  <w:rFonts w:cs="Courier New"/>
                  <w:lang w:eastAsia="en-US"/>
                </w:rPr>
              </w:rPrChange>
            </w:rPr>
            <w:delText>}</w:delText>
          </w:r>
        </w:del>
      </w:ins>
    </w:p>
    <w:p w14:paraId="452F0214" w14:textId="05FD116C" w:rsidR="009D753C" w:rsidRPr="00D5153F" w:rsidDel="00270860" w:rsidRDefault="009D753C">
      <w:pPr>
        <w:pStyle w:val="PL"/>
        <w:rPr>
          <w:ins w:id="32719" w:author="R3-222860" w:date="2022-03-04T21:00:00Z"/>
          <w:del w:id="32720" w:author="Samsung" w:date="2022-03-06T22:31:00Z"/>
          <w:rFonts w:cs="Courier New"/>
          <w:lang w:val="en-GB" w:eastAsia="en-US"/>
          <w:rPrChange w:id="32721" w:author="Ericsson User" w:date="2022-03-08T15:45:00Z">
            <w:rPr>
              <w:ins w:id="32722" w:author="R3-222860" w:date="2022-03-04T21:00:00Z"/>
              <w:del w:id="32723" w:author="Samsung" w:date="2022-03-06T22:31:00Z"/>
              <w:rFonts w:cs="Courier New"/>
              <w:lang w:eastAsia="en-US"/>
            </w:rPr>
          </w:rPrChange>
        </w:rPr>
        <w:pPrChange w:id="32724" w:author="Samsung" w:date="2022-03-06T22:3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p>
    <w:p w14:paraId="376F9833" w14:textId="2397C17A" w:rsidR="009D753C" w:rsidRPr="00D5153F" w:rsidDel="00270860" w:rsidRDefault="009D753C">
      <w:pPr>
        <w:pStyle w:val="PL"/>
        <w:rPr>
          <w:ins w:id="32725" w:author="R3-222860" w:date="2022-03-04T21:00:00Z"/>
          <w:del w:id="32726" w:author="Samsung" w:date="2022-03-06T22:31:00Z"/>
          <w:rFonts w:cs="Courier New"/>
          <w:lang w:val="en-GB" w:eastAsia="en-US"/>
          <w:rPrChange w:id="32727" w:author="Ericsson User" w:date="2022-03-08T15:45:00Z">
            <w:rPr>
              <w:ins w:id="32728" w:author="R3-222860" w:date="2022-03-04T21:00:00Z"/>
              <w:del w:id="32729" w:author="Samsung" w:date="2022-03-06T22:31:00Z"/>
              <w:rFonts w:cs="Courier New"/>
              <w:lang w:eastAsia="en-US"/>
            </w:rPr>
          </w:rPrChange>
        </w:rPr>
        <w:pPrChange w:id="32730" w:author="Samsung" w:date="2022-03-06T22:3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32731" w:author="R3-222860" w:date="2022-03-04T21:00:00Z">
        <w:del w:id="32732" w:author="Samsung" w:date="2022-03-06T22:31:00Z">
          <w:r w:rsidRPr="00D5153F" w:rsidDel="00270860">
            <w:rPr>
              <w:rFonts w:cs="Courier New"/>
              <w:lang w:val="en-GB" w:eastAsia="en-US"/>
              <w:rPrChange w:id="32733" w:author="Ericsson User" w:date="2022-03-08T15:45:00Z">
                <w:rPr>
                  <w:rFonts w:cs="Courier New"/>
                  <w:lang w:eastAsia="en-US"/>
                </w:rPr>
              </w:rPrChange>
            </w:rPr>
            <w:delText xml:space="preserve">ParentNodeCellsList-Item-ExtIEs </w:delText>
          </w:r>
          <w:r w:rsidRPr="00D5153F" w:rsidDel="00270860">
            <w:rPr>
              <w:rFonts w:cs="Courier New"/>
              <w:lang w:val="en-GB" w:eastAsia="en-US"/>
              <w:rPrChange w:id="32734" w:author="Ericsson User" w:date="2022-03-08T15:45:00Z">
                <w:rPr>
                  <w:rFonts w:cs="Courier New"/>
                  <w:lang w:eastAsia="en-US"/>
                </w:rPr>
              </w:rPrChange>
            </w:rPr>
            <w:tab/>
          </w:r>
        </w:del>
        <w:del w:id="32735" w:author="Samsung" w:date="2022-03-05T00:50:00Z">
          <w:r w:rsidRPr="00D5153F" w:rsidDel="00703650">
            <w:rPr>
              <w:rFonts w:cs="Courier New"/>
              <w:lang w:val="en-GB" w:eastAsia="en-US"/>
              <w:rPrChange w:id="32736" w:author="Ericsson User" w:date="2022-03-08T15:45:00Z">
                <w:rPr>
                  <w:rFonts w:cs="Courier New"/>
                  <w:lang w:eastAsia="en-US"/>
                </w:rPr>
              </w:rPrChange>
            </w:rPr>
            <w:delText>F1</w:delText>
          </w:r>
        </w:del>
        <w:del w:id="32737" w:author="Samsung" w:date="2022-03-06T22:31:00Z">
          <w:r w:rsidRPr="00D5153F" w:rsidDel="00270860">
            <w:rPr>
              <w:rFonts w:cs="Courier New"/>
              <w:lang w:val="en-GB" w:eastAsia="en-US"/>
              <w:rPrChange w:id="32738" w:author="Ericsson User" w:date="2022-03-08T15:45:00Z">
                <w:rPr>
                  <w:rFonts w:cs="Courier New"/>
                  <w:lang w:eastAsia="en-US"/>
                </w:rPr>
              </w:rPrChange>
            </w:rPr>
            <w:delText>AP-PROTOCOL-EXTENSION ::= {</w:delText>
          </w:r>
        </w:del>
      </w:ins>
    </w:p>
    <w:p w14:paraId="4F2EBBB0" w14:textId="09C236BE" w:rsidR="009D753C" w:rsidRPr="00D5153F" w:rsidDel="00270860" w:rsidRDefault="009D753C">
      <w:pPr>
        <w:pStyle w:val="PL"/>
        <w:rPr>
          <w:ins w:id="32739" w:author="R3-222860" w:date="2022-03-04T21:00:00Z"/>
          <w:del w:id="32740" w:author="Samsung" w:date="2022-03-06T22:31:00Z"/>
          <w:rFonts w:cs="Courier New"/>
          <w:lang w:val="en-GB" w:eastAsia="en-US"/>
          <w:rPrChange w:id="32741" w:author="Ericsson User" w:date="2022-03-08T15:45:00Z">
            <w:rPr>
              <w:ins w:id="32742" w:author="R3-222860" w:date="2022-03-04T21:00:00Z"/>
              <w:del w:id="32743" w:author="Samsung" w:date="2022-03-06T22:31:00Z"/>
              <w:rFonts w:cs="Courier New"/>
              <w:lang w:eastAsia="en-US"/>
            </w:rPr>
          </w:rPrChange>
        </w:rPr>
        <w:pPrChange w:id="32744" w:author="Samsung" w:date="2022-03-06T22:3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32745" w:author="R3-222860" w:date="2022-03-04T21:00:00Z">
        <w:del w:id="32746" w:author="Samsung" w:date="2022-03-06T22:31:00Z">
          <w:r w:rsidRPr="00D5153F" w:rsidDel="00270860">
            <w:rPr>
              <w:rFonts w:cs="Courier New"/>
              <w:lang w:val="en-GB" w:eastAsia="en-US"/>
              <w:rPrChange w:id="32747" w:author="Ericsson User" w:date="2022-03-08T15:45:00Z">
                <w:rPr>
                  <w:rFonts w:cs="Courier New"/>
                  <w:lang w:eastAsia="en-US"/>
                </w:rPr>
              </w:rPrChange>
            </w:rPr>
            <w:tab/>
            <w:delText>...</w:delText>
          </w:r>
        </w:del>
      </w:ins>
    </w:p>
    <w:p w14:paraId="6ADCB638" w14:textId="7ABAC2C7" w:rsidR="009D753C" w:rsidRPr="009D753C" w:rsidRDefault="009D753C" w:rsidP="00755D5D">
      <w:pPr>
        <w:pStyle w:val="PL"/>
        <w:rPr>
          <w:rFonts w:cs="Courier New"/>
          <w:noProof w:val="0"/>
          <w:lang w:val="en-GB" w:eastAsia="en-US"/>
        </w:rPr>
      </w:pPr>
      <w:ins w:id="32748" w:author="R3-222860" w:date="2022-03-04T21:00:00Z">
        <w:del w:id="32749" w:author="Samsung" w:date="2022-03-06T22:31:00Z">
          <w:r w:rsidRPr="009D753C" w:rsidDel="00270860">
            <w:rPr>
              <w:rFonts w:cs="Courier New"/>
              <w:noProof w:val="0"/>
              <w:lang w:val="en-GB" w:eastAsia="en-US"/>
            </w:rPr>
            <w:delText>}</w:delText>
          </w:r>
        </w:del>
      </w:ins>
    </w:p>
    <w:p w14:paraId="03A919AF" w14:textId="77777777" w:rsidR="004B7699" w:rsidRPr="00D5153F" w:rsidRDefault="004B7699" w:rsidP="004B7699">
      <w:pPr>
        <w:pStyle w:val="PL"/>
        <w:rPr>
          <w:snapToGrid w:val="0"/>
          <w:lang w:val="en-GB"/>
          <w:rPrChange w:id="32750" w:author="Ericsson User" w:date="2022-03-08T15:45:00Z">
            <w:rPr>
              <w:snapToGrid w:val="0"/>
            </w:rPr>
          </w:rPrChange>
        </w:rPr>
      </w:pPr>
    </w:p>
    <w:p w14:paraId="094AF491" w14:textId="77777777" w:rsidR="004B7699" w:rsidRPr="00DA6DDA" w:rsidRDefault="004B7699" w:rsidP="004B7699">
      <w:pPr>
        <w:pStyle w:val="PL"/>
        <w:rPr>
          <w:noProof w:val="0"/>
          <w:lang w:val="fr-FR"/>
        </w:rPr>
      </w:pPr>
      <w:r w:rsidRPr="00DA6DDA">
        <w:rPr>
          <w:lang w:val="fr-FR"/>
        </w:rPr>
        <w:t>PedestrianUE</w:t>
      </w:r>
      <w:r w:rsidRPr="00DA6DDA">
        <w:rPr>
          <w:noProof w:val="0"/>
          <w:lang w:val="fr-FR"/>
        </w:rPr>
        <w:t xml:space="preserve"> ::= ENUMERATED { </w:t>
      </w:r>
    </w:p>
    <w:p w14:paraId="1B9515AD" w14:textId="77777777" w:rsidR="004B7699" w:rsidRPr="00D5153F" w:rsidRDefault="004B7699" w:rsidP="004B7699">
      <w:pPr>
        <w:pStyle w:val="PL"/>
        <w:rPr>
          <w:noProof w:val="0"/>
          <w:snapToGrid w:val="0"/>
          <w:lang w:val="en-GB"/>
          <w:rPrChange w:id="32751" w:author="Ericsson User" w:date="2022-03-08T15:45:00Z">
            <w:rPr>
              <w:noProof w:val="0"/>
              <w:snapToGrid w:val="0"/>
            </w:rPr>
          </w:rPrChange>
        </w:rPr>
      </w:pPr>
      <w:r w:rsidRPr="00DA6DDA">
        <w:rPr>
          <w:noProof w:val="0"/>
          <w:lang w:val="fr-FR"/>
        </w:rPr>
        <w:tab/>
      </w:r>
      <w:r w:rsidRPr="00D5153F">
        <w:rPr>
          <w:noProof w:val="0"/>
          <w:lang w:val="en-GB"/>
          <w:rPrChange w:id="32752" w:author="Ericsson User" w:date="2022-03-08T15:45:00Z">
            <w:rPr>
              <w:noProof w:val="0"/>
            </w:rPr>
          </w:rPrChange>
        </w:rPr>
        <w:t>authorized</w:t>
      </w:r>
      <w:r w:rsidRPr="00D5153F">
        <w:rPr>
          <w:noProof w:val="0"/>
          <w:snapToGrid w:val="0"/>
          <w:lang w:val="en-GB"/>
          <w:rPrChange w:id="32753" w:author="Ericsson User" w:date="2022-03-08T15:45:00Z">
            <w:rPr>
              <w:noProof w:val="0"/>
              <w:snapToGrid w:val="0"/>
            </w:rPr>
          </w:rPrChange>
        </w:rPr>
        <w:t>,</w:t>
      </w:r>
    </w:p>
    <w:p w14:paraId="416D4DC3" w14:textId="77777777" w:rsidR="004B7699" w:rsidRPr="00D5153F" w:rsidRDefault="004B7699" w:rsidP="004B7699">
      <w:pPr>
        <w:pStyle w:val="PL"/>
        <w:rPr>
          <w:noProof w:val="0"/>
          <w:lang w:val="en-GB"/>
          <w:rPrChange w:id="32754" w:author="Ericsson User" w:date="2022-03-08T15:45:00Z">
            <w:rPr>
              <w:noProof w:val="0"/>
            </w:rPr>
          </w:rPrChange>
        </w:rPr>
      </w:pPr>
      <w:r w:rsidRPr="00D5153F">
        <w:rPr>
          <w:noProof w:val="0"/>
          <w:snapToGrid w:val="0"/>
          <w:lang w:val="en-GB"/>
          <w:rPrChange w:id="32755" w:author="Ericsson User" w:date="2022-03-08T15:45:00Z">
            <w:rPr>
              <w:noProof w:val="0"/>
              <w:snapToGrid w:val="0"/>
            </w:rPr>
          </w:rPrChange>
        </w:rPr>
        <w:tab/>
        <w:t>not-authorized,</w:t>
      </w:r>
    </w:p>
    <w:p w14:paraId="194D095C" w14:textId="77777777" w:rsidR="004B7699" w:rsidRPr="00D5153F" w:rsidRDefault="004B7699" w:rsidP="004B7699">
      <w:pPr>
        <w:pStyle w:val="PL"/>
        <w:rPr>
          <w:noProof w:val="0"/>
          <w:lang w:val="en-GB"/>
          <w:rPrChange w:id="32756" w:author="Ericsson User" w:date="2022-03-08T15:45:00Z">
            <w:rPr>
              <w:noProof w:val="0"/>
            </w:rPr>
          </w:rPrChange>
        </w:rPr>
      </w:pPr>
      <w:r w:rsidRPr="00D5153F">
        <w:rPr>
          <w:noProof w:val="0"/>
          <w:lang w:val="en-GB"/>
          <w:rPrChange w:id="32757" w:author="Ericsson User" w:date="2022-03-08T15:45:00Z">
            <w:rPr>
              <w:noProof w:val="0"/>
            </w:rPr>
          </w:rPrChange>
        </w:rPr>
        <w:lastRenderedPageBreak/>
        <w:tab/>
        <w:t>...</w:t>
      </w:r>
    </w:p>
    <w:p w14:paraId="3B6CC7E4" w14:textId="77777777" w:rsidR="004B7699" w:rsidRPr="00D5153F" w:rsidRDefault="004B7699" w:rsidP="004B7699">
      <w:pPr>
        <w:pStyle w:val="PL"/>
        <w:rPr>
          <w:noProof w:val="0"/>
          <w:lang w:val="en-GB"/>
          <w:rPrChange w:id="32758" w:author="Ericsson User" w:date="2022-03-08T15:45:00Z">
            <w:rPr>
              <w:noProof w:val="0"/>
            </w:rPr>
          </w:rPrChange>
        </w:rPr>
      </w:pPr>
      <w:r w:rsidRPr="00D5153F">
        <w:rPr>
          <w:noProof w:val="0"/>
          <w:lang w:val="en-GB"/>
          <w:rPrChange w:id="32759" w:author="Ericsson User" w:date="2022-03-08T15:45:00Z">
            <w:rPr>
              <w:noProof w:val="0"/>
            </w:rPr>
          </w:rPrChange>
        </w:rPr>
        <w:t>}</w:t>
      </w:r>
    </w:p>
    <w:p w14:paraId="573D5BE1" w14:textId="77777777" w:rsidR="004B7699" w:rsidRPr="00D5153F" w:rsidRDefault="004B7699" w:rsidP="004B7699">
      <w:pPr>
        <w:pStyle w:val="PL"/>
        <w:rPr>
          <w:rFonts w:eastAsia="Malgun Gothic"/>
          <w:lang w:val="en-GB"/>
          <w:rPrChange w:id="32760" w:author="Ericsson User" w:date="2022-03-08T15:45:00Z">
            <w:rPr>
              <w:rFonts w:eastAsia="Malgun Gothic"/>
            </w:rPr>
          </w:rPrChange>
        </w:rPr>
      </w:pPr>
    </w:p>
    <w:p w14:paraId="67FAAFB6" w14:textId="77777777" w:rsidR="004B7699" w:rsidRPr="00D5153F" w:rsidRDefault="004B7699" w:rsidP="004B7699">
      <w:pPr>
        <w:pStyle w:val="PL"/>
        <w:rPr>
          <w:snapToGrid w:val="0"/>
          <w:lang w:val="en-GB"/>
          <w:rPrChange w:id="32761" w:author="Ericsson User" w:date="2022-03-08T15:45:00Z">
            <w:rPr>
              <w:snapToGrid w:val="0"/>
            </w:rPr>
          </w:rPrChange>
        </w:rPr>
      </w:pPr>
      <w:r w:rsidRPr="00D5153F">
        <w:rPr>
          <w:snapToGrid w:val="0"/>
          <w:lang w:val="en-GB"/>
          <w:rPrChange w:id="32762" w:author="Ericsson User" w:date="2022-03-08T15:45:00Z">
            <w:rPr>
              <w:snapToGrid w:val="0"/>
            </w:rPr>
          </w:rPrChange>
        </w:rPr>
        <w:t>PER-Scalar ::= INTEGER (0..9</w:t>
      </w:r>
      <w:r w:rsidRPr="00D5153F">
        <w:rPr>
          <w:lang w:val="en-GB"/>
          <w:rPrChange w:id="32763" w:author="Ericsson User" w:date="2022-03-08T15:45:00Z">
            <w:rPr/>
          </w:rPrChange>
        </w:rPr>
        <w:t>, ...</w:t>
      </w:r>
      <w:r w:rsidRPr="00D5153F">
        <w:rPr>
          <w:snapToGrid w:val="0"/>
          <w:lang w:val="en-GB"/>
          <w:rPrChange w:id="32764" w:author="Ericsson User" w:date="2022-03-08T15:45:00Z">
            <w:rPr>
              <w:snapToGrid w:val="0"/>
            </w:rPr>
          </w:rPrChange>
        </w:rPr>
        <w:t>)</w:t>
      </w:r>
    </w:p>
    <w:p w14:paraId="1733C551" w14:textId="77777777" w:rsidR="004B7699" w:rsidRPr="00D5153F" w:rsidRDefault="004B7699" w:rsidP="004B7699">
      <w:pPr>
        <w:pStyle w:val="PL"/>
        <w:rPr>
          <w:snapToGrid w:val="0"/>
          <w:lang w:val="en-GB"/>
          <w:rPrChange w:id="32765" w:author="Ericsson User" w:date="2022-03-08T15:45:00Z">
            <w:rPr>
              <w:snapToGrid w:val="0"/>
            </w:rPr>
          </w:rPrChange>
        </w:rPr>
      </w:pPr>
    </w:p>
    <w:p w14:paraId="382572FE" w14:textId="77777777" w:rsidR="004B7699" w:rsidRPr="00FD0425" w:rsidRDefault="004B7699" w:rsidP="004B7699">
      <w:pPr>
        <w:pStyle w:val="PL"/>
        <w:rPr>
          <w:snapToGrid w:val="0"/>
        </w:rPr>
      </w:pPr>
      <w:r w:rsidRPr="00FD0425">
        <w:rPr>
          <w:snapToGrid w:val="0"/>
        </w:rPr>
        <w:t>PER-Exponent ::= INTEGER (0..9</w:t>
      </w:r>
      <w:r w:rsidRPr="00FD0425">
        <w:t>, ...</w:t>
      </w:r>
      <w:r w:rsidRPr="00FD0425">
        <w:rPr>
          <w:snapToGrid w:val="0"/>
        </w:rPr>
        <w:t>)</w:t>
      </w:r>
      <w:bookmarkEnd w:id="32635"/>
    </w:p>
    <w:p w14:paraId="0FB94774" w14:textId="77777777" w:rsidR="004B7699" w:rsidRPr="00FD0425" w:rsidRDefault="004B7699" w:rsidP="004B7699">
      <w:pPr>
        <w:pStyle w:val="PL"/>
      </w:pPr>
    </w:p>
    <w:p w14:paraId="51F6E410" w14:textId="77777777" w:rsidR="004B7699" w:rsidRPr="00FD0425" w:rsidRDefault="004B7699" w:rsidP="004B7699">
      <w:pPr>
        <w:pStyle w:val="PL"/>
      </w:pPr>
    </w:p>
    <w:p w14:paraId="07981920" w14:textId="77777777" w:rsidR="004B7699" w:rsidRPr="00FD0425" w:rsidRDefault="004B7699" w:rsidP="004B7699">
      <w:pPr>
        <w:pStyle w:val="PL"/>
      </w:pPr>
      <w:r w:rsidRPr="00FD0425">
        <w:rPr>
          <w:rStyle w:val="PLChar"/>
        </w:rPr>
        <w:t>PacketLossRate ::= INTEGER (0..1000, ...)</w:t>
      </w:r>
    </w:p>
    <w:p w14:paraId="710895E5" w14:textId="77777777" w:rsidR="004B7699" w:rsidRPr="00FD0425" w:rsidRDefault="004B7699" w:rsidP="004B7699">
      <w:pPr>
        <w:pStyle w:val="PL"/>
      </w:pPr>
    </w:p>
    <w:p w14:paraId="716B7803" w14:textId="77777777" w:rsidR="004B7699" w:rsidRPr="00FD0425" w:rsidRDefault="004B7699" w:rsidP="004B7699">
      <w:pPr>
        <w:pStyle w:val="PL"/>
      </w:pPr>
    </w:p>
    <w:p w14:paraId="42E7F4D0" w14:textId="77777777" w:rsidR="004B7699" w:rsidRPr="00D5153F" w:rsidRDefault="004B7699" w:rsidP="004B7699">
      <w:pPr>
        <w:pStyle w:val="PL"/>
        <w:rPr>
          <w:noProof w:val="0"/>
          <w:lang w:val="en-GB"/>
          <w:rPrChange w:id="32766" w:author="Ericsson User" w:date="2022-03-08T15:45:00Z">
            <w:rPr>
              <w:noProof w:val="0"/>
            </w:rPr>
          </w:rPrChange>
        </w:rPr>
      </w:pPr>
      <w:r w:rsidRPr="00D5153F">
        <w:rPr>
          <w:lang w:val="en-GB"/>
          <w:rPrChange w:id="32767" w:author="Ericsson User" w:date="2022-03-08T15:45:00Z">
            <w:rPr/>
          </w:rPrChange>
        </w:rPr>
        <w:t>PagingDRX</w:t>
      </w:r>
      <w:r w:rsidRPr="00D5153F">
        <w:rPr>
          <w:lang w:val="en-GB"/>
          <w:rPrChange w:id="32768" w:author="Ericsson User" w:date="2022-03-08T15:45:00Z">
            <w:rPr/>
          </w:rPrChange>
        </w:rPr>
        <w:tab/>
        <w:t xml:space="preserve">::= </w:t>
      </w:r>
      <w:r w:rsidRPr="00D5153F">
        <w:rPr>
          <w:noProof w:val="0"/>
          <w:lang w:val="en-GB"/>
          <w:rPrChange w:id="32769" w:author="Ericsson User" w:date="2022-03-08T15:45:00Z">
            <w:rPr>
              <w:noProof w:val="0"/>
            </w:rPr>
          </w:rPrChange>
        </w:rPr>
        <w:t>ENUMERATED {</w:t>
      </w:r>
    </w:p>
    <w:p w14:paraId="57A7B4CA" w14:textId="77777777" w:rsidR="004B7699" w:rsidRPr="00D5153F" w:rsidRDefault="004B7699" w:rsidP="004B7699">
      <w:pPr>
        <w:pStyle w:val="PL"/>
        <w:rPr>
          <w:noProof w:val="0"/>
          <w:lang w:val="en-GB"/>
          <w:rPrChange w:id="32770" w:author="Ericsson User" w:date="2022-03-08T15:45:00Z">
            <w:rPr>
              <w:noProof w:val="0"/>
            </w:rPr>
          </w:rPrChange>
        </w:rPr>
      </w:pPr>
      <w:r w:rsidRPr="00D5153F">
        <w:rPr>
          <w:noProof w:val="0"/>
          <w:lang w:val="en-GB"/>
          <w:rPrChange w:id="32771" w:author="Ericsson User" w:date="2022-03-08T15:45:00Z">
            <w:rPr>
              <w:noProof w:val="0"/>
            </w:rPr>
          </w:rPrChange>
        </w:rPr>
        <w:tab/>
        <w:t>v32,</w:t>
      </w:r>
    </w:p>
    <w:p w14:paraId="57CF926E" w14:textId="77777777" w:rsidR="004B7699" w:rsidRPr="00D5153F" w:rsidRDefault="004B7699" w:rsidP="004B7699">
      <w:pPr>
        <w:pStyle w:val="PL"/>
        <w:rPr>
          <w:noProof w:val="0"/>
          <w:lang w:val="en-GB"/>
          <w:rPrChange w:id="32772" w:author="Ericsson User" w:date="2022-03-08T15:45:00Z">
            <w:rPr>
              <w:noProof w:val="0"/>
            </w:rPr>
          </w:rPrChange>
        </w:rPr>
      </w:pPr>
      <w:r w:rsidRPr="00D5153F">
        <w:rPr>
          <w:noProof w:val="0"/>
          <w:lang w:val="en-GB"/>
          <w:rPrChange w:id="32773" w:author="Ericsson User" w:date="2022-03-08T15:45:00Z">
            <w:rPr>
              <w:noProof w:val="0"/>
            </w:rPr>
          </w:rPrChange>
        </w:rPr>
        <w:tab/>
        <w:t>v64,</w:t>
      </w:r>
    </w:p>
    <w:p w14:paraId="51317920" w14:textId="77777777" w:rsidR="004B7699" w:rsidRPr="00D5153F" w:rsidRDefault="004B7699" w:rsidP="004B7699">
      <w:pPr>
        <w:pStyle w:val="PL"/>
        <w:rPr>
          <w:noProof w:val="0"/>
          <w:lang w:val="en-GB"/>
          <w:rPrChange w:id="32774" w:author="Ericsson User" w:date="2022-03-08T15:45:00Z">
            <w:rPr>
              <w:noProof w:val="0"/>
            </w:rPr>
          </w:rPrChange>
        </w:rPr>
      </w:pPr>
      <w:r w:rsidRPr="00D5153F">
        <w:rPr>
          <w:noProof w:val="0"/>
          <w:lang w:val="en-GB"/>
          <w:rPrChange w:id="32775" w:author="Ericsson User" w:date="2022-03-08T15:45:00Z">
            <w:rPr>
              <w:noProof w:val="0"/>
            </w:rPr>
          </w:rPrChange>
        </w:rPr>
        <w:tab/>
        <w:t>v128,</w:t>
      </w:r>
    </w:p>
    <w:p w14:paraId="7200A16E" w14:textId="77777777" w:rsidR="004B7699" w:rsidRPr="00D5153F" w:rsidRDefault="004B7699" w:rsidP="004B7699">
      <w:pPr>
        <w:pStyle w:val="PL"/>
        <w:rPr>
          <w:noProof w:val="0"/>
          <w:lang w:val="en-GB"/>
          <w:rPrChange w:id="32776" w:author="Ericsson User" w:date="2022-03-08T15:45:00Z">
            <w:rPr>
              <w:noProof w:val="0"/>
            </w:rPr>
          </w:rPrChange>
        </w:rPr>
      </w:pPr>
      <w:r w:rsidRPr="00D5153F">
        <w:rPr>
          <w:noProof w:val="0"/>
          <w:lang w:val="en-GB"/>
          <w:rPrChange w:id="32777" w:author="Ericsson User" w:date="2022-03-08T15:45:00Z">
            <w:rPr>
              <w:noProof w:val="0"/>
            </w:rPr>
          </w:rPrChange>
        </w:rPr>
        <w:tab/>
        <w:t>v256,</w:t>
      </w:r>
    </w:p>
    <w:p w14:paraId="1D3DECE1" w14:textId="77777777" w:rsidR="004B7699" w:rsidRPr="00D5153F" w:rsidRDefault="004B7699" w:rsidP="004B7699">
      <w:pPr>
        <w:pStyle w:val="PL"/>
        <w:rPr>
          <w:noProof w:val="0"/>
          <w:lang w:val="en-GB"/>
          <w:rPrChange w:id="32778" w:author="Ericsson User" w:date="2022-03-08T15:45:00Z">
            <w:rPr>
              <w:noProof w:val="0"/>
            </w:rPr>
          </w:rPrChange>
        </w:rPr>
      </w:pPr>
      <w:r w:rsidRPr="00D5153F">
        <w:rPr>
          <w:noProof w:val="0"/>
          <w:lang w:val="en-GB"/>
          <w:rPrChange w:id="32779" w:author="Ericsson User" w:date="2022-03-08T15:45:00Z">
            <w:rPr>
              <w:noProof w:val="0"/>
            </w:rPr>
          </w:rPrChange>
        </w:rPr>
        <w:tab/>
        <w:t>...</w:t>
      </w:r>
      <w:r w:rsidRPr="00D5153F">
        <w:rPr>
          <w:lang w:val="en-GB"/>
          <w:rPrChange w:id="32780" w:author="Ericsson User" w:date="2022-03-08T15:45:00Z">
            <w:rPr/>
          </w:rPrChange>
        </w:rPr>
        <w:t xml:space="preserve"> </w:t>
      </w:r>
      <w:r w:rsidRPr="00D5153F">
        <w:rPr>
          <w:noProof w:val="0"/>
          <w:lang w:val="en-GB"/>
          <w:rPrChange w:id="32781" w:author="Ericsson User" w:date="2022-03-08T15:45:00Z">
            <w:rPr>
              <w:noProof w:val="0"/>
            </w:rPr>
          </w:rPrChange>
        </w:rPr>
        <w:t>,</w:t>
      </w:r>
    </w:p>
    <w:p w14:paraId="6BB52736" w14:textId="77777777" w:rsidR="004B7699" w:rsidRPr="00D5153F" w:rsidRDefault="004B7699" w:rsidP="004B7699">
      <w:pPr>
        <w:pStyle w:val="PL"/>
        <w:rPr>
          <w:noProof w:val="0"/>
          <w:lang w:val="en-GB"/>
          <w:rPrChange w:id="32782" w:author="Ericsson User" w:date="2022-03-08T15:45:00Z">
            <w:rPr>
              <w:noProof w:val="0"/>
            </w:rPr>
          </w:rPrChange>
        </w:rPr>
      </w:pPr>
      <w:r w:rsidRPr="00D5153F">
        <w:rPr>
          <w:noProof w:val="0"/>
          <w:lang w:val="en-GB"/>
          <w:rPrChange w:id="32783" w:author="Ericsson User" w:date="2022-03-08T15:45:00Z">
            <w:rPr>
              <w:noProof w:val="0"/>
            </w:rPr>
          </w:rPrChange>
        </w:rPr>
        <w:tab/>
        <w:t>v512,</w:t>
      </w:r>
    </w:p>
    <w:p w14:paraId="1FAE3AA8" w14:textId="77777777" w:rsidR="004B7699" w:rsidRPr="00D5153F" w:rsidRDefault="004B7699" w:rsidP="004B7699">
      <w:pPr>
        <w:pStyle w:val="PL"/>
        <w:rPr>
          <w:noProof w:val="0"/>
          <w:lang w:val="en-GB"/>
          <w:rPrChange w:id="32784" w:author="Ericsson User" w:date="2022-03-08T15:45:00Z">
            <w:rPr>
              <w:noProof w:val="0"/>
            </w:rPr>
          </w:rPrChange>
        </w:rPr>
      </w:pPr>
      <w:r w:rsidRPr="00D5153F">
        <w:rPr>
          <w:noProof w:val="0"/>
          <w:lang w:val="en-GB"/>
          <w:rPrChange w:id="32785" w:author="Ericsson User" w:date="2022-03-08T15:45:00Z">
            <w:rPr>
              <w:noProof w:val="0"/>
            </w:rPr>
          </w:rPrChange>
        </w:rPr>
        <w:tab/>
        <w:t>v1024</w:t>
      </w:r>
    </w:p>
    <w:p w14:paraId="7A0CF234" w14:textId="77777777" w:rsidR="004B7699" w:rsidRPr="00D5153F" w:rsidRDefault="004B7699" w:rsidP="004B7699">
      <w:pPr>
        <w:pStyle w:val="PL"/>
        <w:tabs>
          <w:tab w:val="left" w:pos="310"/>
        </w:tabs>
        <w:rPr>
          <w:noProof w:val="0"/>
          <w:snapToGrid w:val="0"/>
          <w:lang w:val="en-GB"/>
          <w:rPrChange w:id="32786" w:author="Ericsson User" w:date="2022-03-08T15:45:00Z">
            <w:rPr>
              <w:noProof w:val="0"/>
              <w:snapToGrid w:val="0"/>
            </w:rPr>
          </w:rPrChange>
        </w:rPr>
      </w:pPr>
      <w:r w:rsidRPr="00D5153F">
        <w:rPr>
          <w:noProof w:val="0"/>
          <w:lang w:val="en-GB"/>
          <w:rPrChange w:id="32787" w:author="Ericsson User" w:date="2022-03-08T15:45:00Z">
            <w:rPr>
              <w:noProof w:val="0"/>
            </w:rPr>
          </w:rPrChange>
        </w:rPr>
        <w:tab/>
        <w:t>}</w:t>
      </w:r>
    </w:p>
    <w:p w14:paraId="5DB4B76A" w14:textId="77777777" w:rsidR="004B7699" w:rsidRPr="00D5153F" w:rsidRDefault="004B7699" w:rsidP="004B7699">
      <w:pPr>
        <w:pStyle w:val="PL"/>
        <w:rPr>
          <w:lang w:val="en-GB"/>
          <w:rPrChange w:id="32788" w:author="Ericsson User" w:date="2022-03-08T15:45:00Z">
            <w:rPr/>
          </w:rPrChange>
        </w:rPr>
      </w:pPr>
    </w:p>
    <w:p w14:paraId="78ED4787" w14:textId="77777777" w:rsidR="004B7699" w:rsidRPr="00D5153F" w:rsidRDefault="004B7699" w:rsidP="004B7699">
      <w:pPr>
        <w:pStyle w:val="PL"/>
        <w:rPr>
          <w:lang w:val="en-GB"/>
          <w:rPrChange w:id="32789" w:author="Ericsson User" w:date="2022-03-08T15:45:00Z">
            <w:rPr/>
          </w:rPrChange>
        </w:rPr>
      </w:pPr>
    </w:p>
    <w:p w14:paraId="41DE0712" w14:textId="77777777" w:rsidR="004B7699" w:rsidRPr="00D5153F" w:rsidRDefault="004B7699" w:rsidP="004B7699">
      <w:pPr>
        <w:pStyle w:val="PL"/>
        <w:rPr>
          <w:lang w:val="en-GB"/>
          <w:rPrChange w:id="32790" w:author="Ericsson User" w:date="2022-03-08T15:45:00Z">
            <w:rPr/>
          </w:rPrChange>
        </w:rPr>
      </w:pPr>
      <w:r w:rsidRPr="00D5153F">
        <w:rPr>
          <w:rFonts w:hint="eastAsia"/>
          <w:lang w:val="en-GB"/>
          <w:rPrChange w:id="32791" w:author="Ericsson User" w:date="2022-03-08T15:45:00Z">
            <w:rPr>
              <w:rFonts w:hint="eastAsia"/>
            </w:rPr>
          </w:rPrChange>
        </w:rPr>
        <w:t>PagingeDRXInformation ::= SEQUENCE {</w:t>
      </w:r>
    </w:p>
    <w:p w14:paraId="7DC20F48" w14:textId="77777777" w:rsidR="004B7699" w:rsidRPr="00D5153F" w:rsidRDefault="004B7699" w:rsidP="004B7699">
      <w:pPr>
        <w:pStyle w:val="PL"/>
        <w:rPr>
          <w:lang w:val="en-GB"/>
          <w:rPrChange w:id="32792" w:author="Ericsson User" w:date="2022-03-08T15:45:00Z">
            <w:rPr/>
          </w:rPrChange>
        </w:rPr>
      </w:pPr>
      <w:r w:rsidRPr="00D5153F">
        <w:rPr>
          <w:rFonts w:hint="eastAsia"/>
          <w:lang w:val="en-GB"/>
          <w:rPrChange w:id="32793" w:author="Ericsson User" w:date="2022-03-08T15:45:00Z">
            <w:rPr>
              <w:rFonts w:hint="eastAsia"/>
            </w:rPr>
          </w:rPrChange>
        </w:rPr>
        <w:tab/>
        <w:t>paging-eDRX-Cycle</w:t>
      </w:r>
      <w:r w:rsidRPr="00D5153F">
        <w:rPr>
          <w:rFonts w:hint="eastAsia"/>
          <w:lang w:val="en-GB"/>
          <w:rPrChange w:id="32794" w:author="Ericsson User" w:date="2022-03-08T15:45:00Z">
            <w:rPr>
              <w:rFonts w:hint="eastAsia"/>
            </w:rPr>
          </w:rPrChange>
        </w:rPr>
        <w:tab/>
      </w:r>
      <w:r w:rsidRPr="00D5153F">
        <w:rPr>
          <w:rFonts w:hint="eastAsia"/>
          <w:lang w:val="en-GB"/>
          <w:rPrChange w:id="32795" w:author="Ericsson User" w:date="2022-03-08T15:45:00Z">
            <w:rPr>
              <w:rFonts w:hint="eastAsia"/>
            </w:rPr>
          </w:rPrChange>
        </w:rPr>
        <w:tab/>
        <w:t>Paging-eDRX-Cycle,</w:t>
      </w:r>
    </w:p>
    <w:p w14:paraId="18D143E1" w14:textId="77777777" w:rsidR="004B7699" w:rsidRPr="00D5153F" w:rsidRDefault="004B7699" w:rsidP="004B7699">
      <w:pPr>
        <w:pStyle w:val="PL"/>
        <w:rPr>
          <w:lang w:val="en-GB"/>
          <w:rPrChange w:id="32796" w:author="Ericsson User" w:date="2022-03-08T15:45:00Z">
            <w:rPr/>
          </w:rPrChange>
        </w:rPr>
      </w:pPr>
      <w:r w:rsidRPr="00D5153F">
        <w:rPr>
          <w:rFonts w:hint="eastAsia"/>
          <w:lang w:val="en-GB"/>
          <w:rPrChange w:id="32797" w:author="Ericsson User" w:date="2022-03-08T15:45:00Z">
            <w:rPr>
              <w:rFonts w:hint="eastAsia"/>
            </w:rPr>
          </w:rPrChange>
        </w:rPr>
        <w:tab/>
        <w:t>paging-Time-Window</w:t>
      </w:r>
      <w:r w:rsidRPr="00D5153F">
        <w:rPr>
          <w:rFonts w:hint="eastAsia"/>
          <w:lang w:val="en-GB"/>
          <w:rPrChange w:id="32798" w:author="Ericsson User" w:date="2022-03-08T15:45:00Z">
            <w:rPr>
              <w:rFonts w:hint="eastAsia"/>
            </w:rPr>
          </w:rPrChange>
        </w:rPr>
        <w:tab/>
      </w:r>
      <w:r w:rsidRPr="00D5153F">
        <w:rPr>
          <w:rFonts w:hint="eastAsia"/>
          <w:lang w:val="en-GB"/>
          <w:rPrChange w:id="32799" w:author="Ericsson User" w:date="2022-03-08T15:45:00Z">
            <w:rPr>
              <w:rFonts w:hint="eastAsia"/>
            </w:rPr>
          </w:rPrChange>
        </w:rPr>
        <w:tab/>
        <w:t>Paging-Time-Window</w:t>
      </w:r>
      <w:r w:rsidRPr="00D5153F">
        <w:rPr>
          <w:rFonts w:hint="eastAsia"/>
          <w:lang w:val="en-GB"/>
          <w:rPrChange w:id="32800" w:author="Ericsson User" w:date="2022-03-08T15:45:00Z">
            <w:rPr>
              <w:rFonts w:hint="eastAsia"/>
            </w:rPr>
          </w:rPrChange>
        </w:rPr>
        <w:tab/>
      </w:r>
      <w:r w:rsidRPr="00D5153F">
        <w:rPr>
          <w:rFonts w:hint="eastAsia"/>
          <w:lang w:val="en-GB"/>
          <w:rPrChange w:id="32801" w:author="Ericsson User" w:date="2022-03-08T15:45:00Z">
            <w:rPr>
              <w:rFonts w:hint="eastAsia"/>
            </w:rPr>
          </w:rPrChange>
        </w:rPr>
        <w:tab/>
      </w:r>
      <w:r w:rsidRPr="00D5153F">
        <w:rPr>
          <w:rFonts w:hint="eastAsia"/>
          <w:lang w:val="en-GB"/>
          <w:rPrChange w:id="32802" w:author="Ericsson User" w:date="2022-03-08T15:45:00Z">
            <w:rPr>
              <w:rFonts w:hint="eastAsia"/>
            </w:rPr>
          </w:rPrChange>
        </w:rPr>
        <w:tab/>
      </w:r>
      <w:r w:rsidRPr="00D5153F">
        <w:rPr>
          <w:rFonts w:hint="eastAsia"/>
          <w:lang w:val="en-GB"/>
          <w:rPrChange w:id="32803" w:author="Ericsson User" w:date="2022-03-08T15:45:00Z">
            <w:rPr>
              <w:rFonts w:hint="eastAsia"/>
            </w:rPr>
          </w:rPrChange>
        </w:rPr>
        <w:tab/>
      </w:r>
      <w:r w:rsidRPr="00D5153F">
        <w:rPr>
          <w:rFonts w:hint="eastAsia"/>
          <w:lang w:val="en-GB"/>
          <w:rPrChange w:id="32804" w:author="Ericsson User" w:date="2022-03-08T15:45:00Z">
            <w:rPr>
              <w:rFonts w:hint="eastAsia"/>
            </w:rPr>
          </w:rPrChange>
        </w:rPr>
        <w:tab/>
      </w:r>
      <w:r w:rsidRPr="00D5153F">
        <w:rPr>
          <w:rFonts w:hint="eastAsia"/>
          <w:lang w:val="en-GB"/>
          <w:rPrChange w:id="32805" w:author="Ericsson User" w:date="2022-03-08T15:45:00Z">
            <w:rPr>
              <w:rFonts w:hint="eastAsia"/>
            </w:rPr>
          </w:rPrChange>
        </w:rPr>
        <w:tab/>
      </w:r>
      <w:r w:rsidRPr="00D5153F">
        <w:rPr>
          <w:rFonts w:hint="eastAsia"/>
          <w:lang w:val="en-GB"/>
          <w:rPrChange w:id="32806" w:author="Ericsson User" w:date="2022-03-08T15:45:00Z">
            <w:rPr>
              <w:rFonts w:hint="eastAsia"/>
            </w:rPr>
          </w:rPrChange>
        </w:rPr>
        <w:tab/>
      </w:r>
      <w:r w:rsidRPr="00D5153F">
        <w:rPr>
          <w:rFonts w:hint="eastAsia"/>
          <w:lang w:val="en-GB"/>
          <w:rPrChange w:id="32807" w:author="Ericsson User" w:date="2022-03-08T15:45:00Z">
            <w:rPr>
              <w:rFonts w:hint="eastAsia"/>
            </w:rPr>
          </w:rPrChange>
        </w:rPr>
        <w:tab/>
      </w:r>
      <w:r w:rsidRPr="00D5153F">
        <w:rPr>
          <w:rFonts w:hint="eastAsia"/>
          <w:lang w:val="en-GB"/>
          <w:rPrChange w:id="32808" w:author="Ericsson User" w:date="2022-03-08T15:45:00Z">
            <w:rPr>
              <w:rFonts w:hint="eastAsia"/>
            </w:rPr>
          </w:rPrChange>
        </w:rPr>
        <w:tab/>
      </w:r>
      <w:r w:rsidRPr="00D5153F">
        <w:rPr>
          <w:rFonts w:hint="eastAsia"/>
          <w:lang w:val="en-GB"/>
          <w:rPrChange w:id="32809" w:author="Ericsson User" w:date="2022-03-08T15:45:00Z">
            <w:rPr>
              <w:rFonts w:hint="eastAsia"/>
            </w:rPr>
          </w:rPrChange>
        </w:rPr>
        <w:tab/>
      </w:r>
      <w:r w:rsidRPr="00D5153F">
        <w:rPr>
          <w:rFonts w:hint="eastAsia"/>
          <w:lang w:val="en-GB"/>
          <w:rPrChange w:id="32810" w:author="Ericsson User" w:date="2022-03-08T15:45:00Z">
            <w:rPr>
              <w:rFonts w:hint="eastAsia"/>
            </w:rPr>
          </w:rPrChange>
        </w:rPr>
        <w:tab/>
        <w:t>OPTIONAL,</w:t>
      </w:r>
    </w:p>
    <w:p w14:paraId="2F25D8FE" w14:textId="77777777" w:rsidR="004B7699" w:rsidRPr="00672CBA" w:rsidRDefault="004B7699" w:rsidP="004B7699">
      <w:pPr>
        <w:pStyle w:val="PL"/>
        <w:rPr>
          <w:lang w:val="fr-FR"/>
        </w:rPr>
      </w:pPr>
      <w:r w:rsidRPr="00D5153F">
        <w:rPr>
          <w:lang w:val="en-GB"/>
          <w:rPrChange w:id="32811" w:author="Ericsson User" w:date="2022-03-08T15:45:00Z">
            <w:rPr/>
          </w:rPrChange>
        </w:rPr>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PagingeDRXInformation-ExtIEs} }</w:t>
      </w:r>
      <w:r w:rsidRPr="00672CBA">
        <w:rPr>
          <w:rFonts w:hint="eastAsia"/>
          <w:lang w:val="fr-FR"/>
        </w:rPr>
        <w:tab/>
        <w:t>OPTIONAL,</w:t>
      </w:r>
    </w:p>
    <w:p w14:paraId="5A026256" w14:textId="77777777" w:rsidR="004B7699" w:rsidRPr="00D5153F" w:rsidRDefault="004B7699" w:rsidP="004B7699">
      <w:pPr>
        <w:pStyle w:val="PL"/>
        <w:rPr>
          <w:lang w:val="en-GB"/>
          <w:rPrChange w:id="32812" w:author="Ericsson User" w:date="2022-03-08T15:45:00Z">
            <w:rPr/>
          </w:rPrChange>
        </w:rPr>
      </w:pPr>
      <w:r w:rsidRPr="00672CBA">
        <w:rPr>
          <w:rFonts w:hint="eastAsia"/>
          <w:lang w:val="fr-FR"/>
        </w:rPr>
        <w:tab/>
      </w:r>
      <w:r w:rsidRPr="00D5153F">
        <w:rPr>
          <w:rFonts w:hint="eastAsia"/>
          <w:lang w:val="en-GB"/>
          <w:rPrChange w:id="32813" w:author="Ericsson User" w:date="2022-03-08T15:45:00Z">
            <w:rPr>
              <w:rFonts w:hint="eastAsia"/>
            </w:rPr>
          </w:rPrChange>
        </w:rPr>
        <w:t>...</w:t>
      </w:r>
    </w:p>
    <w:p w14:paraId="288363D2" w14:textId="77777777" w:rsidR="004B7699" w:rsidRPr="00D5153F" w:rsidRDefault="004B7699" w:rsidP="004B7699">
      <w:pPr>
        <w:pStyle w:val="PL"/>
        <w:rPr>
          <w:lang w:val="en-GB"/>
          <w:rPrChange w:id="32814" w:author="Ericsson User" w:date="2022-03-08T15:45:00Z">
            <w:rPr/>
          </w:rPrChange>
        </w:rPr>
      </w:pPr>
      <w:r w:rsidRPr="00D5153F">
        <w:rPr>
          <w:rFonts w:hint="eastAsia"/>
          <w:lang w:val="en-GB"/>
          <w:rPrChange w:id="32815" w:author="Ericsson User" w:date="2022-03-08T15:45:00Z">
            <w:rPr>
              <w:rFonts w:hint="eastAsia"/>
            </w:rPr>
          </w:rPrChange>
        </w:rPr>
        <w:t>}</w:t>
      </w:r>
    </w:p>
    <w:p w14:paraId="53993C51" w14:textId="77777777" w:rsidR="004B7699" w:rsidRPr="00D5153F" w:rsidRDefault="004B7699" w:rsidP="004B7699">
      <w:pPr>
        <w:pStyle w:val="PL"/>
        <w:rPr>
          <w:lang w:val="en-GB"/>
          <w:rPrChange w:id="32816" w:author="Ericsson User" w:date="2022-03-08T15:45:00Z">
            <w:rPr/>
          </w:rPrChange>
        </w:rPr>
      </w:pPr>
    </w:p>
    <w:p w14:paraId="38ABBEC7" w14:textId="77777777" w:rsidR="004B7699" w:rsidRPr="00D5153F" w:rsidRDefault="004B7699" w:rsidP="004B7699">
      <w:pPr>
        <w:pStyle w:val="PL"/>
        <w:rPr>
          <w:lang w:val="en-GB"/>
          <w:rPrChange w:id="32817" w:author="Ericsson User" w:date="2022-03-08T15:45:00Z">
            <w:rPr/>
          </w:rPrChange>
        </w:rPr>
      </w:pPr>
      <w:r w:rsidRPr="00D5153F">
        <w:rPr>
          <w:rFonts w:hint="eastAsia"/>
          <w:lang w:val="en-GB"/>
          <w:rPrChange w:id="32818" w:author="Ericsson User" w:date="2022-03-08T15:45:00Z">
            <w:rPr>
              <w:rFonts w:hint="eastAsia"/>
            </w:rPr>
          </w:rPrChange>
        </w:rPr>
        <w:t xml:space="preserve">PagingeDRXInformation-ExtIEs </w:t>
      </w:r>
      <w:r w:rsidRPr="00D5153F">
        <w:rPr>
          <w:lang w:val="en-GB"/>
          <w:rPrChange w:id="32819" w:author="Ericsson User" w:date="2022-03-08T15:45:00Z">
            <w:rPr/>
          </w:rPrChange>
        </w:rPr>
        <w:t>XNAP</w:t>
      </w:r>
      <w:r w:rsidRPr="00D5153F">
        <w:rPr>
          <w:rFonts w:hint="eastAsia"/>
          <w:lang w:val="en-GB"/>
          <w:rPrChange w:id="32820" w:author="Ericsson User" w:date="2022-03-08T15:45:00Z">
            <w:rPr>
              <w:rFonts w:hint="eastAsia"/>
            </w:rPr>
          </w:rPrChange>
        </w:rPr>
        <w:t>-PROTOCOL-EXTENSION ::= {</w:t>
      </w:r>
    </w:p>
    <w:p w14:paraId="2FC2997B" w14:textId="77777777" w:rsidR="004B7699" w:rsidRPr="00D5153F" w:rsidRDefault="004B7699" w:rsidP="004B7699">
      <w:pPr>
        <w:pStyle w:val="PL"/>
        <w:rPr>
          <w:lang w:val="en-GB"/>
          <w:rPrChange w:id="32821" w:author="Ericsson User" w:date="2022-03-08T15:45:00Z">
            <w:rPr/>
          </w:rPrChange>
        </w:rPr>
      </w:pPr>
      <w:r w:rsidRPr="00D5153F">
        <w:rPr>
          <w:rFonts w:hint="eastAsia"/>
          <w:lang w:val="en-GB"/>
          <w:rPrChange w:id="32822" w:author="Ericsson User" w:date="2022-03-08T15:45:00Z">
            <w:rPr>
              <w:rFonts w:hint="eastAsia"/>
            </w:rPr>
          </w:rPrChange>
        </w:rPr>
        <w:tab/>
        <w:t>...</w:t>
      </w:r>
    </w:p>
    <w:p w14:paraId="5786DE92" w14:textId="77777777" w:rsidR="004B7699" w:rsidRPr="00D5153F" w:rsidRDefault="004B7699" w:rsidP="004B7699">
      <w:pPr>
        <w:pStyle w:val="PL"/>
        <w:rPr>
          <w:lang w:val="en-GB"/>
          <w:rPrChange w:id="32823" w:author="Ericsson User" w:date="2022-03-08T15:45:00Z">
            <w:rPr/>
          </w:rPrChange>
        </w:rPr>
      </w:pPr>
      <w:r w:rsidRPr="00D5153F">
        <w:rPr>
          <w:rFonts w:hint="eastAsia"/>
          <w:lang w:val="en-GB"/>
          <w:rPrChange w:id="32824" w:author="Ericsson User" w:date="2022-03-08T15:45:00Z">
            <w:rPr>
              <w:rFonts w:hint="eastAsia"/>
            </w:rPr>
          </w:rPrChange>
        </w:rPr>
        <w:t>}</w:t>
      </w:r>
    </w:p>
    <w:p w14:paraId="6C156D8A" w14:textId="77777777" w:rsidR="004B7699" w:rsidRPr="00D5153F" w:rsidRDefault="004B7699" w:rsidP="004B7699">
      <w:pPr>
        <w:pStyle w:val="PL"/>
        <w:rPr>
          <w:lang w:val="en-GB"/>
          <w:rPrChange w:id="32825" w:author="Ericsson User" w:date="2022-03-08T15:45:00Z">
            <w:rPr/>
          </w:rPrChange>
        </w:rPr>
      </w:pPr>
    </w:p>
    <w:p w14:paraId="0D18338F" w14:textId="77777777" w:rsidR="004B7699" w:rsidRPr="00D5153F" w:rsidRDefault="004B7699" w:rsidP="004B7699">
      <w:pPr>
        <w:pStyle w:val="PL"/>
        <w:rPr>
          <w:lang w:val="en-GB"/>
          <w:rPrChange w:id="32826" w:author="Ericsson User" w:date="2022-03-08T15:45:00Z">
            <w:rPr/>
          </w:rPrChange>
        </w:rPr>
      </w:pPr>
      <w:r w:rsidRPr="00D5153F">
        <w:rPr>
          <w:rFonts w:hint="eastAsia"/>
          <w:lang w:val="en-GB"/>
          <w:rPrChange w:id="32827" w:author="Ericsson User" w:date="2022-03-08T15:45:00Z">
            <w:rPr>
              <w:rFonts w:hint="eastAsia"/>
            </w:rPr>
          </w:rPrChange>
        </w:rPr>
        <w:t>Paging-eDRX-Cycle ::= ENUMERATED {</w:t>
      </w:r>
    </w:p>
    <w:p w14:paraId="747EA221" w14:textId="77777777" w:rsidR="004B7699" w:rsidRPr="00D5153F" w:rsidRDefault="004B7699" w:rsidP="004B7699">
      <w:pPr>
        <w:pStyle w:val="PL"/>
        <w:rPr>
          <w:lang w:val="en-GB"/>
          <w:rPrChange w:id="32828" w:author="Ericsson User" w:date="2022-03-08T15:45:00Z">
            <w:rPr/>
          </w:rPrChange>
        </w:rPr>
      </w:pPr>
      <w:r w:rsidRPr="00D5153F">
        <w:rPr>
          <w:rFonts w:hint="eastAsia"/>
          <w:lang w:val="en-GB"/>
          <w:rPrChange w:id="32829" w:author="Ericsson User" w:date="2022-03-08T15:45:00Z">
            <w:rPr>
              <w:rFonts w:hint="eastAsia"/>
            </w:rPr>
          </w:rPrChange>
        </w:rPr>
        <w:tab/>
        <w:t xml:space="preserve">hfhalf, hf1, hf2, hf4, hf6, </w:t>
      </w:r>
    </w:p>
    <w:p w14:paraId="391EBA22" w14:textId="77777777" w:rsidR="004B7699" w:rsidRPr="00D5153F" w:rsidRDefault="004B7699" w:rsidP="004B7699">
      <w:pPr>
        <w:pStyle w:val="PL"/>
        <w:rPr>
          <w:lang w:val="en-GB"/>
          <w:rPrChange w:id="32830" w:author="Ericsson User" w:date="2022-03-08T15:45:00Z">
            <w:rPr/>
          </w:rPrChange>
        </w:rPr>
      </w:pPr>
      <w:r w:rsidRPr="00D5153F">
        <w:rPr>
          <w:rFonts w:hint="eastAsia"/>
          <w:lang w:val="en-GB"/>
          <w:rPrChange w:id="32831" w:author="Ericsson User" w:date="2022-03-08T15:45:00Z">
            <w:rPr>
              <w:rFonts w:hint="eastAsia"/>
            </w:rPr>
          </w:rPrChange>
        </w:rPr>
        <w:tab/>
        <w:t xml:space="preserve">hf8, hf10, hf12, hf14, hf16, </w:t>
      </w:r>
    </w:p>
    <w:p w14:paraId="6AD784CA" w14:textId="77777777" w:rsidR="004B7699" w:rsidRPr="00D5153F" w:rsidRDefault="004B7699" w:rsidP="004B7699">
      <w:pPr>
        <w:pStyle w:val="PL"/>
        <w:rPr>
          <w:lang w:val="en-GB"/>
          <w:rPrChange w:id="32832" w:author="Ericsson User" w:date="2022-03-08T15:45:00Z">
            <w:rPr/>
          </w:rPrChange>
        </w:rPr>
      </w:pPr>
      <w:r w:rsidRPr="00D5153F">
        <w:rPr>
          <w:rFonts w:hint="eastAsia"/>
          <w:lang w:val="en-GB"/>
          <w:rPrChange w:id="32833" w:author="Ericsson User" w:date="2022-03-08T15:45:00Z">
            <w:rPr>
              <w:rFonts w:hint="eastAsia"/>
            </w:rPr>
          </w:rPrChange>
        </w:rPr>
        <w:tab/>
        <w:t>hf32, hf64, hf128, hf256,</w:t>
      </w:r>
    </w:p>
    <w:p w14:paraId="690E1C70" w14:textId="77777777" w:rsidR="004B7699" w:rsidRPr="00D5153F" w:rsidRDefault="004B7699" w:rsidP="004B7699">
      <w:pPr>
        <w:pStyle w:val="PL"/>
        <w:rPr>
          <w:lang w:val="en-GB"/>
          <w:rPrChange w:id="32834" w:author="Ericsson User" w:date="2022-03-08T15:45:00Z">
            <w:rPr/>
          </w:rPrChange>
        </w:rPr>
      </w:pPr>
      <w:r w:rsidRPr="00D5153F">
        <w:rPr>
          <w:rFonts w:hint="eastAsia"/>
          <w:lang w:val="en-GB"/>
          <w:rPrChange w:id="32835" w:author="Ericsson User" w:date="2022-03-08T15:45:00Z">
            <w:rPr>
              <w:rFonts w:hint="eastAsia"/>
            </w:rPr>
          </w:rPrChange>
        </w:rPr>
        <w:tab/>
        <w:t>...</w:t>
      </w:r>
    </w:p>
    <w:p w14:paraId="5D65D39F" w14:textId="77777777" w:rsidR="004B7699" w:rsidRPr="00D5153F" w:rsidRDefault="004B7699" w:rsidP="004B7699">
      <w:pPr>
        <w:pStyle w:val="PL"/>
        <w:rPr>
          <w:lang w:val="en-GB"/>
          <w:rPrChange w:id="32836" w:author="Ericsson User" w:date="2022-03-08T15:45:00Z">
            <w:rPr/>
          </w:rPrChange>
        </w:rPr>
      </w:pPr>
      <w:r w:rsidRPr="00D5153F">
        <w:rPr>
          <w:rFonts w:hint="eastAsia"/>
          <w:lang w:val="en-GB"/>
          <w:rPrChange w:id="32837" w:author="Ericsson User" w:date="2022-03-08T15:45:00Z">
            <w:rPr>
              <w:rFonts w:hint="eastAsia"/>
            </w:rPr>
          </w:rPrChange>
        </w:rPr>
        <w:t>}</w:t>
      </w:r>
    </w:p>
    <w:p w14:paraId="267459EC" w14:textId="77777777" w:rsidR="004B7699" w:rsidRPr="00D5153F" w:rsidRDefault="004B7699" w:rsidP="004B7699">
      <w:pPr>
        <w:pStyle w:val="PL"/>
        <w:rPr>
          <w:lang w:val="en-GB"/>
          <w:rPrChange w:id="32838" w:author="Ericsson User" w:date="2022-03-08T15:45:00Z">
            <w:rPr/>
          </w:rPrChange>
        </w:rPr>
      </w:pPr>
    </w:p>
    <w:p w14:paraId="58AA806F" w14:textId="77777777" w:rsidR="004B7699" w:rsidRPr="00D5153F" w:rsidRDefault="004B7699" w:rsidP="004B7699">
      <w:pPr>
        <w:pStyle w:val="PL"/>
        <w:rPr>
          <w:lang w:val="en-GB"/>
          <w:rPrChange w:id="32839" w:author="Ericsson User" w:date="2022-03-08T15:45:00Z">
            <w:rPr/>
          </w:rPrChange>
        </w:rPr>
      </w:pPr>
    </w:p>
    <w:p w14:paraId="200E0A07" w14:textId="77777777" w:rsidR="004B7699" w:rsidRPr="00D5153F" w:rsidRDefault="004B7699" w:rsidP="004B7699">
      <w:pPr>
        <w:pStyle w:val="PL"/>
        <w:rPr>
          <w:lang w:val="en-GB"/>
          <w:rPrChange w:id="32840" w:author="Ericsson User" w:date="2022-03-08T15:45:00Z">
            <w:rPr/>
          </w:rPrChange>
        </w:rPr>
      </w:pPr>
      <w:r w:rsidRPr="00D5153F">
        <w:rPr>
          <w:rFonts w:hint="eastAsia"/>
          <w:lang w:val="en-GB"/>
          <w:rPrChange w:id="32841" w:author="Ericsson User" w:date="2022-03-08T15:45:00Z">
            <w:rPr>
              <w:rFonts w:hint="eastAsia"/>
            </w:rPr>
          </w:rPrChange>
        </w:rPr>
        <w:t>Paging-Time-Window ::= ENUMERATED {</w:t>
      </w:r>
    </w:p>
    <w:p w14:paraId="55A37101" w14:textId="77777777" w:rsidR="004B7699" w:rsidRPr="00D5153F" w:rsidRDefault="004B7699" w:rsidP="004B7699">
      <w:pPr>
        <w:pStyle w:val="PL"/>
        <w:rPr>
          <w:lang w:val="en-GB"/>
          <w:rPrChange w:id="32842" w:author="Ericsson User" w:date="2022-03-08T15:45:00Z">
            <w:rPr/>
          </w:rPrChange>
        </w:rPr>
      </w:pPr>
      <w:r w:rsidRPr="00D5153F">
        <w:rPr>
          <w:rFonts w:hint="eastAsia"/>
          <w:lang w:val="en-GB"/>
          <w:rPrChange w:id="32843" w:author="Ericsson User" w:date="2022-03-08T15:45:00Z">
            <w:rPr>
              <w:rFonts w:hint="eastAsia"/>
            </w:rPr>
          </w:rPrChange>
        </w:rPr>
        <w:tab/>
        <w:t xml:space="preserve">s1, s2, s3, s4, s5, </w:t>
      </w:r>
    </w:p>
    <w:p w14:paraId="7A33119F" w14:textId="77777777" w:rsidR="004B7699" w:rsidRPr="00D5153F" w:rsidRDefault="004B7699" w:rsidP="004B7699">
      <w:pPr>
        <w:pStyle w:val="PL"/>
        <w:rPr>
          <w:lang w:val="en-GB"/>
          <w:rPrChange w:id="32844" w:author="Ericsson User" w:date="2022-03-08T15:45:00Z">
            <w:rPr/>
          </w:rPrChange>
        </w:rPr>
      </w:pPr>
      <w:r w:rsidRPr="00D5153F">
        <w:rPr>
          <w:rFonts w:hint="eastAsia"/>
          <w:lang w:val="en-GB"/>
          <w:rPrChange w:id="32845" w:author="Ericsson User" w:date="2022-03-08T15:45:00Z">
            <w:rPr>
              <w:rFonts w:hint="eastAsia"/>
            </w:rPr>
          </w:rPrChange>
        </w:rPr>
        <w:tab/>
        <w:t xml:space="preserve">s6, s7, s8, s9, s10, </w:t>
      </w:r>
    </w:p>
    <w:p w14:paraId="1437EDEF" w14:textId="77777777" w:rsidR="004B7699" w:rsidRPr="00D5153F" w:rsidRDefault="004B7699" w:rsidP="004B7699">
      <w:pPr>
        <w:pStyle w:val="PL"/>
        <w:rPr>
          <w:lang w:val="en-GB"/>
          <w:rPrChange w:id="32846" w:author="Ericsson User" w:date="2022-03-08T15:45:00Z">
            <w:rPr/>
          </w:rPrChange>
        </w:rPr>
      </w:pPr>
      <w:r w:rsidRPr="00D5153F">
        <w:rPr>
          <w:rFonts w:hint="eastAsia"/>
          <w:lang w:val="en-GB"/>
          <w:rPrChange w:id="32847" w:author="Ericsson User" w:date="2022-03-08T15:45:00Z">
            <w:rPr>
              <w:rFonts w:hint="eastAsia"/>
            </w:rPr>
          </w:rPrChange>
        </w:rPr>
        <w:tab/>
        <w:t>s11, s12, s13, s14, s15, s16,</w:t>
      </w:r>
    </w:p>
    <w:p w14:paraId="40AFB654" w14:textId="77777777" w:rsidR="004B7699" w:rsidRPr="00D5153F" w:rsidRDefault="004B7699" w:rsidP="004B7699">
      <w:pPr>
        <w:pStyle w:val="PL"/>
        <w:rPr>
          <w:lang w:val="en-GB"/>
          <w:rPrChange w:id="32848" w:author="Ericsson User" w:date="2022-03-08T15:45:00Z">
            <w:rPr/>
          </w:rPrChange>
        </w:rPr>
      </w:pPr>
      <w:r w:rsidRPr="00D5153F">
        <w:rPr>
          <w:rFonts w:hint="eastAsia"/>
          <w:lang w:val="en-GB"/>
          <w:rPrChange w:id="32849" w:author="Ericsson User" w:date="2022-03-08T15:45:00Z">
            <w:rPr>
              <w:rFonts w:hint="eastAsia"/>
            </w:rPr>
          </w:rPrChange>
        </w:rPr>
        <w:tab/>
        <w:t>...</w:t>
      </w:r>
    </w:p>
    <w:p w14:paraId="2FF27973" w14:textId="77777777" w:rsidR="004B7699" w:rsidRPr="00D5153F" w:rsidRDefault="004B7699" w:rsidP="004B7699">
      <w:pPr>
        <w:pStyle w:val="PL"/>
        <w:rPr>
          <w:lang w:val="en-GB"/>
          <w:rPrChange w:id="32850" w:author="Ericsson User" w:date="2022-03-08T15:45:00Z">
            <w:rPr/>
          </w:rPrChange>
        </w:rPr>
      </w:pPr>
      <w:r w:rsidRPr="00D5153F">
        <w:rPr>
          <w:rFonts w:hint="eastAsia"/>
          <w:lang w:val="en-GB"/>
          <w:rPrChange w:id="32851" w:author="Ericsson User" w:date="2022-03-08T15:45:00Z">
            <w:rPr>
              <w:rFonts w:hint="eastAsia"/>
            </w:rPr>
          </w:rPrChange>
        </w:rPr>
        <w:t>}</w:t>
      </w:r>
    </w:p>
    <w:p w14:paraId="042A0ED1" w14:textId="77777777" w:rsidR="004B7699" w:rsidRPr="00D5153F" w:rsidRDefault="004B7699" w:rsidP="004B7699">
      <w:pPr>
        <w:pStyle w:val="PL"/>
        <w:rPr>
          <w:lang w:val="en-GB"/>
          <w:rPrChange w:id="32852" w:author="Ericsson User" w:date="2022-03-08T15:45:00Z">
            <w:rPr/>
          </w:rPrChange>
        </w:rPr>
      </w:pPr>
    </w:p>
    <w:p w14:paraId="5C8719D4" w14:textId="77777777" w:rsidR="004B7699" w:rsidRPr="00D5153F" w:rsidRDefault="004B7699" w:rsidP="004B7699">
      <w:pPr>
        <w:pStyle w:val="PL"/>
        <w:rPr>
          <w:lang w:val="en-GB"/>
          <w:rPrChange w:id="32853" w:author="Ericsson User" w:date="2022-03-08T15:45:00Z">
            <w:rPr/>
          </w:rPrChange>
        </w:rPr>
      </w:pPr>
    </w:p>
    <w:p w14:paraId="45F6B2CE" w14:textId="77777777" w:rsidR="004B7699" w:rsidRPr="00D5153F" w:rsidRDefault="004B7699" w:rsidP="004B7699">
      <w:pPr>
        <w:pStyle w:val="PL"/>
        <w:rPr>
          <w:noProof w:val="0"/>
          <w:lang w:val="en-GB"/>
          <w:rPrChange w:id="32854" w:author="Ericsson User" w:date="2022-03-08T15:45:00Z">
            <w:rPr>
              <w:noProof w:val="0"/>
            </w:rPr>
          </w:rPrChange>
        </w:rPr>
      </w:pPr>
      <w:r w:rsidRPr="00D5153F">
        <w:rPr>
          <w:noProof w:val="0"/>
          <w:snapToGrid w:val="0"/>
          <w:lang w:val="en-GB"/>
          <w:rPrChange w:id="32855" w:author="Ericsson User" w:date="2022-03-08T15:45:00Z">
            <w:rPr>
              <w:noProof w:val="0"/>
              <w:snapToGrid w:val="0"/>
            </w:rPr>
          </w:rPrChange>
        </w:rPr>
        <w:t xml:space="preserve">PagingPriority </w:t>
      </w:r>
      <w:r w:rsidRPr="00D5153F">
        <w:rPr>
          <w:noProof w:val="0"/>
          <w:lang w:val="en-GB"/>
          <w:rPrChange w:id="32856" w:author="Ericsson User" w:date="2022-03-08T15:45:00Z">
            <w:rPr>
              <w:noProof w:val="0"/>
            </w:rPr>
          </w:rPrChange>
        </w:rPr>
        <w:t>::= ENUMERATED {</w:t>
      </w:r>
    </w:p>
    <w:p w14:paraId="24366C0B" w14:textId="77777777" w:rsidR="004B7699" w:rsidRPr="00D5153F" w:rsidRDefault="004B7699" w:rsidP="004B7699">
      <w:pPr>
        <w:pStyle w:val="PL"/>
        <w:rPr>
          <w:noProof w:val="0"/>
          <w:lang w:val="en-GB"/>
          <w:rPrChange w:id="32857" w:author="Ericsson User" w:date="2022-03-08T15:45:00Z">
            <w:rPr>
              <w:noProof w:val="0"/>
            </w:rPr>
          </w:rPrChange>
        </w:rPr>
      </w:pPr>
      <w:r w:rsidRPr="00D5153F">
        <w:rPr>
          <w:noProof w:val="0"/>
          <w:lang w:val="en-GB"/>
          <w:rPrChange w:id="32858" w:author="Ericsson User" w:date="2022-03-08T15:45:00Z">
            <w:rPr>
              <w:noProof w:val="0"/>
            </w:rPr>
          </w:rPrChange>
        </w:rPr>
        <w:tab/>
        <w:t>priolevel1,</w:t>
      </w:r>
    </w:p>
    <w:p w14:paraId="56DBA85A" w14:textId="77777777" w:rsidR="004B7699" w:rsidRPr="00D5153F" w:rsidRDefault="004B7699" w:rsidP="004B7699">
      <w:pPr>
        <w:pStyle w:val="PL"/>
        <w:rPr>
          <w:noProof w:val="0"/>
          <w:lang w:val="en-GB"/>
          <w:rPrChange w:id="32859" w:author="Ericsson User" w:date="2022-03-08T15:45:00Z">
            <w:rPr>
              <w:noProof w:val="0"/>
            </w:rPr>
          </w:rPrChange>
        </w:rPr>
      </w:pPr>
      <w:r w:rsidRPr="00D5153F">
        <w:rPr>
          <w:noProof w:val="0"/>
          <w:lang w:val="en-GB"/>
          <w:rPrChange w:id="32860" w:author="Ericsson User" w:date="2022-03-08T15:45:00Z">
            <w:rPr>
              <w:noProof w:val="0"/>
            </w:rPr>
          </w:rPrChange>
        </w:rPr>
        <w:tab/>
        <w:t>priolevel2,</w:t>
      </w:r>
    </w:p>
    <w:p w14:paraId="43D6740A" w14:textId="77777777" w:rsidR="004B7699" w:rsidRPr="00D5153F" w:rsidRDefault="004B7699" w:rsidP="004B7699">
      <w:pPr>
        <w:pStyle w:val="PL"/>
        <w:rPr>
          <w:noProof w:val="0"/>
          <w:lang w:val="en-GB"/>
          <w:rPrChange w:id="32861" w:author="Ericsson User" w:date="2022-03-08T15:45:00Z">
            <w:rPr>
              <w:noProof w:val="0"/>
            </w:rPr>
          </w:rPrChange>
        </w:rPr>
      </w:pPr>
      <w:r w:rsidRPr="00D5153F">
        <w:rPr>
          <w:noProof w:val="0"/>
          <w:lang w:val="en-GB"/>
          <w:rPrChange w:id="32862" w:author="Ericsson User" w:date="2022-03-08T15:45:00Z">
            <w:rPr>
              <w:noProof w:val="0"/>
            </w:rPr>
          </w:rPrChange>
        </w:rPr>
        <w:lastRenderedPageBreak/>
        <w:tab/>
        <w:t>priolevel3,</w:t>
      </w:r>
    </w:p>
    <w:p w14:paraId="152E7A54" w14:textId="77777777" w:rsidR="004B7699" w:rsidRPr="00D5153F" w:rsidRDefault="004B7699" w:rsidP="004B7699">
      <w:pPr>
        <w:pStyle w:val="PL"/>
        <w:rPr>
          <w:noProof w:val="0"/>
          <w:lang w:val="en-GB"/>
          <w:rPrChange w:id="32863" w:author="Ericsson User" w:date="2022-03-08T15:45:00Z">
            <w:rPr>
              <w:noProof w:val="0"/>
            </w:rPr>
          </w:rPrChange>
        </w:rPr>
      </w:pPr>
      <w:r w:rsidRPr="00D5153F">
        <w:rPr>
          <w:noProof w:val="0"/>
          <w:lang w:val="en-GB"/>
          <w:rPrChange w:id="32864" w:author="Ericsson User" w:date="2022-03-08T15:45:00Z">
            <w:rPr>
              <w:noProof w:val="0"/>
            </w:rPr>
          </w:rPrChange>
        </w:rPr>
        <w:tab/>
        <w:t>priolevel4,</w:t>
      </w:r>
    </w:p>
    <w:p w14:paraId="3317A210" w14:textId="77777777" w:rsidR="004B7699" w:rsidRPr="00D5153F" w:rsidRDefault="004B7699" w:rsidP="004B7699">
      <w:pPr>
        <w:pStyle w:val="PL"/>
        <w:rPr>
          <w:noProof w:val="0"/>
          <w:lang w:val="en-GB"/>
          <w:rPrChange w:id="32865" w:author="Ericsson User" w:date="2022-03-08T15:45:00Z">
            <w:rPr>
              <w:noProof w:val="0"/>
            </w:rPr>
          </w:rPrChange>
        </w:rPr>
      </w:pPr>
      <w:r w:rsidRPr="00D5153F">
        <w:rPr>
          <w:noProof w:val="0"/>
          <w:lang w:val="en-GB"/>
          <w:rPrChange w:id="32866" w:author="Ericsson User" w:date="2022-03-08T15:45:00Z">
            <w:rPr>
              <w:noProof w:val="0"/>
            </w:rPr>
          </w:rPrChange>
        </w:rPr>
        <w:tab/>
        <w:t>priolevel5,</w:t>
      </w:r>
    </w:p>
    <w:p w14:paraId="2CB10679" w14:textId="77777777" w:rsidR="004B7699" w:rsidRPr="00D5153F" w:rsidRDefault="004B7699" w:rsidP="004B7699">
      <w:pPr>
        <w:pStyle w:val="PL"/>
        <w:rPr>
          <w:noProof w:val="0"/>
          <w:lang w:val="en-GB"/>
          <w:rPrChange w:id="32867" w:author="Ericsson User" w:date="2022-03-08T15:45:00Z">
            <w:rPr>
              <w:noProof w:val="0"/>
            </w:rPr>
          </w:rPrChange>
        </w:rPr>
      </w:pPr>
      <w:r w:rsidRPr="00D5153F">
        <w:rPr>
          <w:noProof w:val="0"/>
          <w:lang w:val="en-GB"/>
          <w:rPrChange w:id="32868" w:author="Ericsson User" w:date="2022-03-08T15:45:00Z">
            <w:rPr>
              <w:noProof w:val="0"/>
            </w:rPr>
          </w:rPrChange>
        </w:rPr>
        <w:tab/>
        <w:t>priolevel6,</w:t>
      </w:r>
    </w:p>
    <w:p w14:paraId="1E520E73" w14:textId="77777777" w:rsidR="004B7699" w:rsidRPr="00D5153F" w:rsidRDefault="004B7699" w:rsidP="004B7699">
      <w:pPr>
        <w:pStyle w:val="PL"/>
        <w:rPr>
          <w:noProof w:val="0"/>
          <w:lang w:val="en-GB"/>
          <w:rPrChange w:id="32869" w:author="Ericsson User" w:date="2022-03-08T15:45:00Z">
            <w:rPr>
              <w:noProof w:val="0"/>
            </w:rPr>
          </w:rPrChange>
        </w:rPr>
      </w:pPr>
      <w:r w:rsidRPr="00D5153F">
        <w:rPr>
          <w:noProof w:val="0"/>
          <w:lang w:val="en-GB"/>
          <w:rPrChange w:id="32870" w:author="Ericsson User" w:date="2022-03-08T15:45:00Z">
            <w:rPr>
              <w:noProof w:val="0"/>
            </w:rPr>
          </w:rPrChange>
        </w:rPr>
        <w:tab/>
        <w:t>priolevel7,</w:t>
      </w:r>
    </w:p>
    <w:p w14:paraId="4D0117FC" w14:textId="77777777" w:rsidR="004B7699" w:rsidRPr="00D5153F" w:rsidRDefault="004B7699" w:rsidP="004B7699">
      <w:pPr>
        <w:pStyle w:val="PL"/>
        <w:rPr>
          <w:noProof w:val="0"/>
          <w:lang w:val="en-GB"/>
          <w:rPrChange w:id="32871" w:author="Ericsson User" w:date="2022-03-08T15:45:00Z">
            <w:rPr>
              <w:noProof w:val="0"/>
            </w:rPr>
          </w:rPrChange>
        </w:rPr>
      </w:pPr>
      <w:r w:rsidRPr="00D5153F">
        <w:rPr>
          <w:noProof w:val="0"/>
          <w:lang w:val="en-GB"/>
          <w:rPrChange w:id="32872" w:author="Ericsson User" w:date="2022-03-08T15:45:00Z">
            <w:rPr>
              <w:noProof w:val="0"/>
            </w:rPr>
          </w:rPrChange>
        </w:rPr>
        <w:tab/>
        <w:t>priolevel8,</w:t>
      </w:r>
    </w:p>
    <w:p w14:paraId="3E01FFF4" w14:textId="77777777" w:rsidR="004B7699" w:rsidRPr="00D5153F" w:rsidRDefault="004B7699" w:rsidP="004B7699">
      <w:pPr>
        <w:pStyle w:val="PL"/>
        <w:rPr>
          <w:noProof w:val="0"/>
          <w:lang w:val="en-GB"/>
          <w:rPrChange w:id="32873" w:author="Ericsson User" w:date="2022-03-08T15:45:00Z">
            <w:rPr>
              <w:noProof w:val="0"/>
            </w:rPr>
          </w:rPrChange>
        </w:rPr>
      </w:pPr>
      <w:r w:rsidRPr="00D5153F">
        <w:rPr>
          <w:noProof w:val="0"/>
          <w:lang w:val="en-GB"/>
          <w:rPrChange w:id="32874" w:author="Ericsson User" w:date="2022-03-08T15:45:00Z">
            <w:rPr>
              <w:noProof w:val="0"/>
            </w:rPr>
          </w:rPrChange>
        </w:rPr>
        <w:tab/>
        <w:t>...</w:t>
      </w:r>
    </w:p>
    <w:p w14:paraId="6DC51293" w14:textId="77777777" w:rsidR="004B7699" w:rsidRPr="00D5153F" w:rsidRDefault="004B7699" w:rsidP="004B7699">
      <w:pPr>
        <w:pStyle w:val="PL"/>
        <w:rPr>
          <w:noProof w:val="0"/>
          <w:lang w:val="en-GB"/>
          <w:rPrChange w:id="32875" w:author="Ericsson User" w:date="2022-03-08T15:45:00Z">
            <w:rPr>
              <w:noProof w:val="0"/>
            </w:rPr>
          </w:rPrChange>
        </w:rPr>
      </w:pPr>
      <w:r w:rsidRPr="00D5153F">
        <w:rPr>
          <w:noProof w:val="0"/>
          <w:lang w:val="en-GB"/>
          <w:rPrChange w:id="32876" w:author="Ericsson User" w:date="2022-03-08T15:45:00Z">
            <w:rPr>
              <w:noProof w:val="0"/>
            </w:rPr>
          </w:rPrChange>
        </w:rPr>
        <w:t>}</w:t>
      </w:r>
    </w:p>
    <w:p w14:paraId="3C667090" w14:textId="77777777" w:rsidR="004B7699" w:rsidRPr="00D5153F" w:rsidRDefault="004B7699" w:rsidP="004B7699">
      <w:pPr>
        <w:pStyle w:val="PL"/>
        <w:rPr>
          <w:lang w:val="en-GB"/>
          <w:rPrChange w:id="32877" w:author="Ericsson User" w:date="2022-03-08T15:45:00Z">
            <w:rPr/>
          </w:rPrChange>
        </w:rPr>
      </w:pPr>
    </w:p>
    <w:p w14:paraId="40F9122A" w14:textId="77777777" w:rsidR="004B7699" w:rsidRPr="00D5153F" w:rsidRDefault="004B7699" w:rsidP="004B7699">
      <w:pPr>
        <w:pStyle w:val="PL"/>
        <w:rPr>
          <w:lang w:val="en-GB"/>
          <w:rPrChange w:id="32878" w:author="Ericsson User" w:date="2022-03-08T15:45:00Z">
            <w:rPr/>
          </w:rPrChange>
        </w:rPr>
      </w:pPr>
      <w:r w:rsidRPr="00D5153F">
        <w:rPr>
          <w:lang w:val="en-GB"/>
          <w:rPrChange w:id="32879" w:author="Ericsson User" w:date="2022-03-08T15:45:00Z">
            <w:rPr/>
          </w:rPrChange>
        </w:rPr>
        <w:t>PartialListIndicator ::= ENUMERATED {partial, ...}</w:t>
      </w:r>
    </w:p>
    <w:p w14:paraId="2E3AA489" w14:textId="77777777" w:rsidR="004B7699" w:rsidRPr="00D5153F" w:rsidRDefault="004B7699" w:rsidP="004B7699">
      <w:pPr>
        <w:pStyle w:val="PL"/>
        <w:rPr>
          <w:lang w:val="en-GB"/>
          <w:rPrChange w:id="32880" w:author="Ericsson User" w:date="2022-03-08T15:45:00Z">
            <w:rPr/>
          </w:rPrChange>
        </w:rPr>
      </w:pPr>
    </w:p>
    <w:p w14:paraId="1AC6D5FE" w14:textId="77777777" w:rsidR="004B7699" w:rsidRPr="00D5153F" w:rsidRDefault="004B7699" w:rsidP="004B7699">
      <w:pPr>
        <w:pStyle w:val="PL"/>
        <w:rPr>
          <w:noProof w:val="0"/>
          <w:snapToGrid w:val="0"/>
          <w:lang w:val="en-GB" w:eastAsia="zh-CN"/>
          <w:rPrChange w:id="32881" w:author="Ericsson User" w:date="2022-03-08T15:45:00Z">
            <w:rPr>
              <w:noProof w:val="0"/>
              <w:snapToGrid w:val="0"/>
              <w:lang w:eastAsia="zh-CN"/>
            </w:rPr>
          </w:rPrChange>
        </w:rPr>
      </w:pPr>
      <w:r w:rsidRPr="00D5153F">
        <w:rPr>
          <w:rFonts w:hint="eastAsia"/>
          <w:snapToGrid w:val="0"/>
          <w:lang w:val="en-GB" w:eastAsia="zh-CN"/>
          <w:rPrChange w:id="32882" w:author="Ericsson User" w:date="2022-03-08T15:45:00Z">
            <w:rPr>
              <w:rFonts w:hint="eastAsia"/>
              <w:snapToGrid w:val="0"/>
              <w:lang w:eastAsia="zh-CN"/>
            </w:rPr>
          </w:rPrChange>
        </w:rPr>
        <w:t>PC5QoSParameters</w:t>
      </w:r>
      <w:r w:rsidRPr="00D5153F">
        <w:rPr>
          <w:noProof w:val="0"/>
          <w:snapToGrid w:val="0"/>
          <w:lang w:val="en-GB"/>
          <w:rPrChange w:id="32883" w:author="Ericsson User" w:date="2022-03-08T15:45:00Z">
            <w:rPr>
              <w:noProof w:val="0"/>
              <w:snapToGrid w:val="0"/>
            </w:rPr>
          </w:rPrChange>
        </w:rPr>
        <w:t xml:space="preserve"> ::= SEQUENCE {</w:t>
      </w:r>
    </w:p>
    <w:p w14:paraId="590C29EB" w14:textId="77777777" w:rsidR="004B7699" w:rsidRPr="00D5153F" w:rsidRDefault="004B7699" w:rsidP="004B7699">
      <w:pPr>
        <w:pStyle w:val="PL"/>
        <w:rPr>
          <w:rFonts w:eastAsia="Batang"/>
          <w:lang w:val="en-GB" w:eastAsia="ja-JP"/>
          <w:rPrChange w:id="32884" w:author="Ericsson User" w:date="2022-03-08T15:45:00Z">
            <w:rPr>
              <w:rFonts w:eastAsia="Batang"/>
              <w:lang w:eastAsia="ja-JP"/>
            </w:rPr>
          </w:rPrChange>
        </w:rPr>
      </w:pPr>
      <w:r w:rsidRPr="00D5153F">
        <w:rPr>
          <w:rFonts w:eastAsia="Batang"/>
          <w:lang w:val="en-GB" w:eastAsia="ja-JP"/>
          <w:rPrChange w:id="32885" w:author="Ericsson User" w:date="2022-03-08T15:45:00Z">
            <w:rPr>
              <w:rFonts w:eastAsia="Batang"/>
              <w:lang w:eastAsia="ja-JP"/>
            </w:rPr>
          </w:rPrChange>
        </w:rPr>
        <w:tab/>
      </w:r>
      <w:r w:rsidRPr="00D5153F">
        <w:rPr>
          <w:rFonts w:eastAsia="Batang" w:hint="eastAsia"/>
          <w:lang w:val="en-GB" w:eastAsia="ja-JP"/>
          <w:rPrChange w:id="32886" w:author="Ericsson User" w:date="2022-03-08T15:45:00Z">
            <w:rPr>
              <w:rFonts w:eastAsia="Batang" w:hint="eastAsia"/>
              <w:lang w:eastAsia="ja-JP"/>
            </w:rPr>
          </w:rPrChange>
        </w:rPr>
        <w:t>pc5QoSFlowList</w:t>
      </w:r>
      <w:r w:rsidRPr="00D5153F">
        <w:rPr>
          <w:rFonts w:eastAsia="Batang"/>
          <w:lang w:val="en-GB" w:eastAsia="ja-JP"/>
          <w:rPrChange w:id="32887" w:author="Ericsson User" w:date="2022-03-08T15:45:00Z">
            <w:rPr>
              <w:rFonts w:eastAsia="Batang"/>
              <w:lang w:eastAsia="ja-JP"/>
            </w:rPr>
          </w:rPrChange>
        </w:rPr>
        <w:tab/>
      </w:r>
      <w:r w:rsidRPr="00D5153F">
        <w:rPr>
          <w:rFonts w:eastAsia="Batang"/>
          <w:lang w:val="en-GB" w:eastAsia="ja-JP"/>
          <w:rPrChange w:id="32888" w:author="Ericsson User" w:date="2022-03-08T15:45:00Z">
            <w:rPr>
              <w:rFonts w:eastAsia="Batang"/>
              <w:lang w:eastAsia="ja-JP"/>
            </w:rPr>
          </w:rPrChange>
        </w:rPr>
        <w:tab/>
      </w:r>
      <w:r w:rsidRPr="00D5153F">
        <w:rPr>
          <w:rFonts w:eastAsia="Batang"/>
          <w:lang w:val="en-GB" w:eastAsia="ja-JP"/>
          <w:rPrChange w:id="32889" w:author="Ericsson User" w:date="2022-03-08T15:45:00Z">
            <w:rPr>
              <w:rFonts w:eastAsia="Batang"/>
              <w:lang w:eastAsia="ja-JP"/>
            </w:rPr>
          </w:rPrChange>
        </w:rPr>
        <w:tab/>
      </w:r>
      <w:r w:rsidRPr="00D5153F">
        <w:rPr>
          <w:rFonts w:eastAsia="Batang" w:hint="eastAsia"/>
          <w:lang w:val="en-GB" w:eastAsia="ja-JP"/>
          <w:rPrChange w:id="32890" w:author="Ericsson User" w:date="2022-03-08T15:45:00Z">
            <w:rPr>
              <w:rFonts w:eastAsia="Batang" w:hint="eastAsia"/>
              <w:lang w:eastAsia="ja-JP"/>
            </w:rPr>
          </w:rPrChange>
        </w:rPr>
        <w:tab/>
        <w:t>PC5QoSFlowList</w:t>
      </w:r>
      <w:r w:rsidRPr="00D5153F">
        <w:rPr>
          <w:rFonts w:eastAsia="Batang"/>
          <w:lang w:val="en-GB" w:eastAsia="ja-JP"/>
          <w:rPrChange w:id="32891" w:author="Ericsson User" w:date="2022-03-08T15:45:00Z">
            <w:rPr>
              <w:rFonts w:eastAsia="Batang"/>
              <w:lang w:eastAsia="ja-JP"/>
            </w:rPr>
          </w:rPrChange>
        </w:rPr>
        <w:t>,</w:t>
      </w:r>
    </w:p>
    <w:p w14:paraId="42B10280" w14:textId="77777777" w:rsidR="004B7699" w:rsidRPr="00D5153F" w:rsidRDefault="004B7699" w:rsidP="004B7699">
      <w:pPr>
        <w:pStyle w:val="PL"/>
        <w:rPr>
          <w:lang w:val="en-GB" w:eastAsia="zh-CN"/>
          <w:rPrChange w:id="32892" w:author="Ericsson User" w:date="2022-03-08T15:45:00Z">
            <w:rPr>
              <w:lang w:eastAsia="zh-CN"/>
            </w:rPr>
          </w:rPrChange>
        </w:rPr>
      </w:pPr>
      <w:r w:rsidRPr="00D5153F">
        <w:rPr>
          <w:rFonts w:eastAsia="Batang" w:hint="eastAsia"/>
          <w:lang w:val="en-GB" w:eastAsia="ja-JP"/>
          <w:rPrChange w:id="32893" w:author="Ericsson User" w:date="2022-03-08T15:45:00Z">
            <w:rPr>
              <w:rFonts w:eastAsia="Batang" w:hint="eastAsia"/>
              <w:lang w:eastAsia="ja-JP"/>
            </w:rPr>
          </w:rPrChange>
        </w:rPr>
        <w:tab/>
        <w:t>pc</w:t>
      </w:r>
      <w:r w:rsidRPr="00D5153F">
        <w:rPr>
          <w:rFonts w:eastAsia="Batang"/>
          <w:lang w:val="en-GB" w:eastAsia="ja-JP"/>
          <w:rPrChange w:id="32894" w:author="Ericsson User" w:date="2022-03-08T15:45:00Z">
            <w:rPr>
              <w:rFonts w:eastAsia="Batang"/>
              <w:lang w:eastAsia="ja-JP"/>
            </w:rPr>
          </w:rPrChange>
        </w:rPr>
        <w:t>5LinkAggregateBitRates</w:t>
      </w:r>
      <w:r w:rsidRPr="00D5153F">
        <w:rPr>
          <w:rFonts w:eastAsia="Batang" w:hint="eastAsia"/>
          <w:lang w:val="en-GB" w:eastAsia="ja-JP"/>
          <w:rPrChange w:id="32895" w:author="Ericsson User" w:date="2022-03-08T15:45:00Z">
            <w:rPr>
              <w:rFonts w:eastAsia="Batang" w:hint="eastAsia"/>
              <w:lang w:eastAsia="ja-JP"/>
            </w:rPr>
          </w:rPrChange>
        </w:rPr>
        <w:tab/>
      </w:r>
      <w:r w:rsidRPr="00D5153F">
        <w:rPr>
          <w:rFonts w:eastAsia="Batang"/>
          <w:lang w:val="en-GB" w:eastAsia="ja-JP"/>
          <w:rPrChange w:id="32896" w:author="Ericsson User" w:date="2022-03-08T15:45:00Z">
            <w:rPr>
              <w:rFonts w:eastAsia="Batang"/>
              <w:lang w:eastAsia="ja-JP"/>
            </w:rPr>
          </w:rPrChange>
        </w:rPr>
        <w:t>BitRate</w:t>
      </w:r>
      <w:r w:rsidRPr="00D5153F">
        <w:rPr>
          <w:rFonts w:eastAsia="Batang"/>
          <w:lang w:val="en-GB" w:eastAsia="ja-JP"/>
          <w:rPrChange w:id="32897" w:author="Ericsson User" w:date="2022-03-08T15:45:00Z">
            <w:rPr>
              <w:rFonts w:eastAsia="Batang"/>
              <w:lang w:eastAsia="ja-JP"/>
            </w:rPr>
          </w:rPrChange>
        </w:rPr>
        <w:tab/>
      </w:r>
      <w:r w:rsidRPr="00D5153F">
        <w:rPr>
          <w:rFonts w:eastAsia="Batang"/>
          <w:lang w:val="en-GB" w:eastAsia="ja-JP"/>
          <w:rPrChange w:id="32898" w:author="Ericsson User" w:date="2022-03-08T15:45:00Z">
            <w:rPr>
              <w:rFonts w:eastAsia="Batang"/>
              <w:lang w:eastAsia="ja-JP"/>
            </w:rPr>
          </w:rPrChange>
        </w:rPr>
        <w:tab/>
      </w:r>
      <w:r w:rsidRPr="00D5153F">
        <w:rPr>
          <w:rFonts w:eastAsia="Batang"/>
          <w:lang w:val="en-GB" w:eastAsia="ja-JP"/>
          <w:rPrChange w:id="32899" w:author="Ericsson User" w:date="2022-03-08T15:45:00Z">
            <w:rPr>
              <w:rFonts w:eastAsia="Batang"/>
              <w:lang w:eastAsia="ja-JP"/>
            </w:rPr>
          </w:rPrChange>
        </w:rPr>
        <w:tab/>
      </w:r>
      <w:r w:rsidRPr="00D5153F">
        <w:rPr>
          <w:rFonts w:eastAsia="Batang"/>
          <w:lang w:val="en-GB" w:eastAsia="ja-JP"/>
          <w:rPrChange w:id="32900" w:author="Ericsson User" w:date="2022-03-08T15:45:00Z">
            <w:rPr>
              <w:rFonts w:eastAsia="Batang"/>
              <w:lang w:eastAsia="ja-JP"/>
            </w:rPr>
          </w:rPrChange>
        </w:rPr>
        <w:tab/>
        <w:t>OPTIONAL,</w:t>
      </w:r>
    </w:p>
    <w:p w14:paraId="1BB9B215" w14:textId="77777777" w:rsidR="004B7699" w:rsidRPr="00DA6DDA" w:rsidRDefault="004B7699" w:rsidP="004B7699">
      <w:pPr>
        <w:pStyle w:val="PL"/>
        <w:rPr>
          <w:noProof w:val="0"/>
          <w:snapToGrid w:val="0"/>
          <w:lang w:val="fr-FR"/>
        </w:rPr>
      </w:pPr>
      <w:r w:rsidRPr="00D5153F">
        <w:rPr>
          <w:noProof w:val="0"/>
          <w:snapToGrid w:val="0"/>
          <w:lang w:val="en-GB"/>
          <w:rPrChange w:id="32901" w:author="Ericsson User" w:date="2022-03-08T15:45:00Z">
            <w:rPr>
              <w:noProof w:val="0"/>
              <w:snapToGrid w:val="0"/>
            </w:rPr>
          </w:rPrChange>
        </w:rPr>
        <w:tab/>
      </w:r>
      <w:r w:rsidRPr="00DA6DDA">
        <w:rPr>
          <w:noProof w:val="0"/>
          <w:snapToGrid w:val="0"/>
          <w:lang w:val="fr-FR"/>
        </w:rPr>
        <w:t>iE-Extensions</w:t>
      </w:r>
      <w:r w:rsidRPr="00DA6DDA">
        <w:rPr>
          <w:noProof w:val="0"/>
          <w:snapToGrid w:val="0"/>
          <w:lang w:val="fr-FR"/>
        </w:rPr>
        <w:tab/>
      </w:r>
      <w:r w:rsidRPr="00DA6DDA">
        <w:rPr>
          <w:noProof w:val="0"/>
          <w:snapToGrid w:val="0"/>
          <w:lang w:val="fr-FR"/>
        </w:rPr>
        <w:tab/>
        <w:t>ProtocolExtensionContainer { {</w:t>
      </w:r>
      <w:r w:rsidRPr="00DA6DDA">
        <w:rPr>
          <w:rFonts w:eastAsia="Batang" w:hint="eastAsia"/>
          <w:lang w:val="fr-FR" w:eastAsia="ja-JP"/>
        </w:rPr>
        <w:t xml:space="preserve"> </w:t>
      </w:r>
      <w:r w:rsidRPr="00DA6DDA">
        <w:rPr>
          <w:rFonts w:hint="eastAsia"/>
          <w:snapToGrid w:val="0"/>
          <w:lang w:val="fr-FR" w:eastAsia="zh-CN"/>
        </w:rPr>
        <w:t>PC5QoSParameters</w:t>
      </w:r>
      <w:r w:rsidRPr="00DA6DDA">
        <w:rPr>
          <w:noProof w:val="0"/>
          <w:snapToGrid w:val="0"/>
          <w:lang w:val="fr-FR"/>
        </w:rPr>
        <w:t>-ExtIEs} }</w:t>
      </w:r>
      <w:r w:rsidRPr="00DA6DDA">
        <w:rPr>
          <w:noProof w:val="0"/>
          <w:snapToGrid w:val="0"/>
          <w:lang w:val="fr-FR"/>
        </w:rPr>
        <w:tab/>
        <w:t>OPTIONAL,</w:t>
      </w:r>
    </w:p>
    <w:p w14:paraId="3DF19157" w14:textId="77777777" w:rsidR="004B7699" w:rsidRPr="00D5153F" w:rsidRDefault="004B7699" w:rsidP="004B7699">
      <w:pPr>
        <w:pStyle w:val="PL"/>
        <w:rPr>
          <w:noProof w:val="0"/>
          <w:snapToGrid w:val="0"/>
          <w:lang w:val="en-GB"/>
          <w:rPrChange w:id="32902" w:author="Ericsson User" w:date="2022-03-08T15:45:00Z">
            <w:rPr>
              <w:noProof w:val="0"/>
              <w:snapToGrid w:val="0"/>
            </w:rPr>
          </w:rPrChange>
        </w:rPr>
      </w:pPr>
      <w:r w:rsidRPr="00DA6DDA">
        <w:rPr>
          <w:noProof w:val="0"/>
          <w:snapToGrid w:val="0"/>
          <w:lang w:val="fr-FR"/>
        </w:rPr>
        <w:tab/>
      </w:r>
      <w:r w:rsidRPr="00D5153F">
        <w:rPr>
          <w:noProof w:val="0"/>
          <w:snapToGrid w:val="0"/>
          <w:lang w:val="en-GB"/>
          <w:rPrChange w:id="32903" w:author="Ericsson User" w:date="2022-03-08T15:45:00Z">
            <w:rPr>
              <w:noProof w:val="0"/>
              <w:snapToGrid w:val="0"/>
            </w:rPr>
          </w:rPrChange>
        </w:rPr>
        <w:t>...</w:t>
      </w:r>
    </w:p>
    <w:p w14:paraId="77619BE8" w14:textId="77777777" w:rsidR="004B7699" w:rsidRPr="00D5153F" w:rsidRDefault="004B7699" w:rsidP="004B7699">
      <w:pPr>
        <w:pStyle w:val="PL"/>
        <w:rPr>
          <w:noProof w:val="0"/>
          <w:snapToGrid w:val="0"/>
          <w:lang w:val="en-GB"/>
          <w:rPrChange w:id="32904" w:author="Ericsson User" w:date="2022-03-08T15:45:00Z">
            <w:rPr>
              <w:noProof w:val="0"/>
              <w:snapToGrid w:val="0"/>
            </w:rPr>
          </w:rPrChange>
        </w:rPr>
      </w:pPr>
      <w:r w:rsidRPr="00D5153F">
        <w:rPr>
          <w:noProof w:val="0"/>
          <w:snapToGrid w:val="0"/>
          <w:lang w:val="en-GB"/>
          <w:rPrChange w:id="32905" w:author="Ericsson User" w:date="2022-03-08T15:45:00Z">
            <w:rPr>
              <w:noProof w:val="0"/>
              <w:snapToGrid w:val="0"/>
            </w:rPr>
          </w:rPrChange>
        </w:rPr>
        <w:t>}</w:t>
      </w:r>
    </w:p>
    <w:p w14:paraId="76A7034C" w14:textId="77777777" w:rsidR="004B7699" w:rsidRPr="00D5153F" w:rsidRDefault="004B7699" w:rsidP="004B7699">
      <w:pPr>
        <w:pStyle w:val="PL"/>
        <w:rPr>
          <w:noProof w:val="0"/>
          <w:snapToGrid w:val="0"/>
          <w:lang w:val="en-GB" w:eastAsia="zh-CN"/>
          <w:rPrChange w:id="32906" w:author="Ericsson User" w:date="2022-03-08T15:45:00Z">
            <w:rPr>
              <w:noProof w:val="0"/>
              <w:snapToGrid w:val="0"/>
              <w:lang w:eastAsia="zh-CN"/>
            </w:rPr>
          </w:rPrChange>
        </w:rPr>
      </w:pPr>
    </w:p>
    <w:p w14:paraId="003669BB" w14:textId="77777777" w:rsidR="004B7699" w:rsidRPr="00D5153F" w:rsidRDefault="004B7699" w:rsidP="004B7699">
      <w:pPr>
        <w:pStyle w:val="PL"/>
        <w:rPr>
          <w:noProof w:val="0"/>
          <w:snapToGrid w:val="0"/>
          <w:lang w:val="en-GB" w:eastAsia="zh-CN"/>
          <w:rPrChange w:id="32907" w:author="Ericsson User" w:date="2022-03-08T15:45:00Z">
            <w:rPr>
              <w:noProof w:val="0"/>
              <w:snapToGrid w:val="0"/>
              <w:lang w:eastAsia="zh-CN"/>
            </w:rPr>
          </w:rPrChange>
        </w:rPr>
      </w:pPr>
    </w:p>
    <w:p w14:paraId="4282ECCC" w14:textId="77777777" w:rsidR="004B7699" w:rsidRPr="00D5153F" w:rsidRDefault="004B7699" w:rsidP="004B7699">
      <w:pPr>
        <w:pStyle w:val="PL"/>
        <w:rPr>
          <w:noProof w:val="0"/>
          <w:snapToGrid w:val="0"/>
          <w:lang w:val="en-GB" w:eastAsia="zh-CN"/>
          <w:rPrChange w:id="32908" w:author="Ericsson User" w:date="2022-03-08T15:45:00Z">
            <w:rPr>
              <w:noProof w:val="0"/>
              <w:snapToGrid w:val="0"/>
              <w:lang w:eastAsia="zh-CN"/>
            </w:rPr>
          </w:rPrChange>
        </w:rPr>
      </w:pPr>
      <w:r w:rsidRPr="00D5153F">
        <w:rPr>
          <w:noProof w:val="0"/>
          <w:snapToGrid w:val="0"/>
          <w:lang w:val="en-GB" w:eastAsia="zh-CN"/>
          <w:rPrChange w:id="32909" w:author="Ericsson User" w:date="2022-03-08T15:45:00Z">
            <w:rPr>
              <w:noProof w:val="0"/>
              <w:snapToGrid w:val="0"/>
              <w:lang w:eastAsia="zh-CN"/>
            </w:rPr>
          </w:rPrChange>
        </w:rPr>
        <w:t>PC5QoSParameters-ExtIEs XNAP-PROTOCOL-EXTENSION ::= {</w:t>
      </w:r>
    </w:p>
    <w:p w14:paraId="33C31AFD" w14:textId="77777777" w:rsidR="004B7699" w:rsidRPr="00D5153F" w:rsidRDefault="004B7699" w:rsidP="004B7699">
      <w:pPr>
        <w:pStyle w:val="PL"/>
        <w:rPr>
          <w:noProof w:val="0"/>
          <w:snapToGrid w:val="0"/>
          <w:lang w:val="en-GB" w:eastAsia="zh-CN"/>
          <w:rPrChange w:id="32910" w:author="Ericsson User" w:date="2022-03-08T15:45:00Z">
            <w:rPr>
              <w:noProof w:val="0"/>
              <w:snapToGrid w:val="0"/>
              <w:lang w:eastAsia="zh-CN"/>
            </w:rPr>
          </w:rPrChange>
        </w:rPr>
      </w:pPr>
      <w:r w:rsidRPr="00D5153F">
        <w:rPr>
          <w:noProof w:val="0"/>
          <w:snapToGrid w:val="0"/>
          <w:lang w:val="en-GB" w:eastAsia="zh-CN"/>
          <w:rPrChange w:id="32911" w:author="Ericsson User" w:date="2022-03-08T15:45:00Z">
            <w:rPr>
              <w:noProof w:val="0"/>
              <w:snapToGrid w:val="0"/>
              <w:lang w:eastAsia="zh-CN"/>
            </w:rPr>
          </w:rPrChange>
        </w:rPr>
        <w:tab/>
        <w:t>...</w:t>
      </w:r>
    </w:p>
    <w:p w14:paraId="5EEF2BB5" w14:textId="77777777" w:rsidR="004B7699" w:rsidRPr="00D5153F" w:rsidRDefault="004B7699" w:rsidP="004B7699">
      <w:pPr>
        <w:pStyle w:val="PL"/>
        <w:rPr>
          <w:noProof w:val="0"/>
          <w:snapToGrid w:val="0"/>
          <w:lang w:val="en-GB" w:eastAsia="zh-CN"/>
          <w:rPrChange w:id="32912" w:author="Ericsson User" w:date="2022-03-08T15:45:00Z">
            <w:rPr>
              <w:noProof w:val="0"/>
              <w:snapToGrid w:val="0"/>
              <w:lang w:eastAsia="zh-CN"/>
            </w:rPr>
          </w:rPrChange>
        </w:rPr>
      </w:pPr>
      <w:r w:rsidRPr="00D5153F">
        <w:rPr>
          <w:noProof w:val="0"/>
          <w:snapToGrid w:val="0"/>
          <w:lang w:val="en-GB" w:eastAsia="zh-CN"/>
          <w:rPrChange w:id="32913" w:author="Ericsson User" w:date="2022-03-08T15:45:00Z">
            <w:rPr>
              <w:noProof w:val="0"/>
              <w:snapToGrid w:val="0"/>
              <w:lang w:eastAsia="zh-CN"/>
            </w:rPr>
          </w:rPrChange>
        </w:rPr>
        <w:t>}</w:t>
      </w:r>
    </w:p>
    <w:p w14:paraId="186CA9C1" w14:textId="77777777" w:rsidR="004B7699" w:rsidRPr="00D5153F" w:rsidRDefault="004B7699" w:rsidP="004B7699">
      <w:pPr>
        <w:pStyle w:val="PL"/>
        <w:rPr>
          <w:noProof w:val="0"/>
          <w:snapToGrid w:val="0"/>
          <w:lang w:val="en-GB" w:eastAsia="zh-CN"/>
          <w:rPrChange w:id="32914" w:author="Ericsson User" w:date="2022-03-08T15:45:00Z">
            <w:rPr>
              <w:noProof w:val="0"/>
              <w:snapToGrid w:val="0"/>
              <w:lang w:eastAsia="zh-CN"/>
            </w:rPr>
          </w:rPrChange>
        </w:rPr>
      </w:pPr>
    </w:p>
    <w:p w14:paraId="1BB91347" w14:textId="77777777" w:rsidR="004B7699" w:rsidRPr="00D5153F" w:rsidRDefault="004B7699" w:rsidP="004B7699">
      <w:pPr>
        <w:pStyle w:val="PL"/>
        <w:spacing w:line="0" w:lineRule="atLeast"/>
        <w:rPr>
          <w:rFonts w:eastAsia="Batang"/>
          <w:lang w:val="en-GB" w:eastAsia="ja-JP"/>
          <w:rPrChange w:id="32915" w:author="Ericsson User" w:date="2022-03-08T15:45:00Z">
            <w:rPr>
              <w:rFonts w:eastAsia="Batang"/>
              <w:lang w:eastAsia="ja-JP"/>
            </w:rPr>
          </w:rPrChange>
        </w:rPr>
      </w:pPr>
      <w:r w:rsidRPr="00D5153F">
        <w:rPr>
          <w:rFonts w:eastAsia="Batang" w:hint="eastAsia"/>
          <w:lang w:val="en-GB" w:eastAsia="ja-JP"/>
          <w:rPrChange w:id="32916" w:author="Ericsson User" w:date="2022-03-08T15:45:00Z">
            <w:rPr>
              <w:rFonts w:eastAsia="Batang" w:hint="eastAsia"/>
              <w:lang w:eastAsia="ja-JP"/>
            </w:rPr>
          </w:rPrChange>
        </w:rPr>
        <w:t>PC5QoSFlowList</w:t>
      </w:r>
      <w:r w:rsidRPr="00D5153F">
        <w:rPr>
          <w:noProof w:val="0"/>
          <w:snapToGrid w:val="0"/>
          <w:lang w:val="en-GB"/>
          <w:rPrChange w:id="32917" w:author="Ericsson User" w:date="2022-03-08T15:45:00Z">
            <w:rPr>
              <w:noProof w:val="0"/>
              <w:snapToGrid w:val="0"/>
            </w:rPr>
          </w:rPrChange>
        </w:rPr>
        <w:t xml:space="preserve"> ::= SEQUENCE (SIZE(1..maxnoofP</w:t>
      </w:r>
      <w:r w:rsidRPr="00D5153F">
        <w:rPr>
          <w:rFonts w:hint="eastAsia"/>
          <w:noProof w:val="0"/>
          <w:snapToGrid w:val="0"/>
          <w:lang w:val="en-GB" w:eastAsia="zh-CN"/>
          <w:rPrChange w:id="32918" w:author="Ericsson User" w:date="2022-03-08T15:45:00Z">
            <w:rPr>
              <w:rFonts w:hint="eastAsia"/>
              <w:noProof w:val="0"/>
              <w:snapToGrid w:val="0"/>
              <w:lang w:eastAsia="zh-CN"/>
            </w:rPr>
          </w:rPrChange>
        </w:rPr>
        <w:t>C5QoSFlows</w:t>
      </w:r>
      <w:r w:rsidRPr="00D5153F">
        <w:rPr>
          <w:noProof w:val="0"/>
          <w:snapToGrid w:val="0"/>
          <w:lang w:val="en-GB"/>
          <w:rPrChange w:id="32919" w:author="Ericsson User" w:date="2022-03-08T15:45:00Z">
            <w:rPr>
              <w:noProof w:val="0"/>
              <w:snapToGrid w:val="0"/>
            </w:rPr>
          </w:rPrChange>
        </w:rPr>
        <w:t>)) OF</w:t>
      </w:r>
      <w:r w:rsidRPr="00D5153F">
        <w:rPr>
          <w:rFonts w:eastAsia="Batang"/>
          <w:lang w:val="en-GB" w:eastAsia="ja-JP"/>
          <w:rPrChange w:id="32920" w:author="Ericsson User" w:date="2022-03-08T15:45:00Z">
            <w:rPr>
              <w:rFonts w:eastAsia="Batang"/>
              <w:lang w:eastAsia="ja-JP"/>
            </w:rPr>
          </w:rPrChange>
        </w:rPr>
        <w:t xml:space="preserve"> </w:t>
      </w:r>
      <w:r w:rsidRPr="00D5153F">
        <w:rPr>
          <w:rFonts w:eastAsia="Batang" w:hint="eastAsia"/>
          <w:lang w:val="en-GB" w:eastAsia="ja-JP"/>
          <w:rPrChange w:id="32921" w:author="Ericsson User" w:date="2022-03-08T15:45:00Z">
            <w:rPr>
              <w:rFonts w:eastAsia="Batang" w:hint="eastAsia"/>
              <w:lang w:eastAsia="ja-JP"/>
            </w:rPr>
          </w:rPrChange>
        </w:rPr>
        <w:t>PC5Qo</w:t>
      </w:r>
      <w:r w:rsidRPr="00D5153F">
        <w:rPr>
          <w:rFonts w:eastAsia="Batang"/>
          <w:lang w:val="en-GB" w:eastAsia="ja-JP"/>
          <w:rPrChange w:id="32922" w:author="Ericsson User" w:date="2022-03-08T15:45:00Z">
            <w:rPr>
              <w:rFonts w:eastAsia="Batang"/>
              <w:lang w:eastAsia="ja-JP"/>
            </w:rPr>
          </w:rPrChange>
        </w:rPr>
        <w:t>SF</w:t>
      </w:r>
      <w:r w:rsidRPr="00D5153F">
        <w:rPr>
          <w:rFonts w:eastAsia="Batang" w:hint="eastAsia"/>
          <w:lang w:val="en-GB" w:eastAsia="ja-JP"/>
          <w:rPrChange w:id="32923" w:author="Ericsson User" w:date="2022-03-08T15:45:00Z">
            <w:rPr>
              <w:rFonts w:eastAsia="Batang" w:hint="eastAsia"/>
              <w:lang w:eastAsia="ja-JP"/>
            </w:rPr>
          </w:rPrChange>
        </w:rPr>
        <w:t>low</w:t>
      </w:r>
      <w:r w:rsidRPr="00D5153F">
        <w:rPr>
          <w:rFonts w:eastAsia="Batang"/>
          <w:lang w:val="en-GB" w:eastAsia="ja-JP"/>
          <w:rPrChange w:id="32924" w:author="Ericsson User" w:date="2022-03-08T15:45:00Z">
            <w:rPr>
              <w:rFonts w:eastAsia="Batang"/>
              <w:lang w:eastAsia="ja-JP"/>
            </w:rPr>
          </w:rPrChange>
        </w:rPr>
        <w:t>Item</w:t>
      </w:r>
    </w:p>
    <w:p w14:paraId="26254D2E" w14:textId="77777777" w:rsidR="004B7699" w:rsidRPr="00D5153F" w:rsidRDefault="004B7699" w:rsidP="004B7699">
      <w:pPr>
        <w:pStyle w:val="PL"/>
        <w:spacing w:line="0" w:lineRule="atLeast"/>
        <w:rPr>
          <w:rFonts w:eastAsia="Batang"/>
          <w:lang w:val="en-GB" w:eastAsia="ja-JP"/>
          <w:rPrChange w:id="32925" w:author="Ericsson User" w:date="2022-03-08T15:45:00Z">
            <w:rPr>
              <w:rFonts w:eastAsia="Batang"/>
              <w:lang w:eastAsia="ja-JP"/>
            </w:rPr>
          </w:rPrChange>
        </w:rPr>
      </w:pPr>
    </w:p>
    <w:p w14:paraId="000EB502" w14:textId="77777777" w:rsidR="004B7699" w:rsidRPr="00D5153F" w:rsidRDefault="004B7699" w:rsidP="004B7699">
      <w:pPr>
        <w:pStyle w:val="PL"/>
        <w:spacing w:line="0" w:lineRule="atLeast"/>
        <w:rPr>
          <w:rFonts w:eastAsia="Batang"/>
          <w:lang w:val="en-GB" w:eastAsia="ja-JP"/>
          <w:rPrChange w:id="32926" w:author="Ericsson User" w:date="2022-03-08T15:45:00Z">
            <w:rPr>
              <w:rFonts w:eastAsia="Batang"/>
              <w:lang w:eastAsia="ja-JP"/>
            </w:rPr>
          </w:rPrChange>
        </w:rPr>
      </w:pPr>
      <w:r w:rsidRPr="00D5153F">
        <w:rPr>
          <w:rFonts w:eastAsia="Batang" w:hint="eastAsia"/>
          <w:lang w:val="en-GB" w:eastAsia="ja-JP"/>
          <w:rPrChange w:id="32927" w:author="Ericsson User" w:date="2022-03-08T15:45:00Z">
            <w:rPr>
              <w:rFonts w:eastAsia="Batang" w:hint="eastAsia"/>
              <w:lang w:eastAsia="ja-JP"/>
            </w:rPr>
          </w:rPrChange>
        </w:rPr>
        <w:t>PC5Qo</w:t>
      </w:r>
      <w:r w:rsidRPr="00D5153F">
        <w:rPr>
          <w:rFonts w:eastAsia="Batang"/>
          <w:lang w:val="en-GB" w:eastAsia="ja-JP"/>
          <w:rPrChange w:id="32928" w:author="Ericsson User" w:date="2022-03-08T15:45:00Z">
            <w:rPr>
              <w:rFonts w:eastAsia="Batang"/>
              <w:lang w:eastAsia="ja-JP"/>
            </w:rPr>
          </w:rPrChange>
        </w:rPr>
        <w:t>SF</w:t>
      </w:r>
      <w:r w:rsidRPr="00D5153F">
        <w:rPr>
          <w:rFonts w:eastAsia="Batang" w:hint="eastAsia"/>
          <w:lang w:val="en-GB" w:eastAsia="ja-JP"/>
          <w:rPrChange w:id="32929" w:author="Ericsson User" w:date="2022-03-08T15:45:00Z">
            <w:rPr>
              <w:rFonts w:eastAsia="Batang" w:hint="eastAsia"/>
              <w:lang w:eastAsia="ja-JP"/>
            </w:rPr>
          </w:rPrChange>
        </w:rPr>
        <w:t>low</w:t>
      </w:r>
      <w:r w:rsidRPr="00D5153F">
        <w:rPr>
          <w:rFonts w:eastAsia="Batang"/>
          <w:lang w:val="en-GB" w:eastAsia="ja-JP"/>
          <w:rPrChange w:id="32930" w:author="Ericsson User" w:date="2022-03-08T15:45:00Z">
            <w:rPr>
              <w:rFonts w:eastAsia="Batang"/>
              <w:lang w:eastAsia="ja-JP"/>
            </w:rPr>
          </w:rPrChange>
        </w:rPr>
        <w:t>Item::= SEQUENCE {</w:t>
      </w:r>
    </w:p>
    <w:p w14:paraId="4F42B24A" w14:textId="77777777" w:rsidR="004B7699" w:rsidRPr="00D5153F" w:rsidRDefault="004B7699" w:rsidP="004B7699">
      <w:pPr>
        <w:pStyle w:val="PL"/>
        <w:spacing w:line="0" w:lineRule="atLeast"/>
        <w:rPr>
          <w:noProof w:val="0"/>
          <w:snapToGrid w:val="0"/>
          <w:lang w:val="en-GB" w:eastAsia="zh-CN"/>
          <w:rPrChange w:id="32931" w:author="Ericsson User" w:date="2022-03-08T15:45:00Z">
            <w:rPr>
              <w:noProof w:val="0"/>
              <w:snapToGrid w:val="0"/>
              <w:lang w:eastAsia="zh-CN"/>
            </w:rPr>
          </w:rPrChange>
        </w:rPr>
      </w:pPr>
      <w:r w:rsidRPr="00D5153F">
        <w:rPr>
          <w:noProof w:val="0"/>
          <w:snapToGrid w:val="0"/>
          <w:lang w:val="en-GB"/>
          <w:rPrChange w:id="32932" w:author="Ericsson User" w:date="2022-03-08T15:45:00Z">
            <w:rPr>
              <w:noProof w:val="0"/>
              <w:snapToGrid w:val="0"/>
            </w:rPr>
          </w:rPrChange>
        </w:rPr>
        <w:tab/>
      </w:r>
      <w:r w:rsidRPr="00D5153F">
        <w:rPr>
          <w:rFonts w:hint="eastAsia"/>
          <w:noProof w:val="0"/>
          <w:snapToGrid w:val="0"/>
          <w:lang w:val="en-GB" w:eastAsia="zh-CN"/>
          <w:rPrChange w:id="32933" w:author="Ericsson User" w:date="2022-03-08T15:45:00Z">
            <w:rPr>
              <w:rFonts w:hint="eastAsia"/>
              <w:noProof w:val="0"/>
              <w:snapToGrid w:val="0"/>
              <w:lang w:eastAsia="zh-CN"/>
            </w:rPr>
          </w:rPrChange>
        </w:rPr>
        <w:t>pQI</w:t>
      </w:r>
      <w:r w:rsidRPr="00D5153F">
        <w:rPr>
          <w:noProof w:val="0"/>
          <w:snapToGrid w:val="0"/>
          <w:lang w:val="en-GB"/>
          <w:rPrChange w:id="32934" w:author="Ericsson User" w:date="2022-03-08T15:45:00Z">
            <w:rPr>
              <w:noProof w:val="0"/>
              <w:snapToGrid w:val="0"/>
            </w:rPr>
          </w:rPrChange>
        </w:rPr>
        <w:tab/>
      </w:r>
      <w:r w:rsidRPr="00D5153F">
        <w:rPr>
          <w:noProof w:val="0"/>
          <w:snapToGrid w:val="0"/>
          <w:lang w:val="en-GB"/>
          <w:rPrChange w:id="32935" w:author="Ericsson User" w:date="2022-03-08T15:45:00Z">
            <w:rPr>
              <w:noProof w:val="0"/>
              <w:snapToGrid w:val="0"/>
            </w:rPr>
          </w:rPrChange>
        </w:rPr>
        <w:tab/>
      </w:r>
      <w:r w:rsidRPr="00D5153F">
        <w:rPr>
          <w:noProof w:val="0"/>
          <w:snapToGrid w:val="0"/>
          <w:lang w:val="en-GB"/>
          <w:rPrChange w:id="32936" w:author="Ericsson User" w:date="2022-03-08T15:45:00Z">
            <w:rPr>
              <w:noProof w:val="0"/>
              <w:snapToGrid w:val="0"/>
            </w:rPr>
          </w:rPrChange>
        </w:rPr>
        <w:tab/>
      </w:r>
      <w:r w:rsidRPr="00D5153F">
        <w:rPr>
          <w:noProof w:val="0"/>
          <w:snapToGrid w:val="0"/>
          <w:lang w:val="en-GB"/>
          <w:rPrChange w:id="32937" w:author="Ericsson User" w:date="2022-03-08T15:45:00Z">
            <w:rPr>
              <w:noProof w:val="0"/>
              <w:snapToGrid w:val="0"/>
            </w:rPr>
          </w:rPrChange>
        </w:rPr>
        <w:tab/>
      </w:r>
      <w:r w:rsidRPr="00D5153F">
        <w:rPr>
          <w:noProof w:val="0"/>
          <w:snapToGrid w:val="0"/>
          <w:lang w:val="en-GB"/>
          <w:rPrChange w:id="32938" w:author="Ericsson User" w:date="2022-03-08T15:45:00Z">
            <w:rPr>
              <w:noProof w:val="0"/>
              <w:snapToGrid w:val="0"/>
            </w:rPr>
          </w:rPrChange>
        </w:rPr>
        <w:tab/>
      </w:r>
      <w:r w:rsidRPr="00D5153F">
        <w:rPr>
          <w:noProof w:val="0"/>
          <w:snapToGrid w:val="0"/>
          <w:lang w:val="en-GB"/>
          <w:rPrChange w:id="32939" w:author="Ericsson User" w:date="2022-03-08T15:45:00Z">
            <w:rPr>
              <w:noProof w:val="0"/>
              <w:snapToGrid w:val="0"/>
            </w:rPr>
          </w:rPrChange>
        </w:rPr>
        <w:tab/>
      </w:r>
      <w:r w:rsidRPr="00D5153F">
        <w:rPr>
          <w:noProof w:val="0"/>
          <w:snapToGrid w:val="0"/>
          <w:lang w:val="en-GB"/>
          <w:rPrChange w:id="32940" w:author="Ericsson User" w:date="2022-03-08T15:45:00Z">
            <w:rPr>
              <w:noProof w:val="0"/>
              <w:snapToGrid w:val="0"/>
            </w:rPr>
          </w:rPrChange>
        </w:rPr>
        <w:tab/>
      </w:r>
      <w:r w:rsidRPr="00D5153F">
        <w:rPr>
          <w:snapToGrid w:val="0"/>
          <w:lang w:val="en-GB"/>
          <w:rPrChange w:id="32941" w:author="Ericsson User" w:date="2022-03-08T15:45:00Z">
            <w:rPr>
              <w:snapToGrid w:val="0"/>
            </w:rPr>
          </w:rPrChange>
        </w:rPr>
        <w:t>FiveQI</w:t>
      </w:r>
      <w:r w:rsidRPr="00D5153F">
        <w:rPr>
          <w:noProof w:val="0"/>
          <w:snapToGrid w:val="0"/>
          <w:lang w:val="en-GB"/>
          <w:rPrChange w:id="32942" w:author="Ericsson User" w:date="2022-03-08T15:45:00Z">
            <w:rPr>
              <w:noProof w:val="0"/>
              <w:snapToGrid w:val="0"/>
            </w:rPr>
          </w:rPrChange>
        </w:rPr>
        <w:t>,</w:t>
      </w:r>
    </w:p>
    <w:p w14:paraId="4CBEB34D" w14:textId="77777777" w:rsidR="004B7699" w:rsidRPr="00D5153F" w:rsidRDefault="004B7699" w:rsidP="004B7699">
      <w:pPr>
        <w:pStyle w:val="PL"/>
        <w:spacing w:line="0" w:lineRule="atLeast"/>
        <w:rPr>
          <w:lang w:val="en-GB" w:eastAsia="zh-CN"/>
          <w:rPrChange w:id="32943" w:author="Ericsson User" w:date="2022-03-08T15:45:00Z">
            <w:rPr>
              <w:lang w:eastAsia="zh-CN"/>
            </w:rPr>
          </w:rPrChange>
        </w:rPr>
      </w:pPr>
      <w:r w:rsidRPr="00D5153F">
        <w:rPr>
          <w:rFonts w:hint="eastAsia"/>
          <w:lang w:val="en-GB" w:eastAsia="zh-CN"/>
          <w:rPrChange w:id="32944" w:author="Ericsson User" w:date="2022-03-08T15:45:00Z">
            <w:rPr>
              <w:rFonts w:hint="eastAsia"/>
              <w:lang w:eastAsia="zh-CN"/>
            </w:rPr>
          </w:rPrChange>
        </w:rPr>
        <w:tab/>
        <w:t>pc</w:t>
      </w:r>
      <w:r w:rsidRPr="00D5153F">
        <w:rPr>
          <w:rFonts w:eastAsia="Batang"/>
          <w:lang w:val="en-GB" w:eastAsia="ja-JP"/>
          <w:rPrChange w:id="32945" w:author="Ericsson User" w:date="2022-03-08T15:45:00Z">
            <w:rPr>
              <w:rFonts w:eastAsia="Batang"/>
              <w:lang w:eastAsia="ja-JP"/>
            </w:rPr>
          </w:rPrChange>
        </w:rPr>
        <w:t>5FlowBitRates</w:t>
      </w:r>
      <w:r w:rsidRPr="00D5153F">
        <w:rPr>
          <w:rFonts w:hint="eastAsia"/>
          <w:lang w:val="en-GB" w:eastAsia="zh-CN"/>
          <w:rPrChange w:id="32946" w:author="Ericsson User" w:date="2022-03-08T15:45:00Z">
            <w:rPr>
              <w:rFonts w:hint="eastAsia"/>
              <w:lang w:eastAsia="zh-CN"/>
            </w:rPr>
          </w:rPrChange>
        </w:rPr>
        <w:tab/>
      </w:r>
      <w:r w:rsidRPr="00D5153F">
        <w:rPr>
          <w:rFonts w:hint="eastAsia"/>
          <w:lang w:val="en-GB" w:eastAsia="zh-CN"/>
          <w:rPrChange w:id="32947" w:author="Ericsson User" w:date="2022-03-08T15:45:00Z">
            <w:rPr>
              <w:rFonts w:hint="eastAsia"/>
              <w:lang w:eastAsia="zh-CN"/>
            </w:rPr>
          </w:rPrChange>
        </w:rPr>
        <w:tab/>
      </w:r>
      <w:r w:rsidRPr="00D5153F">
        <w:rPr>
          <w:rFonts w:hint="eastAsia"/>
          <w:lang w:val="en-GB" w:eastAsia="zh-CN"/>
          <w:rPrChange w:id="32948" w:author="Ericsson User" w:date="2022-03-08T15:45:00Z">
            <w:rPr>
              <w:rFonts w:hint="eastAsia"/>
              <w:lang w:eastAsia="zh-CN"/>
            </w:rPr>
          </w:rPrChange>
        </w:rPr>
        <w:tab/>
      </w:r>
      <w:r w:rsidRPr="00D5153F">
        <w:rPr>
          <w:rFonts w:hint="eastAsia"/>
          <w:lang w:val="en-GB" w:eastAsia="zh-CN"/>
          <w:rPrChange w:id="32949" w:author="Ericsson User" w:date="2022-03-08T15:45:00Z">
            <w:rPr>
              <w:rFonts w:hint="eastAsia"/>
              <w:lang w:eastAsia="zh-CN"/>
            </w:rPr>
          </w:rPrChange>
        </w:rPr>
        <w:tab/>
        <w:t>PC</w:t>
      </w:r>
      <w:r w:rsidRPr="00D5153F">
        <w:rPr>
          <w:rFonts w:eastAsia="Batang"/>
          <w:lang w:val="en-GB" w:eastAsia="ja-JP"/>
          <w:rPrChange w:id="32950" w:author="Ericsson User" w:date="2022-03-08T15:45:00Z">
            <w:rPr>
              <w:rFonts w:eastAsia="Batang"/>
              <w:lang w:eastAsia="ja-JP"/>
            </w:rPr>
          </w:rPrChange>
        </w:rPr>
        <w:t>5FlowBitRates</w:t>
      </w:r>
      <w:r w:rsidRPr="00D5153F">
        <w:rPr>
          <w:rFonts w:eastAsia="Batang"/>
          <w:lang w:val="en-GB" w:eastAsia="ja-JP"/>
          <w:rPrChange w:id="32951" w:author="Ericsson User" w:date="2022-03-08T15:45:00Z">
            <w:rPr>
              <w:rFonts w:eastAsia="Batang"/>
              <w:lang w:eastAsia="ja-JP"/>
            </w:rPr>
          </w:rPrChange>
        </w:rPr>
        <w:tab/>
      </w:r>
      <w:r w:rsidRPr="00D5153F">
        <w:rPr>
          <w:rFonts w:eastAsia="Batang"/>
          <w:lang w:val="en-GB" w:eastAsia="ja-JP"/>
          <w:rPrChange w:id="32952" w:author="Ericsson User" w:date="2022-03-08T15:45:00Z">
            <w:rPr>
              <w:rFonts w:eastAsia="Batang"/>
              <w:lang w:eastAsia="ja-JP"/>
            </w:rPr>
          </w:rPrChange>
        </w:rPr>
        <w:tab/>
      </w:r>
      <w:r w:rsidRPr="00D5153F">
        <w:rPr>
          <w:rFonts w:eastAsia="Batang"/>
          <w:lang w:val="en-GB" w:eastAsia="ja-JP"/>
          <w:rPrChange w:id="32953" w:author="Ericsson User" w:date="2022-03-08T15:45:00Z">
            <w:rPr>
              <w:rFonts w:eastAsia="Batang"/>
              <w:lang w:eastAsia="ja-JP"/>
            </w:rPr>
          </w:rPrChange>
        </w:rPr>
        <w:tab/>
      </w:r>
      <w:r w:rsidRPr="00D5153F">
        <w:rPr>
          <w:rFonts w:eastAsia="Batang"/>
          <w:lang w:val="en-GB" w:eastAsia="ja-JP"/>
          <w:rPrChange w:id="32954" w:author="Ericsson User" w:date="2022-03-08T15:45:00Z">
            <w:rPr>
              <w:rFonts w:eastAsia="Batang"/>
              <w:lang w:eastAsia="ja-JP"/>
            </w:rPr>
          </w:rPrChange>
        </w:rPr>
        <w:tab/>
        <w:t>OPTIONAL,</w:t>
      </w:r>
    </w:p>
    <w:p w14:paraId="4AF16019" w14:textId="77777777" w:rsidR="004B7699" w:rsidRPr="00D5153F" w:rsidRDefault="004B7699" w:rsidP="004B7699">
      <w:pPr>
        <w:pStyle w:val="PL"/>
        <w:spacing w:line="0" w:lineRule="atLeast"/>
        <w:rPr>
          <w:noProof w:val="0"/>
          <w:snapToGrid w:val="0"/>
          <w:lang w:val="en-GB" w:eastAsia="zh-CN"/>
          <w:rPrChange w:id="32955" w:author="Ericsson User" w:date="2022-03-08T15:45:00Z">
            <w:rPr>
              <w:noProof w:val="0"/>
              <w:snapToGrid w:val="0"/>
              <w:lang w:eastAsia="zh-CN"/>
            </w:rPr>
          </w:rPrChange>
        </w:rPr>
      </w:pPr>
      <w:r w:rsidRPr="00D5153F">
        <w:rPr>
          <w:rFonts w:hint="eastAsia"/>
          <w:lang w:val="en-GB" w:eastAsia="zh-CN"/>
          <w:rPrChange w:id="32956" w:author="Ericsson User" w:date="2022-03-08T15:45:00Z">
            <w:rPr>
              <w:rFonts w:hint="eastAsia"/>
              <w:lang w:eastAsia="zh-CN"/>
            </w:rPr>
          </w:rPrChange>
        </w:rPr>
        <w:tab/>
        <w:t>range</w:t>
      </w:r>
      <w:r w:rsidRPr="00D5153F">
        <w:rPr>
          <w:rFonts w:hint="eastAsia"/>
          <w:lang w:val="en-GB" w:eastAsia="zh-CN"/>
          <w:rPrChange w:id="32957" w:author="Ericsson User" w:date="2022-03-08T15:45:00Z">
            <w:rPr>
              <w:rFonts w:hint="eastAsia"/>
              <w:lang w:eastAsia="zh-CN"/>
            </w:rPr>
          </w:rPrChange>
        </w:rPr>
        <w:tab/>
      </w:r>
      <w:r w:rsidRPr="00D5153F">
        <w:rPr>
          <w:rFonts w:hint="eastAsia"/>
          <w:lang w:val="en-GB" w:eastAsia="zh-CN"/>
          <w:rPrChange w:id="32958" w:author="Ericsson User" w:date="2022-03-08T15:45:00Z">
            <w:rPr>
              <w:rFonts w:hint="eastAsia"/>
              <w:lang w:eastAsia="zh-CN"/>
            </w:rPr>
          </w:rPrChange>
        </w:rPr>
        <w:tab/>
      </w:r>
      <w:r w:rsidRPr="00D5153F">
        <w:rPr>
          <w:rFonts w:hint="eastAsia"/>
          <w:lang w:val="en-GB" w:eastAsia="zh-CN"/>
          <w:rPrChange w:id="32959" w:author="Ericsson User" w:date="2022-03-08T15:45:00Z">
            <w:rPr>
              <w:rFonts w:hint="eastAsia"/>
              <w:lang w:eastAsia="zh-CN"/>
            </w:rPr>
          </w:rPrChange>
        </w:rPr>
        <w:tab/>
      </w:r>
      <w:r w:rsidRPr="00D5153F">
        <w:rPr>
          <w:rFonts w:hint="eastAsia"/>
          <w:lang w:val="en-GB" w:eastAsia="zh-CN"/>
          <w:rPrChange w:id="32960" w:author="Ericsson User" w:date="2022-03-08T15:45:00Z">
            <w:rPr>
              <w:rFonts w:hint="eastAsia"/>
              <w:lang w:eastAsia="zh-CN"/>
            </w:rPr>
          </w:rPrChange>
        </w:rPr>
        <w:tab/>
      </w:r>
      <w:r w:rsidRPr="00D5153F">
        <w:rPr>
          <w:rFonts w:hint="eastAsia"/>
          <w:lang w:val="en-GB" w:eastAsia="zh-CN"/>
          <w:rPrChange w:id="32961" w:author="Ericsson User" w:date="2022-03-08T15:45:00Z">
            <w:rPr>
              <w:rFonts w:hint="eastAsia"/>
              <w:lang w:eastAsia="zh-CN"/>
            </w:rPr>
          </w:rPrChange>
        </w:rPr>
        <w:tab/>
      </w:r>
      <w:r w:rsidRPr="00D5153F">
        <w:rPr>
          <w:rFonts w:hint="eastAsia"/>
          <w:lang w:val="en-GB" w:eastAsia="zh-CN"/>
          <w:rPrChange w:id="32962" w:author="Ericsson User" w:date="2022-03-08T15:45:00Z">
            <w:rPr>
              <w:rFonts w:hint="eastAsia"/>
              <w:lang w:eastAsia="zh-CN"/>
            </w:rPr>
          </w:rPrChange>
        </w:rPr>
        <w:tab/>
        <w:t>Range</w:t>
      </w:r>
      <w:r w:rsidRPr="00D5153F">
        <w:rPr>
          <w:rFonts w:eastAsia="Batang"/>
          <w:lang w:val="en-GB" w:eastAsia="ja-JP"/>
          <w:rPrChange w:id="32963" w:author="Ericsson User" w:date="2022-03-08T15:45:00Z">
            <w:rPr>
              <w:rFonts w:eastAsia="Batang"/>
              <w:lang w:eastAsia="ja-JP"/>
            </w:rPr>
          </w:rPrChange>
        </w:rPr>
        <w:tab/>
      </w:r>
      <w:r w:rsidRPr="00D5153F">
        <w:rPr>
          <w:rFonts w:eastAsia="Batang"/>
          <w:lang w:val="en-GB" w:eastAsia="ja-JP"/>
          <w:rPrChange w:id="32964" w:author="Ericsson User" w:date="2022-03-08T15:45:00Z">
            <w:rPr>
              <w:rFonts w:eastAsia="Batang"/>
              <w:lang w:eastAsia="ja-JP"/>
            </w:rPr>
          </w:rPrChange>
        </w:rPr>
        <w:tab/>
      </w:r>
      <w:r w:rsidRPr="00D5153F">
        <w:rPr>
          <w:rFonts w:eastAsia="Batang"/>
          <w:lang w:val="en-GB" w:eastAsia="ja-JP"/>
          <w:rPrChange w:id="32965" w:author="Ericsson User" w:date="2022-03-08T15:45:00Z">
            <w:rPr>
              <w:rFonts w:eastAsia="Batang"/>
              <w:lang w:eastAsia="ja-JP"/>
            </w:rPr>
          </w:rPrChange>
        </w:rPr>
        <w:tab/>
      </w:r>
      <w:r w:rsidRPr="00D5153F">
        <w:rPr>
          <w:rFonts w:eastAsia="Batang"/>
          <w:lang w:val="en-GB" w:eastAsia="ja-JP"/>
          <w:rPrChange w:id="32966" w:author="Ericsson User" w:date="2022-03-08T15:45:00Z">
            <w:rPr>
              <w:rFonts w:eastAsia="Batang"/>
              <w:lang w:eastAsia="ja-JP"/>
            </w:rPr>
          </w:rPrChange>
        </w:rPr>
        <w:tab/>
      </w:r>
      <w:r w:rsidRPr="00D5153F">
        <w:rPr>
          <w:rFonts w:hint="eastAsia"/>
          <w:lang w:val="en-GB" w:eastAsia="zh-CN"/>
          <w:rPrChange w:id="32967" w:author="Ericsson User" w:date="2022-03-08T15:45:00Z">
            <w:rPr>
              <w:rFonts w:hint="eastAsia"/>
              <w:lang w:eastAsia="zh-CN"/>
            </w:rPr>
          </w:rPrChange>
        </w:rPr>
        <w:tab/>
      </w:r>
      <w:r w:rsidRPr="00D5153F">
        <w:rPr>
          <w:rFonts w:hint="eastAsia"/>
          <w:lang w:val="en-GB" w:eastAsia="zh-CN"/>
          <w:rPrChange w:id="32968" w:author="Ericsson User" w:date="2022-03-08T15:45:00Z">
            <w:rPr>
              <w:rFonts w:hint="eastAsia"/>
              <w:lang w:eastAsia="zh-CN"/>
            </w:rPr>
          </w:rPrChange>
        </w:rPr>
        <w:tab/>
      </w:r>
      <w:r w:rsidRPr="00D5153F">
        <w:rPr>
          <w:rFonts w:eastAsia="Batang"/>
          <w:lang w:val="en-GB" w:eastAsia="ja-JP"/>
          <w:rPrChange w:id="32969" w:author="Ericsson User" w:date="2022-03-08T15:45:00Z">
            <w:rPr>
              <w:rFonts w:eastAsia="Batang"/>
              <w:lang w:eastAsia="ja-JP"/>
            </w:rPr>
          </w:rPrChange>
        </w:rPr>
        <w:t>OPTIONAL,</w:t>
      </w:r>
    </w:p>
    <w:p w14:paraId="290071BB" w14:textId="77777777" w:rsidR="004B7699" w:rsidRPr="00D5153F" w:rsidRDefault="004B7699" w:rsidP="004B7699">
      <w:pPr>
        <w:pStyle w:val="PL"/>
        <w:rPr>
          <w:noProof w:val="0"/>
          <w:snapToGrid w:val="0"/>
          <w:lang w:val="en-GB"/>
          <w:rPrChange w:id="32970" w:author="Ericsson User" w:date="2022-03-08T15:45:00Z">
            <w:rPr>
              <w:noProof w:val="0"/>
              <w:snapToGrid w:val="0"/>
            </w:rPr>
          </w:rPrChange>
        </w:rPr>
      </w:pPr>
      <w:r w:rsidRPr="00D5153F">
        <w:rPr>
          <w:noProof w:val="0"/>
          <w:snapToGrid w:val="0"/>
          <w:lang w:val="en-GB"/>
          <w:rPrChange w:id="32971" w:author="Ericsson User" w:date="2022-03-08T15:45:00Z">
            <w:rPr>
              <w:noProof w:val="0"/>
              <w:snapToGrid w:val="0"/>
            </w:rPr>
          </w:rPrChange>
        </w:rPr>
        <w:tab/>
        <w:t>iE-Extensions</w:t>
      </w:r>
      <w:r w:rsidRPr="00D5153F">
        <w:rPr>
          <w:noProof w:val="0"/>
          <w:snapToGrid w:val="0"/>
          <w:lang w:val="en-GB"/>
          <w:rPrChange w:id="32972" w:author="Ericsson User" w:date="2022-03-08T15:45:00Z">
            <w:rPr>
              <w:noProof w:val="0"/>
              <w:snapToGrid w:val="0"/>
            </w:rPr>
          </w:rPrChange>
        </w:rPr>
        <w:tab/>
      </w:r>
      <w:r w:rsidRPr="00D5153F">
        <w:rPr>
          <w:noProof w:val="0"/>
          <w:snapToGrid w:val="0"/>
          <w:lang w:val="en-GB"/>
          <w:rPrChange w:id="32973" w:author="Ericsson User" w:date="2022-03-08T15:45:00Z">
            <w:rPr>
              <w:noProof w:val="0"/>
              <w:snapToGrid w:val="0"/>
            </w:rPr>
          </w:rPrChange>
        </w:rPr>
        <w:tab/>
        <w:t>ProtocolExtensionContainer { {</w:t>
      </w:r>
      <w:r w:rsidRPr="00D5153F">
        <w:rPr>
          <w:rFonts w:eastAsia="Batang"/>
          <w:lang w:val="en-GB" w:eastAsia="ja-JP"/>
          <w:rPrChange w:id="32974" w:author="Ericsson User" w:date="2022-03-08T15:45:00Z">
            <w:rPr>
              <w:rFonts w:eastAsia="Batang"/>
              <w:lang w:eastAsia="ja-JP"/>
            </w:rPr>
          </w:rPrChange>
        </w:rPr>
        <w:t xml:space="preserve"> PC5QoSFlowItem</w:t>
      </w:r>
      <w:r w:rsidRPr="00D5153F">
        <w:rPr>
          <w:noProof w:val="0"/>
          <w:snapToGrid w:val="0"/>
          <w:lang w:val="en-GB"/>
          <w:rPrChange w:id="32975" w:author="Ericsson User" w:date="2022-03-08T15:45:00Z">
            <w:rPr>
              <w:noProof w:val="0"/>
              <w:snapToGrid w:val="0"/>
            </w:rPr>
          </w:rPrChange>
        </w:rPr>
        <w:t>-ExtIEs} }</w:t>
      </w:r>
      <w:r w:rsidRPr="00D5153F">
        <w:rPr>
          <w:noProof w:val="0"/>
          <w:snapToGrid w:val="0"/>
          <w:lang w:val="en-GB"/>
          <w:rPrChange w:id="32976" w:author="Ericsson User" w:date="2022-03-08T15:45:00Z">
            <w:rPr>
              <w:noProof w:val="0"/>
              <w:snapToGrid w:val="0"/>
            </w:rPr>
          </w:rPrChange>
        </w:rPr>
        <w:tab/>
        <w:t>OPTIONAL,</w:t>
      </w:r>
    </w:p>
    <w:p w14:paraId="1117D3D3" w14:textId="77777777" w:rsidR="004B7699" w:rsidRPr="00D5153F" w:rsidRDefault="004B7699" w:rsidP="004B7699">
      <w:pPr>
        <w:pStyle w:val="PL"/>
        <w:rPr>
          <w:noProof w:val="0"/>
          <w:snapToGrid w:val="0"/>
          <w:lang w:val="en-GB"/>
          <w:rPrChange w:id="32977" w:author="Ericsson User" w:date="2022-03-08T15:45:00Z">
            <w:rPr>
              <w:noProof w:val="0"/>
              <w:snapToGrid w:val="0"/>
            </w:rPr>
          </w:rPrChange>
        </w:rPr>
      </w:pPr>
      <w:r w:rsidRPr="00D5153F">
        <w:rPr>
          <w:noProof w:val="0"/>
          <w:snapToGrid w:val="0"/>
          <w:lang w:val="en-GB"/>
          <w:rPrChange w:id="32978" w:author="Ericsson User" w:date="2022-03-08T15:45:00Z">
            <w:rPr>
              <w:noProof w:val="0"/>
              <w:snapToGrid w:val="0"/>
            </w:rPr>
          </w:rPrChange>
        </w:rPr>
        <w:tab/>
        <w:t>...</w:t>
      </w:r>
    </w:p>
    <w:p w14:paraId="5A2604AA" w14:textId="77777777" w:rsidR="004B7699" w:rsidRPr="00D5153F" w:rsidRDefault="004B7699" w:rsidP="004B7699">
      <w:pPr>
        <w:pStyle w:val="PL"/>
        <w:rPr>
          <w:noProof w:val="0"/>
          <w:snapToGrid w:val="0"/>
          <w:lang w:val="en-GB"/>
          <w:rPrChange w:id="32979" w:author="Ericsson User" w:date="2022-03-08T15:45:00Z">
            <w:rPr>
              <w:noProof w:val="0"/>
              <w:snapToGrid w:val="0"/>
            </w:rPr>
          </w:rPrChange>
        </w:rPr>
      </w:pPr>
      <w:r w:rsidRPr="00D5153F">
        <w:rPr>
          <w:noProof w:val="0"/>
          <w:snapToGrid w:val="0"/>
          <w:lang w:val="en-GB"/>
          <w:rPrChange w:id="32980" w:author="Ericsson User" w:date="2022-03-08T15:45:00Z">
            <w:rPr>
              <w:noProof w:val="0"/>
              <w:snapToGrid w:val="0"/>
            </w:rPr>
          </w:rPrChange>
        </w:rPr>
        <w:t>}</w:t>
      </w:r>
    </w:p>
    <w:p w14:paraId="7F8DE4BE" w14:textId="77777777" w:rsidR="004B7699" w:rsidRPr="00D5153F" w:rsidRDefault="004B7699" w:rsidP="004B7699">
      <w:pPr>
        <w:pStyle w:val="PL"/>
        <w:rPr>
          <w:noProof w:val="0"/>
          <w:snapToGrid w:val="0"/>
          <w:lang w:val="en-GB"/>
          <w:rPrChange w:id="32981" w:author="Ericsson User" w:date="2022-03-08T15:45:00Z">
            <w:rPr>
              <w:noProof w:val="0"/>
              <w:snapToGrid w:val="0"/>
            </w:rPr>
          </w:rPrChange>
        </w:rPr>
      </w:pPr>
    </w:p>
    <w:p w14:paraId="018D37F3" w14:textId="77777777" w:rsidR="004B7699" w:rsidRPr="00D5153F" w:rsidRDefault="004B7699" w:rsidP="004B7699">
      <w:pPr>
        <w:pStyle w:val="PL"/>
        <w:rPr>
          <w:noProof w:val="0"/>
          <w:snapToGrid w:val="0"/>
          <w:lang w:val="en-GB"/>
          <w:rPrChange w:id="32982" w:author="Ericsson User" w:date="2022-03-08T15:45:00Z">
            <w:rPr>
              <w:noProof w:val="0"/>
              <w:snapToGrid w:val="0"/>
            </w:rPr>
          </w:rPrChange>
        </w:rPr>
      </w:pPr>
      <w:r w:rsidRPr="00D5153F">
        <w:rPr>
          <w:rFonts w:eastAsia="Batang"/>
          <w:lang w:val="en-GB" w:eastAsia="ja-JP"/>
          <w:rPrChange w:id="32983" w:author="Ericsson User" w:date="2022-03-08T15:45:00Z">
            <w:rPr>
              <w:rFonts w:eastAsia="Batang"/>
              <w:lang w:eastAsia="ja-JP"/>
            </w:rPr>
          </w:rPrChange>
        </w:rPr>
        <w:t>PC5QoSFlowItem</w:t>
      </w:r>
      <w:r w:rsidRPr="00D5153F">
        <w:rPr>
          <w:noProof w:val="0"/>
          <w:snapToGrid w:val="0"/>
          <w:lang w:val="en-GB"/>
          <w:rPrChange w:id="32984" w:author="Ericsson User" w:date="2022-03-08T15:45:00Z">
            <w:rPr>
              <w:noProof w:val="0"/>
              <w:snapToGrid w:val="0"/>
            </w:rPr>
          </w:rPrChange>
        </w:rPr>
        <w:t>-ExtIEs XNAP-PROTOCOL-EXTENSION ::= {</w:t>
      </w:r>
    </w:p>
    <w:p w14:paraId="21A8208C" w14:textId="77777777" w:rsidR="004B7699" w:rsidRPr="00D5153F" w:rsidRDefault="004B7699" w:rsidP="004B7699">
      <w:pPr>
        <w:pStyle w:val="PL"/>
        <w:rPr>
          <w:noProof w:val="0"/>
          <w:snapToGrid w:val="0"/>
          <w:lang w:val="en-GB"/>
          <w:rPrChange w:id="32985" w:author="Ericsson User" w:date="2022-03-08T15:45:00Z">
            <w:rPr>
              <w:noProof w:val="0"/>
              <w:snapToGrid w:val="0"/>
            </w:rPr>
          </w:rPrChange>
        </w:rPr>
      </w:pPr>
      <w:r w:rsidRPr="00D5153F">
        <w:rPr>
          <w:noProof w:val="0"/>
          <w:snapToGrid w:val="0"/>
          <w:lang w:val="en-GB"/>
          <w:rPrChange w:id="32986" w:author="Ericsson User" w:date="2022-03-08T15:45:00Z">
            <w:rPr>
              <w:noProof w:val="0"/>
              <w:snapToGrid w:val="0"/>
            </w:rPr>
          </w:rPrChange>
        </w:rPr>
        <w:tab/>
        <w:t>...</w:t>
      </w:r>
    </w:p>
    <w:p w14:paraId="49F56856" w14:textId="77777777" w:rsidR="004B7699" w:rsidRPr="00D5153F" w:rsidRDefault="004B7699" w:rsidP="004B7699">
      <w:pPr>
        <w:pStyle w:val="PL"/>
        <w:rPr>
          <w:noProof w:val="0"/>
          <w:snapToGrid w:val="0"/>
          <w:lang w:val="en-GB"/>
          <w:rPrChange w:id="32987" w:author="Ericsson User" w:date="2022-03-08T15:45:00Z">
            <w:rPr>
              <w:noProof w:val="0"/>
              <w:snapToGrid w:val="0"/>
            </w:rPr>
          </w:rPrChange>
        </w:rPr>
      </w:pPr>
      <w:r w:rsidRPr="00D5153F">
        <w:rPr>
          <w:noProof w:val="0"/>
          <w:snapToGrid w:val="0"/>
          <w:lang w:val="en-GB"/>
          <w:rPrChange w:id="32988" w:author="Ericsson User" w:date="2022-03-08T15:45:00Z">
            <w:rPr>
              <w:noProof w:val="0"/>
              <w:snapToGrid w:val="0"/>
            </w:rPr>
          </w:rPrChange>
        </w:rPr>
        <w:t>}</w:t>
      </w:r>
    </w:p>
    <w:p w14:paraId="66B0898A" w14:textId="77777777" w:rsidR="004B7699" w:rsidRPr="00D5153F" w:rsidRDefault="004B7699" w:rsidP="004B7699">
      <w:pPr>
        <w:pStyle w:val="PL"/>
        <w:rPr>
          <w:noProof w:val="0"/>
          <w:snapToGrid w:val="0"/>
          <w:lang w:val="en-GB"/>
          <w:rPrChange w:id="32989" w:author="Ericsson User" w:date="2022-03-08T15:45:00Z">
            <w:rPr>
              <w:noProof w:val="0"/>
              <w:snapToGrid w:val="0"/>
            </w:rPr>
          </w:rPrChange>
        </w:rPr>
      </w:pPr>
    </w:p>
    <w:p w14:paraId="1D9950A5" w14:textId="77777777" w:rsidR="004B7699" w:rsidRPr="00D5153F" w:rsidRDefault="004B7699" w:rsidP="004B7699">
      <w:pPr>
        <w:pStyle w:val="PL"/>
        <w:rPr>
          <w:lang w:val="en-GB" w:eastAsia="zh-CN"/>
          <w:rPrChange w:id="32990" w:author="Ericsson User" w:date="2022-03-08T15:45:00Z">
            <w:rPr>
              <w:lang w:eastAsia="zh-CN"/>
            </w:rPr>
          </w:rPrChange>
        </w:rPr>
      </w:pPr>
    </w:p>
    <w:p w14:paraId="1DB797CB" w14:textId="77777777" w:rsidR="004B7699" w:rsidRPr="00D5153F" w:rsidRDefault="004B7699" w:rsidP="004B7699">
      <w:pPr>
        <w:pStyle w:val="PL"/>
        <w:spacing w:line="0" w:lineRule="atLeast"/>
        <w:rPr>
          <w:rFonts w:eastAsia="Batang"/>
          <w:lang w:val="en-GB" w:eastAsia="ja-JP"/>
          <w:rPrChange w:id="32991" w:author="Ericsson User" w:date="2022-03-08T15:45:00Z">
            <w:rPr>
              <w:rFonts w:eastAsia="Batang"/>
              <w:lang w:eastAsia="ja-JP"/>
            </w:rPr>
          </w:rPrChange>
        </w:rPr>
      </w:pPr>
      <w:r w:rsidRPr="00D5153F">
        <w:rPr>
          <w:rFonts w:hint="eastAsia"/>
          <w:lang w:val="en-GB" w:eastAsia="zh-CN"/>
          <w:rPrChange w:id="32992" w:author="Ericsson User" w:date="2022-03-08T15:45:00Z">
            <w:rPr>
              <w:rFonts w:hint="eastAsia"/>
              <w:lang w:eastAsia="zh-CN"/>
            </w:rPr>
          </w:rPrChange>
        </w:rPr>
        <w:t>PC</w:t>
      </w:r>
      <w:r w:rsidRPr="00D5153F">
        <w:rPr>
          <w:rFonts w:eastAsia="Batang"/>
          <w:lang w:val="en-GB" w:eastAsia="ja-JP"/>
          <w:rPrChange w:id="32993" w:author="Ericsson User" w:date="2022-03-08T15:45:00Z">
            <w:rPr>
              <w:rFonts w:eastAsia="Batang"/>
              <w:lang w:eastAsia="ja-JP"/>
            </w:rPr>
          </w:rPrChange>
        </w:rPr>
        <w:t>5FlowBitRates</w:t>
      </w:r>
      <w:r w:rsidRPr="00D5153F">
        <w:rPr>
          <w:rFonts w:hint="eastAsia"/>
          <w:lang w:val="en-GB" w:eastAsia="zh-CN"/>
          <w:rPrChange w:id="32994" w:author="Ericsson User" w:date="2022-03-08T15:45:00Z">
            <w:rPr>
              <w:rFonts w:hint="eastAsia"/>
              <w:lang w:eastAsia="zh-CN"/>
            </w:rPr>
          </w:rPrChange>
        </w:rPr>
        <w:t xml:space="preserve"> </w:t>
      </w:r>
      <w:r w:rsidRPr="00D5153F">
        <w:rPr>
          <w:rFonts w:eastAsia="Batang"/>
          <w:lang w:val="en-GB" w:eastAsia="ja-JP"/>
          <w:rPrChange w:id="32995" w:author="Ericsson User" w:date="2022-03-08T15:45:00Z">
            <w:rPr>
              <w:rFonts w:eastAsia="Batang"/>
              <w:lang w:eastAsia="ja-JP"/>
            </w:rPr>
          </w:rPrChange>
        </w:rPr>
        <w:t>::= SEQUENCE {</w:t>
      </w:r>
    </w:p>
    <w:p w14:paraId="27471606" w14:textId="77777777" w:rsidR="004B7699" w:rsidRPr="00DA6DDA" w:rsidRDefault="004B7699" w:rsidP="004B7699">
      <w:pPr>
        <w:pStyle w:val="PL"/>
        <w:spacing w:line="0" w:lineRule="atLeast"/>
        <w:rPr>
          <w:noProof w:val="0"/>
          <w:snapToGrid w:val="0"/>
          <w:lang w:val="fr-FR" w:eastAsia="zh-CN"/>
        </w:rPr>
      </w:pPr>
      <w:r w:rsidRPr="00D5153F">
        <w:rPr>
          <w:rFonts w:hint="eastAsia"/>
          <w:noProof w:val="0"/>
          <w:snapToGrid w:val="0"/>
          <w:lang w:val="en-GB" w:eastAsia="zh-CN"/>
          <w:rPrChange w:id="32996" w:author="Ericsson User" w:date="2022-03-08T15:45:00Z">
            <w:rPr>
              <w:rFonts w:hint="eastAsia"/>
              <w:noProof w:val="0"/>
              <w:snapToGrid w:val="0"/>
              <w:lang w:eastAsia="zh-CN"/>
            </w:rPr>
          </w:rPrChange>
        </w:rPr>
        <w:tab/>
      </w:r>
      <w:r w:rsidRPr="00DA6DDA">
        <w:rPr>
          <w:noProof w:val="0"/>
          <w:snapToGrid w:val="0"/>
          <w:lang w:val="fr-FR"/>
        </w:rPr>
        <w:t>guaranteedFlowBitRate</w:t>
      </w:r>
      <w:r w:rsidRPr="00DA6DDA">
        <w:rPr>
          <w:noProof w:val="0"/>
          <w:snapToGrid w:val="0"/>
          <w:lang w:val="fr-FR"/>
        </w:rPr>
        <w:tab/>
      </w:r>
      <w:r w:rsidRPr="00DA6DDA">
        <w:rPr>
          <w:noProof w:val="0"/>
          <w:snapToGrid w:val="0"/>
          <w:lang w:val="fr-FR"/>
        </w:rPr>
        <w:tab/>
        <w:t>BitRate,</w:t>
      </w:r>
    </w:p>
    <w:p w14:paraId="6D249E66" w14:textId="77777777" w:rsidR="004B7699" w:rsidRPr="00DA6DDA" w:rsidRDefault="004B7699" w:rsidP="004B7699">
      <w:pPr>
        <w:pStyle w:val="PL"/>
        <w:spacing w:line="0" w:lineRule="atLeast"/>
        <w:rPr>
          <w:noProof w:val="0"/>
          <w:snapToGrid w:val="0"/>
          <w:lang w:val="fr-FR" w:eastAsia="zh-CN"/>
        </w:rPr>
      </w:pPr>
      <w:r w:rsidRPr="00DA6DDA">
        <w:rPr>
          <w:lang w:val="fr-FR" w:eastAsia="zh-CN"/>
        </w:rPr>
        <w:tab/>
        <w:t>m</w:t>
      </w:r>
      <w:r w:rsidRPr="00DA6DDA">
        <w:rPr>
          <w:lang w:val="fr-FR"/>
        </w:rPr>
        <w:t>aximum</w:t>
      </w:r>
      <w:r w:rsidRPr="00DA6DDA">
        <w:rPr>
          <w:noProof w:val="0"/>
          <w:snapToGrid w:val="0"/>
          <w:lang w:val="fr-FR"/>
        </w:rPr>
        <w:t>FlowBitRate</w:t>
      </w:r>
      <w:r w:rsidRPr="00DA6DDA">
        <w:rPr>
          <w:noProof w:val="0"/>
          <w:snapToGrid w:val="0"/>
          <w:lang w:val="fr-FR"/>
        </w:rPr>
        <w:tab/>
      </w:r>
      <w:r w:rsidRPr="00DA6DDA">
        <w:rPr>
          <w:noProof w:val="0"/>
          <w:snapToGrid w:val="0"/>
          <w:lang w:val="fr-FR"/>
        </w:rPr>
        <w:tab/>
      </w:r>
      <w:r w:rsidRPr="00DA6DDA">
        <w:rPr>
          <w:noProof w:val="0"/>
          <w:snapToGrid w:val="0"/>
          <w:lang w:val="fr-FR" w:eastAsia="zh-CN"/>
        </w:rPr>
        <w:tab/>
      </w:r>
      <w:r w:rsidRPr="00DA6DDA">
        <w:rPr>
          <w:noProof w:val="0"/>
          <w:snapToGrid w:val="0"/>
          <w:lang w:val="fr-FR"/>
        </w:rPr>
        <w:t>BitRate,</w:t>
      </w:r>
    </w:p>
    <w:p w14:paraId="30DD8E11" w14:textId="77777777" w:rsidR="004B7699" w:rsidRPr="00DA6DDA" w:rsidRDefault="004B7699" w:rsidP="004B7699">
      <w:pPr>
        <w:pStyle w:val="PL"/>
        <w:rPr>
          <w:noProof w:val="0"/>
          <w:snapToGrid w:val="0"/>
          <w:lang w:val="fr-FR"/>
        </w:rPr>
      </w:pPr>
      <w:r w:rsidRPr="00DA6DDA">
        <w:rPr>
          <w:noProof w:val="0"/>
          <w:snapToGrid w:val="0"/>
          <w:lang w:val="fr-FR"/>
        </w:rPr>
        <w:tab/>
        <w:t>iE-Extensions</w:t>
      </w:r>
      <w:r w:rsidRPr="00DA6DDA">
        <w:rPr>
          <w:noProof w:val="0"/>
          <w:snapToGrid w:val="0"/>
          <w:lang w:val="fr-FR"/>
        </w:rPr>
        <w:tab/>
      </w:r>
      <w:r w:rsidRPr="00DA6DDA">
        <w:rPr>
          <w:noProof w:val="0"/>
          <w:snapToGrid w:val="0"/>
          <w:lang w:val="fr-FR"/>
        </w:rPr>
        <w:tab/>
        <w:t>ProtocolExtensionContainer { {</w:t>
      </w:r>
      <w:r w:rsidRPr="00DA6DDA">
        <w:rPr>
          <w:lang w:val="fr-FR" w:eastAsia="zh-CN"/>
        </w:rPr>
        <w:t xml:space="preserve"> PC</w:t>
      </w:r>
      <w:r w:rsidRPr="00DA6DDA">
        <w:rPr>
          <w:rFonts w:eastAsia="Batang"/>
          <w:lang w:val="fr-FR" w:eastAsia="ja-JP"/>
        </w:rPr>
        <w:t>5FlowBitRates</w:t>
      </w:r>
      <w:r w:rsidRPr="00DA6DDA">
        <w:rPr>
          <w:noProof w:val="0"/>
          <w:snapToGrid w:val="0"/>
          <w:lang w:val="fr-FR"/>
        </w:rPr>
        <w:t>-ExtIEs} }</w:t>
      </w:r>
      <w:r w:rsidRPr="00DA6DDA">
        <w:rPr>
          <w:noProof w:val="0"/>
          <w:snapToGrid w:val="0"/>
          <w:lang w:val="fr-FR"/>
        </w:rPr>
        <w:tab/>
        <w:t>OPTIONAL,</w:t>
      </w:r>
    </w:p>
    <w:p w14:paraId="3E9FE1F1" w14:textId="77777777" w:rsidR="004B7699" w:rsidRPr="00DA6DDA" w:rsidRDefault="004B7699" w:rsidP="004B7699">
      <w:pPr>
        <w:pStyle w:val="PL"/>
        <w:rPr>
          <w:noProof w:val="0"/>
          <w:snapToGrid w:val="0"/>
          <w:lang w:val="fr-FR"/>
        </w:rPr>
      </w:pPr>
      <w:r w:rsidRPr="00DA6DDA">
        <w:rPr>
          <w:noProof w:val="0"/>
          <w:snapToGrid w:val="0"/>
          <w:lang w:val="fr-FR"/>
        </w:rPr>
        <w:tab/>
        <w:t>...</w:t>
      </w:r>
    </w:p>
    <w:p w14:paraId="16ABA422" w14:textId="77777777" w:rsidR="004B7699" w:rsidRPr="00DA6DDA" w:rsidRDefault="004B7699" w:rsidP="004B7699">
      <w:pPr>
        <w:pStyle w:val="PL"/>
        <w:rPr>
          <w:noProof w:val="0"/>
          <w:snapToGrid w:val="0"/>
          <w:lang w:val="fr-FR"/>
        </w:rPr>
      </w:pPr>
      <w:r w:rsidRPr="00DA6DDA">
        <w:rPr>
          <w:noProof w:val="0"/>
          <w:snapToGrid w:val="0"/>
          <w:lang w:val="fr-FR"/>
        </w:rPr>
        <w:t>}</w:t>
      </w:r>
    </w:p>
    <w:p w14:paraId="51C46E10" w14:textId="77777777" w:rsidR="004B7699" w:rsidRPr="00DA6DDA" w:rsidRDefault="004B7699" w:rsidP="004B7699">
      <w:pPr>
        <w:pStyle w:val="PL"/>
        <w:rPr>
          <w:noProof w:val="0"/>
          <w:snapToGrid w:val="0"/>
          <w:lang w:val="fr-FR"/>
        </w:rPr>
      </w:pPr>
    </w:p>
    <w:p w14:paraId="77BF411D" w14:textId="77777777" w:rsidR="004B7699" w:rsidRPr="00DA6DDA" w:rsidRDefault="004B7699" w:rsidP="004B7699">
      <w:pPr>
        <w:pStyle w:val="PL"/>
        <w:rPr>
          <w:noProof w:val="0"/>
          <w:snapToGrid w:val="0"/>
          <w:lang w:val="fr-FR"/>
        </w:rPr>
      </w:pPr>
      <w:r w:rsidRPr="00DA6DDA">
        <w:rPr>
          <w:rFonts w:hint="eastAsia"/>
          <w:lang w:val="fr-FR" w:eastAsia="zh-CN"/>
        </w:rPr>
        <w:t>PC</w:t>
      </w:r>
      <w:r w:rsidRPr="00DA6DDA">
        <w:rPr>
          <w:rFonts w:eastAsia="Batang"/>
          <w:lang w:val="fr-FR" w:eastAsia="ja-JP"/>
        </w:rPr>
        <w:t>5FlowBitRates</w:t>
      </w:r>
      <w:r w:rsidRPr="00DA6DDA">
        <w:rPr>
          <w:noProof w:val="0"/>
          <w:snapToGrid w:val="0"/>
          <w:lang w:val="fr-FR"/>
        </w:rPr>
        <w:t>-ExtIEs XNAP-PROTOCOL-EXTENSION ::= {</w:t>
      </w:r>
    </w:p>
    <w:p w14:paraId="7F31E58D" w14:textId="77777777" w:rsidR="004B7699" w:rsidRPr="00DA6DDA" w:rsidRDefault="004B7699" w:rsidP="004B7699">
      <w:pPr>
        <w:pStyle w:val="PL"/>
        <w:rPr>
          <w:noProof w:val="0"/>
          <w:snapToGrid w:val="0"/>
          <w:lang w:val="fr-FR"/>
        </w:rPr>
      </w:pPr>
      <w:r w:rsidRPr="00DA6DDA">
        <w:rPr>
          <w:noProof w:val="0"/>
          <w:snapToGrid w:val="0"/>
          <w:lang w:val="fr-FR"/>
        </w:rPr>
        <w:tab/>
        <w:t>...</w:t>
      </w:r>
    </w:p>
    <w:p w14:paraId="38404158" w14:textId="77777777" w:rsidR="004B7699" w:rsidRPr="009354E2" w:rsidRDefault="004B7699" w:rsidP="004B7699">
      <w:pPr>
        <w:pStyle w:val="PL"/>
        <w:rPr>
          <w:lang w:val="fr-FR"/>
        </w:rPr>
      </w:pPr>
      <w:r w:rsidRPr="00DA6DDA">
        <w:rPr>
          <w:noProof w:val="0"/>
          <w:snapToGrid w:val="0"/>
          <w:lang w:val="fr-FR"/>
        </w:rPr>
        <w:t>}</w:t>
      </w:r>
    </w:p>
    <w:p w14:paraId="14178ED5" w14:textId="77777777" w:rsidR="004B7699" w:rsidRPr="009354E2" w:rsidRDefault="004B7699" w:rsidP="004B7699">
      <w:pPr>
        <w:pStyle w:val="PL"/>
        <w:rPr>
          <w:lang w:val="fr-FR"/>
        </w:rPr>
      </w:pPr>
    </w:p>
    <w:p w14:paraId="66CF4E41" w14:textId="77777777" w:rsidR="004B7699" w:rsidRPr="00D5153F" w:rsidRDefault="004B7699" w:rsidP="004B7699">
      <w:pPr>
        <w:pStyle w:val="PL"/>
        <w:rPr>
          <w:noProof w:val="0"/>
          <w:snapToGrid w:val="0"/>
          <w:lang w:val="en-GB" w:eastAsia="zh-CN"/>
          <w:rPrChange w:id="32997" w:author="Ericsson User" w:date="2022-03-08T15:45:00Z">
            <w:rPr>
              <w:noProof w:val="0"/>
              <w:snapToGrid w:val="0"/>
              <w:lang w:eastAsia="zh-CN"/>
            </w:rPr>
          </w:rPrChange>
        </w:rPr>
      </w:pPr>
      <w:r w:rsidRPr="00D5153F">
        <w:rPr>
          <w:lang w:val="en-GB"/>
          <w:rPrChange w:id="32998" w:author="Ericsson User" w:date="2022-03-08T15:45:00Z">
            <w:rPr/>
          </w:rPrChange>
        </w:rPr>
        <w:t>PDCPChangeIndication ::= CHOICE {</w:t>
      </w:r>
    </w:p>
    <w:p w14:paraId="39F9FB64" w14:textId="77777777" w:rsidR="004B7699" w:rsidRPr="00D5153F" w:rsidRDefault="004B7699" w:rsidP="004B7699">
      <w:pPr>
        <w:pStyle w:val="PL"/>
        <w:rPr>
          <w:noProof w:val="0"/>
          <w:snapToGrid w:val="0"/>
          <w:lang w:val="en-GB" w:eastAsia="zh-CN"/>
          <w:rPrChange w:id="32999" w:author="Ericsson User" w:date="2022-03-08T15:45:00Z">
            <w:rPr>
              <w:noProof w:val="0"/>
              <w:snapToGrid w:val="0"/>
              <w:lang w:eastAsia="zh-CN"/>
            </w:rPr>
          </w:rPrChange>
        </w:rPr>
      </w:pPr>
      <w:r w:rsidRPr="00D5153F">
        <w:rPr>
          <w:noProof w:val="0"/>
          <w:snapToGrid w:val="0"/>
          <w:lang w:val="en-GB" w:eastAsia="zh-CN"/>
          <w:rPrChange w:id="33000" w:author="Ericsson User" w:date="2022-03-08T15:45:00Z">
            <w:rPr>
              <w:noProof w:val="0"/>
              <w:snapToGrid w:val="0"/>
              <w:lang w:eastAsia="zh-CN"/>
            </w:rPr>
          </w:rPrChange>
        </w:rPr>
        <w:tab/>
        <w:t>from-S-NG-RAN-node</w:t>
      </w:r>
      <w:r w:rsidRPr="00D5153F">
        <w:rPr>
          <w:noProof w:val="0"/>
          <w:snapToGrid w:val="0"/>
          <w:lang w:val="en-GB" w:eastAsia="zh-CN"/>
          <w:rPrChange w:id="33001" w:author="Ericsson User" w:date="2022-03-08T15:45:00Z">
            <w:rPr>
              <w:noProof w:val="0"/>
              <w:snapToGrid w:val="0"/>
              <w:lang w:eastAsia="zh-CN"/>
            </w:rPr>
          </w:rPrChange>
        </w:rPr>
        <w:tab/>
      </w:r>
      <w:r w:rsidRPr="00D5153F">
        <w:rPr>
          <w:noProof w:val="0"/>
          <w:snapToGrid w:val="0"/>
          <w:lang w:val="en-GB" w:eastAsia="zh-CN"/>
          <w:rPrChange w:id="33002" w:author="Ericsson User" w:date="2022-03-08T15:45:00Z">
            <w:rPr>
              <w:noProof w:val="0"/>
              <w:snapToGrid w:val="0"/>
              <w:lang w:eastAsia="zh-CN"/>
            </w:rPr>
          </w:rPrChange>
        </w:rPr>
        <w:tab/>
      </w:r>
      <w:r w:rsidRPr="00D5153F">
        <w:rPr>
          <w:noProof w:val="0"/>
          <w:snapToGrid w:val="0"/>
          <w:lang w:val="en-GB" w:eastAsia="zh-CN"/>
          <w:rPrChange w:id="33003" w:author="Ericsson User" w:date="2022-03-08T15:45:00Z">
            <w:rPr>
              <w:noProof w:val="0"/>
              <w:snapToGrid w:val="0"/>
              <w:lang w:eastAsia="zh-CN"/>
            </w:rPr>
          </w:rPrChange>
        </w:rPr>
        <w:tab/>
      </w:r>
      <w:r w:rsidRPr="00D5153F">
        <w:rPr>
          <w:noProof w:val="0"/>
          <w:snapToGrid w:val="0"/>
          <w:lang w:val="en-GB" w:eastAsia="zh-CN"/>
          <w:rPrChange w:id="33004" w:author="Ericsson User" w:date="2022-03-08T15:45:00Z">
            <w:rPr>
              <w:noProof w:val="0"/>
              <w:snapToGrid w:val="0"/>
              <w:lang w:eastAsia="zh-CN"/>
            </w:rPr>
          </w:rPrChange>
        </w:rPr>
        <w:tab/>
        <w:t>ENUMERATED {s-ng-ran-node-key-update-required, pdcp-data-recovery-required, ...},</w:t>
      </w:r>
    </w:p>
    <w:p w14:paraId="462DF4C2" w14:textId="77777777" w:rsidR="004B7699" w:rsidRPr="00D5153F" w:rsidRDefault="004B7699" w:rsidP="004B7699">
      <w:pPr>
        <w:pStyle w:val="PL"/>
        <w:rPr>
          <w:noProof w:val="0"/>
          <w:snapToGrid w:val="0"/>
          <w:lang w:val="en-GB" w:eastAsia="zh-CN"/>
          <w:rPrChange w:id="33005" w:author="Ericsson User" w:date="2022-03-08T15:45:00Z">
            <w:rPr>
              <w:noProof w:val="0"/>
              <w:snapToGrid w:val="0"/>
              <w:lang w:eastAsia="zh-CN"/>
            </w:rPr>
          </w:rPrChange>
        </w:rPr>
      </w:pPr>
      <w:r w:rsidRPr="00D5153F">
        <w:rPr>
          <w:noProof w:val="0"/>
          <w:snapToGrid w:val="0"/>
          <w:lang w:val="en-GB" w:eastAsia="zh-CN"/>
          <w:rPrChange w:id="33006" w:author="Ericsson User" w:date="2022-03-08T15:45:00Z">
            <w:rPr>
              <w:noProof w:val="0"/>
              <w:snapToGrid w:val="0"/>
              <w:lang w:eastAsia="zh-CN"/>
            </w:rPr>
          </w:rPrChange>
        </w:rPr>
        <w:tab/>
        <w:t>from-M-NG-RAN-node</w:t>
      </w:r>
      <w:r w:rsidRPr="00D5153F">
        <w:rPr>
          <w:noProof w:val="0"/>
          <w:snapToGrid w:val="0"/>
          <w:lang w:val="en-GB" w:eastAsia="zh-CN"/>
          <w:rPrChange w:id="33007" w:author="Ericsson User" w:date="2022-03-08T15:45:00Z">
            <w:rPr>
              <w:noProof w:val="0"/>
              <w:snapToGrid w:val="0"/>
              <w:lang w:eastAsia="zh-CN"/>
            </w:rPr>
          </w:rPrChange>
        </w:rPr>
        <w:tab/>
      </w:r>
      <w:r w:rsidRPr="00D5153F">
        <w:rPr>
          <w:noProof w:val="0"/>
          <w:snapToGrid w:val="0"/>
          <w:lang w:val="en-GB" w:eastAsia="zh-CN"/>
          <w:rPrChange w:id="33008" w:author="Ericsson User" w:date="2022-03-08T15:45:00Z">
            <w:rPr>
              <w:noProof w:val="0"/>
              <w:snapToGrid w:val="0"/>
              <w:lang w:eastAsia="zh-CN"/>
            </w:rPr>
          </w:rPrChange>
        </w:rPr>
        <w:tab/>
      </w:r>
      <w:r w:rsidRPr="00D5153F">
        <w:rPr>
          <w:noProof w:val="0"/>
          <w:snapToGrid w:val="0"/>
          <w:lang w:val="en-GB" w:eastAsia="zh-CN"/>
          <w:rPrChange w:id="33009" w:author="Ericsson User" w:date="2022-03-08T15:45:00Z">
            <w:rPr>
              <w:noProof w:val="0"/>
              <w:snapToGrid w:val="0"/>
              <w:lang w:eastAsia="zh-CN"/>
            </w:rPr>
          </w:rPrChange>
        </w:rPr>
        <w:tab/>
      </w:r>
      <w:r w:rsidRPr="00D5153F">
        <w:rPr>
          <w:noProof w:val="0"/>
          <w:snapToGrid w:val="0"/>
          <w:lang w:val="en-GB" w:eastAsia="zh-CN"/>
          <w:rPrChange w:id="33010" w:author="Ericsson User" w:date="2022-03-08T15:45:00Z">
            <w:rPr>
              <w:noProof w:val="0"/>
              <w:snapToGrid w:val="0"/>
              <w:lang w:eastAsia="zh-CN"/>
            </w:rPr>
          </w:rPrChange>
        </w:rPr>
        <w:tab/>
        <w:t>ENUMERATED {pdcp-data-recovery-required, ...},</w:t>
      </w:r>
    </w:p>
    <w:p w14:paraId="6C13909D" w14:textId="77777777" w:rsidR="004B7699" w:rsidRPr="00D5153F" w:rsidRDefault="004B7699" w:rsidP="004B7699">
      <w:pPr>
        <w:pStyle w:val="PL"/>
        <w:rPr>
          <w:lang w:val="en-GB"/>
          <w:rPrChange w:id="33011" w:author="Ericsson User" w:date="2022-03-08T15:45:00Z">
            <w:rPr/>
          </w:rPrChange>
        </w:rPr>
      </w:pPr>
      <w:r w:rsidRPr="00D5153F">
        <w:rPr>
          <w:lang w:val="en-GB"/>
          <w:rPrChange w:id="33012" w:author="Ericsson User" w:date="2022-03-08T15:45:00Z">
            <w:rPr/>
          </w:rPrChange>
        </w:rPr>
        <w:lastRenderedPageBreak/>
        <w:tab/>
        <w:t>choice-extension</w:t>
      </w:r>
      <w:r w:rsidRPr="00D5153F">
        <w:rPr>
          <w:lang w:val="en-GB"/>
          <w:rPrChange w:id="33013" w:author="Ericsson User" w:date="2022-03-08T15:45:00Z">
            <w:rPr/>
          </w:rPrChange>
        </w:rPr>
        <w:tab/>
      </w:r>
      <w:r w:rsidRPr="00D5153F">
        <w:rPr>
          <w:lang w:val="en-GB"/>
          <w:rPrChange w:id="33014" w:author="Ericsson User" w:date="2022-03-08T15:45:00Z">
            <w:rPr/>
          </w:rPrChange>
        </w:rPr>
        <w:tab/>
      </w:r>
      <w:r w:rsidRPr="00D5153F">
        <w:rPr>
          <w:lang w:val="en-GB"/>
          <w:rPrChange w:id="33015" w:author="Ericsson User" w:date="2022-03-08T15:45:00Z">
            <w:rPr/>
          </w:rPrChange>
        </w:rPr>
        <w:tab/>
      </w:r>
      <w:r w:rsidRPr="00D5153F">
        <w:rPr>
          <w:lang w:val="en-GB"/>
          <w:rPrChange w:id="33016" w:author="Ericsson User" w:date="2022-03-08T15:45:00Z">
            <w:rPr/>
          </w:rPrChange>
        </w:rPr>
        <w:tab/>
        <w:t>ProtocolIE-Single-Container</w:t>
      </w:r>
      <w:r w:rsidRPr="00D5153F">
        <w:rPr>
          <w:noProof w:val="0"/>
          <w:snapToGrid w:val="0"/>
          <w:lang w:val="en-GB" w:eastAsia="zh-CN"/>
          <w:rPrChange w:id="33017" w:author="Ericsson User" w:date="2022-03-08T15:45:00Z">
            <w:rPr>
              <w:noProof w:val="0"/>
              <w:snapToGrid w:val="0"/>
              <w:lang w:eastAsia="zh-CN"/>
            </w:rPr>
          </w:rPrChange>
        </w:rPr>
        <w:t xml:space="preserve"> { {</w:t>
      </w:r>
      <w:r w:rsidRPr="00D5153F">
        <w:rPr>
          <w:lang w:val="en-GB"/>
          <w:rPrChange w:id="33018" w:author="Ericsson User" w:date="2022-03-08T15:45:00Z">
            <w:rPr/>
          </w:rPrChange>
        </w:rPr>
        <w:t>PDCPChangeIndication-ExtIEs</w:t>
      </w:r>
      <w:r w:rsidRPr="00D5153F">
        <w:rPr>
          <w:noProof w:val="0"/>
          <w:snapToGrid w:val="0"/>
          <w:lang w:val="en-GB" w:eastAsia="zh-CN"/>
          <w:rPrChange w:id="33019" w:author="Ericsson User" w:date="2022-03-08T15:45:00Z">
            <w:rPr>
              <w:noProof w:val="0"/>
              <w:snapToGrid w:val="0"/>
              <w:lang w:eastAsia="zh-CN"/>
            </w:rPr>
          </w:rPrChange>
        </w:rPr>
        <w:t>} }</w:t>
      </w:r>
    </w:p>
    <w:p w14:paraId="459FC495" w14:textId="77777777" w:rsidR="004B7699" w:rsidRPr="00D5153F" w:rsidRDefault="004B7699" w:rsidP="004B7699">
      <w:pPr>
        <w:pStyle w:val="PL"/>
        <w:rPr>
          <w:lang w:val="en-GB"/>
          <w:rPrChange w:id="33020" w:author="Ericsson User" w:date="2022-03-08T15:45:00Z">
            <w:rPr/>
          </w:rPrChange>
        </w:rPr>
      </w:pPr>
      <w:r w:rsidRPr="00D5153F">
        <w:rPr>
          <w:lang w:val="en-GB"/>
          <w:rPrChange w:id="33021" w:author="Ericsson User" w:date="2022-03-08T15:45:00Z">
            <w:rPr/>
          </w:rPrChange>
        </w:rPr>
        <w:t>}</w:t>
      </w:r>
    </w:p>
    <w:p w14:paraId="1D455130" w14:textId="77777777" w:rsidR="004B7699" w:rsidRPr="00D5153F" w:rsidRDefault="004B7699" w:rsidP="004B7699">
      <w:pPr>
        <w:pStyle w:val="PL"/>
        <w:rPr>
          <w:lang w:val="en-GB"/>
          <w:rPrChange w:id="33022" w:author="Ericsson User" w:date="2022-03-08T15:45:00Z">
            <w:rPr/>
          </w:rPrChange>
        </w:rPr>
      </w:pPr>
    </w:p>
    <w:p w14:paraId="074855BD" w14:textId="77777777" w:rsidR="004B7699" w:rsidRPr="00D5153F" w:rsidRDefault="004B7699" w:rsidP="004B7699">
      <w:pPr>
        <w:pStyle w:val="PL"/>
        <w:rPr>
          <w:noProof w:val="0"/>
          <w:snapToGrid w:val="0"/>
          <w:lang w:val="en-GB" w:eastAsia="zh-CN"/>
          <w:rPrChange w:id="33023" w:author="Ericsson User" w:date="2022-03-08T15:45:00Z">
            <w:rPr>
              <w:noProof w:val="0"/>
              <w:snapToGrid w:val="0"/>
              <w:lang w:eastAsia="zh-CN"/>
            </w:rPr>
          </w:rPrChange>
        </w:rPr>
      </w:pPr>
      <w:r w:rsidRPr="00D5153F">
        <w:rPr>
          <w:lang w:val="en-GB"/>
          <w:rPrChange w:id="33024" w:author="Ericsson User" w:date="2022-03-08T15:45:00Z">
            <w:rPr/>
          </w:rPrChange>
        </w:rPr>
        <w:t xml:space="preserve">PDCPChangeIndication-ExtIEs </w:t>
      </w:r>
      <w:r w:rsidRPr="00D5153F">
        <w:rPr>
          <w:noProof w:val="0"/>
          <w:snapToGrid w:val="0"/>
          <w:lang w:val="en-GB" w:eastAsia="zh-CN"/>
          <w:rPrChange w:id="33025" w:author="Ericsson User" w:date="2022-03-08T15:45:00Z">
            <w:rPr>
              <w:noProof w:val="0"/>
              <w:snapToGrid w:val="0"/>
              <w:lang w:eastAsia="zh-CN"/>
            </w:rPr>
          </w:rPrChange>
        </w:rPr>
        <w:t>XNAP-PROTOCOL-IES ::= {</w:t>
      </w:r>
    </w:p>
    <w:p w14:paraId="7D0DE915" w14:textId="77777777" w:rsidR="004B7699" w:rsidRPr="00D5153F" w:rsidRDefault="004B7699" w:rsidP="004B7699">
      <w:pPr>
        <w:pStyle w:val="PL"/>
        <w:rPr>
          <w:noProof w:val="0"/>
          <w:snapToGrid w:val="0"/>
          <w:lang w:val="en-GB" w:eastAsia="zh-CN"/>
          <w:rPrChange w:id="33026" w:author="Ericsson User" w:date="2022-03-08T15:45:00Z">
            <w:rPr>
              <w:noProof w:val="0"/>
              <w:snapToGrid w:val="0"/>
              <w:lang w:eastAsia="zh-CN"/>
            </w:rPr>
          </w:rPrChange>
        </w:rPr>
      </w:pPr>
      <w:r w:rsidRPr="00D5153F">
        <w:rPr>
          <w:noProof w:val="0"/>
          <w:snapToGrid w:val="0"/>
          <w:lang w:val="en-GB" w:eastAsia="zh-CN"/>
          <w:rPrChange w:id="33027" w:author="Ericsson User" w:date="2022-03-08T15:45:00Z">
            <w:rPr>
              <w:noProof w:val="0"/>
              <w:snapToGrid w:val="0"/>
              <w:lang w:eastAsia="zh-CN"/>
            </w:rPr>
          </w:rPrChange>
        </w:rPr>
        <w:tab/>
        <w:t>...</w:t>
      </w:r>
    </w:p>
    <w:p w14:paraId="19B3B807" w14:textId="77777777" w:rsidR="004B7699" w:rsidRPr="00D5153F" w:rsidRDefault="004B7699" w:rsidP="004B7699">
      <w:pPr>
        <w:pStyle w:val="PL"/>
        <w:rPr>
          <w:snapToGrid w:val="0"/>
          <w:lang w:val="en-GB" w:eastAsia="zh-CN"/>
          <w:rPrChange w:id="33028" w:author="Ericsson User" w:date="2022-03-08T15:45:00Z">
            <w:rPr>
              <w:snapToGrid w:val="0"/>
              <w:lang w:eastAsia="zh-CN"/>
            </w:rPr>
          </w:rPrChange>
        </w:rPr>
      </w:pPr>
      <w:r w:rsidRPr="00D5153F">
        <w:rPr>
          <w:snapToGrid w:val="0"/>
          <w:lang w:val="en-GB" w:eastAsia="zh-CN"/>
          <w:rPrChange w:id="33029" w:author="Ericsson User" w:date="2022-03-08T15:45:00Z">
            <w:rPr>
              <w:snapToGrid w:val="0"/>
              <w:lang w:eastAsia="zh-CN"/>
            </w:rPr>
          </w:rPrChange>
        </w:rPr>
        <w:t>}</w:t>
      </w:r>
    </w:p>
    <w:p w14:paraId="1EA79F84" w14:textId="77777777" w:rsidR="004B7699" w:rsidRPr="00D5153F" w:rsidRDefault="004B7699" w:rsidP="004B7699">
      <w:pPr>
        <w:pStyle w:val="PL"/>
        <w:rPr>
          <w:lang w:val="en-GB"/>
          <w:rPrChange w:id="33030" w:author="Ericsson User" w:date="2022-03-08T15:45:00Z">
            <w:rPr/>
          </w:rPrChange>
        </w:rPr>
      </w:pPr>
    </w:p>
    <w:p w14:paraId="1F9F3C8F" w14:textId="77777777" w:rsidR="004B7699" w:rsidRPr="00D5153F" w:rsidRDefault="004B7699" w:rsidP="004B7699">
      <w:pPr>
        <w:pStyle w:val="PL"/>
        <w:rPr>
          <w:lang w:val="en-GB"/>
          <w:rPrChange w:id="33031" w:author="Ericsson User" w:date="2022-03-08T15:45:00Z">
            <w:rPr/>
          </w:rPrChange>
        </w:rPr>
      </w:pPr>
    </w:p>
    <w:p w14:paraId="3AE2F6DE" w14:textId="77777777" w:rsidR="004B7699" w:rsidRPr="00D5153F" w:rsidRDefault="004B7699" w:rsidP="004B7699">
      <w:pPr>
        <w:pStyle w:val="PL"/>
        <w:rPr>
          <w:bCs/>
          <w:iCs/>
          <w:lang w:val="en-GB" w:eastAsia="ja-JP"/>
          <w:rPrChange w:id="33032" w:author="Ericsson User" w:date="2022-03-08T15:45:00Z">
            <w:rPr>
              <w:bCs/>
              <w:iCs/>
              <w:lang w:eastAsia="ja-JP"/>
            </w:rPr>
          </w:rPrChange>
        </w:rPr>
      </w:pPr>
      <w:r w:rsidRPr="00D5153F">
        <w:rPr>
          <w:snapToGrid w:val="0"/>
          <w:lang w:val="en-GB"/>
          <w:rPrChange w:id="33033" w:author="Ericsson User" w:date="2022-03-08T15:45:00Z">
            <w:rPr>
              <w:snapToGrid w:val="0"/>
            </w:rPr>
          </w:rPrChange>
        </w:rPr>
        <w:t>PDCPDuplicationConfiguration</w:t>
      </w:r>
      <w:r w:rsidRPr="00D5153F">
        <w:rPr>
          <w:bCs/>
          <w:iCs/>
          <w:lang w:val="en-GB" w:eastAsia="ja-JP"/>
          <w:rPrChange w:id="33034" w:author="Ericsson User" w:date="2022-03-08T15:45:00Z">
            <w:rPr>
              <w:bCs/>
              <w:iCs/>
              <w:lang w:eastAsia="ja-JP"/>
            </w:rPr>
          </w:rPrChange>
        </w:rPr>
        <w:t xml:space="preserve"> ::= ENUMERATED {</w:t>
      </w:r>
    </w:p>
    <w:p w14:paraId="30256FFA" w14:textId="77777777" w:rsidR="004B7699" w:rsidRPr="00D5153F" w:rsidRDefault="004B7699" w:rsidP="004B7699">
      <w:pPr>
        <w:pStyle w:val="PL"/>
        <w:rPr>
          <w:lang w:val="en-GB" w:eastAsia="ja-JP"/>
          <w:rPrChange w:id="33035" w:author="Ericsson User" w:date="2022-03-08T15:45:00Z">
            <w:rPr>
              <w:lang w:eastAsia="ja-JP"/>
            </w:rPr>
          </w:rPrChange>
        </w:rPr>
      </w:pPr>
      <w:r w:rsidRPr="00D5153F">
        <w:rPr>
          <w:lang w:val="en-GB"/>
          <w:rPrChange w:id="33036" w:author="Ericsson User" w:date="2022-03-08T15:45:00Z">
            <w:rPr/>
          </w:rPrChange>
        </w:rPr>
        <w:tab/>
      </w:r>
      <w:r w:rsidRPr="00D5153F">
        <w:rPr>
          <w:lang w:val="en-GB" w:eastAsia="ja-JP"/>
          <w:rPrChange w:id="33037" w:author="Ericsson User" w:date="2022-03-08T15:45:00Z">
            <w:rPr>
              <w:lang w:eastAsia="ja-JP"/>
            </w:rPr>
          </w:rPrChange>
        </w:rPr>
        <w:t>configured,</w:t>
      </w:r>
    </w:p>
    <w:p w14:paraId="27458EAE" w14:textId="77777777" w:rsidR="004B7699" w:rsidRPr="00D5153F" w:rsidRDefault="004B7699" w:rsidP="004B7699">
      <w:pPr>
        <w:pStyle w:val="PL"/>
        <w:rPr>
          <w:lang w:val="en-GB" w:eastAsia="ja-JP"/>
          <w:rPrChange w:id="33038" w:author="Ericsson User" w:date="2022-03-08T15:45:00Z">
            <w:rPr>
              <w:lang w:eastAsia="ja-JP"/>
            </w:rPr>
          </w:rPrChange>
        </w:rPr>
      </w:pPr>
      <w:r w:rsidRPr="00D5153F">
        <w:rPr>
          <w:lang w:val="en-GB" w:eastAsia="ja-JP"/>
          <w:rPrChange w:id="33039" w:author="Ericsson User" w:date="2022-03-08T15:45:00Z">
            <w:rPr>
              <w:lang w:eastAsia="ja-JP"/>
            </w:rPr>
          </w:rPrChange>
        </w:rPr>
        <w:tab/>
        <w:t>de-configured,</w:t>
      </w:r>
    </w:p>
    <w:p w14:paraId="327F8047" w14:textId="77777777" w:rsidR="004B7699" w:rsidRPr="00D5153F" w:rsidRDefault="004B7699" w:rsidP="004B7699">
      <w:pPr>
        <w:pStyle w:val="PL"/>
        <w:rPr>
          <w:lang w:val="en-GB"/>
          <w:rPrChange w:id="33040" w:author="Ericsson User" w:date="2022-03-08T15:45:00Z">
            <w:rPr/>
          </w:rPrChange>
        </w:rPr>
      </w:pPr>
      <w:r w:rsidRPr="00D5153F">
        <w:rPr>
          <w:lang w:val="en-GB"/>
          <w:rPrChange w:id="33041" w:author="Ericsson User" w:date="2022-03-08T15:45:00Z">
            <w:rPr/>
          </w:rPrChange>
        </w:rPr>
        <w:tab/>
        <w:t>...</w:t>
      </w:r>
    </w:p>
    <w:p w14:paraId="6069002E" w14:textId="77777777" w:rsidR="004B7699" w:rsidRPr="00D5153F" w:rsidRDefault="004B7699" w:rsidP="004B7699">
      <w:pPr>
        <w:pStyle w:val="PL"/>
        <w:rPr>
          <w:lang w:val="en-GB"/>
          <w:rPrChange w:id="33042" w:author="Ericsson User" w:date="2022-03-08T15:45:00Z">
            <w:rPr/>
          </w:rPrChange>
        </w:rPr>
      </w:pPr>
      <w:r w:rsidRPr="00D5153F">
        <w:rPr>
          <w:lang w:val="en-GB"/>
          <w:rPrChange w:id="33043" w:author="Ericsson User" w:date="2022-03-08T15:45:00Z">
            <w:rPr/>
          </w:rPrChange>
        </w:rPr>
        <w:t>}</w:t>
      </w:r>
    </w:p>
    <w:p w14:paraId="3738BD21" w14:textId="77777777" w:rsidR="004B7699" w:rsidRPr="00D5153F" w:rsidRDefault="004B7699" w:rsidP="004B7699">
      <w:pPr>
        <w:pStyle w:val="PL"/>
        <w:rPr>
          <w:lang w:val="en-GB"/>
          <w:rPrChange w:id="33044" w:author="Ericsson User" w:date="2022-03-08T15:45:00Z">
            <w:rPr/>
          </w:rPrChange>
        </w:rPr>
      </w:pPr>
    </w:p>
    <w:p w14:paraId="16BC5B5B" w14:textId="77777777" w:rsidR="004B7699" w:rsidRPr="00D5153F" w:rsidRDefault="004B7699" w:rsidP="004B7699">
      <w:pPr>
        <w:pStyle w:val="PL"/>
        <w:rPr>
          <w:lang w:val="en-GB"/>
          <w:rPrChange w:id="33045" w:author="Ericsson User" w:date="2022-03-08T15:45:00Z">
            <w:rPr/>
          </w:rPrChange>
        </w:rPr>
      </w:pPr>
    </w:p>
    <w:p w14:paraId="530966A8" w14:textId="77777777" w:rsidR="004B7699" w:rsidRPr="00D5153F" w:rsidRDefault="004B7699" w:rsidP="004B7699">
      <w:pPr>
        <w:pStyle w:val="PL"/>
        <w:rPr>
          <w:lang w:val="en-GB"/>
          <w:rPrChange w:id="33046" w:author="Ericsson User" w:date="2022-03-08T15:45:00Z">
            <w:rPr/>
          </w:rPrChange>
        </w:rPr>
      </w:pPr>
      <w:r w:rsidRPr="00D5153F">
        <w:rPr>
          <w:lang w:val="en-GB"/>
          <w:rPrChange w:id="33047" w:author="Ericsson User" w:date="2022-03-08T15:45:00Z">
            <w:rPr/>
          </w:rPrChange>
        </w:rPr>
        <w:t>PDCPSNLength ::= SEQUENCE {</w:t>
      </w:r>
    </w:p>
    <w:p w14:paraId="2AB42881" w14:textId="77777777" w:rsidR="004B7699" w:rsidRPr="00D5153F" w:rsidRDefault="004B7699" w:rsidP="004B7699">
      <w:pPr>
        <w:pStyle w:val="PL"/>
        <w:rPr>
          <w:lang w:val="en-GB"/>
          <w:rPrChange w:id="33048" w:author="Ericsson User" w:date="2022-03-08T15:45:00Z">
            <w:rPr/>
          </w:rPrChange>
        </w:rPr>
      </w:pPr>
      <w:r w:rsidRPr="00D5153F">
        <w:rPr>
          <w:lang w:val="en-GB" w:eastAsia="zh-CN"/>
          <w:rPrChange w:id="33049" w:author="Ericsson User" w:date="2022-03-08T15:45:00Z">
            <w:rPr>
              <w:lang w:eastAsia="zh-CN"/>
            </w:rPr>
          </w:rPrChange>
        </w:rPr>
        <w:tab/>
        <w:t>ulPDCPSNLength</w:t>
      </w:r>
      <w:r w:rsidRPr="00D5153F">
        <w:rPr>
          <w:lang w:val="en-GB" w:eastAsia="zh-CN"/>
          <w:rPrChange w:id="33050" w:author="Ericsson User" w:date="2022-03-08T15:45:00Z">
            <w:rPr>
              <w:lang w:eastAsia="zh-CN"/>
            </w:rPr>
          </w:rPrChange>
        </w:rPr>
        <w:tab/>
      </w:r>
      <w:r w:rsidRPr="00D5153F">
        <w:rPr>
          <w:lang w:val="en-GB" w:eastAsia="zh-CN"/>
          <w:rPrChange w:id="33051" w:author="Ericsson User" w:date="2022-03-08T15:45:00Z">
            <w:rPr>
              <w:lang w:eastAsia="zh-CN"/>
            </w:rPr>
          </w:rPrChange>
        </w:rPr>
        <w:tab/>
      </w:r>
      <w:r w:rsidRPr="00D5153F">
        <w:rPr>
          <w:lang w:val="en-GB" w:eastAsia="zh-CN"/>
          <w:rPrChange w:id="33052" w:author="Ericsson User" w:date="2022-03-08T15:45:00Z">
            <w:rPr>
              <w:lang w:eastAsia="zh-CN"/>
            </w:rPr>
          </w:rPrChange>
        </w:rPr>
        <w:tab/>
      </w:r>
      <w:r w:rsidRPr="00D5153F">
        <w:rPr>
          <w:lang w:val="en-GB"/>
          <w:rPrChange w:id="33053" w:author="Ericsson User" w:date="2022-03-08T15:45:00Z">
            <w:rPr/>
          </w:rPrChange>
        </w:rPr>
        <w:t>ENUMERATED {v12bits, v18bits, ...},</w:t>
      </w:r>
    </w:p>
    <w:p w14:paraId="5C829ECC" w14:textId="77777777" w:rsidR="004B7699" w:rsidRPr="00D5153F" w:rsidRDefault="004B7699" w:rsidP="004B7699">
      <w:pPr>
        <w:pStyle w:val="PL"/>
        <w:rPr>
          <w:lang w:val="en-GB"/>
          <w:rPrChange w:id="33054" w:author="Ericsson User" w:date="2022-03-08T15:45:00Z">
            <w:rPr/>
          </w:rPrChange>
        </w:rPr>
      </w:pPr>
      <w:r w:rsidRPr="00D5153F">
        <w:rPr>
          <w:lang w:val="en-GB" w:eastAsia="zh-CN"/>
          <w:rPrChange w:id="33055" w:author="Ericsson User" w:date="2022-03-08T15:45:00Z">
            <w:rPr>
              <w:lang w:eastAsia="zh-CN"/>
            </w:rPr>
          </w:rPrChange>
        </w:rPr>
        <w:tab/>
        <w:t>dlPDCPSNLength</w:t>
      </w:r>
      <w:r w:rsidRPr="00D5153F">
        <w:rPr>
          <w:lang w:val="en-GB"/>
          <w:rPrChange w:id="33056" w:author="Ericsson User" w:date="2022-03-08T15:45:00Z">
            <w:rPr/>
          </w:rPrChange>
        </w:rPr>
        <w:tab/>
      </w:r>
      <w:r w:rsidRPr="00D5153F">
        <w:rPr>
          <w:lang w:val="en-GB"/>
          <w:rPrChange w:id="33057" w:author="Ericsson User" w:date="2022-03-08T15:45:00Z">
            <w:rPr/>
          </w:rPrChange>
        </w:rPr>
        <w:tab/>
      </w:r>
      <w:r w:rsidRPr="00D5153F">
        <w:rPr>
          <w:lang w:val="en-GB"/>
          <w:rPrChange w:id="33058" w:author="Ericsson User" w:date="2022-03-08T15:45:00Z">
            <w:rPr/>
          </w:rPrChange>
        </w:rPr>
        <w:tab/>
        <w:t>ENUMERATED {v12bits, v18bits, ...},</w:t>
      </w:r>
    </w:p>
    <w:p w14:paraId="1A12F252" w14:textId="77777777" w:rsidR="004B7699" w:rsidRPr="00D5153F" w:rsidRDefault="004B7699" w:rsidP="004B7699">
      <w:pPr>
        <w:pStyle w:val="PL"/>
        <w:rPr>
          <w:lang w:val="en-GB"/>
          <w:rPrChange w:id="33059" w:author="Ericsson User" w:date="2022-03-08T15:45:00Z">
            <w:rPr/>
          </w:rPrChange>
        </w:rPr>
      </w:pPr>
      <w:r w:rsidRPr="00D5153F">
        <w:rPr>
          <w:lang w:val="en-GB"/>
          <w:rPrChange w:id="33060" w:author="Ericsson User" w:date="2022-03-08T15:45:00Z">
            <w:rPr/>
          </w:rPrChange>
        </w:rPr>
        <w:tab/>
        <w:t>iE-Extension</w:t>
      </w:r>
      <w:r w:rsidRPr="00D5153F">
        <w:rPr>
          <w:lang w:val="en-GB"/>
          <w:rPrChange w:id="33061" w:author="Ericsson User" w:date="2022-03-08T15:45:00Z">
            <w:rPr/>
          </w:rPrChange>
        </w:rPr>
        <w:tab/>
      </w:r>
      <w:r w:rsidRPr="00D5153F">
        <w:rPr>
          <w:lang w:val="en-GB"/>
          <w:rPrChange w:id="33062" w:author="Ericsson User" w:date="2022-03-08T15:45:00Z">
            <w:rPr/>
          </w:rPrChange>
        </w:rPr>
        <w:tab/>
      </w:r>
      <w:r w:rsidRPr="00D5153F">
        <w:rPr>
          <w:lang w:val="en-GB"/>
          <w:rPrChange w:id="33063" w:author="Ericsson User" w:date="2022-03-08T15:45:00Z">
            <w:rPr/>
          </w:rPrChange>
        </w:rPr>
        <w:tab/>
      </w:r>
      <w:r w:rsidRPr="00D5153F">
        <w:rPr>
          <w:snapToGrid w:val="0"/>
          <w:lang w:val="en-GB" w:eastAsia="zh-CN"/>
          <w:rPrChange w:id="33064" w:author="Ericsson User" w:date="2022-03-08T15:45:00Z">
            <w:rPr>
              <w:snapToGrid w:val="0"/>
              <w:lang w:eastAsia="zh-CN"/>
            </w:rPr>
          </w:rPrChange>
        </w:rPr>
        <w:t>ProtocolExtensionCon</w:t>
      </w:r>
      <w:r w:rsidRPr="00D5153F">
        <w:rPr>
          <w:lang w:val="en-GB"/>
          <w:rPrChange w:id="33065" w:author="Ericsson User" w:date="2022-03-08T15:45:00Z">
            <w:rPr/>
          </w:rPrChange>
        </w:rPr>
        <w:t>tainer { {PDCPSNLength-ExtIEs} }</w:t>
      </w:r>
      <w:r w:rsidRPr="00D5153F">
        <w:rPr>
          <w:lang w:val="en-GB"/>
          <w:rPrChange w:id="33066" w:author="Ericsson User" w:date="2022-03-08T15:45:00Z">
            <w:rPr/>
          </w:rPrChange>
        </w:rPr>
        <w:tab/>
      </w:r>
      <w:r w:rsidRPr="00D5153F">
        <w:rPr>
          <w:lang w:val="en-GB"/>
          <w:rPrChange w:id="33067" w:author="Ericsson User" w:date="2022-03-08T15:45:00Z">
            <w:rPr/>
          </w:rPrChange>
        </w:rPr>
        <w:tab/>
      </w:r>
      <w:r w:rsidRPr="00D5153F">
        <w:rPr>
          <w:snapToGrid w:val="0"/>
          <w:lang w:val="en-GB" w:eastAsia="zh-CN"/>
          <w:rPrChange w:id="33068" w:author="Ericsson User" w:date="2022-03-08T15:45:00Z">
            <w:rPr>
              <w:snapToGrid w:val="0"/>
              <w:lang w:eastAsia="zh-CN"/>
            </w:rPr>
          </w:rPrChange>
        </w:rPr>
        <w:t>OPTIONAL</w:t>
      </w:r>
      <w:r w:rsidRPr="00D5153F">
        <w:rPr>
          <w:lang w:val="en-GB"/>
          <w:rPrChange w:id="33069" w:author="Ericsson User" w:date="2022-03-08T15:45:00Z">
            <w:rPr/>
          </w:rPrChange>
        </w:rPr>
        <w:t>,</w:t>
      </w:r>
    </w:p>
    <w:p w14:paraId="63E6F114" w14:textId="77777777" w:rsidR="004B7699" w:rsidRPr="00D5153F" w:rsidRDefault="004B7699" w:rsidP="004B7699">
      <w:pPr>
        <w:pStyle w:val="PL"/>
        <w:rPr>
          <w:lang w:val="en-GB"/>
          <w:rPrChange w:id="33070" w:author="Ericsson User" w:date="2022-03-08T15:45:00Z">
            <w:rPr/>
          </w:rPrChange>
        </w:rPr>
      </w:pPr>
      <w:r w:rsidRPr="00D5153F">
        <w:rPr>
          <w:lang w:val="en-GB"/>
          <w:rPrChange w:id="33071" w:author="Ericsson User" w:date="2022-03-08T15:45:00Z">
            <w:rPr/>
          </w:rPrChange>
        </w:rPr>
        <w:tab/>
        <w:t>...</w:t>
      </w:r>
    </w:p>
    <w:p w14:paraId="2DBB7C6F" w14:textId="77777777" w:rsidR="004B7699" w:rsidRPr="00D5153F" w:rsidRDefault="004B7699" w:rsidP="004B7699">
      <w:pPr>
        <w:pStyle w:val="PL"/>
        <w:rPr>
          <w:lang w:val="en-GB"/>
          <w:rPrChange w:id="33072" w:author="Ericsson User" w:date="2022-03-08T15:45:00Z">
            <w:rPr/>
          </w:rPrChange>
        </w:rPr>
      </w:pPr>
      <w:r w:rsidRPr="00D5153F">
        <w:rPr>
          <w:lang w:val="en-GB"/>
          <w:rPrChange w:id="33073" w:author="Ericsson User" w:date="2022-03-08T15:45:00Z">
            <w:rPr/>
          </w:rPrChange>
        </w:rPr>
        <w:t>}</w:t>
      </w:r>
    </w:p>
    <w:p w14:paraId="0CA184F2" w14:textId="77777777" w:rsidR="004B7699" w:rsidRPr="00D5153F" w:rsidRDefault="004B7699" w:rsidP="004B7699">
      <w:pPr>
        <w:pStyle w:val="PL"/>
        <w:rPr>
          <w:lang w:val="en-GB"/>
          <w:rPrChange w:id="33074" w:author="Ericsson User" w:date="2022-03-08T15:45:00Z">
            <w:rPr/>
          </w:rPrChange>
        </w:rPr>
      </w:pPr>
    </w:p>
    <w:p w14:paraId="2B75EA7E" w14:textId="77777777" w:rsidR="004B7699" w:rsidRPr="00D5153F" w:rsidRDefault="004B7699" w:rsidP="004B7699">
      <w:pPr>
        <w:pStyle w:val="PL"/>
        <w:rPr>
          <w:snapToGrid w:val="0"/>
          <w:lang w:val="en-GB" w:eastAsia="zh-CN"/>
          <w:rPrChange w:id="33075" w:author="Ericsson User" w:date="2022-03-08T15:45:00Z">
            <w:rPr>
              <w:snapToGrid w:val="0"/>
              <w:lang w:eastAsia="zh-CN"/>
            </w:rPr>
          </w:rPrChange>
        </w:rPr>
      </w:pPr>
      <w:r w:rsidRPr="00D5153F">
        <w:rPr>
          <w:lang w:val="en-GB"/>
          <w:rPrChange w:id="33076" w:author="Ericsson User" w:date="2022-03-08T15:45:00Z">
            <w:rPr/>
          </w:rPrChange>
        </w:rPr>
        <w:t>PDCPSNLength-ExtIEs</w:t>
      </w:r>
      <w:r w:rsidRPr="00D5153F">
        <w:rPr>
          <w:snapToGrid w:val="0"/>
          <w:lang w:val="en-GB" w:eastAsia="zh-CN"/>
          <w:rPrChange w:id="33077" w:author="Ericsson User" w:date="2022-03-08T15:45:00Z">
            <w:rPr>
              <w:snapToGrid w:val="0"/>
              <w:lang w:eastAsia="zh-CN"/>
            </w:rPr>
          </w:rPrChange>
        </w:rPr>
        <w:t xml:space="preserve"> XNAP-PROTOCOL-EXTENSION ::= {</w:t>
      </w:r>
    </w:p>
    <w:p w14:paraId="65B1AE8D" w14:textId="77777777" w:rsidR="004B7699" w:rsidRPr="00D5153F" w:rsidRDefault="004B7699" w:rsidP="004B7699">
      <w:pPr>
        <w:pStyle w:val="PL"/>
        <w:rPr>
          <w:snapToGrid w:val="0"/>
          <w:lang w:val="en-GB" w:eastAsia="zh-CN"/>
          <w:rPrChange w:id="33078" w:author="Ericsson User" w:date="2022-03-08T15:45:00Z">
            <w:rPr>
              <w:snapToGrid w:val="0"/>
              <w:lang w:eastAsia="zh-CN"/>
            </w:rPr>
          </w:rPrChange>
        </w:rPr>
      </w:pPr>
      <w:r w:rsidRPr="00D5153F">
        <w:rPr>
          <w:snapToGrid w:val="0"/>
          <w:lang w:val="en-GB" w:eastAsia="zh-CN"/>
          <w:rPrChange w:id="33079" w:author="Ericsson User" w:date="2022-03-08T15:45:00Z">
            <w:rPr>
              <w:snapToGrid w:val="0"/>
              <w:lang w:eastAsia="zh-CN"/>
            </w:rPr>
          </w:rPrChange>
        </w:rPr>
        <w:tab/>
        <w:t>...</w:t>
      </w:r>
    </w:p>
    <w:p w14:paraId="6C823BB3" w14:textId="77777777" w:rsidR="004B7699" w:rsidRPr="00D5153F" w:rsidRDefault="004B7699" w:rsidP="004B7699">
      <w:pPr>
        <w:pStyle w:val="PL"/>
        <w:rPr>
          <w:snapToGrid w:val="0"/>
          <w:lang w:val="en-GB" w:eastAsia="zh-CN"/>
          <w:rPrChange w:id="33080" w:author="Ericsson User" w:date="2022-03-08T15:45:00Z">
            <w:rPr>
              <w:snapToGrid w:val="0"/>
              <w:lang w:eastAsia="zh-CN"/>
            </w:rPr>
          </w:rPrChange>
        </w:rPr>
      </w:pPr>
      <w:r w:rsidRPr="00D5153F">
        <w:rPr>
          <w:snapToGrid w:val="0"/>
          <w:lang w:val="en-GB" w:eastAsia="zh-CN"/>
          <w:rPrChange w:id="33081" w:author="Ericsson User" w:date="2022-03-08T15:45:00Z">
            <w:rPr>
              <w:snapToGrid w:val="0"/>
              <w:lang w:eastAsia="zh-CN"/>
            </w:rPr>
          </w:rPrChange>
        </w:rPr>
        <w:t>}</w:t>
      </w:r>
    </w:p>
    <w:p w14:paraId="5B39321E" w14:textId="77777777" w:rsidR="004B7699" w:rsidRPr="00D5153F" w:rsidRDefault="004B7699" w:rsidP="004B7699">
      <w:pPr>
        <w:pStyle w:val="PL"/>
        <w:rPr>
          <w:lang w:val="en-GB"/>
          <w:rPrChange w:id="33082" w:author="Ericsson User" w:date="2022-03-08T15:45:00Z">
            <w:rPr/>
          </w:rPrChange>
        </w:rPr>
      </w:pPr>
    </w:p>
    <w:p w14:paraId="3C449EE9" w14:textId="77777777" w:rsidR="004B7699" w:rsidRPr="00D5153F" w:rsidRDefault="004B7699" w:rsidP="004B7699">
      <w:pPr>
        <w:pStyle w:val="PL"/>
        <w:rPr>
          <w:lang w:val="en-GB"/>
          <w:rPrChange w:id="33083" w:author="Ericsson User" w:date="2022-03-08T15:45:00Z">
            <w:rPr/>
          </w:rPrChange>
        </w:rPr>
      </w:pPr>
    </w:p>
    <w:p w14:paraId="2F912DB5" w14:textId="77777777" w:rsidR="004B7699" w:rsidRPr="00D5153F" w:rsidRDefault="004B7699" w:rsidP="004B7699">
      <w:pPr>
        <w:pStyle w:val="PL"/>
        <w:rPr>
          <w:lang w:val="en-GB"/>
          <w:rPrChange w:id="33084" w:author="Ericsson User" w:date="2022-03-08T15:45:00Z">
            <w:rPr/>
          </w:rPrChange>
        </w:rPr>
      </w:pPr>
    </w:p>
    <w:p w14:paraId="6F934328" w14:textId="77777777" w:rsidR="004B7699" w:rsidRPr="00D5153F" w:rsidRDefault="004B7699" w:rsidP="004B7699">
      <w:pPr>
        <w:pStyle w:val="PL"/>
        <w:rPr>
          <w:snapToGrid w:val="0"/>
          <w:lang w:val="en-GB"/>
          <w:rPrChange w:id="33085" w:author="Ericsson User" w:date="2022-03-08T15:45:00Z">
            <w:rPr>
              <w:snapToGrid w:val="0"/>
            </w:rPr>
          </w:rPrChange>
        </w:rPr>
      </w:pPr>
      <w:bookmarkStart w:id="33086" w:name="_Hlk513990763"/>
      <w:r w:rsidRPr="00D5153F">
        <w:rPr>
          <w:snapToGrid w:val="0"/>
          <w:lang w:val="en-GB"/>
          <w:rPrChange w:id="33087" w:author="Ericsson User" w:date="2022-03-08T15:45:00Z">
            <w:rPr>
              <w:snapToGrid w:val="0"/>
            </w:rPr>
          </w:rPrChange>
        </w:rPr>
        <w:t>PDUSessionAggregateMaximumBitRate ::= SEQUENCE {</w:t>
      </w:r>
    </w:p>
    <w:p w14:paraId="7F843D87" w14:textId="77777777" w:rsidR="004B7699" w:rsidRPr="00D5153F" w:rsidRDefault="004B7699" w:rsidP="004B7699">
      <w:pPr>
        <w:pStyle w:val="PL"/>
        <w:rPr>
          <w:snapToGrid w:val="0"/>
          <w:lang w:val="en-GB"/>
          <w:rPrChange w:id="33088" w:author="Ericsson User" w:date="2022-03-08T15:45:00Z">
            <w:rPr>
              <w:snapToGrid w:val="0"/>
            </w:rPr>
          </w:rPrChange>
        </w:rPr>
      </w:pPr>
      <w:r w:rsidRPr="00D5153F">
        <w:rPr>
          <w:snapToGrid w:val="0"/>
          <w:lang w:val="en-GB"/>
          <w:rPrChange w:id="33089" w:author="Ericsson User" w:date="2022-03-08T15:45:00Z">
            <w:rPr>
              <w:snapToGrid w:val="0"/>
            </w:rPr>
          </w:rPrChange>
        </w:rPr>
        <w:tab/>
        <w:t>downlink-session-AMBR</w:t>
      </w:r>
      <w:r w:rsidRPr="00D5153F">
        <w:rPr>
          <w:snapToGrid w:val="0"/>
          <w:lang w:val="en-GB"/>
          <w:rPrChange w:id="33090" w:author="Ericsson User" w:date="2022-03-08T15:45:00Z">
            <w:rPr>
              <w:snapToGrid w:val="0"/>
            </w:rPr>
          </w:rPrChange>
        </w:rPr>
        <w:tab/>
      </w:r>
      <w:r w:rsidRPr="00D5153F">
        <w:rPr>
          <w:snapToGrid w:val="0"/>
          <w:lang w:val="en-GB"/>
          <w:rPrChange w:id="33091" w:author="Ericsson User" w:date="2022-03-08T15:45:00Z">
            <w:rPr>
              <w:snapToGrid w:val="0"/>
            </w:rPr>
          </w:rPrChange>
        </w:rPr>
        <w:tab/>
      </w:r>
      <w:r w:rsidRPr="00D5153F">
        <w:rPr>
          <w:snapToGrid w:val="0"/>
          <w:lang w:val="en-GB"/>
          <w:rPrChange w:id="33092" w:author="Ericsson User" w:date="2022-03-08T15:45:00Z">
            <w:rPr>
              <w:snapToGrid w:val="0"/>
            </w:rPr>
          </w:rPrChange>
        </w:rPr>
        <w:tab/>
      </w:r>
      <w:r w:rsidRPr="00D5153F">
        <w:rPr>
          <w:snapToGrid w:val="0"/>
          <w:lang w:val="en-GB"/>
          <w:rPrChange w:id="33093" w:author="Ericsson User" w:date="2022-03-08T15:45:00Z">
            <w:rPr>
              <w:snapToGrid w:val="0"/>
            </w:rPr>
          </w:rPrChange>
        </w:rPr>
        <w:tab/>
        <w:t>BitRate,</w:t>
      </w:r>
    </w:p>
    <w:p w14:paraId="0F3968BF" w14:textId="77777777" w:rsidR="004B7699" w:rsidRPr="00D5153F" w:rsidRDefault="004B7699" w:rsidP="004B7699">
      <w:pPr>
        <w:pStyle w:val="PL"/>
        <w:rPr>
          <w:snapToGrid w:val="0"/>
          <w:lang w:val="en-GB"/>
          <w:rPrChange w:id="33094" w:author="Ericsson User" w:date="2022-03-08T15:45:00Z">
            <w:rPr>
              <w:snapToGrid w:val="0"/>
            </w:rPr>
          </w:rPrChange>
        </w:rPr>
      </w:pPr>
      <w:r w:rsidRPr="00D5153F">
        <w:rPr>
          <w:snapToGrid w:val="0"/>
          <w:lang w:val="en-GB"/>
          <w:rPrChange w:id="33095" w:author="Ericsson User" w:date="2022-03-08T15:45:00Z">
            <w:rPr>
              <w:snapToGrid w:val="0"/>
            </w:rPr>
          </w:rPrChange>
        </w:rPr>
        <w:tab/>
        <w:t>uplink-session-AMBR</w:t>
      </w:r>
      <w:r w:rsidRPr="00D5153F">
        <w:rPr>
          <w:snapToGrid w:val="0"/>
          <w:lang w:val="en-GB"/>
          <w:rPrChange w:id="33096" w:author="Ericsson User" w:date="2022-03-08T15:45:00Z">
            <w:rPr>
              <w:snapToGrid w:val="0"/>
            </w:rPr>
          </w:rPrChange>
        </w:rPr>
        <w:tab/>
      </w:r>
      <w:r w:rsidRPr="00D5153F">
        <w:rPr>
          <w:snapToGrid w:val="0"/>
          <w:lang w:val="en-GB"/>
          <w:rPrChange w:id="33097" w:author="Ericsson User" w:date="2022-03-08T15:45:00Z">
            <w:rPr>
              <w:snapToGrid w:val="0"/>
            </w:rPr>
          </w:rPrChange>
        </w:rPr>
        <w:tab/>
      </w:r>
      <w:r w:rsidRPr="00D5153F">
        <w:rPr>
          <w:snapToGrid w:val="0"/>
          <w:lang w:val="en-GB"/>
          <w:rPrChange w:id="33098" w:author="Ericsson User" w:date="2022-03-08T15:45:00Z">
            <w:rPr>
              <w:snapToGrid w:val="0"/>
            </w:rPr>
          </w:rPrChange>
        </w:rPr>
        <w:tab/>
      </w:r>
      <w:r w:rsidRPr="00D5153F">
        <w:rPr>
          <w:snapToGrid w:val="0"/>
          <w:lang w:val="en-GB"/>
          <w:rPrChange w:id="33099" w:author="Ericsson User" w:date="2022-03-08T15:45:00Z">
            <w:rPr>
              <w:snapToGrid w:val="0"/>
            </w:rPr>
          </w:rPrChange>
        </w:rPr>
        <w:tab/>
      </w:r>
      <w:r w:rsidRPr="00D5153F">
        <w:rPr>
          <w:snapToGrid w:val="0"/>
          <w:lang w:val="en-GB"/>
          <w:rPrChange w:id="33100" w:author="Ericsson User" w:date="2022-03-08T15:45:00Z">
            <w:rPr>
              <w:snapToGrid w:val="0"/>
            </w:rPr>
          </w:rPrChange>
        </w:rPr>
        <w:tab/>
        <w:t>BitRate,</w:t>
      </w:r>
    </w:p>
    <w:p w14:paraId="28740EE0" w14:textId="77777777" w:rsidR="004B7699" w:rsidRPr="00D5153F" w:rsidRDefault="004B7699" w:rsidP="004B7699">
      <w:pPr>
        <w:pStyle w:val="PL"/>
        <w:rPr>
          <w:snapToGrid w:val="0"/>
          <w:lang w:val="en-GB"/>
          <w:rPrChange w:id="33101" w:author="Ericsson User" w:date="2022-03-08T15:45:00Z">
            <w:rPr>
              <w:snapToGrid w:val="0"/>
            </w:rPr>
          </w:rPrChange>
        </w:rPr>
      </w:pPr>
      <w:r w:rsidRPr="00D5153F">
        <w:rPr>
          <w:snapToGrid w:val="0"/>
          <w:lang w:val="en-GB"/>
          <w:rPrChange w:id="33102" w:author="Ericsson User" w:date="2022-03-08T15:45:00Z">
            <w:rPr>
              <w:snapToGrid w:val="0"/>
            </w:rPr>
          </w:rPrChange>
        </w:rPr>
        <w:tab/>
        <w:t>iE-Extensions</w:t>
      </w:r>
      <w:r w:rsidRPr="00D5153F">
        <w:rPr>
          <w:snapToGrid w:val="0"/>
          <w:lang w:val="en-GB"/>
          <w:rPrChange w:id="33103" w:author="Ericsson User" w:date="2022-03-08T15:45:00Z">
            <w:rPr>
              <w:snapToGrid w:val="0"/>
            </w:rPr>
          </w:rPrChange>
        </w:rPr>
        <w:tab/>
      </w:r>
      <w:r w:rsidRPr="00D5153F">
        <w:rPr>
          <w:snapToGrid w:val="0"/>
          <w:lang w:val="en-GB"/>
          <w:rPrChange w:id="33104" w:author="Ericsson User" w:date="2022-03-08T15:45:00Z">
            <w:rPr>
              <w:snapToGrid w:val="0"/>
            </w:rPr>
          </w:rPrChange>
        </w:rPr>
        <w:tab/>
      </w:r>
      <w:r w:rsidRPr="00D5153F">
        <w:rPr>
          <w:snapToGrid w:val="0"/>
          <w:lang w:val="en-GB"/>
          <w:rPrChange w:id="33105" w:author="Ericsson User" w:date="2022-03-08T15:45:00Z">
            <w:rPr>
              <w:snapToGrid w:val="0"/>
            </w:rPr>
          </w:rPrChange>
        </w:rPr>
        <w:tab/>
      </w:r>
      <w:r w:rsidRPr="00D5153F">
        <w:rPr>
          <w:snapToGrid w:val="0"/>
          <w:lang w:val="en-GB"/>
          <w:rPrChange w:id="33106" w:author="Ericsson User" w:date="2022-03-08T15:45:00Z">
            <w:rPr>
              <w:snapToGrid w:val="0"/>
            </w:rPr>
          </w:rPrChange>
        </w:rPr>
        <w:tab/>
      </w:r>
      <w:r w:rsidRPr="00D5153F">
        <w:rPr>
          <w:snapToGrid w:val="0"/>
          <w:lang w:val="en-GB"/>
          <w:rPrChange w:id="33107" w:author="Ericsson User" w:date="2022-03-08T15:45:00Z">
            <w:rPr>
              <w:snapToGrid w:val="0"/>
            </w:rPr>
          </w:rPrChange>
        </w:rPr>
        <w:tab/>
      </w:r>
      <w:r w:rsidRPr="00D5153F">
        <w:rPr>
          <w:snapToGrid w:val="0"/>
          <w:lang w:val="en-GB"/>
          <w:rPrChange w:id="33108" w:author="Ericsson User" w:date="2022-03-08T15:45:00Z">
            <w:rPr>
              <w:snapToGrid w:val="0"/>
            </w:rPr>
          </w:rPrChange>
        </w:rPr>
        <w:tab/>
        <w:t>ProtocolExtensionContainer { {PDUSessionAggregateMaximumBitRate-ExtIEs} }</w:t>
      </w:r>
      <w:r w:rsidRPr="00D5153F">
        <w:rPr>
          <w:snapToGrid w:val="0"/>
          <w:lang w:val="en-GB"/>
          <w:rPrChange w:id="33109" w:author="Ericsson User" w:date="2022-03-08T15:45:00Z">
            <w:rPr>
              <w:snapToGrid w:val="0"/>
            </w:rPr>
          </w:rPrChange>
        </w:rPr>
        <w:tab/>
        <w:t>OPTIONAL,</w:t>
      </w:r>
    </w:p>
    <w:p w14:paraId="076B76A7" w14:textId="77777777" w:rsidR="004B7699" w:rsidRPr="00D5153F" w:rsidRDefault="004B7699" w:rsidP="004B7699">
      <w:pPr>
        <w:pStyle w:val="PL"/>
        <w:rPr>
          <w:snapToGrid w:val="0"/>
          <w:lang w:val="en-GB"/>
          <w:rPrChange w:id="33110" w:author="Ericsson User" w:date="2022-03-08T15:45:00Z">
            <w:rPr>
              <w:snapToGrid w:val="0"/>
            </w:rPr>
          </w:rPrChange>
        </w:rPr>
      </w:pPr>
      <w:r w:rsidRPr="00D5153F">
        <w:rPr>
          <w:snapToGrid w:val="0"/>
          <w:lang w:val="en-GB"/>
          <w:rPrChange w:id="33111" w:author="Ericsson User" w:date="2022-03-08T15:45:00Z">
            <w:rPr>
              <w:snapToGrid w:val="0"/>
            </w:rPr>
          </w:rPrChange>
        </w:rPr>
        <w:tab/>
        <w:t>...</w:t>
      </w:r>
    </w:p>
    <w:p w14:paraId="40B39EE3" w14:textId="77777777" w:rsidR="004B7699" w:rsidRPr="00D5153F" w:rsidRDefault="004B7699" w:rsidP="004B7699">
      <w:pPr>
        <w:pStyle w:val="PL"/>
        <w:rPr>
          <w:snapToGrid w:val="0"/>
          <w:lang w:val="en-GB"/>
          <w:rPrChange w:id="33112" w:author="Ericsson User" w:date="2022-03-08T15:45:00Z">
            <w:rPr>
              <w:snapToGrid w:val="0"/>
            </w:rPr>
          </w:rPrChange>
        </w:rPr>
      </w:pPr>
      <w:r w:rsidRPr="00D5153F">
        <w:rPr>
          <w:snapToGrid w:val="0"/>
          <w:lang w:val="en-GB"/>
          <w:rPrChange w:id="33113" w:author="Ericsson User" w:date="2022-03-08T15:45:00Z">
            <w:rPr>
              <w:snapToGrid w:val="0"/>
            </w:rPr>
          </w:rPrChange>
        </w:rPr>
        <w:t>}</w:t>
      </w:r>
    </w:p>
    <w:p w14:paraId="45E34979" w14:textId="77777777" w:rsidR="004B7699" w:rsidRPr="00D5153F" w:rsidRDefault="004B7699" w:rsidP="004B7699">
      <w:pPr>
        <w:pStyle w:val="PL"/>
        <w:rPr>
          <w:snapToGrid w:val="0"/>
          <w:lang w:val="en-GB"/>
          <w:rPrChange w:id="33114" w:author="Ericsson User" w:date="2022-03-08T15:45:00Z">
            <w:rPr>
              <w:snapToGrid w:val="0"/>
            </w:rPr>
          </w:rPrChange>
        </w:rPr>
      </w:pPr>
    </w:p>
    <w:p w14:paraId="3B868D16" w14:textId="77777777" w:rsidR="004B7699" w:rsidRPr="00D5153F" w:rsidRDefault="004B7699" w:rsidP="004B7699">
      <w:pPr>
        <w:pStyle w:val="PL"/>
        <w:rPr>
          <w:snapToGrid w:val="0"/>
          <w:lang w:val="en-GB"/>
          <w:rPrChange w:id="33115" w:author="Ericsson User" w:date="2022-03-08T15:45:00Z">
            <w:rPr>
              <w:snapToGrid w:val="0"/>
            </w:rPr>
          </w:rPrChange>
        </w:rPr>
      </w:pPr>
      <w:r w:rsidRPr="00D5153F">
        <w:rPr>
          <w:snapToGrid w:val="0"/>
          <w:lang w:val="en-GB"/>
          <w:rPrChange w:id="33116" w:author="Ericsson User" w:date="2022-03-08T15:45:00Z">
            <w:rPr>
              <w:snapToGrid w:val="0"/>
            </w:rPr>
          </w:rPrChange>
        </w:rPr>
        <w:t>PDUSessionAggregateMaximumBitRate-ExtIEs XNAP-PROTOCOL-EXTENSION ::= {</w:t>
      </w:r>
    </w:p>
    <w:p w14:paraId="33DF4E93" w14:textId="77777777" w:rsidR="004B7699" w:rsidRPr="00D5153F" w:rsidRDefault="004B7699" w:rsidP="004B7699">
      <w:pPr>
        <w:pStyle w:val="PL"/>
        <w:rPr>
          <w:snapToGrid w:val="0"/>
          <w:lang w:val="en-GB"/>
          <w:rPrChange w:id="33117" w:author="Ericsson User" w:date="2022-03-08T15:45:00Z">
            <w:rPr>
              <w:snapToGrid w:val="0"/>
            </w:rPr>
          </w:rPrChange>
        </w:rPr>
      </w:pPr>
      <w:r w:rsidRPr="00D5153F">
        <w:rPr>
          <w:snapToGrid w:val="0"/>
          <w:lang w:val="en-GB"/>
          <w:rPrChange w:id="33118" w:author="Ericsson User" w:date="2022-03-08T15:45:00Z">
            <w:rPr>
              <w:snapToGrid w:val="0"/>
            </w:rPr>
          </w:rPrChange>
        </w:rPr>
        <w:tab/>
        <w:t>...</w:t>
      </w:r>
    </w:p>
    <w:p w14:paraId="18D61F1E" w14:textId="77777777" w:rsidR="004B7699" w:rsidRPr="00D5153F" w:rsidRDefault="004B7699" w:rsidP="004B7699">
      <w:pPr>
        <w:pStyle w:val="PL"/>
        <w:rPr>
          <w:snapToGrid w:val="0"/>
          <w:lang w:val="en-GB"/>
          <w:rPrChange w:id="33119" w:author="Ericsson User" w:date="2022-03-08T15:45:00Z">
            <w:rPr>
              <w:snapToGrid w:val="0"/>
            </w:rPr>
          </w:rPrChange>
        </w:rPr>
      </w:pPr>
      <w:r w:rsidRPr="00D5153F">
        <w:rPr>
          <w:snapToGrid w:val="0"/>
          <w:lang w:val="en-GB"/>
          <w:rPrChange w:id="33120" w:author="Ericsson User" w:date="2022-03-08T15:45:00Z">
            <w:rPr>
              <w:snapToGrid w:val="0"/>
            </w:rPr>
          </w:rPrChange>
        </w:rPr>
        <w:t>}</w:t>
      </w:r>
    </w:p>
    <w:p w14:paraId="697480D6" w14:textId="77777777" w:rsidR="004B7699" w:rsidRPr="00D5153F" w:rsidRDefault="004B7699" w:rsidP="004B7699">
      <w:pPr>
        <w:pStyle w:val="PL"/>
        <w:rPr>
          <w:snapToGrid w:val="0"/>
          <w:lang w:val="en-GB"/>
          <w:rPrChange w:id="33121" w:author="Ericsson User" w:date="2022-03-08T15:45:00Z">
            <w:rPr>
              <w:snapToGrid w:val="0"/>
            </w:rPr>
          </w:rPrChange>
        </w:rPr>
      </w:pPr>
    </w:p>
    <w:p w14:paraId="357F81C3" w14:textId="77777777" w:rsidR="004B7699" w:rsidRPr="00D5153F" w:rsidRDefault="004B7699" w:rsidP="004B7699">
      <w:pPr>
        <w:pStyle w:val="PL"/>
        <w:rPr>
          <w:snapToGrid w:val="0"/>
          <w:lang w:val="en-GB"/>
          <w:rPrChange w:id="33122" w:author="Ericsson User" w:date="2022-03-08T15:45:00Z">
            <w:rPr>
              <w:snapToGrid w:val="0"/>
            </w:rPr>
          </w:rPrChange>
        </w:rPr>
      </w:pPr>
    </w:p>
    <w:p w14:paraId="77A1DE84" w14:textId="77777777" w:rsidR="004B7699" w:rsidRPr="00D5153F" w:rsidRDefault="004B7699" w:rsidP="004B7699">
      <w:pPr>
        <w:pStyle w:val="PL"/>
        <w:rPr>
          <w:lang w:val="en-GB"/>
          <w:rPrChange w:id="33123" w:author="Ericsson User" w:date="2022-03-08T15:45:00Z">
            <w:rPr/>
          </w:rPrChange>
        </w:rPr>
      </w:pPr>
      <w:r w:rsidRPr="00D5153F">
        <w:rPr>
          <w:lang w:val="en-GB"/>
          <w:rPrChange w:id="33124" w:author="Ericsson User" w:date="2022-03-08T15:45:00Z">
            <w:rPr/>
          </w:rPrChange>
        </w:rPr>
        <w:t>PDUSession-List ::= SEQUENCE (SIZE</w:t>
      </w:r>
      <w:r w:rsidRPr="00D5153F">
        <w:rPr>
          <w:snapToGrid w:val="0"/>
          <w:lang w:val="en-GB"/>
          <w:rPrChange w:id="33125" w:author="Ericsson User" w:date="2022-03-08T15:45:00Z">
            <w:rPr>
              <w:snapToGrid w:val="0"/>
            </w:rPr>
          </w:rPrChange>
        </w:rPr>
        <w:t xml:space="preserve"> (1..</w:t>
      </w:r>
      <w:r w:rsidRPr="00D5153F">
        <w:rPr>
          <w:szCs w:val="16"/>
          <w:lang w:val="en-GB"/>
          <w:rPrChange w:id="33126" w:author="Ericsson User" w:date="2022-03-08T15:45:00Z">
            <w:rPr>
              <w:szCs w:val="16"/>
            </w:rPr>
          </w:rPrChange>
        </w:rPr>
        <w:t xml:space="preserve"> maxnoofPDUSessions</w:t>
      </w:r>
      <w:r w:rsidRPr="00D5153F">
        <w:rPr>
          <w:snapToGrid w:val="0"/>
          <w:lang w:val="en-GB"/>
          <w:rPrChange w:id="33127" w:author="Ericsson User" w:date="2022-03-08T15:45:00Z">
            <w:rPr>
              <w:snapToGrid w:val="0"/>
            </w:rPr>
          </w:rPrChange>
        </w:rPr>
        <w:t xml:space="preserve">)) </w:t>
      </w:r>
      <w:r w:rsidRPr="00D5153F">
        <w:rPr>
          <w:noProof w:val="0"/>
          <w:snapToGrid w:val="0"/>
          <w:lang w:val="en-GB"/>
          <w:rPrChange w:id="33128" w:author="Ericsson User" w:date="2022-03-08T15:45:00Z">
            <w:rPr>
              <w:noProof w:val="0"/>
              <w:snapToGrid w:val="0"/>
            </w:rPr>
          </w:rPrChange>
        </w:rPr>
        <w:t xml:space="preserve">OF </w:t>
      </w:r>
      <w:r w:rsidRPr="00D5153F">
        <w:rPr>
          <w:snapToGrid w:val="0"/>
          <w:lang w:val="en-GB"/>
          <w:rPrChange w:id="33129" w:author="Ericsson User" w:date="2022-03-08T15:45:00Z">
            <w:rPr>
              <w:snapToGrid w:val="0"/>
            </w:rPr>
          </w:rPrChange>
        </w:rPr>
        <w:t>PDUSession</w:t>
      </w:r>
      <w:r w:rsidRPr="00D5153F">
        <w:rPr>
          <w:lang w:val="en-GB"/>
          <w:rPrChange w:id="33130" w:author="Ericsson User" w:date="2022-03-08T15:45:00Z">
            <w:rPr/>
          </w:rPrChange>
        </w:rPr>
        <w:t>-ID</w:t>
      </w:r>
    </w:p>
    <w:p w14:paraId="17E27580" w14:textId="77777777" w:rsidR="004B7699" w:rsidRPr="00D5153F" w:rsidRDefault="004B7699" w:rsidP="004B7699">
      <w:pPr>
        <w:pStyle w:val="PL"/>
        <w:rPr>
          <w:lang w:val="en-GB"/>
          <w:rPrChange w:id="33131" w:author="Ericsson User" w:date="2022-03-08T15:45:00Z">
            <w:rPr/>
          </w:rPrChange>
        </w:rPr>
      </w:pPr>
    </w:p>
    <w:p w14:paraId="65C2799A" w14:textId="77777777" w:rsidR="004B7699" w:rsidRPr="00D5153F" w:rsidRDefault="004B7699" w:rsidP="004B7699">
      <w:pPr>
        <w:pStyle w:val="PL"/>
        <w:rPr>
          <w:lang w:val="en-GB"/>
          <w:rPrChange w:id="33132" w:author="Ericsson User" w:date="2022-03-08T15:45:00Z">
            <w:rPr/>
          </w:rPrChange>
        </w:rPr>
      </w:pPr>
    </w:p>
    <w:p w14:paraId="70BFFB6F" w14:textId="77777777" w:rsidR="004B7699" w:rsidRPr="00D5153F" w:rsidRDefault="004B7699" w:rsidP="004B7699">
      <w:pPr>
        <w:pStyle w:val="PL"/>
        <w:rPr>
          <w:lang w:val="en-GB"/>
          <w:rPrChange w:id="33133" w:author="Ericsson User" w:date="2022-03-08T15:45:00Z">
            <w:rPr/>
          </w:rPrChange>
        </w:rPr>
      </w:pPr>
      <w:r w:rsidRPr="00D5153F">
        <w:rPr>
          <w:lang w:val="en-GB"/>
          <w:rPrChange w:id="33134" w:author="Ericsson User" w:date="2022-03-08T15:45:00Z">
            <w:rPr/>
          </w:rPrChange>
        </w:rPr>
        <w:t>PDUSession-List-withCause ::= SEQUENCE (SIZE</w:t>
      </w:r>
      <w:r w:rsidRPr="00D5153F">
        <w:rPr>
          <w:snapToGrid w:val="0"/>
          <w:lang w:val="en-GB"/>
          <w:rPrChange w:id="33135" w:author="Ericsson User" w:date="2022-03-08T15:45:00Z">
            <w:rPr>
              <w:snapToGrid w:val="0"/>
            </w:rPr>
          </w:rPrChange>
        </w:rPr>
        <w:t xml:space="preserve"> (1..</w:t>
      </w:r>
      <w:r w:rsidRPr="00D5153F">
        <w:rPr>
          <w:szCs w:val="16"/>
          <w:lang w:val="en-GB"/>
          <w:rPrChange w:id="33136" w:author="Ericsson User" w:date="2022-03-08T15:45:00Z">
            <w:rPr>
              <w:szCs w:val="16"/>
            </w:rPr>
          </w:rPrChange>
        </w:rPr>
        <w:t xml:space="preserve"> maxnoofPDUSessions</w:t>
      </w:r>
      <w:r w:rsidRPr="00D5153F">
        <w:rPr>
          <w:snapToGrid w:val="0"/>
          <w:lang w:val="en-GB"/>
          <w:rPrChange w:id="33137" w:author="Ericsson User" w:date="2022-03-08T15:45:00Z">
            <w:rPr>
              <w:snapToGrid w:val="0"/>
            </w:rPr>
          </w:rPrChange>
        </w:rPr>
        <w:t xml:space="preserve">)) </w:t>
      </w:r>
      <w:r w:rsidRPr="00D5153F">
        <w:rPr>
          <w:noProof w:val="0"/>
          <w:snapToGrid w:val="0"/>
          <w:lang w:val="en-GB"/>
          <w:rPrChange w:id="33138" w:author="Ericsson User" w:date="2022-03-08T15:45:00Z">
            <w:rPr>
              <w:noProof w:val="0"/>
              <w:snapToGrid w:val="0"/>
            </w:rPr>
          </w:rPrChange>
        </w:rPr>
        <w:t>OF PDUSession</w:t>
      </w:r>
      <w:r w:rsidRPr="00D5153F">
        <w:rPr>
          <w:lang w:val="en-GB"/>
          <w:rPrChange w:id="33139" w:author="Ericsson User" w:date="2022-03-08T15:45:00Z">
            <w:rPr/>
          </w:rPrChange>
        </w:rPr>
        <w:t>-List-withCause-Item</w:t>
      </w:r>
    </w:p>
    <w:p w14:paraId="101DC025" w14:textId="77777777" w:rsidR="004B7699" w:rsidRPr="00D5153F" w:rsidRDefault="004B7699" w:rsidP="004B7699">
      <w:pPr>
        <w:pStyle w:val="PL"/>
        <w:rPr>
          <w:noProof w:val="0"/>
          <w:snapToGrid w:val="0"/>
          <w:lang w:val="en-GB"/>
          <w:rPrChange w:id="33140" w:author="Ericsson User" w:date="2022-03-08T15:45:00Z">
            <w:rPr>
              <w:noProof w:val="0"/>
              <w:snapToGrid w:val="0"/>
            </w:rPr>
          </w:rPrChange>
        </w:rPr>
      </w:pPr>
    </w:p>
    <w:p w14:paraId="606117CB" w14:textId="77777777" w:rsidR="004B7699" w:rsidRPr="00FD0425" w:rsidRDefault="004B7699" w:rsidP="004B7699">
      <w:pPr>
        <w:pStyle w:val="PL"/>
        <w:rPr>
          <w:noProof w:val="0"/>
          <w:snapToGrid w:val="0"/>
        </w:rPr>
      </w:pPr>
      <w:r w:rsidRPr="00FD0425">
        <w:rPr>
          <w:noProof w:val="0"/>
          <w:snapToGrid w:val="0"/>
        </w:rPr>
        <w:t>PDUSession</w:t>
      </w:r>
      <w:r w:rsidRPr="00FD0425">
        <w:t>-List-withCause-Item ::= SEQUENCE {</w:t>
      </w:r>
    </w:p>
    <w:p w14:paraId="07DAA41C" w14:textId="77777777" w:rsidR="004B7699" w:rsidRPr="00FD0425" w:rsidRDefault="004B7699" w:rsidP="004B7699">
      <w:pPr>
        <w:pStyle w:val="PL"/>
        <w:rPr>
          <w:snapToGrid w:val="0"/>
        </w:rPr>
      </w:pPr>
      <w:r w:rsidRPr="00FD0425">
        <w:rPr>
          <w:snapToGrid w:val="0"/>
        </w:rPr>
        <w:tab/>
        <w:t>pduSessionId</w:t>
      </w:r>
      <w:r w:rsidRPr="00FD0425">
        <w:rPr>
          <w:snapToGrid w:val="0"/>
        </w:rPr>
        <w:tab/>
      </w:r>
      <w:r w:rsidRPr="00FD0425">
        <w:rPr>
          <w:snapToGrid w:val="0"/>
        </w:rPr>
        <w:tab/>
        <w:t>PDUSession</w:t>
      </w:r>
      <w:r w:rsidRPr="00FD0425">
        <w:t>-ID</w:t>
      </w:r>
      <w:r w:rsidRPr="00FD0425">
        <w:rPr>
          <w:snapToGrid w:val="0"/>
        </w:rPr>
        <w:t>,</w:t>
      </w:r>
    </w:p>
    <w:p w14:paraId="69D68615" w14:textId="77777777" w:rsidR="004B7699" w:rsidRPr="00FD0425" w:rsidRDefault="004B7699" w:rsidP="004B7699">
      <w:pPr>
        <w:pStyle w:val="PL"/>
      </w:pPr>
      <w:r w:rsidRPr="00FD0425">
        <w:tab/>
        <w:t>cause</w:t>
      </w:r>
      <w:r w:rsidRPr="00FD0425">
        <w:tab/>
      </w:r>
      <w:r w:rsidRPr="00FD0425">
        <w:tab/>
      </w:r>
      <w:r w:rsidRPr="00FD0425">
        <w:tab/>
      </w:r>
      <w:r w:rsidRPr="00FD0425">
        <w:tab/>
        <w:t>Cause</w:t>
      </w:r>
      <w:r w:rsidRPr="00FD0425">
        <w:tab/>
      </w:r>
      <w:r w:rsidRPr="00FD0425">
        <w:tab/>
      </w:r>
      <w:r w:rsidRPr="00FD0425">
        <w:tab/>
      </w:r>
      <w:r w:rsidRPr="00FD0425">
        <w:tab/>
        <w:t>OPTIONAL,</w:t>
      </w:r>
    </w:p>
    <w:p w14:paraId="65E2D182"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498C480F" w14:textId="77777777" w:rsidR="004B7699" w:rsidRPr="00FD0425" w:rsidRDefault="004B7699" w:rsidP="004B7699">
      <w:pPr>
        <w:pStyle w:val="PL"/>
      </w:pPr>
      <w:r w:rsidRPr="00FD0425">
        <w:tab/>
        <w:t>...</w:t>
      </w:r>
    </w:p>
    <w:p w14:paraId="25B54D81" w14:textId="77777777" w:rsidR="004B7699" w:rsidRPr="00FD0425" w:rsidRDefault="004B7699" w:rsidP="004B7699">
      <w:pPr>
        <w:pStyle w:val="PL"/>
      </w:pPr>
      <w:r w:rsidRPr="00FD0425">
        <w:t>}</w:t>
      </w:r>
    </w:p>
    <w:p w14:paraId="376B107A" w14:textId="77777777" w:rsidR="004B7699" w:rsidRPr="00FD0425" w:rsidRDefault="004B7699" w:rsidP="004B7699">
      <w:pPr>
        <w:pStyle w:val="PL"/>
      </w:pPr>
    </w:p>
    <w:p w14:paraId="2163DE28" w14:textId="77777777" w:rsidR="004B7699" w:rsidRPr="00FD0425" w:rsidRDefault="004B7699" w:rsidP="004B7699">
      <w:pPr>
        <w:pStyle w:val="PL"/>
        <w:rPr>
          <w:noProof w:val="0"/>
          <w:snapToGrid w:val="0"/>
          <w:lang w:eastAsia="zh-CN"/>
        </w:rPr>
      </w:pPr>
      <w:r w:rsidRPr="00FD0425">
        <w:rPr>
          <w:noProof w:val="0"/>
          <w:snapToGrid w:val="0"/>
        </w:rPr>
        <w:lastRenderedPageBreak/>
        <w:t>PDUSession</w:t>
      </w:r>
      <w:r w:rsidRPr="00FD0425">
        <w:t xml:space="preserve">-List-withCause-Item-ExtIEs </w:t>
      </w:r>
      <w:r w:rsidRPr="00FD0425">
        <w:rPr>
          <w:noProof w:val="0"/>
          <w:snapToGrid w:val="0"/>
          <w:lang w:eastAsia="zh-CN"/>
        </w:rPr>
        <w:t>XNAP-PROTOCOL-EXTENSION ::= {</w:t>
      </w:r>
    </w:p>
    <w:p w14:paraId="0F4E631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D3C834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5845844" w14:textId="77777777" w:rsidR="004B7699" w:rsidRPr="00FD0425" w:rsidRDefault="004B7699" w:rsidP="004B7699">
      <w:pPr>
        <w:pStyle w:val="PL"/>
      </w:pPr>
    </w:p>
    <w:p w14:paraId="613AE1A6" w14:textId="77777777" w:rsidR="004B7699" w:rsidRPr="00FD0425" w:rsidRDefault="004B7699" w:rsidP="004B7699">
      <w:pPr>
        <w:pStyle w:val="PL"/>
        <w:rPr>
          <w:snapToGrid w:val="0"/>
        </w:rPr>
      </w:pPr>
    </w:p>
    <w:p w14:paraId="2AEF78F2" w14:textId="77777777" w:rsidR="004B7699" w:rsidRPr="00FD0425" w:rsidRDefault="004B7699" w:rsidP="004B7699">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3FFF9502" w14:textId="77777777" w:rsidR="004B7699" w:rsidRPr="00FD0425" w:rsidRDefault="004B7699" w:rsidP="004B7699">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4B04574D" w14:textId="77777777" w:rsidR="004B7699" w:rsidRPr="00FD0425" w:rsidRDefault="004B7699" w:rsidP="004B7699">
      <w:pPr>
        <w:pStyle w:val="PL"/>
        <w:rPr>
          <w:noProof w:val="0"/>
          <w:snapToGrid w:val="0"/>
        </w:rPr>
      </w:pPr>
    </w:p>
    <w:p w14:paraId="0095FC32" w14:textId="77777777" w:rsidR="004B7699" w:rsidRPr="00FD0425" w:rsidRDefault="004B7699" w:rsidP="004B7699">
      <w:pPr>
        <w:pStyle w:val="PL"/>
      </w:pPr>
      <w:r w:rsidRPr="00FD0425">
        <w:t>PDUSession-List-withDataForwardingFromTarget-Item ::= SEQUENCE {</w:t>
      </w:r>
    </w:p>
    <w:p w14:paraId="14F8A7C4" w14:textId="77777777" w:rsidR="004B7699" w:rsidRPr="00FD0425" w:rsidRDefault="004B7699" w:rsidP="004B769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248B404" w14:textId="77777777" w:rsidR="004B7699" w:rsidRPr="00FD0425" w:rsidRDefault="004B7699" w:rsidP="004B7699">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5A2ECA11"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500AD0BE" w14:textId="77777777" w:rsidR="004B7699" w:rsidRPr="00FD0425" w:rsidRDefault="004B7699" w:rsidP="004B7699">
      <w:pPr>
        <w:pStyle w:val="PL"/>
      </w:pPr>
      <w:r w:rsidRPr="00FD0425">
        <w:tab/>
        <w:t>...</w:t>
      </w:r>
    </w:p>
    <w:p w14:paraId="49F6F405" w14:textId="77777777" w:rsidR="004B7699" w:rsidRPr="00FD0425" w:rsidRDefault="004B7699" w:rsidP="004B7699">
      <w:pPr>
        <w:pStyle w:val="PL"/>
      </w:pPr>
      <w:r w:rsidRPr="00FD0425">
        <w:t>}</w:t>
      </w:r>
    </w:p>
    <w:p w14:paraId="21FC4C58" w14:textId="77777777" w:rsidR="004B7699" w:rsidRPr="00FD0425" w:rsidRDefault="004B7699" w:rsidP="004B7699">
      <w:pPr>
        <w:pStyle w:val="PL"/>
      </w:pPr>
    </w:p>
    <w:p w14:paraId="67098E5A" w14:textId="77777777" w:rsidR="004B7699" w:rsidRPr="00FD0425" w:rsidRDefault="004B7699" w:rsidP="004B7699">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74A71059" w14:textId="77777777" w:rsidR="004B7699" w:rsidRPr="00FD0425" w:rsidRDefault="004B7699" w:rsidP="004B7699">
      <w:pPr>
        <w:pStyle w:val="PL"/>
        <w:rPr>
          <w:noProof w:val="0"/>
          <w:snapToGrid w:val="0"/>
          <w:lang w:eastAsia="zh-CN"/>
        </w:rPr>
      </w:pPr>
      <w:r w:rsidRPr="00FD0425">
        <w:rPr>
          <w:noProof w:val="0"/>
          <w:snapToGrid w:val="0"/>
          <w:lang w:eastAsia="zh-CN"/>
        </w:rPr>
        <w:tab/>
        <w:t>{ ID id-DRB-IDs-takenintouse</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t>PRESENCE optional},</w:t>
      </w:r>
    </w:p>
    <w:p w14:paraId="482B17A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836212E"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FA3A334" w14:textId="77777777" w:rsidR="004B7699" w:rsidRPr="00FD0425" w:rsidRDefault="004B7699" w:rsidP="004B7699">
      <w:pPr>
        <w:pStyle w:val="PL"/>
      </w:pPr>
    </w:p>
    <w:p w14:paraId="13B8ABEE" w14:textId="77777777" w:rsidR="004B7699" w:rsidRPr="00FD0425" w:rsidRDefault="004B7699" w:rsidP="004B7699">
      <w:pPr>
        <w:pStyle w:val="PL"/>
        <w:rPr>
          <w:snapToGrid w:val="0"/>
        </w:rPr>
      </w:pPr>
    </w:p>
    <w:p w14:paraId="2EA8791E" w14:textId="77777777" w:rsidR="004B7699" w:rsidRPr="00FD0425" w:rsidRDefault="004B7699" w:rsidP="004B7699">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103B3B75" w14:textId="77777777" w:rsidR="004B7699" w:rsidRPr="00FD0425" w:rsidRDefault="004B7699" w:rsidP="004B7699">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4B64BCE3" w14:textId="77777777" w:rsidR="004B7699" w:rsidRPr="00FD0425" w:rsidRDefault="004B7699" w:rsidP="004B7699">
      <w:pPr>
        <w:pStyle w:val="PL"/>
        <w:rPr>
          <w:noProof w:val="0"/>
          <w:snapToGrid w:val="0"/>
        </w:rPr>
      </w:pPr>
    </w:p>
    <w:p w14:paraId="72AF31F2" w14:textId="77777777" w:rsidR="004B7699" w:rsidRPr="00FD0425" w:rsidRDefault="004B7699" w:rsidP="004B7699">
      <w:pPr>
        <w:pStyle w:val="PL"/>
      </w:pPr>
      <w:r w:rsidRPr="00FD0425">
        <w:t>PDUSession-List-withDataForwardingRequest-Item ::= SEQUENCE {</w:t>
      </w:r>
    </w:p>
    <w:p w14:paraId="461BF6D1" w14:textId="77777777" w:rsidR="004B7699" w:rsidRPr="00FD0425" w:rsidRDefault="004B7699" w:rsidP="004B769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9D88AF7" w14:textId="77777777" w:rsidR="004B7699" w:rsidRPr="00FD0425" w:rsidRDefault="004B7699" w:rsidP="004B7699">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4357F3CE" w14:textId="77777777" w:rsidR="004B7699" w:rsidRPr="00FD0425" w:rsidRDefault="004B7699" w:rsidP="004B7699">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310A04"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145A0FAD" w14:textId="77777777" w:rsidR="004B7699" w:rsidRPr="00FD0425" w:rsidRDefault="004B7699" w:rsidP="004B7699">
      <w:pPr>
        <w:pStyle w:val="PL"/>
      </w:pPr>
      <w:r w:rsidRPr="00FD0425">
        <w:tab/>
        <w:t>...</w:t>
      </w:r>
    </w:p>
    <w:p w14:paraId="5E18199E" w14:textId="77777777" w:rsidR="004B7699" w:rsidRPr="00FD0425" w:rsidRDefault="004B7699" w:rsidP="004B7699">
      <w:pPr>
        <w:pStyle w:val="PL"/>
      </w:pPr>
      <w:r w:rsidRPr="00FD0425">
        <w:t>}</w:t>
      </w:r>
    </w:p>
    <w:p w14:paraId="5D9B9DF6" w14:textId="77777777" w:rsidR="004B7699" w:rsidRPr="00FD0425" w:rsidRDefault="004B7699" w:rsidP="004B7699">
      <w:pPr>
        <w:pStyle w:val="PL"/>
      </w:pPr>
    </w:p>
    <w:p w14:paraId="3607BEDC" w14:textId="77777777" w:rsidR="004B7699" w:rsidRPr="00FD0425" w:rsidRDefault="004B7699" w:rsidP="004B7699">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6231C540" w14:textId="77777777" w:rsidR="004B7699" w:rsidRDefault="004B7699" w:rsidP="004B7699">
      <w:pPr>
        <w:pStyle w:val="PL"/>
      </w:pPr>
      <w:r w:rsidRPr="00FD0425">
        <w:rPr>
          <w:noProof w:val="0"/>
          <w:snapToGrid w:val="0"/>
          <w:lang w:eastAsia="zh-CN"/>
        </w:rPr>
        <w:tab/>
        <w:t>{</w:t>
      </w:r>
      <w:r>
        <w:rPr>
          <w:noProof w:val="0"/>
          <w:snapToGrid w:val="0"/>
          <w:lang w:eastAsia="zh-CN"/>
        </w:rPr>
        <w:t>ID id-C</w:t>
      </w:r>
      <w:r w:rsidRPr="00FD0425">
        <w:t>ause</w:t>
      </w:r>
      <w:r w:rsidRPr="00FD0425">
        <w:tab/>
      </w:r>
      <w:r w:rsidRPr="00FD0425">
        <w:tab/>
      </w:r>
      <w:r w:rsidRPr="00FD0425">
        <w:tab/>
      </w:r>
      <w:r w:rsidRPr="00FD0425">
        <w:tab/>
      </w:r>
      <w:r w:rsidRPr="00FD0425">
        <w:rPr>
          <w:noProof w:val="0"/>
          <w:snapToGrid w:val="0"/>
          <w:lang w:eastAsia="zh-CN"/>
        </w:rPr>
        <w:t xml:space="preserve">CRITICALITY </w:t>
      </w:r>
      <w:r>
        <w:rPr>
          <w:noProof w:val="0"/>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noProof w:val="0"/>
          <w:snapToGrid w:val="0"/>
          <w:lang w:eastAsia="zh-CN"/>
        </w:rPr>
        <w:t>PRESENCE optional}</w:t>
      </w:r>
      <w:r w:rsidRPr="00FD0425">
        <w:t>,</w:t>
      </w:r>
    </w:p>
    <w:p w14:paraId="2A692575"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ECEC0FD"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CCE6852" w14:textId="77777777" w:rsidR="004B7699" w:rsidRPr="00FD0425" w:rsidRDefault="004B7699" w:rsidP="004B7699">
      <w:pPr>
        <w:pStyle w:val="PL"/>
      </w:pPr>
    </w:p>
    <w:p w14:paraId="15851DC2" w14:textId="77777777" w:rsidR="004B7699" w:rsidRPr="00FD0425" w:rsidRDefault="004B7699" w:rsidP="004B7699">
      <w:pPr>
        <w:pStyle w:val="PL"/>
        <w:rPr>
          <w:snapToGrid w:val="0"/>
        </w:rPr>
      </w:pPr>
    </w:p>
    <w:bookmarkEnd w:id="33086"/>
    <w:p w14:paraId="2ED35AA4" w14:textId="77777777" w:rsidR="004B7699" w:rsidRPr="00FD0425" w:rsidRDefault="004B7699" w:rsidP="004B7699">
      <w:pPr>
        <w:pStyle w:val="PL"/>
        <w:rPr>
          <w:snapToGrid w:val="0"/>
        </w:rPr>
      </w:pPr>
    </w:p>
    <w:p w14:paraId="7D492422" w14:textId="77777777" w:rsidR="004B7699" w:rsidRPr="00FD0425" w:rsidRDefault="004B7699" w:rsidP="004B7699">
      <w:pPr>
        <w:pStyle w:val="PL"/>
        <w:rPr>
          <w:snapToGrid w:val="0"/>
        </w:rPr>
      </w:pPr>
      <w:r w:rsidRPr="00FD0425">
        <w:rPr>
          <w:snapToGrid w:val="0"/>
        </w:rPr>
        <w:t>-- **************************************************************</w:t>
      </w:r>
    </w:p>
    <w:p w14:paraId="79FC3564" w14:textId="77777777" w:rsidR="004B7699" w:rsidRPr="00FD0425" w:rsidRDefault="004B7699" w:rsidP="004B7699">
      <w:pPr>
        <w:pStyle w:val="PL"/>
      </w:pPr>
      <w:r w:rsidRPr="00FD0425">
        <w:t>--</w:t>
      </w:r>
    </w:p>
    <w:p w14:paraId="5B994612" w14:textId="77777777" w:rsidR="004B7699" w:rsidRPr="00FD0425" w:rsidRDefault="004B7699" w:rsidP="004B7699">
      <w:pPr>
        <w:pStyle w:val="PL"/>
        <w:outlineLvl w:val="4"/>
      </w:pPr>
      <w:r w:rsidRPr="00FD0425">
        <w:t>-- PDU Session related message level IEs BEGIN</w:t>
      </w:r>
    </w:p>
    <w:p w14:paraId="22220D69" w14:textId="77777777" w:rsidR="004B7699" w:rsidRPr="00FD0425" w:rsidRDefault="004B7699" w:rsidP="004B7699">
      <w:pPr>
        <w:pStyle w:val="PL"/>
      </w:pPr>
      <w:r w:rsidRPr="00FD0425">
        <w:t>--</w:t>
      </w:r>
    </w:p>
    <w:p w14:paraId="0F694C11" w14:textId="77777777" w:rsidR="004B7699" w:rsidRPr="00FD0425" w:rsidRDefault="004B7699" w:rsidP="004B7699">
      <w:pPr>
        <w:pStyle w:val="PL"/>
        <w:rPr>
          <w:snapToGrid w:val="0"/>
        </w:rPr>
      </w:pPr>
      <w:r w:rsidRPr="00FD0425">
        <w:rPr>
          <w:snapToGrid w:val="0"/>
        </w:rPr>
        <w:t>-- **************************************************************</w:t>
      </w:r>
    </w:p>
    <w:p w14:paraId="5597D043" w14:textId="77777777" w:rsidR="004B7699" w:rsidRPr="00FD0425" w:rsidRDefault="004B7699" w:rsidP="004B7699">
      <w:pPr>
        <w:pStyle w:val="PL"/>
        <w:rPr>
          <w:snapToGrid w:val="0"/>
        </w:rPr>
      </w:pPr>
    </w:p>
    <w:p w14:paraId="3C1D7AFF" w14:textId="77777777" w:rsidR="004B7699" w:rsidRPr="00FD0425" w:rsidRDefault="004B7699" w:rsidP="004B7699">
      <w:pPr>
        <w:pStyle w:val="PL"/>
        <w:rPr>
          <w:snapToGrid w:val="0"/>
        </w:rPr>
      </w:pPr>
    </w:p>
    <w:p w14:paraId="52046E9D" w14:textId="77777777" w:rsidR="004B7699" w:rsidRPr="00FD0425" w:rsidRDefault="004B7699" w:rsidP="004B7699">
      <w:pPr>
        <w:pStyle w:val="PL"/>
        <w:rPr>
          <w:snapToGrid w:val="0"/>
        </w:rPr>
      </w:pPr>
      <w:r w:rsidRPr="00FD0425">
        <w:rPr>
          <w:snapToGrid w:val="0"/>
        </w:rPr>
        <w:t>-- **************************************************************</w:t>
      </w:r>
    </w:p>
    <w:p w14:paraId="0F145F0B" w14:textId="77777777" w:rsidR="004B7699" w:rsidRPr="00FD0425" w:rsidRDefault="004B7699" w:rsidP="004B7699">
      <w:pPr>
        <w:pStyle w:val="PL"/>
      </w:pPr>
      <w:r w:rsidRPr="00FD0425">
        <w:t>--</w:t>
      </w:r>
    </w:p>
    <w:p w14:paraId="1B8EF2F4" w14:textId="77777777" w:rsidR="004B7699" w:rsidRPr="00FD0425" w:rsidRDefault="004B7699" w:rsidP="004B7699">
      <w:pPr>
        <w:pStyle w:val="PL"/>
        <w:outlineLvl w:val="5"/>
      </w:pPr>
      <w:r w:rsidRPr="00FD0425">
        <w:t>-- PDU Session Resources Admitted List</w:t>
      </w:r>
    </w:p>
    <w:p w14:paraId="560B38D5" w14:textId="77777777" w:rsidR="004B7699" w:rsidRPr="00FD0425" w:rsidRDefault="004B7699" w:rsidP="004B7699">
      <w:pPr>
        <w:pStyle w:val="PL"/>
      </w:pPr>
      <w:r w:rsidRPr="00FD0425">
        <w:t>--</w:t>
      </w:r>
    </w:p>
    <w:p w14:paraId="07901415" w14:textId="77777777" w:rsidR="004B7699" w:rsidRPr="00FD0425" w:rsidRDefault="004B7699" w:rsidP="004B7699">
      <w:pPr>
        <w:pStyle w:val="PL"/>
        <w:rPr>
          <w:snapToGrid w:val="0"/>
        </w:rPr>
      </w:pPr>
      <w:r w:rsidRPr="00FD0425">
        <w:rPr>
          <w:snapToGrid w:val="0"/>
        </w:rPr>
        <w:t>-- **************************************************************</w:t>
      </w:r>
    </w:p>
    <w:p w14:paraId="3D5F0ECB" w14:textId="77777777" w:rsidR="004B7699" w:rsidRPr="00FD0425" w:rsidRDefault="004B7699" w:rsidP="004B7699">
      <w:pPr>
        <w:pStyle w:val="PL"/>
        <w:rPr>
          <w:snapToGrid w:val="0"/>
        </w:rPr>
      </w:pPr>
    </w:p>
    <w:p w14:paraId="02C75F30" w14:textId="77777777" w:rsidR="004B7699" w:rsidRPr="00FD0425" w:rsidRDefault="004B7699" w:rsidP="004B7699">
      <w:pPr>
        <w:pStyle w:val="PL"/>
        <w:rPr>
          <w:snapToGrid w:val="0"/>
        </w:rPr>
      </w:pPr>
    </w:p>
    <w:p w14:paraId="359B54F5" w14:textId="77777777" w:rsidR="004B7699" w:rsidRPr="00FD0425" w:rsidRDefault="004B7699" w:rsidP="004B7699">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23170E67" w14:textId="77777777" w:rsidR="004B7699" w:rsidRPr="00FD0425" w:rsidRDefault="004B7699" w:rsidP="004B7699">
      <w:pPr>
        <w:pStyle w:val="PL"/>
        <w:rPr>
          <w:snapToGrid w:val="0"/>
        </w:rPr>
      </w:pPr>
    </w:p>
    <w:p w14:paraId="46905644" w14:textId="77777777" w:rsidR="004B7699" w:rsidRPr="00FD0425" w:rsidRDefault="004B7699" w:rsidP="004B7699">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2A4A482B" w14:textId="77777777" w:rsidR="004B7699" w:rsidRPr="00FD0425" w:rsidRDefault="004B7699" w:rsidP="004B769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EBF6ED0" w14:textId="77777777" w:rsidR="004B7699" w:rsidRPr="00FD0425" w:rsidRDefault="004B7699" w:rsidP="004B7699">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110B0F8F"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7060AD4C" w14:textId="77777777" w:rsidR="004B7699" w:rsidRPr="00FD0425" w:rsidRDefault="004B7699" w:rsidP="004B7699">
      <w:pPr>
        <w:pStyle w:val="PL"/>
        <w:rPr>
          <w:snapToGrid w:val="0"/>
        </w:rPr>
      </w:pPr>
      <w:r w:rsidRPr="00FD0425">
        <w:rPr>
          <w:snapToGrid w:val="0"/>
        </w:rPr>
        <w:tab/>
        <w:t>...</w:t>
      </w:r>
    </w:p>
    <w:p w14:paraId="47E54055" w14:textId="77777777" w:rsidR="004B7699" w:rsidRPr="00FD0425" w:rsidRDefault="004B7699" w:rsidP="004B7699">
      <w:pPr>
        <w:pStyle w:val="PL"/>
        <w:rPr>
          <w:snapToGrid w:val="0"/>
        </w:rPr>
      </w:pPr>
      <w:r w:rsidRPr="00FD0425">
        <w:rPr>
          <w:snapToGrid w:val="0"/>
        </w:rPr>
        <w:t>}</w:t>
      </w:r>
    </w:p>
    <w:p w14:paraId="40E1E34E" w14:textId="77777777" w:rsidR="004B7699" w:rsidRPr="00FD0425" w:rsidRDefault="004B7699" w:rsidP="004B7699">
      <w:pPr>
        <w:pStyle w:val="PL"/>
        <w:rPr>
          <w:snapToGrid w:val="0"/>
        </w:rPr>
      </w:pPr>
    </w:p>
    <w:p w14:paraId="34DA0CCA" w14:textId="77777777" w:rsidR="004B7699" w:rsidRPr="00FD0425" w:rsidRDefault="004B7699" w:rsidP="004B7699">
      <w:pPr>
        <w:pStyle w:val="PL"/>
        <w:rPr>
          <w:snapToGrid w:val="0"/>
        </w:rPr>
      </w:pPr>
      <w:r w:rsidRPr="00FD0425">
        <w:rPr>
          <w:snapToGrid w:val="0"/>
        </w:rPr>
        <w:t>PDUSessionResourcesAdmitted</w:t>
      </w:r>
      <w:r w:rsidRPr="00FD0425">
        <w:t>-Item</w:t>
      </w:r>
      <w:r w:rsidRPr="00FD0425">
        <w:rPr>
          <w:snapToGrid w:val="0"/>
        </w:rPr>
        <w:t>-ExtIEs XNAP-PROTOCOL-EXTENSION ::= {</w:t>
      </w:r>
    </w:p>
    <w:p w14:paraId="2C2978FA" w14:textId="77777777" w:rsidR="004B7699" w:rsidRPr="00FD0425" w:rsidRDefault="004B7699" w:rsidP="004B7699">
      <w:pPr>
        <w:pStyle w:val="PL"/>
        <w:rPr>
          <w:snapToGrid w:val="0"/>
        </w:rPr>
      </w:pPr>
      <w:r w:rsidRPr="00FD0425">
        <w:rPr>
          <w:snapToGrid w:val="0"/>
        </w:rPr>
        <w:tab/>
        <w:t>...</w:t>
      </w:r>
    </w:p>
    <w:p w14:paraId="4E12CF42" w14:textId="77777777" w:rsidR="004B7699" w:rsidRPr="00FD0425" w:rsidRDefault="004B7699" w:rsidP="004B7699">
      <w:pPr>
        <w:pStyle w:val="PL"/>
        <w:rPr>
          <w:snapToGrid w:val="0"/>
        </w:rPr>
      </w:pPr>
      <w:r w:rsidRPr="00FD0425">
        <w:rPr>
          <w:snapToGrid w:val="0"/>
        </w:rPr>
        <w:t>}</w:t>
      </w:r>
    </w:p>
    <w:p w14:paraId="42A5F8E8" w14:textId="77777777" w:rsidR="004B7699" w:rsidRPr="00FD0425" w:rsidRDefault="004B7699" w:rsidP="004B7699">
      <w:pPr>
        <w:pStyle w:val="PL"/>
        <w:rPr>
          <w:snapToGrid w:val="0"/>
        </w:rPr>
      </w:pPr>
    </w:p>
    <w:p w14:paraId="744AC5A1" w14:textId="77777777" w:rsidR="004B7699" w:rsidRPr="00FD0425" w:rsidRDefault="004B7699" w:rsidP="004B7699">
      <w:pPr>
        <w:pStyle w:val="PL"/>
        <w:rPr>
          <w:snapToGrid w:val="0"/>
        </w:rPr>
      </w:pPr>
    </w:p>
    <w:p w14:paraId="738C9A29" w14:textId="77777777" w:rsidR="004B7699" w:rsidRPr="00FD0425" w:rsidRDefault="004B7699" w:rsidP="004B7699">
      <w:pPr>
        <w:pStyle w:val="PL"/>
        <w:rPr>
          <w:snapToGrid w:val="0"/>
        </w:rPr>
      </w:pPr>
      <w:r w:rsidRPr="00FD0425">
        <w:rPr>
          <w:snapToGrid w:val="0"/>
        </w:rPr>
        <w:t>PDUSessionResourceAdmittedInfo ::= SEQUENCE {</w:t>
      </w:r>
    </w:p>
    <w:p w14:paraId="74030DA7" w14:textId="77777777" w:rsidR="004B7699" w:rsidRPr="00FD0425" w:rsidRDefault="004B7699" w:rsidP="004B7699">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42FBC20" w14:textId="77777777" w:rsidR="004B7699" w:rsidRPr="00FD0425" w:rsidRDefault="004B7699" w:rsidP="004B7699">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2650E63A" w14:textId="77777777" w:rsidR="004B7699" w:rsidRPr="00FD0425" w:rsidRDefault="004B7699" w:rsidP="004B7699">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89D074E" w14:textId="77777777" w:rsidR="004B7699" w:rsidRPr="00FD0425" w:rsidRDefault="004B7699" w:rsidP="004B7699">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B2DF2B6"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7CC4EC82" w14:textId="77777777" w:rsidR="004B7699" w:rsidRPr="00FD0425" w:rsidRDefault="004B7699" w:rsidP="004B7699">
      <w:pPr>
        <w:pStyle w:val="PL"/>
        <w:rPr>
          <w:snapToGrid w:val="0"/>
        </w:rPr>
      </w:pPr>
      <w:r w:rsidRPr="00FD0425">
        <w:rPr>
          <w:snapToGrid w:val="0"/>
        </w:rPr>
        <w:tab/>
        <w:t>...</w:t>
      </w:r>
    </w:p>
    <w:p w14:paraId="29B22081" w14:textId="77777777" w:rsidR="004B7699" w:rsidRPr="00FD0425" w:rsidRDefault="004B7699" w:rsidP="004B7699">
      <w:pPr>
        <w:pStyle w:val="PL"/>
        <w:rPr>
          <w:snapToGrid w:val="0"/>
        </w:rPr>
      </w:pPr>
      <w:r w:rsidRPr="00FD0425">
        <w:rPr>
          <w:snapToGrid w:val="0"/>
        </w:rPr>
        <w:t>}</w:t>
      </w:r>
    </w:p>
    <w:p w14:paraId="3195B048" w14:textId="77777777" w:rsidR="004B7699" w:rsidRPr="00FD0425" w:rsidRDefault="004B7699" w:rsidP="004B7699">
      <w:pPr>
        <w:pStyle w:val="PL"/>
        <w:rPr>
          <w:snapToGrid w:val="0"/>
        </w:rPr>
      </w:pPr>
    </w:p>
    <w:p w14:paraId="56989591" w14:textId="77777777" w:rsidR="004B7699" w:rsidRPr="00FD0425" w:rsidRDefault="004B7699" w:rsidP="004B7699">
      <w:pPr>
        <w:pStyle w:val="PL"/>
        <w:rPr>
          <w:snapToGrid w:val="0"/>
        </w:rPr>
      </w:pPr>
      <w:r w:rsidRPr="00FD0425">
        <w:rPr>
          <w:snapToGrid w:val="0"/>
        </w:rPr>
        <w:t>PDUSessionResourceAdmittedInfo-ExtIEs XNAP-PROTOCOL-EXTENSION ::= {</w:t>
      </w:r>
    </w:p>
    <w:p w14:paraId="36AECC98" w14:textId="77777777" w:rsidR="004B7699" w:rsidRPr="00FD0425" w:rsidRDefault="004B7699" w:rsidP="004B7699">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6AEBB2CA" w14:textId="77777777" w:rsidR="004B7699" w:rsidRPr="00FD0425" w:rsidRDefault="004B7699" w:rsidP="004B7699">
      <w:pPr>
        <w:pStyle w:val="PL"/>
        <w:rPr>
          <w:snapToGrid w:val="0"/>
        </w:rPr>
      </w:pPr>
      <w:r w:rsidRPr="00FD0425">
        <w:rPr>
          <w:snapToGrid w:val="0"/>
        </w:rPr>
        <w:tab/>
        <w:t>...</w:t>
      </w:r>
    </w:p>
    <w:p w14:paraId="6F36EBD6" w14:textId="77777777" w:rsidR="004B7699" w:rsidRPr="00FD0425" w:rsidRDefault="004B7699" w:rsidP="004B7699">
      <w:pPr>
        <w:pStyle w:val="PL"/>
        <w:rPr>
          <w:snapToGrid w:val="0"/>
        </w:rPr>
      </w:pPr>
      <w:r w:rsidRPr="00FD0425">
        <w:rPr>
          <w:snapToGrid w:val="0"/>
        </w:rPr>
        <w:t>}</w:t>
      </w:r>
    </w:p>
    <w:p w14:paraId="290265B5" w14:textId="77777777" w:rsidR="004B7699" w:rsidRPr="00FD0425" w:rsidRDefault="004B7699" w:rsidP="004B7699">
      <w:pPr>
        <w:pStyle w:val="PL"/>
        <w:rPr>
          <w:snapToGrid w:val="0"/>
        </w:rPr>
      </w:pPr>
    </w:p>
    <w:p w14:paraId="5C04990F" w14:textId="77777777" w:rsidR="004B7699" w:rsidRPr="00FD0425" w:rsidRDefault="004B7699" w:rsidP="004B7699">
      <w:pPr>
        <w:pStyle w:val="PL"/>
        <w:rPr>
          <w:snapToGrid w:val="0"/>
        </w:rPr>
      </w:pPr>
    </w:p>
    <w:p w14:paraId="3770B927" w14:textId="77777777" w:rsidR="004B7699" w:rsidRPr="00FD0425" w:rsidRDefault="004B7699" w:rsidP="004B7699">
      <w:pPr>
        <w:pStyle w:val="PL"/>
        <w:rPr>
          <w:snapToGrid w:val="0"/>
        </w:rPr>
      </w:pPr>
      <w:bookmarkStart w:id="33141" w:name="_Hlk513990804"/>
      <w:r w:rsidRPr="00FD0425">
        <w:rPr>
          <w:snapToGrid w:val="0"/>
        </w:rPr>
        <w:t>-- **************************************************************</w:t>
      </w:r>
    </w:p>
    <w:p w14:paraId="7A7BEBCD" w14:textId="77777777" w:rsidR="004B7699" w:rsidRPr="00FD0425" w:rsidRDefault="004B7699" w:rsidP="004B7699">
      <w:pPr>
        <w:pStyle w:val="PL"/>
      </w:pPr>
      <w:r w:rsidRPr="00FD0425">
        <w:t>--</w:t>
      </w:r>
    </w:p>
    <w:p w14:paraId="7F12011E" w14:textId="77777777" w:rsidR="004B7699" w:rsidRPr="00FD0425" w:rsidRDefault="004B7699" w:rsidP="004B7699">
      <w:pPr>
        <w:pStyle w:val="PL"/>
        <w:outlineLvl w:val="5"/>
      </w:pPr>
      <w:r w:rsidRPr="00FD0425">
        <w:t>-- PDU Session Resources Not Admitted List</w:t>
      </w:r>
    </w:p>
    <w:p w14:paraId="70C1E098" w14:textId="77777777" w:rsidR="004B7699" w:rsidRPr="00FD0425" w:rsidRDefault="004B7699" w:rsidP="004B7699">
      <w:pPr>
        <w:pStyle w:val="PL"/>
      </w:pPr>
      <w:r w:rsidRPr="00FD0425">
        <w:t>--</w:t>
      </w:r>
    </w:p>
    <w:p w14:paraId="58D21B6E" w14:textId="77777777" w:rsidR="004B7699" w:rsidRPr="00FD0425" w:rsidRDefault="004B7699" w:rsidP="004B7699">
      <w:pPr>
        <w:pStyle w:val="PL"/>
        <w:rPr>
          <w:snapToGrid w:val="0"/>
        </w:rPr>
      </w:pPr>
      <w:r w:rsidRPr="00FD0425">
        <w:rPr>
          <w:snapToGrid w:val="0"/>
        </w:rPr>
        <w:t>-- **************************************************************</w:t>
      </w:r>
    </w:p>
    <w:p w14:paraId="0F7340AD" w14:textId="77777777" w:rsidR="004B7699" w:rsidRPr="00FD0425" w:rsidRDefault="004B7699" w:rsidP="004B7699">
      <w:pPr>
        <w:pStyle w:val="PL"/>
        <w:rPr>
          <w:snapToGrid w:val="0"/>
        </w:rPr>
      </w:pPr>
    </w:p>
    <w:p w14:paraId="5384EE09" w14:textId="77777777" w:rsidR="004B7699" w:rsidRPr="00FD0425" w:rsidRDefault="004B7699" w:rsidP="004B7699">
      <w:pPr>
        <w:pStyle w:val="PL"/>
        <w:rPr>
          <w:snapToGrid w:val="0"/>
        </w:rPr>
      </w:pPr>
    </w:p>
    <w:p w14:paraId="2DACAA29" w14:textId="77777777" w:rsidR="004B7699" w:rsidRPr="00FD0425" w:rsidRDefault="004B7699" w:rsidP="004B7699">
      <w:pPr>
        <w:pStyle w:val="PL"/>
        <w:rPr>
          <w:snapToGrid w:val="0"/>
        </w:rPr>
      </w:pPr>
      <w:r w:rsidRPr="00FD0425">
        <w:rPr>
          <w:snapToGrid w:val="0"/>
        </w:rPr>
        <w:t>PDUSessionResourcesNotAdmitted-List</w:t>
      </w:r>
      <w:bookmarkEnd w:id="33141"/>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5408A708" w14:textId="77777777" w:rsidR="004B7699" w:rsidRPr="00FD0425" w:rsidRDefault="004B7699" w:rsidP="004B7699">
      <w:pPr>
        <w:pStyle w:val="PL"/>
        <w:rPr>
          <w:snapToGrid w:val="0"/>
        </w:rPr>
      </w:pPr>
    </w:p>
    <w:p w14:paraId="6AFCCA53" w14:textId="77777777" w:rsidR="004B7699" w:rsidRPr="00FD0425" w:rsidRDefault="004B7699" w:rsidP="004B7699">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7EEACBFB" w14:textId="77777777" w:rsidR="004B7699" w:rsidRPr="00FD0425" w:rsidRDefault="004B7699" w:rsidP="004B769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0A069E0" w14:textId="77777777" w:rsidR="004B7699" w:rsidRPr="00FD0425" w:rsidRDefault="004B7699" w:rsidP="004B7699">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750A7C6E"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E5481CC" w14:textId="77777777" w:rsidR="004B7699" w:rsidRPr="00FD0425" w:rsidRDefault="004B7699" w:rsidP="004B7699">
      <w:pPr>
        <w:pStyle w:val="PL"/>
      </w:pPr>
      <w:r w:rsidRPr="00FD0425">
        <w:tab/>
        <w:t>...</w:t>
      </w:r>
    </w:p>
    <w:p w14:paraId="7B043012" w14:textId="77777777" w:rsidR="004B7699" w:rsidRPr="00FD0425" w:rsidRDefault="004B7699" w:rsidP="004B7699">
      <w:pPr>
        <w:pStyle w:val="PL"/>
      </w:pPr>
      <w:r w:rsidRPr="00FD0425">
        <w:t>}</w:t>
      </w:r>
    </w:p>
    <w:p w14:paraId="6AB50EE2" w14:textId="77777777" w:rsidR="004B7699" w:rsidRPr="00FD0425" w:rsidRDefault="004B7699" w:rsidP="004B7699">
      <w:pPr>
        <w:pStyle w:val="PL"/>
      </w:pPr>
    </w:p>
    <w:p w14:paraId="3F08E71E" w14:textId="77777777" w:rsidR="004B7699" w:rsidRPr="00FD0425" w:rsidRDefault="004B7699" w:rsidP="004B7699">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53973CC5"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C03275B"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009CD70" w14:textId="77777777" w:rsidR="004B7699" w:rsidRPr="00FD0425" w:rsidRDefault="004B7699" w:rsidP="004B7699">
      <w:pPr>
        <w:pStyle w:val="PL"/>
        <w:rPr>
          <w:snapToGrid w:val="0"/>
        </w:rPr>
      </w:pPr>
    </w:p>
    <w:p w14:paraId="231B1370" w14:textId="77777777" w:rsidR="004B7699" w:rsidRPr="00FD0425" w:rsidRDefault="004B7699" w:rsidP="004B7699">
      <w:pPr>
        <w:pStyle w:val="PL"/>
      </w:pPr>
    </w:p>
    <w:p w14:paraId="60C569AE" w14:textId="77777777" w:rsidR="004B7699" w:rsidRPr="00FD0425" w:rsidRDefault="004B7699" w:rsidP="004B7699">
      <w:pPr>
        <w:pStyle w:val="PL"/>
        <w:rPr>
          <w:snapToGrid w:val="0"/>
        </w:rPr>
      </w:pPr>
      <w:bookmarkStart w:id="33142" w:name="_Hlk513990739"/>
      <w:r w:rsidRPr="00FD0425">
        <w:rPr>
          <w:snapToGrid w:val="0"/>
        </w:rPr>
        <w:t>-- **************************************************************</w:t>
      </w:r>
    </w:p>
    <w:p w14:paraId="107428AE" w14:textId="77777777" w:rsidR="004B7699" w:rsidRPr="00FD0425" w:rsidRDefault="004B7699" w:rsidP="004B7699">
      <w:pPr>
        <w:pStyle w:val="PL"/>
      </w:pPr>
      <w:r w:rsidRPr="00FD0425">
        <w:lastRenderedPageBreak/>
        <w:t>--</w:t>
      </w:r>
    </w:p>
    <w:p w14:paraId="53496756" w14:textId="77777777" w:rsidR="004B7699" w:rsidRPr="00FD0425" w:rsidRDefault="004B7699" w:rsidP="004B7699">
      <w:pPr>
        <w:pStyle w:val="PL"/>
        <w:outlineLvl w:val="5"/>
      </w:pPr>
      <w:r w:rsidRPr="00FD0425">
        <w:t>-- PDU Session Resources To Be Setup List</w:t>
      </w:r>
    </w:p>
    <w:p w14:paraId="420E3D10" w14:textId="77777777" w:rsidR="004B7699" w:rsidRPr="00FD0425" w:rsidRDefault="004B7699" w:rsidP="004B7699">
      <w:pPr>
        <w:pStyle w:val="PL"/>
      </w:pPr>
      <w:r w:rsidRPr="00FD0425">
        <w:t>--</w:t>
      </w:r>
    </w:p>
    <w:p w14:paraId="37495B17" w14:textId="77777777" w:rsidR="004B7699" w:rsidRPr="00FD0425" w:rsidRDefault="004B7699" w:rsidP="004B7699">
      <w:pPr>
        <w:pStyle w:val="PL"/>
        <w:rPr>
          <w:snapToGrid w:val="0"/>
        </w:rPr>
      </w:pPr>
      <w:r w:rsidRPr="00FD0425">
        <w:rPr>
          <w:snapToGrid w:val="0"/>
        </w:rPr>
        <w:t>-- **************************************************************</w:t>
      </w:r>
    </w:p>
    <w:p w14:paraId="143857C0" w14:textId="77777777" w:rsidR="004B7699" w:rsidRPr="00FD0425" w:rsidRDefault="004B7699" w:rsidP="004B7699">
      <w:pPr>
        <w:pStyle w:val="PL"/>
        <w:rPr>
          <w:snapToGrid w:val="0"/>
        </w:rPr>
      </w:pPr>
    </w:p>
    <w:p w14:paraId="508B24C9" w14:textId="77777777" w:rsidR="004B7699" w:rsidRPr="00FD0425" w:rsidRDefault="004B7699" w:rsidP="004B7699">
      <w:pPr>
        <w:pStyle w:val="PL"/>
        <w:rPr>
          <w:snapToGrid w:val="0"/>
        </w:rPr>
      </w:pPr>
    </w:p>
    <w:p w14:paraId="050F0A2A" w14:textId="77777777" w:rsidR="004B7699" w:rsidRPr="00FD0425" w:rsidRDefault="004B7699" w:rsidP="004B7699">
      <w:pPr>
        <w:pStyle w:val="PL"/>
        <w:rPr>
          <w:snapToGrid w:val="0"/>
        </w:rPr>
      </w:pPr>
      <w:r w:rsidRPr="00FD0425">
        <w:rPr>
          <w:snapToGrid w:val="0"/>
        </w:rPr>
        <w:t>PDUSessionResourcesToBeSetup-List</w:t>
      </w:r>
      <w:bookmarkEnd w:id="33142"/>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2D05AA40" w14:textId="77777777" w:rsidR="004B7699" w:rsidRPr="00FD0425" w:rsidRDefault="004B7699" w:rsidP="004B7699">
      <w:pPr>
        <w:pStyle w:val="PL"/>
        <w:rPr>
          <w:snapToGrid w:val="0"/>
        </w:rPr>
      </w:pPr>
    </w:p>
    <w:p w14:paraId="4D612D8B" w14:textId="77777777" w:rsidR="004B7699" w:rsidRPr="00FD0425" w:rsidRDefault="004B7699" w:rsidP="004B7699">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241D1499" w14:textId="77777777" w:rsidR="004B7699" w:rsidRPr="00FD0425" w:rsidRDefault="004B7699" w:rsidP="004B769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AAC0907" w14:textId="77777777" w:rsidR="004B7699" w:rsidRPr="00FD0425" w:rsidRDefault="004B7699" w:rsidP="004B7699">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04E3040C" w14:textId="77777777" w:rsidR="004B7699" w:rsidRPr="00FD0425" w:rsidRDefault="004B7699" w:rsidP="004B7699">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141F042C" w14:textId="77777777" w:rsidR="004B7699" w:rsidRPr="00FD0425" w:rsidRDefault="004B7699" w:rsidP="004B769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4EFCE3A" w14:textId="77777777" w:rsidR="004B7699" w:rsidRPr="00FD0425" w:rsidRDefault="004B7699" w:rsidP="004B7699">
      <w:pPr>
        <w:pStyle w:val="PL"/>
        <w:rPr>
          <w:noProof w:val="0"/>
          <w:snapToGrid w:val="0"/>
        </w:rPr>
      </w:pPr>
      <w:r w:rsidRPr="00FD0425">
        <w:rPr>
          <w:snapToGrid w:val="0"/>
        </w:rPr>
        <w:tab/>
        <w:t xml:space="preserve">source-DL-NG-U-TNL-Information  </w:t>
      </w:r>
      <w:bookmarkStart w:id="33143" w:name="_Hlk525922913"/>
      <w:r w:rsidRPr="00FD0425">
        <w:t>UPTransportLayerInformation</w:t>
      </w:r>
      <w:bookmarkEnd w:id="33143"/>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EC72A0F" w14:textId="77777777" w:rsidR="004B7699" w:rsidRPr="00FD0425" w:rsidRDefault="004B7699" w:rsidP="004B7699">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9A57AFC" w14:textId="77777777" w:rsidR="004B7699" w:rsidRPr="00FD0425" w:rsidRDefault="004B7699" w:rsidP="004B769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1C6BE101" w14:textId="77777777" w:rsidR="004B7699" w:rsidRPr="00FD0425" w:rsidRDefault="004B7699" w:rsidP="004B7699">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1A39377" w14:textId="77777777" w:rsidR="004B7699" w:rsidRPr="00FD0425" w:rsidRDefault="004B7699" w:rsidP="004B769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2B5D2D99" w14:textId="77777777" w:rsidR="004B7699" w:rsidRPr="00FD0425" w:rsidRDefault="004B7699" w:rsidP="004B769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0AB19AE"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2F04EC8C" w14:textId="77777777" w:rsidR="004B7699" w:rsidRPr="00FD0425" w:rsidRDefault="004B7699" w:rsidP="004B7699">
      <w:pPr>
        <w:pStyle w:val="PL"/>
        <w:rPr>
          <w:snapToGrid w:val="0"/>
        </w:rPr>
      </w:pPr>
      <w:r w:rsidRPr="00FD0425">
        <w:rPr>
          <w:snapToGrid w:val="0"/>
        </w:rPr>
        <w:tab/>
        <w:t>...</w:t>
      </w:r>
    </w:p>
    <w:p w14:paraId="6AF38382" w14:textId="77777777" w:rsidR="004B7699" w:rsidRPr="00FD0425" w:rsidRDefault="004B7699" w:rsidP="004B7699">
      <w:pPr>
        <w:pStyle w:val="PL"/>
        <w:rPr>
          <w:snapToGrid w:val="0"/>
        </w:rPr>
      </w:pPr>
      <w:r w:rsidRPr="00FD0425">
        <w:rPr>
          <w:snapToGrid w:val="0"/>
        </w:rPr>
        <w:t>}</w:t>
      </w:r>
    </w:p>
    <w:p w14:paraId="1B090B77" w14:textId="77777777" w:rsidR="004B7699" w:rsidRPr="00FD0425" w:rsidRDefault="004B7699" w:rsidP="004B7699">
      <w:pPr>
        <w:pStyle w:val="PL"/>
        <w:rPr>
          <w:snapToGrid w:val="0"/>
        </w:rPr>
      </w:pPr>
    </w:p>
    <w:p w14:paraId="450983CF" w14:textId="77777777" w:rsidR="004B7699" w:rsidRPr="00FD0425" w:rsidRDefault="004B7699" w:rsidP="004B7699">
      <w:pPr>
        <w:pStyle w:val="PL"/>
        <w:rPr>
          <w:snapToGrid w:val="0"/>
        </w:rPr>
      </w:pPr>
      <w:r w:rsidRPr="00FD0425">
        <w:rPr>
          <w:snapToGrid w:val="0"/>
        </w:rPr>
        <w:t>PDUSessionResourcesToBeSetup</w:t>
      </w:r>
      <w:r w:rsidRPr="00FD0425">
        <w:t>-Item</w:t>
      </w:r>
      <w:r w:rsidRPr="00FD0425">
        <w:rPr>
          <w:snapToGrid w:val="0"/>
        </w:rPr>
        <w:t>-ExtIEs XNAP-PROTOCOL-EXTENSION ::= {</w:t>
      </w:r>
    </w:p>
    <w:p w14:paraId="19128327" w14:textId="77777777" w:rsidR="004B7699" w:rsidRPr="00FD0425" w:rsidRDefault="004B7699" w:rsidP="004B7699">
      <w:pPr>
        <w:pStyle w:val="PL"/>
        <w:rPr>
          <w:snapToGrid w:val="0"/>
        </w:rPr>
      </w:pP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sidRPr="00FD0425">
        <w:rPr>
          <w:snapToGrid w:val="0"/>
        </w:rPr>
        <w:t>PRESENCE optional}|</w:t>
      </w:r>
    </w:p>
    <w:p w14:paraId="763E38AB" w14:textId="77777777" w:rsidR="004B7699" w:rsidRPr="00BF4347" w:rsidRDefault="004B7699" w:rsidP="004B7699">
      <w:pPr>
        <w:pStyle w:val="PL"/>
      </w:pP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Pr>
          <w:snapToGrid w:val="0"/>
        </w:rPr>
        <w:t>|</w:t>
      </w:r>
    </w:p>
    <w:p w14:paraId="4C10FF97" w14:textId="77777777" w:rsidR="004B7699" w:rsidRDefault="004B7699" w:rsidP="004B7699">
      <w:pPr>
        <w:pStyle w:val="PL"/>
        <w:rPr>
          <w:snapToGrid w:val="0"/>
        </w:rPr>
      </w:pP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sidRPr="007E6716">
        <w:rPr>
          <w:snapToGrid w:val="0"/>
        </w:rPr>
        <w:t>PRESENCE optional}</w:t>
      </w:r>
      <w:bookmarkStart w:id="33144" w:name="_Hlk44462442"/>
      <w:r w:rsidRPr="007E6716">
        <w:rPr>
          <w:snapToGrid w:val="0"/>
        </w:rPr>
        <w:t>|</w:t>
      </w:r>
    </w:p>
    <w:bookmarkEnd w:id="33144"/>
    <w:p w14:paraId="432A2D48" w14:textId="77777777" w:rsidR="004B7699" w:rsidRDefault="004B7699" w:rsidP="004B7699">
      <w:pPr>
        <w:pStyle w:val="PL"/>
        <w:rPr>
          <w:snapToGrid w:val="0"/>
        </w:rPr>
      </w:pP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 xml:space="preserve">  </w:t>
      </w:r>
      <w:r>
        <w:rPr>
          <w:snapToGrid w:val="0"/>
        </w:rPr>
        <w:tab/>
      </w:r>
      <w:r w:rsidRPr="007E6716">
        <w:rPr>
          <w:snapToGrid w:val="0"/>
        </w:rPr>
        <w:t>PRESENCE optional}|</w:t>
      </w:r>
    </w:p>
    <w:p w14:paraId="4417EC70" w14:textId="77777777" w:rsidR="004B7699" w:rsidRDefault="004B7699" w:rsidP="004B7699">
      <w:pPr>
        <w:pStyle w:val="PL"/>
        <w:rPr>
          <w:snapToGrid w:val="0"/>
        </w:rPr>
      </w:pP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Pr>
          <w:snapToGrid w:val="0"/>
        </w:rPr>
        <w:t>|</w:t>
      </w:r>
    </w:p>
    <w:p w14:paraId="64D650E3" w14:textId="77777777" w:rsidR="004B7699" w:rsidRPr="00FD0425" w:rsidRDefault="004B7699" w:rsidP="004B7699">
      <w:pPr>
        <w:pStyle w:val="PL"/>
        <w:rPr>
          <w:snapToGrid w:val="0"/>
        </w:rPr>
      </w:pP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sidRPr="0064043F">
        <w:rPr>
          <w:snapToGrid w:val="0"/>
        </w:rPr>
        <w:t>PRESENCE optional}</w:t>
      </w:r>
      <w:r w:rsidRPr="00FD0425">
        <w:rPr>
          <w:snapToGrid w:val="0"/>
        </w:rPr>
        <w:t>,</w:t>
      </w:r>
    </w:p>
    <w:p w14:paraId="0CEA0A41" w14:textId="77777777" w:rsidR="004B7699" w:rsidRPr="00FD0425" w:rsidRDefault="004B7699" w:rsidP="004B7699">
      <w:pPr>
        <w:pStyle w:val="PL"/>
        <w:rPr>
          <w:snapToGrid w:val="0"/>
        </w:rPr>
      </w:pPr>
      <w:r w:rsidRPr="00FD0425">
        <w:rPr>
          <w:snapToGrid w:val="0"/>
        </w:rPr>
        <w:tab/>
        <w:t>...</w:t>
      </w:r>
    </w:p>
    <w:p w14:paraId="099827C6" w14:textId="77777777" w:rsidR="004B7699" w:rsidRPr="00FD0425" w:rsidRDefault="004B7699" w:rsidP="004B7699">
      <w:pPr>
        <w:pStyle w:val="PL"/>
        <w:rPr>
          <w:snapToGrid w:val="0"/>
        </w:rPr>
      </w:pPr>
      <w:r w:rsidRPr="00FD0425">
        <w:rPr>
          <w:snapToGrid w:val="0"/>
        </w:rPr>
        <w:t>}</w:t>
      </w:r>
    </w:p>
    <w:p w14:paraId="2D3A8756" w14:textId="77777777" w:rsidR="004B7699" w:rsidRPr="00FD0425" w:rsidRDefault="004B7699" w:rsidP="004B7699">
      <w:pPr>
        <w:pStyle w:val="PL"/>
      </w:pPr>
    </w:p>
    <w:p w14:paraId="3966AEC2" w14:textId="77777777" w:rsidR="004B7699" w:rsidRPr="00FD0425" w:rsidRDefault="004B7699" w:rsidP="004B7699">
      <w:pPr>
        <w:pStyle w:val="PL"/>
      </w:pPr>
    </w:p>
    <w:p w14:paraId="334B0B04" w14:textId="77777777" w:rsidR="004B7699" w:rsidRPr="00FD0425" w:rsidRDefault="004B7699" w:rsidP="004B7699">
      <w:pPr>
        <w:pStyle w:val="PL"/>
        <w:rPr>
          <w:snapToGrid w:val="0"/>
        </w:rPr>
      </w:pPr>
      <w:bookmarkStart w:id="33145" w:name="_Hlk515434045"/>
      <w:r w:rsidRPr="00FD0425">
        <w:rPr>
          <w:snapToGrid w:val="0"/>
        </w:rPr>
        <w:t>-- **************************************************************</w:t>
      </w:r>
    </w:p>
    <w:p w14:paraId="60F25751" w14:textId="77777777" w:rsidR="004B7699" w:rsidRPr="00FD0425" w:rsidRDefault="004B7699" w:rsidP="004B7699">
      <w:pPr>
        <w:pStyle w:val="PL"/>
      </w:pPr>
      <w:r w:rsidRPr="00FD0425">
        <w:t>--</w:t>
      </w:r>
    </w:p>
    <w:p w14:paraId="4C0CA77A" w14:textId="77777777" w:rsidR="004B7699" w:rsidRPr="00FD0425" w:rsidRDefault="004B7699" w:rsidP="004B7699">
      <w:pPr>
        <w:pStyle w:val="PL"/>
        <w:outlineLvl w:val="5"/>
      </w:pPr>
      <w:r w:rsidRPr="00FD0425">
        <w:t>-- PDU Session Resource Setup Info - SN terminated</w:t>
      </w:r>
    </w:p>
    <w:p w14:paraId="1C81C020" w14:textId="77777777" w:rsidR="004B7699" w:rsidRPr="00FD0425" w:rsidRDefault="004B7699" w:rsidP="004B7699">
      <w:pPr>
        <w:pStyle w:val="PL"/>
      </w:pPr>
      <w:r w:rsidRPr="00FD0425">
        <w:t>--</w:t>
      </w:r>
    </w:p>
    <w:p w14:paraId="38B44612" w14:textId="77777777" w:rsidR="004B7699" w:rsidRPr="00FD0425" w:rsidRDefault="004B7699" w:rsidP="004B7699">
      <w:pPr>
        <w:pStyle w:val="PL"/>
        <w:rPr>
          <w:snapToGrid w:val="0"/>
        </w:rPr>
      </w:pPr>
      <w:r w:rsidRPr="00FD0425">
        <w:rPr>
          <w:snapToGrid w:val="0"/>
        </w:rPr>
        <w:t>-- **************************************************************</w:t>
      </w:r>
    </w:p>
    <w:p w14:paraId="76F0EE16" w14:textId="77777777" w:rsidR="004B7699" w:rsidRPr="00FD0425" w:rsidRDefault="004B7699" w:rsidP="004B7699">
      <w:pPr>
        <w:pStyle w:val="PL"/>
        <w:rPr>
          <w:snapToGrid w:val="0"/>
        </w:rPr>
      </w:pPr>
    </w:p>
    <w:p w14:paraId="13EAC21F" w14:textId="77777777" w:rsidR="004B7699" w:rsidRPr="00FD0425" w:rsidRDefault="004B7699" w:rsidP="004B7699">
      <w:pPr>
        <w:pStyle w:val="PL"/>
        <w:rPr>
          <w:snapToGrid w:val="0"/>
        </w:rPr>
      </w:pPr>
    </w:p>
    <w:p w14:paraId="3025EA1E" w14:textId="77777777" w:rsidR="004B7699" w:rsidRPr="00FD0425" w:rsidRDefault="004B7699" w:rsidP="004B7699">
      <w:pPr>
        <w:pStyle w:val="PL"/>
        <w:rPr>
          <w:noProof w:val="0"/>
          <w:snapToGrid w:val="0"/>
        </w:rPr>
      </w:pPr>
      <w:r w:rsidRPr="00FD0425">
        <w:rPr>
          <w:snapToGrid w:val="0"/>
        </w:rPr>
        <w:t>PDUSessionResourceSetupInfo-SNterminated</w:t>
      </w:r>
      <w:r w:rsidRPr="00FD0425">
        <w:rPr>
          <w:noProof w:val="0"/>
          <w:snapToGrid w:val="0"/>
        </w:rPr>
        <w:t xml:space="preserve"> ::= SEQUENCE {</w:t>
      </w:r>
    </w:p>
    <w:p w14:paraId="399345FC" w14:textId="77777777" w:rsidR="004B7699" w:rsidRPr="00FD0425" w:rsidRDefault="004B7699" w:rsidP="004B769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61F09A27" w14:textId="77777777" w:rsidR="004B7699" w:rsidRPr="00FD0425" w:rsidRDefault="004B7699" w:rsidP="004B769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6656C08D" w14:textId="77777777" w:rsidR="004B7699" w:rsidRPr="00FD0425" w:rsidRDefault="004B7699" w:rsidP="004B7699">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925E121" w14:textId="77777777" w:rsidR="004B7699" w:rsidRPr="00FD0425" w:rsidRDefault="004B7699" w:rsidP="004B769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2D3A64CA" w14:textId="77777777" w:rsidR="004B7699" w:rsidRPr="00FD0425" w:rsidRDefault="004B7699" w:rsidP="004B769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4395CE5" w14:textId="77777777" w:rsidR="004B7699" w:rsidRPr="00FD0425" w:rsidRDefault="004B7699" w:rsidP="004B7699">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7AD89EC" w14:textId="77777777" w:rsidR="004B7699" w:rsidRPr="00FD0425" w:rsidRDefault="004B7699" w:rsidP="004B7699">
      <w:pPr>
        <w:pStyle w:val="PL"/>
        <w:rPr>
          <w:snapToGrid w:val="0"/>
        </w:rPr>
      </w:pPr>
      <w:r w:rsidRPr="00FD0425">
        <w:rPr>
          <w:snapToGrid w:val="0"/>
        </w:rPr>
        <w:lastRenderedPageBreak/>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7790D635" w14:textId="77777777" w:rsidR="004B7699" w:rsidRPr="00FD0425" w:rsidRDefault="004B7699" w:rsidP="004B7699">
      <w:pPr>
        <w:pStyle w:val="PL"/>
        <w:rPr>
          <w:snapToGrid w:val="0"/>
        </w:rPr>
      </w:pPr>
      <w:r w:rsidRPr="00FD0425">
        <w:rPr>
          <w:snapToGrid w:val="0"/>
        </w:rPr>
        <w:tab/>
        <w:t>...</w:t>
      </w:r>
    </w:p>
    <w:p w14:paraId="0A76A74B" w14:textId="77777777" w:rsidR="004B7699" w:rsidRPr="00FD0425" w:rsidRDefault="004B7699" w:rsidP="004B7699">
      <w:pPr>
        <w:pStyle w:val="PL"/>
        <w:rPr>
          <w:snapToGrid w:val="0"/>
        </w:rPr>
      </w:pPr>
      <w:r w:rsidRPr="00FD0425">
        <w:rPr>
          <w:snapToGrid w:val="0"/>
        </w:rPr>
        <w:t>}</w:t>
      </w:r>
    </w:p>
    <w:p w14:paraId="04FC9B6D" w14:textId="77777777" w:rsidR="004B7699" w:rsidRPr="00FD0425" w:rsidRDefault="004B7699" w:rsidP="004B7699">
      <w:pPr>
        <w:pStyle w:val="PL"/>
        <w:rPr>
          <w:snapToGrid w:val="0"/>
        </w:rPr>
      </w:pPr>
    </w:p>
    <w:p w14:paraId="69E35A65" w14:textId="77777777" w:rsidR="004B7699" w:rsidRPr="00FD0425" w:rsidRDefault="004B7699" w:rsidP="004B7699">
      <w:pPr>
        <w:pStyle w:val="PL"/>
        <w:rPr>
          <w:snapToGrid w:val="0"/>
        </w:rPr>
      </w:pPr>
      <w:r w:rsidRPr="00FD0425">
        <w:rPr>
          <w:snapToGrid w:val="0"/>
        </w:rPr>
        <w:t>PDUSessionResourceSetupInfo-SNterminated-ExtIEs XNAP-PROTOCOL-EXTENSION ::= {</w:t>
      </w:r>
    </w:p>
    <w:p w14:paraId="520FBE90" w14:textId="77777777" w:rsidR="004B7699" w:rsidRPr="00FD0425" w:rsidRDefault="004B7699" w:rsidP="004B7699">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10E8D67" w14:textId="77777777" w:rsidR="004B7699" w:rsidRPr="00FD0425" w:rsidRDefault="004B7699" w:rsidP="004B7699">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66538241" w14:textId="77777777" w:rsidR="004B7699" w:rsidRPr="00FD0425" w:rsidRDefault="004B7699" w:rsidP="004B7699">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2CB8EFA6" w14:textId="77777777" w:rsidR="004B7699" w:rsidRPr="00FD0425" w:rsidRDefault="004B7699" w:rsidP="004B7699">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DCE8CB2" w14:textId="77777777" w:rsidR="004B7699" w:rsidRPr="00FD0425" w:rsidRDefault="004B7699" w:rsidP="004B7699">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07F856E5" w14:textId="77777777" w:rsidR="004B7699" w:rsidRDefault="004B7699" w:rsidP="004B7699">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5D2A3494" w14:textId="77777777" w:rsidR="004B7699" w:rsidRDefault="004B7699" w:rsidP="004B7699">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3730041B" w14:textId="77777777" w:rsidR="004B7699" w:rsidRPr="00FD0425" w:rsidRDefault="004B7699" w:rsidP="004B7699">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481A60B1" w14:textId="77777777" w:rsidR="004B7699" w:rsidRPr="00FD0425" w:rsidRDefault="004B7699" w:rsidP="004B7699">
      <w:pPr>
        <w:pStyle w:val="PL"/>
        <w:rPr>
          <w:snapToGrid w:val="0"/>
        </w:rPr>
      </w:pPr>
      <w:r w:rsidRPr="00FD0425">
        <w:rPr>
          <w:snapToGrid w:val="0"/>
        </w:rPr>
        <w:tab/>
        <w:t>...</w:t>
      </w:r>
    </w:p>
    <w:p w14:paraId="36FC3AD2" w14:textId="77777777" w:rsidR="004B7699" w:rsidRPr="00FD0425" w:rsidRDefault="004B7699" w:rsidP="004B7699">
      <w:pPr>
        <w:pStyle w:val="PL"/>
        <w:rPr>
          <w:snapToGrid w:val="0"/>
        </w:rPr>
      </w:pPr>
      <w:r w:rsidRPr="00FD0425">
        <w:rPr>
          <w:snapToGrid w:val="0"/>
        </w:rPr>
        <w:t>}</w:t>
      </w:r>
    </w:p>
    <w:p w14:paraId="05695FF0" w14:textId="77777777" w:rsidR="004B7699" w:rsidRPr="00FD0425" w:rsidRDefault="004B7699" w:rsidP="004B7699">
      <w:pPr>
        <w:pStyle w:val="PL"/>
      </w:pPr>
    </w:p>
    <w:p w14:paraId="36921EE7" w14:textId="77777777" w:rsidR="004B7699" w:rsidRPr="00FD0425" w:rsidRDefault="004B7699" w:rsidP="004B7699">
      <w:pPr>
        <w:pStyle w:val="PL"/>
        <w:rPr>
          <w:snapToGrid w:val="0"/>
        </w:rPr>
      </w:pPr>
      <w:r w:rsidRPr="00FD0425">
        <w:rPr>
          <w:snapToGrid w:val="0"/>
        </w:rPr>
        <w:t>QoSFlowsToBeSetup-List-Setup-SNterminated ::= SEQUENCE (SIZE(1..maxnoofQoSFlows)) OF QoSFlowsToBeSetup-List-Setup-SNterminated-Item</w:t>
      </w:r>
    </w:p>
    <w:p w14:paraId="1EB85DE9" w14:textId="77777777" w:rsidR="004B7699" w:rsidRPr="00FD0425" w:rsidRDefault="004B7699" w:rsidP="004B7699">
      <w:pPr>
        <w:pStyle w:val="PL"/>
      </w:pPr>
    </w:p>
    <w:p w14:paraId="21F76CE4" w14:textId="77777777" w:rsidR="004B7699" w:rsidRPr="00FD0425" w:rsidRDefault="004B7699" w:rsidP="004B7699">
      <w:pPr>
        <w:pStyle w:val="PL"/>
      </w:pPr>
      <w:r w:rsidRPr="00FD0425">
        <w:rPr>
          <w:snapToGrid w:val="0"/>
        </w:rPr>
        <w:t>QoSFlowsToBeSetup-List-Setup-SNterminated-Item ::= SEQUENCE {</w:t>
      </w:r>
    </w:p>
    <w:p w14:paraId="2C1937FA" w14:textId="77777777" w:rsidR="004B7699" w:rsidRPr="00FD0425" w:rsidRDefault="004B7699" w:rsidP="004B769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5E8540CB" w14:textId="77777777" w:rsidR="004B7699" w:rsidRPr="00FD0425" w:rsidRDefault="004B7699" w:rsidP="004B769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391396D2" w14:textId="77777777" w:rsidR="004B7699" w:rsidRPr="00FD0425" w:rsidRDefault="004B7699" w:rsidP="004B7699">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3F8DBF6B"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3BF55080" w14:textId="77777777" w:rsidR="004B7699" w:rsidRPr="00FD0425" w:rsidRDefault="004B7699" w:rsidP="004B7699">
      <w:pPr>
        <w:pStyle w:val="PL"/>
        <w:rPr>
          <w:snapToGrid w:val="0"/>
        </w:rPr>
      </w:pPr>
      <w:r w:rsidRPr="00FD0425">
        <w:rPr>
          <w:snapToGrid w:val="0"/>
        </w:rPr>
        <w:tab/>
        <w:t>...</w:t>
      </w:r>
    </w:p>
    <w:p w14:paraId="4D1E162A" w14:textId="77777777" w:rsidR="004B7699" w:rsidRPr="00FD0425" w:rsidRDefault="004B7699" w:rsidP="004B7699">
      <w:pPr>
        <w:pStyle w:val="PL"/>
        <w:rPr>
          <w:snapToGrid w:val="0"/>
        </w:rPr>
      </w:pPr>
      <w:r w:rsidRPr="00FD0425">
        <w:rPr>
          <w:snapToGrid w:val="0"/>
        </w:rPr>
        <w:t>}</w:t>
      </w:r>
    </w:p>
    <w:p w14:paraId="16453708" w14:textId="77777777" w:rsidR="004B7699" w:rsidRPr="00FD0425" w:rsidRDefault="004B7699" w:rsidP="004B7699">
      <w:pPr>
        <w:pStyle w:val="PL"/>
        <w:rPr>
          <w:snapToGrid w:val="0"/>
        </w:rPr>
      </w:pPr>
    </w:p>
    <w:p w14:paraId="785CE55A" w14:textId="77777777" w:rsidR="004B7699" w:rsidRPr="00FD0425" w:rsidRDefault="004B7699" w:rsidP="004B7699">
      <w:pPr>
        <w:pStyle w:val="PL"/>
        <w:rPr>
          <w:snapToGrid w:val="0"/>
        </w:rPr>
      </w:pPr>
      <w:r w:rsidRPr="00FD0425">
        <w:rPr>
          <w:snapToGrid w:val="0"/>
        </w:rPr>
        <w:t>QoSFlowsToBeSetup-List-Setup-SNterminated-Item-ExtIEs XNAP-PROTOCOL-EXTENSION ::= {</w:t>
      </w:r>
    </w:p>
    <w:p w14:paraId="1ED7976C" w14:textId="77777777" w:rsidR="004B7699" w:rsidRPr="007E6716" w:rsidRDefault="004B7699" w:rsidP="004B7699">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4FD8C919" w14:textId="77777777" w:rsidR="004B7699" w:rsidRPr="00FD0425" w:rsidRDefault="004B7699" w:rsidP="004B7699">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4AA7AD22" w14:textId="77777777" w:rsidR="004B7699" w:rsidRPr="00FD0425" w:rsidRDefault="004B7699" w:rsidP="004B7699">
      <w:pPr>
        <w:pStyle w:val="PL"/>
        <w:rPr>
          <w:snapToGrid w:val="0"/>
        </w:rPr>
      </w:pPr>
      <w:r w:rsidRPr="00FD0425">
        <w:rPr>
          <w:snapToGrid w:val="0"/>
        </w:rPr>
        <w:tab/>
        <w:t>...</w:t>
      </w:r>
    </w:p>
    <w:p w14:paraId="1DA9BE28" w14:textId="77777777" w:rsidR="004B7699" w:rsidRPr="00FD0425" w:rsidRDefault="004B7699" w:rsidP="004B7699">
      <w:pPr>
        <w:pStyle w:val="PL"/>
        <w:rPr>
          <w:snapToGrid w:val="0"/>
        </w:rPr>
      </w:pPr>
      <w:r w:rsidRPr="00FD0425">
        <w:rPr>
          <w:snapToGrid w:val="0"/>
        </w:rPr>
        <w:t>}</w:t>
      </w:r>
    </w:p>
    <w:p w14:paraId="13F0BEFA" w14:textId="77777777" w:rsidR="004B7699" w:rsidRPr="00FD0425" w:rsidRDefault="004B7699" w:rsidP="004B7699">
      <w:pPr>
        <w:pStyle w:val="PL"/>
      </w:pPr>
    </w:p>
    <w:p w14:paraId="15DB4A60" w14:textId="77777777" w:rsidR="004B7699" w:rsidRPr="00FD0425" w:rsidRDefault="004B7699" w:rsidP="004B7699">
      <w:pPr>
        <w:pStyle w:val="PL"/>
        <w:rPr>
          <w:snapToGrid w:val="0"/>
        </w:rPr>
      </w:pPr>
      <w:r w:rsidRPr="00FD0425">
        <w:rPr>
          <w:snapToGrid w:val="0"/>
        </w:rPr>
        <w:t>-- **************************************************************</w:t>
      </w:r>
    </w:p>
    <w:p w14:paraId="18C0F847" w14:textId="77777777" w:rsidR="004B7699" w:rsidRPr="00FD0425" w:rsidRDefault="004B7699" w:rsidP="004B7699">
      <w:pPr>
        <w:pStyle w:val="PL"/>
      </w:pPr>
      <w:r w:rsidRPr="00FD0425">
        <w:t>--</w:t>
      </w:r>
    </w:p>
    <w:p w14:paraId="3E01867F" w14:textId="77777777" w:rsidR="004B7699" w:rsidRPr="00FD0425" w:rsidRDefault="004B7699" w:rsidP="004B7699">
      <w:pPr>
        <w:pStyle w:val="PL"/>
        <w:outlineLvl w:val="5"/>
      </w:pPr>
      <w:r w:rsidRPr="00FD0425">
        <w:t>-- PDU Session Resource Setup Response Info - SN terminated</w:t>
      </w:r>
    </w:p>
    <w:p w14:paraId="5B9193A5" w14:textId="77777777" w:rsidR="004B7699" w:rsidRPr="00FD0425" w:rsidRDefault="004B7699" w:rsidP="004B7699">
      <w:pPr>
        <w:pStyle w:val="PL"/>
      </w:pPr>
      <w:r w:rsidRPr="00FD0425">
        <w:t>--</w:t>
      </w:r>
    </w:p>
    <w:p w14:paraId="7ADA1527" w14:textId="77777777" w:rsidR="004B7699" w:rsidRPr="00FD0425" w:rsidRDefault="004B7699" w:rsidP="004B7699">
      <w:pPr>
        <w:pStyle w:val="PL"/>
        <w:rPr>
          <w:snapToGrid w:val="0"/>
        </w:rPr>
      </w:pPr>
      <w:r w:rsidRPr="00FD0425">
        <w:rPr>
          <w:snapToGrid w:val="0"/>
        </w:rPr>
        <w:t>-- **************************************************************</w:t>
      </w:r>
    </w:p>
    <w:p w14:paraId="1B6A6ECF" w14:textId="77777777" w:rsidR="004B7699" w:rsidRPr="00FD0425" w:rsidRDefault="004B7699" w:rsidP="004B7699">
      <w:pPr>
        <w:pStyle w:val="PL"/>
        <w:rPr>
          <w:snapToGrid w:val="0"/>
        </w:rPr>
      </w:pPr>
    </w:p>
    <w:p w14:paraId="5D29B591" w14:textId="77777777" w:rsidR="004B7699" w:rsidRPr="00FD0425" w:rsidRDefault="004B7699" w:rsidP="004B7699">
      <w:pPr>
        <w:pStyle w:val="PL"/>
        <w:rPr>
          <w:snapToGrid w:val="0"/>
        </w:rPr>
      </w:pPr>
    </w:p>
    <w:p w14:paraId="242768A0" w14:textId="77777777" w:rsidR="004B7699" w:rsidRPr="00FD0425" w:rsidRDefault="004B7699" w:rsidP="004B7699">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16E579A6" w14:textId="77777777" w:rsidR="004B7699" w:rsidRPr="00FD0425" w:rsidRDefault="004B7699" w:rsidP="004B769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7C789FA1" w14:textId="77777777" w:rsidR="004B7699" w:rsidRPr="00FD0425" w:rsidRDefault="004B7699" w:rsidP="004B769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3A90EAE2" w14:textId="77777777" w:rsidR="004B7699" w:rsidRPr="00FD0425" w:rsidRDefault="004B7699" w:rsidP="004B7699">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t>OPTIONAL</w:t>
      </w:r>
      <w:r w:rsidRPr="00FD0425">
        <w:t>,</w:t>
      </w:r>
    </w:p>
    <w:p w14:paraId="648FC2A1" w14:textId="77777777" w:rsidR="004B7699" w:rsidRPr="00FD0425" w:rsidRDefault="004B7699" w:rsidP="004B7699">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7A2A9538" w14:textId="77777777" w:rsidR="004B7699" w:rsidRPr="00FD0425" w:rsidRDefault="004B7699" w:rsidP="004B7699">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EAB736A"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22777CE8" w14:textId="77777777" w:rsidR="004B7699" w:rsidRPr="00FD0425" w:rsidRDefault="004B7699" w:rsidP="004B7699">
      <w:pPr>
        <w:pStyle w:val="PL"/>
        <w:rPr>
          <w:snapToGrid w:val="0"/>
        </w:rPr>
      </w:pPr>
      <w:r w:rsidRPr="00FD0425">
        <w:rPr>
          <w:snapToGrid w:val="0"/>
        </w:rPr>
        <w:tab/>
        <w:t>...</w:t>
      </w:r>
    </w:p>
    <w:p w14:paraId="5CFF8A20" w14:textId="77777777" w:rsidR="004B7699" w:rsidRPr="00FD0425" w:rsidRDefault="004B7699" w:rsidP="004B7699">
      <w:pPr>
        <w:pStyle w:val="PL"/>
        <w:rPr>
          <w:snapToGrid w:val="0"/>
        </w:rPr>
      </w:pPr>
      <w:r w:rsidRPr="00FD0425">
        <w:rPr>
          <w:snapToGrid w:val="0"/>
        </w:rPr>
        <w:t>}</w:t>
      </w:r>
    </w:p>
    <w:p w14:paraId="5262D028" w14:textId="77777777" w:rsidR="004B7699" w:rsidRPr="00FD0425" w:rsidRDefault="004B7699" w:rsidP="004B7699">
      <w:pPr>
        <w:pStyle w:val="PL"/>
        <w:rPr>
          <w:snapToGrid w:val="0"/>
        </w:rPr>
      </w:pPr>
    </w:p>
    <w:p w14:paraId="33D862E7" w14:textId="77777777" w:rsidR="004B7699" w:rsidRDefault="004B7699" w:rsidP="004B7699">
      <w:pPr>
        <w:pStyle w:val="PL"/>
        <w:rPr>
          <w:snapToGrid w:val="0"/>
        </w:rPr>
      </w:pPr>
      <w:r w:rsidRPr="00FD0425">
        <w:rPr>
          <w:snapToGrid w:val="0"/>
        </w:rPr>
        <w:lastRenderedPageBreak/>
        <w:t>PDUSessionResourceSetupResponseInfo-SNterminated-ExtIEs XNAP-PROTOCOL-EXTENSION ::= {</w:t>
      </w:r>
    </w:p>
    <w:p w14:paraId="0F56FFA1" w14:textId="77777777" w:rsidR="004B7699" w:rsidRPr="00FD0425" w:rsidRDefault="004B7699" w:rsidP="004B7699">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17997073" w14:textId="77777777" w:rsidR="004B7699" w:rsidRDefault="004B7699" w:rsidP="004B7699">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Pr>
          <w:snapToGrid w:val="0"/>
        </w:rPr>
        <w:t>|</w:t>
      </w:r>
    </w:p>
    <w:p w14:paraId="747B9EA7" w14:textId="77777777" w:rsidR="004B7699" w:rsidRPr="00385DB1" w:rsidRDefault="004B7699" w:rsidP="004B7699">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45825352" w14:textId="77777777" w:rsidR="004B7699" w:rsidRPr="00FD0425" w:rsidRDefault="004B7699" w:rsidP="004B7699">
      <w:pPr>
        <w:pStyle w:val="PL"/>
        <w:rPr>
          <w:snapToGrid w:val="0"/>
        </w:rPr>
      </w:pPr>
      <w:r w:rsidRPr="00FD0425">
        <w:rPr>
          <w:snapToGrid w:val="0"/>
        </w:rPr>
        <w:tab/>
        <w:t>...</w:t>
      </w:r>
    </w:p>
    <w:p w14:paraId="33C344EF" w14:textId="77777777" w:rsidR="004B7699" w:rsidRPr="00FD0425" w:rsidRDefault="004B7699" w:rsidP="004B7699">
      <w:pPr>
        <w:pStyle w:val="PL"/>
        <w:rPr>
          <w:snapToGrid w:val="0"/>
        </w:rPr>
      </w:pPr>
      <w:r w:rsidRPr="00FD0425">
        <w:rPr>
          <w:snapToGrid w:val="0"/>
        </w:rPr>
        <w:t>}</w:t>
      </w:r>
    </w:p>
    <w:p w14:paraId="65385DFD" w14:textId="77777777" w:rsidR="004B7699" w:rsidRPr="00FD0425" w:rsidRDefault="004B7699" w:rsidP="004B7699">
      <w:pPr>
        <w:pStyle w:val="PL"/>
      </w:pPr>
    </w:p>
    <w:p w14:paraId="3E7A9298" w14:textId="77777777" w:rsidR="004B7699" w:rsidRPr="00FD0425" w:rsidRDefault="004B7699" w:rsidP="004B7699">
      <w:pPr>
        <w:pStyle w:val="PL"/>
        <w:rPr>
          <w:snapToGrid w:val="0"/>
        </w:rPr>
      </w:pPr>
      <w:r w:rsidRPr="00FD0425">
        <w:rPr>
          <w:snapToGrid w:val="0"/>
        </w:rPr>
        <w:t>DRBsToBeSetupList-SetupResponse-SNterminated ::= SEQUENCE (SIZE(1..maxnoofDRBs)) OF DRBsToBeSetupList-SetupResponse-SNterminated-Item</w:t>
      </w:r>
    </w:p>
    <w:p w14:paraId="7F56A955" w14:textId="77777777" w:rsidR="004B7699" w:rsidRPr="00FD0425" w:rsidRDefault="004B7699" w:rsidP="004B7699">
      <w:pPr>
        <w:pStyle w:val="PL"/>
      </w:pPr>
    </w:p>
    <w:p w14:paraId="3AAB1319" w14:textId="77777777" w:rsidR="004B7699" w:rsidRPr="00FD0425" w:rsidRDefault="004B7699" w:rsidP="004B7699">
      <w:pPr>
        <w:pStyle w:val="PL"/>
        <w:rPr>
          <w:snapToGrid w:val="0"/>
        </w:rPr>
      </w:pPr>
      <w:r w:rsidRPr="00FD0425">
        <w:rPr>
          <w:snapToGrid w:val="0"/>
        </w:rPr>
        <w:t>DRBsToBeSetupList-SetupResponse-SNterminated-Item ::= SEQUENCE {</w:t>
      </w:r>
    </w:p>
    <w:p w14:paraId="50086B3D"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E06F619" w14:textId="77777777" w:rsidR="004B7699" w:rsidRPr="00FD0425" w:rsidRDefault="004B7699" w:rsidP="004B769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1C1C0F5A" w14:textId="77777777" w:rsidR="004B7699" w:rsidRPr="00FD0425" w:rsidRDefault="004B7699" w:rsidP="004B769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7B85A351" w14:textId="77777777" w:rsidR="004B7699" w:rsidRPr="00FD0425" w:rsidRDefault="004B7699" w:rsidP="004B7699">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50D76066" w14:textId="77777777" w:rsidR="004B7699" w:rsidRPr="00FD0425" w:rsidRDefault="004B7699" w:rsidP="004B7699">
      <w:pPr>
        <w:pStyle w:val="PL"/>
        <w:rPr>
          <w:noProof w:val="0"/>
          <w:snapToGrid w:val="0"/>
        </w:rPr>
      </w:pPr>
      <w:r w:rsidRPr="00FD0425">
        <w:rPr>
          <w:noProof w:val="0"/>
          <w:snapToGrid w:val="0"/>
        </w:rPr>
        <w:tab/>
        <w:t>rLC-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LCMode,</w:t>
      </w:r>
    </w:p>
    <w:p w14:paraId="7199FA33" w14:textId="77777777" w:rsidR="004B7699" w:rsidRPr="00FD0425" w:rsidRDefault="004B7699" w:rsidP="004B7699">
      <w:pPr>
        <w:pStyle w:val="PL"/>
        <w:rPr>
          <w:noProof w:val="0"/>
          <w:snapToGrid w:val="0"/>
        </w:rPr>
      </w:pPr>
      <w:r w:rsidRPr="00FD0425">
        <w:rPr>
          <w:noProof w:val="0"/>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206BDE" w14:textId="77777777" w:rsidR="004B7699" w:rsidRPr="00FD0425" w:rsidRDefault="004B7699" w:rsidP="004B7699">
      <w:pPr>
        <w:pStyle w:val="PL"/>
        <w:rPr>
          <w:noProof w:val="0"/>
          <w:snapToGrid w:val="0"/>
        </w:rPr>
      </w:pPr>
      <w:r w:rsidRPr="00FD0425">
        <w:rPr>
          <w:noProof w:val="0"/>
          <w:snapToGrid w:val="0"/>
        </w:rPr>
        <w:tab/>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5D6E881" w14:textId="77777777" w:rsidR="004B7699" w:rsidRPr="00FD0425" w:rsidRDefault="004B7699" w:rsidP="004B7699">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00A29A4C" w14:textId="77777777" w:rsidR="004B7699" w:rsidRPr="00FD0425" w:rsidRDefault="004B7699" w:rsidP="004B7699">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79060BA1"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77F91E44" w14:textId="77777777" w:rsidR="004B7699" w:rsidRPr="00FD0425" w:rsidRDefault="004B7699" w:rsidP="004B7699">
      <w:pPr>
        <w:pStyle w:val="PL"/>
        <w:rPr>
          <w:snapToGrid w:val="0"/>
        </w:rPr>
      </w:pPr>
      <w:r w:rsidRPr="00FD0425">
        <w:rPr>
          <w:snapToGrid w:val="0"/>
        </w:rPr>
        <w:tab/>
        <w:t>...</w:t>
      </w:r>
    </w:p>
    <w:p w14:paraId="2B0B08F8" w14:textId="77777777" w:rsidR="004B7699" w:rsidRPr="00FD0425" w:rsidRDefault="004B7699" w:rsidP="004B7699">
      <w:pPr>
        <w:pStyle w:val="PL"/>
        <w:rPr>
          <w:snapToGrid w:val="0"/>
        </w:rPr>
      </w:pPr>
      <w:r w:rsidRPr="00FD0425">
        <w:rPr>
          <w:snapToGrid w:val="0"/>
        </w:rPr>
        <w:t>}</w:t>
      </w:r>
    </w:p>
    <w:p w14:paraId="6163EC15" w14:textId="77777777" w:rsidR="004B7699" w:rsidRPr="00FD0425" w:rsidRDefault="004B7699" w:rsidP="004B7699">
      <w:pPr>
        <w:pStyle w:val="PL"/>
        <w:rPr>
          <w:snapToGrid w:val="0"/>
        </w:rPr>
      </w:pPr>
    </w:p>
    <w:p w14:paraId="5164C13D" w14:textId="77777777" w:rsidR="004B7699" w:rsidRPr="00FD0425" w:rsidRDefault="004B7699" w:rsidP="004B7699">
      <w:pPr>
        <w:pStyle w:val="PL"/>
        <w:rPr>
          <w:snapToGrid w:val="0"/>
        </w:rPr>
      </w:pPr>
      <w:r w:rsidRPr="00FD0425">
        <w:rPr>
          <w:snapToGrid w:val="0"/>
        </w:rPr>
        <w:t>DRBsToBeSetupList-SetupResponse-SNterminated-Item-ExtIEs XNAP-PROTOCOL-EXTENSION ::= {</w:t>
      </w:r>
    </w:p>
    <w:p w14:paraId="2156124F" w14:textId="77777777" w:rsidR="004B7699"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E092FAC" w14:textId="77777777" w:rsidR="004B7699" w:rsidRDefault="004B7699" w:rsidP="004B769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t>PRESENCE optional},</w:t>
      </w:r>
    </w:p>
    <w:p w14:paraId="4176C48F" w14:textId="77777777" w:rsidR="004B7699" w:rsidRPr="00FD0425" w:rsidRDefault="004B7699" w:rsidP="004B7699">
      <w:pPr>
        <w:pStyle w:val="PL"/>
        <w:rPr>
          <w:snapToGrid w:val="0"/>
        </w:rPr>
      </w:pPr>
      <w:r w:rsidRPr="00FD0425">
        <w:rPr>
          <w:snapToGrid w:val="0"/>
        </w:rPr>
        <w:tab/>
        <w:t>...</w:t>
      </w:r>
    </w:p>
    <w:p w14:paraId="045F6B28" w14:textId="77777777" w:rsidR="004B7699" w:rsidRPr="00FD0425" w:rsidRDefault="004B7699" w:rsidP="004B7699">
      <w:pPr>
        <w:pStyle w:val="PL"/>
        <w:rPr>
          <w:snapToGrid w:val="0"/>
        </w:rPr>
      </w:pPr>
      <w:r w:rsidRPr="00FD0425">
        <w:rPr>
          <w:snapToGrid w:val="0"/>
        </w:rPr>
        <w:t>}</w:t>
      </w:r>
    </w:p>
    <w:p w14:paraId="5B9EA2C3" w14:textId="77777777" w:rsidR="004B7699" w:rsidRPr="00FD0425" w:rsidRDefault="004B7699" w:rsidP="004B7699">
      <w:pPr>
        <w:pStyle w:val="PL"/>
      </w:pPr>
    </w:p>
    <w:p w14:paraId="6FD70CBF" w14:textId="77777777" w:rsidR="004B7699" w:rsidRPr="00FD0425" w:rsidRDefault="004B7699" w:rsidP="004B7699">
      <w:pPr>
        <w:pStyle w:val="PL"/>
        <w:rPr>
          <w:noProof w:val="0"/>
          <w:snapToGrid w:val="0"/>
        </w:rPr>
      </w:pPr>
      <w:r w:rsidRPr="00FD0425">
        <w:rPr>
          <w:noProof w:val="0"/>
          <w:snapToGrid w:val="0"/>
        </w:rPr>
        <w:t>QoSFlowsMappedtoDRB-SetupResponse-SNterminated ::= SEQUENCE (SIZE(1..maxnoofQoSFlows)) OF</w:t>
      </w:r>
    </w:p>
    <w:p w14:paraId="2810E988" w14:textId="77777777" w:rsidR="004B7699" w:rsidRPr="00FD0425" w:rsidRDefault="004B7699" w:rsidP="004B7699">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2BDBE0D9" w14:textId="77777777" w:rsidR="004B7699" w:rsidRPr="00FD0425" w:rsidRDefault="004B7699" w:rsidP="004B7699">
      <w:pPr>
        <w:pStyle w:val="PL"/>
      </w:pPr>
    </w:p>
    <w:p w14:paraId="2D4DA187" w14:textId="77777777" w:rsidR="004B7699" w:rsidRPr="00FD0425" w:rsidRDefault="004B7699" w:rsidP="004B7699">
      <w:pPr>
        <w:pStyle w:val="PL"/>
        <w:rPr>
          <w:noProof w:val="0"/>
          <w:snapToGrid w:val="0"/>
        </w:rPr>
      </w:pPr>
      <w:r w:rsidRPr="00FD0425">
        <w:rPr>
          <w:noProof w:val="0"/>
          <w:snapToGrid w:val="0"/>
        </w:rPr>
        <w:t>QoSFlowsMappedtoDRB-SetupResponse-SNterminated-Item ::= SEQUENCE {</w:t>
      </w:r>
    </w:p>
    <w:p w14:paraId="163A7078" w14:textId="77777777" w:rsidR="004B7699" w:rsidRPr="00FD0425" w:rsidRDefault="004B7699" w:rsidP="004B769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5AF95674" w14:textId="77777777" w:rsidR="004B7699" w:rsidRPr="00FD0425" w:rsidRDefault="004B7699" w:rsidP="004B7699">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A767616" w14:textId="77777777" w:rsidR="004B7699" w:rsidRPr="00FD0425" w:rsidRDefault="004B7699" w:rsidP="004B7699">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1D9CEA95"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27E01FA3" w14:textId="77777777" w:rsidR="004B7699" w:rsidRPr="00FD0425" w:rsidRDefault="004B7699" w:rsidP="004B7699">
      <w:pPr>
        <w:pStyle w:val="PL"/>
        <w:rPr>
          <w:snapToGrid w:val="0"/>
        </w:rPr>
      </w:pPr>
      <w:r w:rsidRPr="00FD0425">
        <w:rPr>
          <w:snapToGrid w:val="0"/>
        </w:rPr>
        <w:tab/>
        <w:t>...</w:t>
      </w:r>
    </w:p>
    <w:p w14:paraId="5C2A6AF5" w14:textId="77777777" w:rsidR="004B7699" w:rsidRPr="00FD0425" w:rsidRDefault="004B7699" w:rsidP="004B7699">
      <w:pPr>
        <w:pStyle w:val="PL"/>
        <w:rPr>
          <w:snapToGrid w:val="0"/>
        </w:rPr>
      </w:pPr>
      <w:r w:rsidRPr="00FD0425">
        <w:rPr>
          <w:snapToGrid w:val="0"/>
        </w:rPr>
        <w:t>}</w:t>
      </w:r>
    </w:p>
    <w:p w14:paraId="6256226D" w14:textId="77777777" w:rsidR="004B7699" w:rsidRPr="00FD0425" w:rsidRDefault="004B7699" w:rsidP="004B7699">
      <w:pPr>
        <w:pStyle w:val="PL"/>
        <w:rPr>
          <w:snapToGrid w:val="0"/>
        </w:rPr>
      </w:pPr>
    </w:p>
    <w:p w14:paraId="1D739F3E" w14:textId="77777777" w:rsidR="004B7699" w:rsidRPr="00FD0425" w:rsidRDefault="004B7699" w:rsidP="004B7699">
      <w:pPr>
        <w:pStyle w:val="PL"/>
        <w:rPr>
          <w:snapToGrid w:val="0"/>
        </w:rPr>
      </w:pPr>
      <w:r w:rsidRPr="00FD0425">
        <w:rPr>
          <w:noProof w:val="0"/>
          <w:snapToGrid w:val="0"/>
        </w:rPr>
        <w:t>QoSFlowsMappedtoDRB-SetupResponse-SNterminated-Item</w:t>
      </w:r>
      <w:r w:rsidRPr="00FD0425">
        <w:rPr>
          <w:snapToGrid w:val="0"/>
        </w:rPr>
        <w:t>-ExtIEs XNAP-PROTOCOL-EXTENSION ::= {</w:t>
      </w:r>
    </w:p>
    <w:p w14:paraId="77B0D9B9" w14:textId="77777777" w:rsidR="004B7699" w:rsidRDefault="004B7699" w:rsidP="004B7699">
      <w:pPr>
        <w:pStyle w:val="PL"/>
        <w:rPr>
          <w:snapToGrid w:val="0"/>
        </w:rPr>
      </w:pPr>
      <w:r>
        <w:rPr>
          <w:snapToGrid w:val="0"/>
        </w:rPr>
        <w:tab/>
        <w:t xml:space="preserve">{ ID </w:t>
      </w:r>
      <w:r w:rsidRPr="005755C9">
        <w:rPr>
          <w:snapToGrid w:val="0"/>
        </w:rPr>
        <w:t>id-CurrentQoSParaSetIndex</w:t>
      </w:r>
      <w:r w:rsidRPr="005755C9">
        <w:rPr>
          <w:snapToGrid w:val="0"/>
        </w:rPr>
        <w:tab/>
      </w:r>
      <w:r>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t xml:space="preserve">PRESENCE optional </w:t>
      </w:r>
      <w:r>
        <w:rPr>
          <w:snapToGrid w:val="0"/>
        </w:rPr>
        <w:t>},</w:t>
      </w:r>
    </w:p>
    <w:p w14:paraId="569D83FE" w14:textId="77777777" w:rsidR="004B7699" w:rsidRPr="00FD0425" w:rsidRDefault="004B7699" w:rsidP="004B7699">
      <w:pPr>
        <w:pStyle w:val="PL"/>
        <w:rPr>
          <w:snapToGrid w:val="0"/>
        </w:rPr>
      </w:pPr>
      <w:r w:rsidRPr="00FD0425">
        <w:rPr>
          <w:snapToGrid w:val="0"/>
        </w:rPr>
        <w:tab/>
        <w:t>...</w:t>
      </w:r>
    </w:p>
    <w:p w14:paraId="73DD95CA" w14:textId="77777777" w:rsidR="004B7699" w:rsidRPr="00FD0425" w:rsidRDefault="004B7699" w:rsidP="004B7699">
      <w:pPr>
        <w:pStyle w:val="PL"/>
        <w:rPr>
          <w:snapToGrid w:val="0"/>
        </w:rPr>
      </w:pPr>
      <w:r w:rsidRPr="00FD0425">
        <w:rPr>
          <w:snapToGrid w:val="0"/>
        </w:rPr>
        <w:t>}</w:t>
      </w:r>
    </w:p>
    <w:p w14:paraId="16C86384" w14:textId="77777777" w:rsidR="004B7699" w:rsidRPr="00FD0425" w:rsidRDefault="004B7699" w:rsidP="004B7699">
      <w:pPr>
        <w:pStyle w:val="PL"/>
        <w:rPr>
          <w:snapToGrid w:val="0"/>
        </w:rPr>
      </w:pPr>
    </w:p>
    <w:p w14:paraId="209E7F9E" w14:textId="77777777" w:rsidR="004B7699" w:rsidRPr="00FD0425" w:rsidRDefault="004B7699" w:rsidP="004B7699">
      <w:pPr>
        <w:pStyle w:val="PL"/>
        <w:rPr>
          <w:snapToGrid w:val="0"/>
        </w:rPr>
      </w:pPr>
    </w:p>
    <w:p w14:paraId="7B92A0DE" w14:textId="77777777" w:rsidR="004B7699" w:rsidRPr="00FD0425" w:rsidRDefault="004B7699" w:rsidP="004B7699">
      <w:pPr>
        <w:pStyle w:val="PL"/>
        <w:rPr>
          <w:snapToGrid w:val="0"/>
        </w:rPr>
      </w:pPr>
      <w:r w:rsidRPr="00FD0425">
        <w:rPr>
          <w:snapToGrid w:val="0"/>
        </w:rPr>
        <w:t>-- **************************************************************</w:t>
      </w:r>
    </w:p>
    <w:p w14:paraId="433267FF" w14:textId="77777777" w:rsidR="004B7699" w:rsidRPr="00FD0425" w:rsidRDefault="004B7699" w:rsidP="004B7699">
      <w:pPr>
        <w:pStyle w:val="PL"/>
      </w:pPr>
      <w:r w:rsidRPr="00FD0425">
        <w:t>--</w:t>
      </w:r>
    </w:p>
    <w:p w14:paraId="7FCC8B82" w14:textId="77777777" w:rsidR="004B7699" w:rsidRPr="00FD0425" w:rsidRDefault="004B7699" w:rsidP="004B7699">
      <w:pPr>
        <w:pStyle w:val="PL"/>
        <w:outlineLvl w:val="5"/>
      </w:pPr>
      <w:r w:rsidRPr="00FD0425">
        <w:t>-- PDU Session Resource Setup Info - MN terminated</w:t>
      </w:r>
    </w:p>
    <w:p w14:paraId="6510ED51" w14:textId="77777777" w:rsidR="004B7699" w:rsidRPr="00FD0425" w:rsidRDefault="004B7699" w:rsidP="004B7699">
      <w:pPr>
        <w:pStyle w:val="PL"/>
      </w:pPr>
      <w:r w:rsidRPr="00FD0425">
        <w:t>--</w:t>
      </w:r>
    </w:p>
    <w:p w14:paraId="556D1644" w14:textId="77777777" w:rsidR="004B7699" w:rsidRPr="00FD0425" w:rsidRDefault="004B7699" w:rsidP="004B7699">
      <w:pPr>
        <w:pStyle w:val="PL"/>
        <w:rPr>
          <w:snapToGrid w:val="0"/>
        </w:rPr>
      </w:pPr>
      <w:r w:rsidRPr="00FD0425">
        <w:rPr>
          <w:snapToGrid w:val="0"/>
        </w:rPr>
        <w:t>-- **************************************************************</w:t>
      </w:r>
    </w:p>
    <w:p w14:paraId="54FC0060" w14:textId="77777777" w:rsidR="004B7699" w:rsidRPr="00FD0425" w:rsidRDefault="004B7699" w:rsidP="004B7699">
      <w:pPr>
        <w:pStyle w:val="PL"/>
        <w:rPr>
          <w:snapToGrid w:val="0"/>
        </w:rPr>
      </w:pPr>
    </w:p>
    <w:p w14:paraId="62A73C43" w14:textId="77777777" w:rsidR="004B7699" w:rsidRPr="00FD0425" w:rsidRDefault="004B7699" w:rsidP="004B7699">
      <w:pPr>
        <w:pStyle w:val="PL"/>
        <w:rPr>
          <w:snapToGrid w:val="0"/>
        </w:rPr>
      </w:pPr>
    </w:p>
    <w:p w14:paraId="44BFCAEE" w14:textId="77777777" w:rsidR="004B7699" w:rsidRPr="00FD0425" w:rsidRDefault="004B7699" w:rsidP="004B7699">
      <w:pPr>
        <w:pStyle w:val="PL"/>
        <w:rPr>
          <w:noProof w:val="0"/>
          <w:snapToGrid w:val="0"/>
        </w:rPr>
      </w:pPr>
      <w:r w:rsidRPr="00FD0425">
        <w:rPr>
          <w:snapToGrid w:val="0"/>
        </w:rPr>
        <w:t>PDUSessionResourceSetupInfo-MNterminated</w:t>
      </w:r>
      <w:r w:rsidRPr="00FD0425">
        <w:rPr>
          <w:noProof w:val="0"/>
          <w:snapToGrid w:val="0"/>
        </w:rPr>
        <w:t xml:space="preserve"> ::= SEQUENCE {</w:t>
      </w:r>
    </w:p>
    <w:p w14:paraId="0CD8D838" w14:textId="77777777" w:rsidR="004B7699" w:rsidRPr="00FD0425" w:rsidRDefault="004B7699" w:rsidP="004B769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5EB81F4" w14:textId="77777777" w:rsidR="004B7699" w:rsidRPr="00FD0425" w:rsidRDefault="004B7699" w:rsidP="004B769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66E574E2"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0BC1FD10" w14:textId="77777777" w:rsidR="004B7699" w:rsidRPr="00FD0425" w:rsidRDefault="004B7699" w:rsidP="004B7699">
      <w:pPr>
        <w:pStyle w:val="PL"/>
        <w:rPr>
          <w:snapToGrid w:val="0"/>
        </w:rPr>
      </w:pPr>
      <w:r w:rsidRPr="00FD0425">
        <w:rPr>
          <w:snapToGrid w:val="0"/>
        </w:rPr>
        <w:tab/>
        <w:t>...</w:t>
      </w:r>
    </w:p>
    <w:p w14:paraId="2C160510" w14:textId="77777777" w:rsidR="004B7699" w:rsidRPr="00FD0425" w:rsidRDefault="004B7699" w:rsidP="004B7699">
      <w:pPr>
        <w:pStyle w:val="PL"/>
        <w:rPr>
          <w:snapToGrid w:val="0"/>
        </w:rPr>
      </w:pPr>
      <w:r w:rsidRPr="00FD0425">
        <w:rPr>
          <w:snapToGrid w:val="0"/>
        </w:rPr>
        <w:t>}</w:t>
      </w:r>
    </w:p>
    <w:p w14:paraId="63CCFDC5" w14:textId="77777777" w:rsidR="004B7699" w:rsidRPr="00FD0425" w:rsidRDefault="004B7699" w:rsidP="004B7699">
      <w:pPr>
        <w:pStyle w:val="PL"/>
        <w:rPr>
          <w:snapToGrid w:val="0"/>
        </w:rPr>
      </w:pPr>
    </w:p>
    <w:p w14:paraId="4A3048EE" w14:textId="77777777" w:rsidR="004B7699" w:rsidRPr="00FD0425" w:rsidRDefault="004B7699" w:rsidP="004B7699">
      <w:pPr>
        <w:pStyle w:val="PL"/>
        <w:rPr>
          <w:snapToGrid w:val="0"/>
        </w:rPr>
      </w:pPr>
      <w:r w:rsidRPr="00FD0425">
        <w:rPr>
          <w:snapToGrid w:val="0"/>
        </w:rPr>
        <w:t>PDUSessionResourceSetupInfo-MNterminated-ExtIEs XNAP-PROTOCOL-EXTENSION ::= {</w:t>
      </w:r>
    </w:p>
    <w:p w14:paraId="396AAE8C" w14:textId="77777777" w:rsidR="004B7699" w:rsidRPr="00FD0425" w:rsidRDefault="004B7699" w:rsidP="004B7699">
      <w:pPr>
        <w:pStyle w:val="PL"/>
        <w:rPr>
          <w:snapToGrid w:val="0"/>
        </w:rPr>
      </w:pPr>
      <w:r w:rsidRPr="00FD0425">
        <w:rPr>
          <w:snapToGrid w:val="0"/>
        </w:rPr>
        <w:tab/>
        <w:t>...</w:t>
      </w:r>
    </w:p>
    <w:p w14:paraId="4CB713C4" w14:textId="77777777" w:rsidR="004B7699" w:rsidRPr="00FD0425" w:rsidRDefault="004B7699" w:rsidP="004B7699">
      <w:pPr>
        <w:pStyle w:val="PL"/>
        <w:rPr>
          <w:snapToGrid w:val="0"/>
        </w:rPr>
      </w:pPr>
      <w:r w:rsidRPr="00FD0425">
        <w:rPr>
          <w:snapToGrid w:val="0"/>
        </w:rPr>
        <w:t>}</w:t>
      </w:r>
    </w:p>
    <w:p w14:paraId="267E170D" w14:textId="77777777" w:rsidR="004B7699" w:rsidRPr="00FD0425" w:rsidRDefault="004B7699" w:rsidP="004B7699">
      <w:pPr>
        <w:pStyle w:val="PL"/>
      </w:pPr>
    </w:p>
    <w:p w14:paraId="4E472730" w14:textId="77777777" w:rsidR="004B7699" w:rsidRPr="00FD0425" w:rsidRDefault="004B7699" w:rsidP="004B7699">
      <w:pPr>
        <w:pStyle w:val="PL"/>
        <w:rPr>
          <w:snapToGrid w:val="0"/>
        </w:rPr>
      </w:pPr>
      <w:r w:rsidRPr="00FD0425">
        <w:rPr>
          <w:snapToGrid w:val="0"/>
        </w:rPr>
        <w:t>DRBsToBeSetupList-Setup-MNterminated ::= SEQUENCE (SIZE(1..maxnoofDRBs)) OF DRBsToBeSetupList-Setup-MNterminated-Item</w:t>
      </w:r>
    </w:p>
    <w:p w14:paraId="1AB731A2" w14:textId="77777777" w:rsidR="004B7699" w:rsidRPr="00FD0425" w:rsidRDefault="004B7699" w:rsidP="004B7699">
      <w:pPr>
        <w:pStyle w:val="PL"/>
      </w:pPr>
    </w:p>
    <w:p w14:paraId="00F7DB7D" w14:textId="77777777" w:rsidR="004B7699" w:rsidRPr="00FD0425" w:rsidRDefault="004B7699" w:rsidP="004B7699">
      <w:pPr>
        <w:pStyle w:val="PL"/>
        <w:rPr>
          <w:snapToGrid w:val="0"/>
        </w:rPr>
      </w:pPr>
      <w:r w:rsidRPr="00FD0425">
        <w:rPr>
          <w:snapToGrid w:val="0"/>
        </w:rPr>
        <w:t>DRBsToBeSetupList-Setup-MNterminated-Item ::= SEQUENCE {</w:t>
      </w:r>
    </w:p>
    <w:p w14:paraId="3FABF066"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232566B" w14:textId="77777777" w:rsidR="004B7699" w:rsidRPr="00FD0425" w:rsidRDefault="004B7699" w:rsidP="004B7699">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202A1240" w14:textId="77777777" w:rsidR="004B7699" w:rsidRPr="00FD0425" w:rsidRDefault="004B7699" w:rsidP="004B7699">
      <w:pPr>
        <w:pStyle w:val="PL"/>
        <w:rPr>
          <w:noProof w:val="0"/>
          <w:snapToGrid w:val="0"/>
        </w:rPr>
      </w:pPr>
      <w:r w:rsidRPr="00FD0425">
        <w:rPr>
          <w:noProof w:val="0"/>
          <w:snapToGrid w:val="0"/>
        </w:rPr>
        <w:tab/>
        <w:t>rLC-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LCMode,</w:t>
      </w:r>
    </w:p>
    <w:p w14:paraId="090AF0C1" w14:textId="77777777" w:rsidR="004B7699" w:rsidRPr="00FD0425" w:rsidRDefault="004B7699" w:rsidP="004B7699">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3C2C4E1" w14:textId="77777777" w:rsidR="004B7699" w:rsidRPr="00FD0425" w:rsidRDefault="004B7699" w:rsidP="004B769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62079805" w14:textId="77777777" w:rsidR="004B7699" w:rsidRPr="00FD0425" w:rsidRDefault="004B7699" w:rsidP="004B7699">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585FDF11" w14:textId="77777777" w:rsidR="004B7699" w:rsidRPr="00FD0425" w:rsidRDefault="004B7699" w:rsidP="004B7699">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0FD748D" w14:textId="77777777" w:rsidR="004B7699" w:rsidRPr="00FD0425" w:rsidRDefault="004B7699" w:rsidP="004B7699">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466D3C35" w14:textId="77777777" w:rsidR="004B7699" w:rsidRPr="00FD0425" w:rsidRDefault="004B7699" w:rsidP="004B7699">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t>QoSFlowsMappedtoDRB-Setup-MNterminated,</w:t>
      </w:r>
    </w:p>
    <w:p w14:paraId="67ABA82D"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3F5FA7E8" w14:textId="77777777" w:rsidR="004B7699" w:rsidRPr="00FD0425" w:rsidRDefault="004B7699" w:rsidP="004B7699">
      <w:pPr>
        <w:pStyle w:val="PL"/>
        <w:rPr>
          <w:snapToGrid w:val="0"/>
        </w:rPr>
      </w:pPr>
      <w:r w:rsidRPr="00FD0425">
        <w:rPr>
          <w:snapToGrid w:val="0"/>
        </w:rPr>
        <w:tab/>
        <w:t>...</w:t>
      </w:r>
    </w:p>
    <w:p w14:paraId="53B935CA" w14:textId="77777777" w:rsidR="004B7699" w:rsidRPr="00FD0425" w:rsidRDefault="004B7699" w:rsidP="004B7699">
      <w:pPr>
        <w:pStyle w:val="PL"/>
        <w:rPr>
          <w:snapToGrid w:val="0"/>
        </w:rPr>
      </w:pPr>
      <w:r w:rsidRPr="00FD0425">
        <w:rPr>
          <w:snapToGrid w:val="0"/>
        </w:rPr>
        <w:t>}</w:t>
      </w:r>
    </w:p>
    <w:p w14:paraId="03515D4E" w14:textId="77777777" w:rsidR="004B7699" w:rsidRPr="00FD0425" w:rsidRDefault="004B7699" w:rsidP="004B7699">
      <w:pPr>
        <w:pStyle w:val="PL"/>
        <w:rPr>
          <w:snapToGrid w:val="0"/>
        </w:rPr>
      </w:pPr>
    </w:p>
    <w:p w14:paraId="6375216C" w14:textId="77777777" w:rsidR="004B7699" w:rsidRPr="00FD0425" w:rsidRDefault="004B7699" w:rsidP="004B7699">
      <w:pPr>
        <w:pStyle w:val="PL"/>
        <w:rPr>
          <w:snapToGrid w:val="0"/>
        </w:rPr>
      </w:pPr>
      <w:r w:rsidRPr="00FD0425">
        <w:rPr>
          <w:snapToGrid w:val="0"/>
        </w:rPr>
        <w:t>DRBsToBeSetupList-Setup-MNterminated-Item-ExtIEs XNAP-PROTOCOL-EXTENSION ::= {</w:t>
      </w:r>
    </w:p>
    <w:p w14:paraId="1F900CE6" w14:textId="77777777" w:rsidR="004B7699"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44B83CE" w14:textId="77777777" w:rsidR="004B7699" w:rsidRPr="00F07E70" w:rsidRDefault="004B7699" w:rsidP="004B7699">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100C7524" w14:textId="77777777" w:rsidR="004B7699" w:rsidRPr="00FD0425" w:rsidRDefault="004B7699" w:rsidP="004B7699">
      <w:pPr>
        <w:pStyle w:val="PL"/>
        <w:rPr>
          <w:snapToGrid w:val="0"/>
        </w:rPr>
      </w:pPr>
      <w:r w:rsidRPr="00FD0425">
        <w:rPr>
          <w:snapToGrid w:val="0"/>
        </w:rPr>
        <w:tab/>
        <w:t>...</w:t>
      </w:r>
    </w:p>
    <w:p w14:paraId="48F6B0EE" w14:textId="77777777" w:rsidR="004B7699" w:rsidRPr="00FD0425" w:rsidRDefault="004B7699" w:rsidP="004B7699">
      <w:pPr>
        <w:pStyle w:val="PL"/>
        <w:rPr>
          <w:snapToGrid w:val="0"/>
        </w:rPr>
      </w:pPr>
      <w:r w:rsidRPr="00FD0425">
        <w:rPr>
          <w:snapToGrid w:val="0"/>
        </w:rPr>
        <w:t>}</w:t>
      </w:r>
    </w:p>
    <w:p w14:paraId="3AEE85E9" w14:textId="77777777" w:rsidR="004B7699" w:rsidRPr="00FD0425" w:rsidRDefault="004B7699" w:rsidP="004B7699">
      <w:pPr>
        <w:pStyle w:val="PL"/>
      </w:pPr>
    </w:p>
    <w:p w14:paraId="6B940140" w14:textId="77777777" w:rsidR="004B7699" w:rsidRPr="00FD0425" w:rsidRDefault="004B7699" w:rsidP="004B7699">
      <w:pPr>
        <w:pStyle w:val="PL"/>
      </w:pPr>
      <w:r w:rsidRPr="00FD0425">
        <w:rPr>
          <w:noProof w:val="0"/>
          <w:snapToGrid w:val="0"/>
        </w:rPr>
        <w:t>QoSFlowsMappedtoDRB-Setup-MNterminated ::= SEQUENCE (SIZE(1..maxnoofQoSFlows)) OF QoSFlowsMappedtoDRB-Setup-MNterminated-Item</w:t>
      </w:r>
    </w:p>
    <w:p w14:paraId="2800EAA3" w14:textId="77777777" w:rsidR="004B7699" w:rsidRPr="00FD0425" w:rsidRDefault="004B7699" w:rsidP="004B7699">
      <w:pPr>
        <w:pStyle w:val="PL"/>
      </w:pPr>
    </w:p>
    <w:p w14:paraId="463648C1" w14:textId="77777777" w:rsidR="004B7699" w:rsidRPr="00FD0425" w:rsidRDefault="004B7699" w:rsidP="004B7699">
      <w:pPr>
        <w:pStyle w:val="PL"/>
        <w:rPr>
          <w:noProof w:val="0"/>
          <w:snapToGrid w:val="0"/>
        </w:rPr>
      </w:pPr>
      <w:r w:rsidRPr="00FD0425">
        <w:rPr>
          <w:noProof w:val="0"/>
          <w:snapToGrid w:val="0"/>
        </w:rPr>
        <w:t>QoSFlowsMappedtoDRB-Setup-MNterminated-Item ::= SEQUENCE {</w:t>
      </w:r>
    </w:p>
    <w:p w14:paraId="2B91F047" w14:textId="77777777" w:rsidR="004B7699" w:rsidRPr="00FD0425" w:rsidRDefault="004B7699" w:rsidP="004B769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18BB974E" w14:textId="77777777" w:rsidR="004B7699" w:rsidRPr="00FD0425" w:rsidRDefault="004B7699" w:rsidP="004B7699">
      <w:pPr>
        <w:pStyle w:val="PL"/>
      </w:pPr>
      <w:r w:rsidRPr="00FD0425">
        <w:tab/>
        <w:t>qoSFlowLevelQoSParameters</w:t>
      </w:r>
      <w:r w:rsidRPr="00FD0425">
        <w:tab/>
      </w:r>
      <w:r w:rsidRPr="00FD0425">
        <w:tab/>
        <w:t>QoSFlowLevelQoSParameters,</w:t>
      </w:r>
    </w:p>
    <w:p w14:paraId="6FA8580F" w14:textId="77777777" w:rsidR="004B7699" w:rsidRPr="00FD0425" w:rsidRDefault="004B7699" w:rsidP="004B7699">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284737A7"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4F2ED36A" w14:textId="77777777" w:rsidR="004B7699" w:rsidRPr="00FD0425" w:rsidRDefault="004B7699" w:rsidP="004B7699">
      <w:pPr>
        <w:pStyle w:val="PL"/>
        <w:rPr>
          <w:snapToGrid w:val="0"/>
        </w:rPr>
      </w:pPr>
      <w:r w:rsidRPr="00FD0425">
        <w:rPr>
          <w:snapToGrid w:val="0"/>
        </w:rPr>
        <w:tab/>
        <w:t>...</w:t>
      </w:r>
    </w:p>
    <w:p w14:paraId="527169DD" w14:textId="77777777" w:rsidR="004B7699" w:rsidRPr="00FD0425" w:rsidRDefault="004B7699" w:rsidP="004B7699">
      <w:pPr>
        <w:pStyle w:val="PL"/>
        <w:rPr>
          <w:snapToGrid w:val="0"/>
        </w:rPr>
      </w:pPr>
      <w:r w:rsidRPr="00FD0425">
        <w:rPr>
          <w:snapToGrid w:val="0"/>
        </w:rPr>
        <w:t>}</w:t>
      </w:r>
    </w:p>
    <w:p w14:paraId="63F733C0" w14:textId="77777777" w:rsidR="004B7699" w:rsidRPr="00FD0425" w:rsidRDefault="004B7699" w:rsidP="004B7699">
      <w:pPr>
        <w:pStyle w:val="PL"/>
        <w:rPr>
          <w:snapToGrid w:val="0"/>
        </w:rPr>
      </w:pPr>
    </w:p>
    <w:p w14:paraId="1D893F3E" w14:textId="77777777" w:rsidR="004B7699" w:rsidRPr="00FD0425" w:rsidRDefault="004B7699" w:rsidP="004B7699">
      <w:pPr>
        <w:pStyle w:val="PL"/>
        <w:rPr>
          <w:snapToGrid w:val="0"/>
        </w:rPr>
      </w:pPr>
      <w:r w:rsidRPr="00FD0425">
        <w:rPr>
          <w:noProof w:val="0"/>
          <w:snapToGrid w:val="0"/>
        </w:rPr>
        <w:t>QoSFlowsMappedtoDRB-Setup-MNterminated-Item</w:t>
      </w:r>
      <w:r w:rsidRPr="00FD0425">
        <w:rPr>
          <w:snapToGrid w:val="0"/>
        </w:rPr>
        <w:t>-ExtIEs XNAP-PROTOCOL-EXTENSION ::= {</w:t>
      </w:r>
    </w:p>
    <w:p w14:paraId="354BF5FB" w14:textId="77777777" w:rsidR="004B7699" w:rsidRDefault="004B7699" w:rsidP="004B7699">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3E286A76" w14:textId="77777777" w:rsidR="004B7699" w:rsidRPr="00FD0425" w:rsidRDefault="004B7699" w:rsidP="004B7699">
      <w:pPr>
        <w:pStyle w:val="PL"/>
        <w:rPr>
          <w:snapToGrid w:val="0"/>
        </w:rPr>
      </w:pPr>
      <w:r w:rsidRPr="00FD0425">
        <w:rPr>
          <w:snapToGrid w:val="0"/>
        </w:rPr>
        <w:tab/>
        <w:t>...</w:t>
      </w:r>
    </w:p>
    <w:p w14:paraId="2F890743" w14:textId="77777777" w:rsidR="004B7699" w:rsidRPr="00FD0425" w:rsidRDefault="004B7699" w:rsidP="004B7699">
      <w:pPr>
        <w:pStyle w:val="PL"/>
        <w:rPr>
          <w:snapToGrid w:val="0"/>
        </w:rPr>
      </w:pPr>
      <w:r w:rsidRPr="00FD0425">
        <w:rPr>
          <w:snapToGrid w:val="0"/>
        </w:rPr>
        <w:t>}</w:t>
      </w:r>
    </w:p>
    <w:p w14:paraId="36E85960" w14:textId="77777777" w:rsidR="004B7699" w:rsidRPr="00FD0425" w:rsidRDefault="004B7699" w:rsidP="004B7699">
      <w:pPr>
        <w:pStyle w:val="PL"/>
        <w:rPr>
          <w:snapToGrid w:val="0"/>
        </w:rPr>
      </w:pPr>
    </w:p>
    <w:p w14:paraId="0AB98F05" w14:textId="77777777" w:rsidR="004B7699" w:rsidRPr="00FD0425" w:rsidRDefault="004B7699" w:rsidP="004B7699">
      <w:pPr>
        <w:pStyle w:val="PL"/>
        <w:rPr>
          <w:snapToGrid w:val="0"/>
        </w:rPr>
      </w:pPr>
    </w:p>
    <w:p w14:paraId="0BB06FD0" w14:textId="77777777" w:rsidR="004B7699" w:rsidRPr="00FD0425" w:rsidRDefault="004B7699" w:rsidP="004B7699">
      <w:pPr>
        <w:pStyle w:val="PL"/>
        <w:rPr>
          <w:snapToGrid w:val="0"/>
        </w:rPr>
      </w:pPr>
      <w:r w:rsidRPr="00FD0425">
        <w:rPr>
          <w:snapToGrid w:val="0"/>
        </w:rPr>
        <w:t>-- **************************************************************</w:t>
      </w:r>
    </w:p>
    <w:p w14:paraId="0ABE2C7F" w14:textId="77777777" w:rsidR="004B7699" w:rsidRPr="00FD0425" w:rsidRDefault="004B7699" w:rsidP="004B7699">
      <w:pPr>
        <w:pStyle w:val="PL"/>
      </w:pPr>
      <w:r w:rsidRPr="00FD0425">
        <w:t>--</w:t>
      </w:r>
    </w:p>
    <w:p w14:paraId="3CBDC4E0" w14:textId="77777777" w:rsidR="004B7699" w:rsidRPr="00FD0425" w:rsidRDefault="004B7699" w:rsidP="004B7699">
      <w:pPr>
        <w:pStyle w:val="PL"/>
        <w:outlineLvl w:val="5"/>
      </w:pPr>
      <w:r w:rsidRPr="00FD0425">
        <w:lastRenderedPageBreak/>
        <w:t>-- PDU Session Resource Setup Response Info - MN terminated</w:t>
      </w:r>
    </w:p>
    <w:p w14:paraId="57369CD1" w14:textId="77777777" w:rsidR="004B7699" w:rsidRPr="00FD0425" w:rsidRDefault="004B7699" w:rsidP="004B7699">
      <w:pPr>
        <w:pStyle w:val="PL"/>
      </w:pPr>
      <w:r w:rsidRPr="00FD0425">
        <w:t>--</w:t>
      </w:r>
    </w:p>
    <w:p w14:paraId="652AD6CA" w14:textId="77777777" w:rsidR="004B7699" w:rsidRPr="00FD0425" w:rsidRDefault="004B7699" w:rsidP="004B7699">
      <w:pPr>
        <w:pStyle w:val="PL"/>
        <w:rPr>
          <w:snapToGrid w:val="0"/>
        </w:rPr>
      </w:pPr>
      <w:r w:rsidRPr="00FD0425">
        <w:rPr>
          <w:snapToGrid w:val="0"/>
        </w:rPr>
        <w:t>-- **************************************************************</w:t>
      </w:r>
    </w:p>
    <w:p w14:paraId="377EED8F" w14:textId="77777777" w:rsidR="004B7699" w:rsidRPr="00FD0425" w:rsidRDefault="004B7699" w:rsidP="004B7699">
      <w:pPr>
        <w:pStyle w:val="PL"/>
        <w:rPr>
          <w:snapToGrid w:val="0"/>
        </w:rPr>
      </w:pPr>
    </w:p>
    <w:p w14:paraId="1B6C4930" w14:textId="77777777" w:rsidR="004B7699" w:rsidRPr="00FD0425" w:rsidRDefault="004B7699" w:rsidP="004B7699">
      <w:pPr>
        <w:pStyle w:val="PL"/>
        <w:rPr>
          <w:snapToGrid w:val="0"/>
        </w:rPr>
      </w:pPr>
    </w:p>
    <w:p w14:paraId="24407FCB" w14:textId="77777777" w:rsidR="004B7699" w:rsidRPr="00FD0425" w:rsidRDefault="004B7699" w:rsidP="004B7699">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597361EA" w14:textId="77777777" w:rsidR="004B7699" w:rsidRPr="00FD0425" w:rsidRDefault="004B7699" w:rsidP="004B7699">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3A803FAD"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MNterminated-ExtIEs} } </w:t>
      </w:r>
      <w:r w:rsidRPr="00FD0425">
        <w:rPr>
          <w:snapToGrid w:val="0"/>
        </w:rPr>
        <w:tab/>
        <w:t>OPTIONAL,</w:t>
      </w:r>
    </w:p>
    <w:p w14:paraId="65179860" w14:textId="77777777" w:rsidR="004B7699" w:rsidRPr="00FD0425" w:rsidRDefault="004B7699" w:rsidP="004B7699">
      <w:pPr>
        <w:pStyle w:val="PL"/>
        <w:rPr>
          <w:snapToGrid w:val="0"/>
        </w:rPr>
      </w:pPr>
      <w:r w:rsidRPr="00FD0425">
        <w:rPr>
          <w:snapToGrid w:val="0"/>
        </w:rPr>
        <w:tab/>
        <w:t>...</w:t>
      </w:r>
    </w:p>
    <w:p w14:paraId="553D947C" w14:textId="77777777" w:rsidR="004B7699" w:rsidRPr="00FD0425" w:rsidRDefault="004B7699" w:rsidP="004B7699">
      <w:pPr>
        <w:pStyle w:val="PL"/>
        <w:rPr>
          <w:snapToGrid w:val="0"/>
        </w:rPr>
      </w:pPr>
      <w:r w:rsidRPr="00FD0425">
        <w:rPr>
          <w:snapToGrid w:val="0"/>
        </w:rPr>
        <w:t>}</w:t>
      </w:r>
    </w:p>
    <w:p w14:paraId="36762B52" w14:textId="77777777" w:rsidR="004B7699" w:rsidRPr="00FD0425" w:rsidRDefault="004B7699" w:rsidP="004B7699">
      <w:pPr>
        <w:pStyle w:val="PL"/>
        <w:rPr>
          <w:snapToGrid w:val="0"/>
        </w:rPr>
      </w:pPr>
    </w:p>
    <w:p w14:paraId="6E68AD32" w14:textId="77777777" w:rsidR="004B7699" w:rsidRPr="00FD0425" w:rsidRDefault="004B7699" w:rsidP="004B7699">
      <w:pPr>
        <w:pStyle w:val="PL"/>
        <w:rPr>
          <w:snapToGrid w:val="0"/>
        </w:rPr>
      </w:pPr>
      <w:r w:rsidRPr="00FD0425">
        <w:rPr>
          <w:snapToGrid w:val="0"/>
        </w:rPr>
        <w:t>PDUSessionResourceSetupResponseInfo-MNterminated-ExtIEs XNAP-PROTOCOL-EXTENSION ::= {</w:t>
      </w:r>
    </w:p>
    <w:p w14:paraId="40C95126" w14:textId="77777777" w:rsidR="004B7699" w:rsidRPr="00FD0425" w:rsidRDefault="004B7699" w:rsidP="004B7699">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063AED8F" w14:textId="77777777" w:rsidR="004B7699" w:rsidRPr="00FD0425" w:rsidRDefault="004B7699" w:rsidP="004B7699">
      <w:pPr>
        <w:pStyle w:val="PL"/>
        <w:rPr>
          <w:snapToGrid w:val="0"/>
        </w:rPr>
      </w:pPr>
      <w:r w:rsidRPr="00FD0425">
        <w:rPr>
          <w:snapToGrid w:val="0"/>
        </w:rPr>
        <w:tab/>
        <w:t>...</w:t>
      </w:r>
    </w:p>
    <w:p w14:paraId="1DB836C2" w14:textId="77777777" w:rsidR="004B7699" w:rsidRPr="00FD0425" w:rsidRDefault="004B7699" w:rsidP="004B7699">
      <w:pPr>
        <w:pStyle w:val="PL"/>
        <w:rPr>
          <w:snapToGrid w:val="0"/>
        </w:rPr>
      </w:pPr>
      <w:r w:rsidRPr="00FD0425">
        <w:rPr>
          <w:snapToGrid w:val="0"/>
        </w:rPr>
        <w:t>}</w:t>
      </w:r>
    </w:p>
    <w:p w14:paraId="3F195F9B" w14:textId="77777777" w:rsidR="004B7699" w:rsidRPr="00FD0425" w:rsidRDefault="004B7699" w:rsidP="004B7699">
      <w:pPr>
        <w:pStyle w:val="PL"/>
      </w:pPr>
    </w:p>
    <w:p w14:paraId="4B75A0D0" w14:textId="77777777" w:rsidR="004B7699" w:rsidRPr="00FD0425" w:rsidRDefault="004B7699" w:rsidP="004B7699">
      <w:pPr>
        <w:pStyle w:val="PL"/>
        <w:rPr>
          <w:snapToGrid w:val="0"/>
        </w:rPr>
      </w:pPr>
      <w:r w:rsidRPr="00FD0425">
        <w:rPr>
          <w:snapToGrid w:val="0"/>
        </w:rPr>
        <w:t>DRBsAdmittedList-SetupResponse-MNterminated ::= SEQUENCE (SIZE(1..maxnoofDRBs)) OF DRBsAdmittedList-SetupResponse-MNterminated-Item</w:t>
      </w:r>
    </w:p>
    <w:p w14:paraId="7AA72DCA" w14:textId="77777777" w:rsidR="004B7699" w:rsidRPr="00FD0425" w:rsidRDefault="004B7699" w:rsidP="004B7699">
      <w:pPr>
        <w:pStyle w:val="PL"/>
      </w:pPr>
    </w:p>
    <w:p w14:paraId="7A94A39A" w14:textId="77777777" w:rsidR="004B7699" w:rsidRPr="00FD0425" w:rsidRDefault="004B7699" w:rsidP="004B7699">
      <w:pPr>
        <w:pStyle w:val="PL"/>
        <w:rPr>
          <w:snapToGrid w:val="0"/>
        </w:rPr>
      </w:pPr>
      <w:r w:rsidRPr="00FD0425">
        <w:rPr>
          <w:snapToGrid w:val="0"/>
        </w:rPr>
        <w:t>DRBsAdmittedList-SetupResponse-MNterminated-Item ::= SEQUENCE {</w:t>
      </w:r>
    </w:p>
    <w:p w14:paraId="335549A6"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9F74523" w14:textId="77777777" w:rsidR="004B7699" w:rsidRPr="00FD0425" w:rsidRDefault="004B7699" w:rsidP="004B7699">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4E2435C4" w14:textId="77777777" w:rsidR="004B7699" w:rsidRPr="00FD0425" w:rsidRDefault="004B7699" w:rsidP="004B7699">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E2F892D" w14:textId="77777777" w:rsidR="004B7699" w:rsidRPr="00FD0425" w:rsidRDefault="004B7699" w:rsidP="004B7699">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60AE6F8B"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1EFA0C6D" w14:textId="77777777" w:rsidR="004B7699" w:rsidRPr="00FD0425" w:rsidRDefault="004B7699" w:rsidP="004B7699">
      <w:pPr>
        <w:pStyle w:val="PL"/>
        <w:rPr>
          <w:snapToGrid w:val="0"/>
        </w:rPr>
      </w:pPr>
      <w:r w:rsidRPr="00FD0425">
        <w:rPr>
          <w:snapToGrid w:val="0"/>
        </w:rPr>
        <w:tab/>
        <w:t>...</w:t>
      </w:r>
    </w:p>
    <w:p w14:paraId="79BB7EC5" w14:textId="77777777" w:rsidR="004B7699" w:rsidRPr="00FD0425" w:rsidRDefault="004B7699" w:rsidP="004B7699">
      <w:pPr>
        <w:pStyle w:val="PL"/>
        <w:rPr>
          <w:snapToGrid w:val="0"/>
        </w:rPr>
      </w:pPr>
      <w:r w:rsidRPr="00FD0425">
        <w:rPr>
          <w:snapToGrid w:val="0"/>
        </w:rPr>
        <w:t>}</w:t>
      </w:r>
    </w:p>
    <w:p w14:paraId="28FB4F38" w14:textId="77777777" w:rsidR="004B7699" w:rsidRPr="00FD0425" w:rsidRDefault="004B7699" w:rsidP="004B7699">
      <w:pPr>
        <w:pStyle w:val="PL"/>
        <w:rPr>
          <w:snapToGrid w:val="0"/>
        </w:rPr>
      </w:pPr>
    </w:p>
    <w:p w14:paraId="4C1AD05D" w14:textId="77777777" w:rsidR="004B7699" w:rsidRPr="00FD0425" w:rsidRDefault="004B7699" w:rsidP="004B7699">
      <w:pPr>
        <w:pStyle w:val="PL"/>
        <w:rPr>
          <w:snapToGrid w:val="0"/>
        </w:rPr>
      </w:pPr>
      <w:r w:rsidRPr="00FD0425">
        <w:rPr>
          <w:snapToGrid w:val="0"/>
        </w:rPr>
        <w:t>DRBsAdmittedList-SetupResponse-MNterminated-Item-ExtIEs XNAP-PROTOCOL-EXTENSION ::= {</w:t>
      </w:r>
    </w:p>
    <w:p w14:paraId="3BB86264" w14:textId="77777777" w:rsidR="004B7699" w:rsidRPr="00794D6A"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2BA371AB" w14:textId="77777777" w:rsidR="004B7699" w:rsidRDefault="004B7699" w:rsidP="004B7699">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384C70B5" w14:textId="77777777" w:rsidR="004B7699" w:rsidRPr="00FD0425" w:rsidRDefault="004B7699" w:rsidP="004B7699">
      <w:pPr>
        <w:pStyle w:val="PL"/>
        <w:rPr>
          <w:snapToGrid w:val="0"/>
        </w:rPr>
      </w:pPr>
      <w:r w:rsidRPr="00FD0425">
        <w:rPr>
          <w:snapToGrid w:val="0"/>
        </w:rPr>
        <w:tab/>
        <w:t>...</w:t>
      </w:r>
    </w:p>
    <w:p w14:paraId="678CA372" w14:textId="77777777" w:rsidR="004B7699" w:rsidRPr="00FD0425" w:rsidRDefault="004B7699" w:rsidP="004B7699">
      <w:pPr>
        <w:pStyle w:val="PL"/>
        <w:rPr>
          <w:snapToGrid w:val="0"/>
        </w:rPr>
      </w:pPr>
      <w:r w:rsidRPr="00FD0425">
        <w:rPr>
          <w:snapToGrid w:val="0"/>
        </w:rPr>
        <w:t>}</w:t>
      </w:r>
    </w:p>
    <w:p w14:paraId="1967487F" w14:textId="77777777" w:rsidR="004B7699" w:rsidRPr="00FD0425" w:rsidRDefault="004B7699" w:rsidP="004B7699">
      <w:pPr>
        <w:pStyle w:val="PL"/>
      </w:pPr>
    </w:p>
    <w:p w14:paraId="2A55022F" w14:textId="77777777" w:rsidR="004B7699" w:rsidRDefault="004B7699" w:rsidP="004B7699">
      <w:pPr>
        <w:pStyle w:val="PL"/>
      </w:pPr>
      <w:r w:rsidRPr="000E1A59">
        <w:t>QoSFlowsMappedtoDRB-Setup</w:t>
      </w:r>
      <w:r>
        <w:t>Response</w:t>
      </w:r>
      <w:r w:rsidRPr="000E1A59">
        <w:t>-MNterminated ::= SEQUENCE (SIZE(1..maxnoofQoSFlows)) OF QoSFlowsMappedtoDRB-Setup</w:t>
      </w:r>
      <w:r>
        <w:t>Response</w:t>
      </w:r>
      <w:r w:rsidRPr="000E1A59">
        <w:t>-MNterminated-Item</w:t>
      </w:r>
    </w:p>
    <w:p w14:paraId="1A419AF2" w14:textId="77777777" w:rsidR="004B7699" w:rsidRPr="00FD0425" w:rsidRDefault="004B7699" w:rsidP="004B7699">
      <w:pPr>
        <w:pStyle w:val="PL"/>
      </w:pPr>
    </w:p>
    <w:p w14:paraId="61E1EF88" w14:textId="77777777" w:rsidR="004B7699" w:rsidRPr="00FD0425" w:rsidRDefault="004B7699" w:rsidP="004B7699">
      <w:pPr>
        <w:pStyle w:val="PL"/>
        <w:rPr>
          <w:noProof w:val="0"/>
          <w:snapToGrid w:val="0"/>
        </w:rPr>
      </w:pPr>
      <w:r w:rsidRPr="00FD0425">
        <w:rPr>
          <w:noProof w:val="0"/>
          <w:snapToGrid w:val="0"/>
        </w:rPr>
        <w:t>QoSFlowsMappedtoDRB-Setup</w:t>
      </w:r>
      <w:r>
        <w:rPr>
          <w:noProof w:val="0"/>
          <w:snapToGrid w:val="0"/>
        </w:rPr>
        <w:t>Response</w:t>
      </w:r>
      <w:r w:rsidRPr="00FD0425">
        <w:rPr>
          <w:noProof w:val="0"/>
          <w:snapToGrid w:val="0"/>
        </w:rPr>
        <w:t>-MNterminated-Item ::= SEQUENCE {</w:t>
      </w:r>
    </w:p>
    <w:p w14:paraId="33AF2865" w14:textId="77777777" w:rsidR="004B7699" w:rsidRPr="00FD0425" w:rsidRDefault="004B7699" w:rsidP="004B769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1AD8B6C" w14:textId="77777777" w:rsidR="004B7699" w:rsidRPr="00FD0425" w:rsidRDefault="004B7699" w:rsidP="004B7699">
      <w:pPr>
        <w:pStyle w:val="PL"/>
      </w:pPr>
      <w:r w:rsidRPr="00FD0425">
        <w:tab/>
      </w:r>
      <w:r>
        <w:t>currentQoSParaSetIndex</w:t>
      </w:r>
      <w:r w:rsidRPr="00FD0425">
        <w:tab/>
      </w:r>
      <w:r>
        <w:tab/>
      </w:r>
      <w:r w:rsidRPr="00FD0425">
        <w:tab/>
      </w:r>
      <w:r w:rsidRPr="00DA6DDA">
        <w:t>QoSParaSetIndex</w:t>
      </w:r>
      <w:r w:rsidRPr="00FD0425">
        <w:t>,</w:t>
      </w:r>
    </w:p>
    <w:p w14:paraId="59CA9B2E" w14:textId="77777777" w:rsidR="004B7699" w:rsidRPr="00FD0425" w:rsidRDefault="004B7699" w:rsidP="004B7699">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r w:rsidRPr="00740EFB">
        <w:rPr>
          <w:noProof w:val="0"/>
          <w:snapToGrid w:val="0"/>
        </w:rPr>
        <w:t>QoSFlowsMappedtoDRB-SetupResponse-MNterminated-Item</w:t>
      </w:r>
      <w:r w:rsidRPr="00740EFB">
        <w:rPr>
          <w:snapToGrid w:val="0"/>
        </w:rPr>
        <w:t xml:space="preserve">-ExtIEs} } </w:t>
      </w:r>
      <w:r w:rsidRPr="00740EFB">
        <w:rPr>
          <w:snapToGrid w:val="0"/>
        </w:rPr>
        <w:tab/>
        <w:t>OPTIONAL,</w:t>
      </w:r>
    </w:p>
    <w:p w14:paraId="4CB01198" w14:textId="77777777" w:rsidR="004B7699" w:rsidRPr="00FD0425" w:rsidRDefault="004B7699" w:rsidP="004B7699">
      <w:pPr>
        <w:pStyle w:val="PL"/>
        <w:rPr>
          <w:snapToGrid w:val="0"/>
        </w:rPr>
      </w:pPr>
      <w:r w:rsidRPr="00FD0425">
        <w:rPr>
          <w:snapToGrid w:val="0"/>
        </w:rPr>
        <w:tab/>
        <w:t>...</w:t>
      </w:r>
    </w:p>
    <w:p w14:paraId="199FE4EA" w14:textId="77777777" w:rsidR="004B7699" w:rsidRPr="00FD0425" w:rsidRDefault="004B7699" w:rsidP="004B7699">
      <w:pPr>
        <w:pStyle w:val="PL"/>
        <w:rPr>
          <w:snapToGrid w:val="0"/>
        </w:rPr>
      </w:pPr>
      <w:r w:rsidRPr="00FD0425">
        <w:rPr>
          <w:snapToGrid w:val="0"/>
        </w:rPr>
        <w:t>}</w:t>
      </w:r>
    </w:p>
    <w:p w14:paraId="261D9FAE" w14:textId="77777777" w:rsidR="004B7699" w:rsidRDefault="004B7699" w:rsidP="004B7699">
      <w:pPr>
        <w:pStyle w:val="PL"/>
        <w:rPr>
          <w:snapToGrid w:val="0"/>
        </w:rPr>
      </w:pPr>
    </w:p>
    <w:p w14:paraId="5983924D" w14:textId="77777777" w:rsidR="004B7699" w:rsidRPr="00740EFB" w:rsidRDefault="004B7699" w:rsidP="004B7699">
      <w:pPr>
        <w:pStyle w:val="PL"/>
        <w:rPr>
          <w:snapToGrid w:val="0"/>
        </w:rPr>
      </w:pPr>
      <w:r w:rsidRPr="00740EFB">
        <w:rPr>
          <w:noProof w:val="0"/>
          <w:snapToGrid w:val="0"/>
        </w:rPr>
        <w:t>QoSFlowsMappedtoDRB-SetupResponse-MNterminated-Item</w:t>
      </w:r>
      <w:r w:rsidRPr="00740EFB">
        <w:rPr>
          <w:snapToGrid w:val="0"/>
        </w:rPr>
        <w:t>-ExtIEs XNAP-PROTOCOL-EXTENSION ::= {</w:t>
      </w:r>
    </w:p>
    <w:p w14:paraId="279087BD" w14:textId="77777777" w:rsidR="004B7699" w:rsidRPr="00740EFB" w:rsidRDefault="004B7699" w:rsidP="004B7699">
      <w:pPr>
        <w:pStyle w:val="PL"/>
        <w:rPr>
          <w:snapToGrid w:val="0"/>
        </w:rPr>
      </w:pPr>
      <w:r w:rsidRPr="00740EFB">
        <w:rPr>
          <w:snapToGrid w:val="0"/>
        </w:rPr>
        <w:tab/>
        <w:t>...</w:t>
      </w:r>
    </w:p>
    <w:p w14:paraId="6EB4297C" w14:textId="77777777" w:rsidR="004B7699" w:rsidRDefault="004B7699" w:rsidP="004B7699">
      <w:pPr>
        <w:pStyle w:val="PL"/>
        <w:rPr>
          <w:snapToGrid w:val="0"/>
        </w:rPr>
      </w:pPr>
      <w:r w:rsidRPr="00740EFB">
        <w:rPr>
          <w:snapToGrid w:val="0"/>
        </w:rPr>
        <w:t>}</w:t>
      </w:r>
    </w:p>
    <w:p w14:paraId="10A8735C" w14:textId="77777777" w:rsidR="004B7699" w:rsidRDefault="004B7699" w:rsidP="004B7699">
      <w:pPr>
        <w:pStyle w:val="PL"/>
        <w:rPr>
          <w:snapToGrid w:val="0"/>
        </w:rPr>
      </w:pPr>
    </w:p>
    <w:p w14:paraId="295E46E5" w14:textId="77777777" w:rsidR="004B7699" w:rsidRPr="00FD0425" w:rsidRDefault="004B7699" w:rsidP="004B7699">
      <w:pPr>
        <w:pStyle w:val="PL"/>
        <w:rPr>
          <w:snapToGrid w:val="0"/>
        </w:rPr>
      </w:pPr>
    </w:p>
    <w:p w14:paraId="20D29B0E" w14:textId="77777777" w:rsidR="004B7699" w:rsidRPr="00FD0425" w:rsidRDefault="004B7699" w:rsidP="004B7699">
      <w:pPr>
        <w:pStyle w:val="PL"/>
        <w:rPr>
          <w:snapToGrid w:val="0"/>
        </w:rPr>
      </w:pPr>
      <w:r w:rsidRPr="00FD0425">
        <w:rPr>
          <w:snapToGrid w:val="0"/>
        </w:rPr>
        <w:t>-- **************************************************************</w:t>
      </w:r>
    </w:p>
    <w:p w14:paraId="4A933616" w14:textId="77777777" w:rsidR="004B7699" w:rsidRPr="00FD0425" w:rsidRDefault="004B7699" w:rsidP="004B7699">
      <w:pPr>
        <w:pStyle w:val="PL"/>
      </w:pPr>
      <w:r w:rsidRPr="00FD0425">
        <w:t>--</w:t>
      </w:r>
    </w:p>
    <w:p w14:paraId="0C8EC735" w14:textId="77777777" w:rsidR="004B7699" w:rsidRPr="00FD0425" w:rsidRDefault="004B7699" w:rsidP="004B7699">
      <w:pPr>
        <w:pStyle w:val="PL"/>
        <w:outlineLvl w:val="5"/>
      </w:pPr>
      <w:r w:rsidRPr="00FD0425">
        <w:t>-- PDU Session Resource Modification Info - SN terminated</w:t>
      </w:r>
    </w:p>
    <w:p w14:paraId="5C7CEE3B" w14:textId="77777777" w:rsidR="004B7699" w:rsidRPr="00FD0425" w:rsidRDefault="004B7699" w:rsidP="004B7699">
      <w:pPr>
        <w:pStyle w:val="PL"/>
      </w:pPr>
      <w:r w:rsidRPr="00FD0425">
        <w:t>--</w:t>
      </w:r>
    </w:p>
    <w:p w14:paraId="3FCC2D31" w14:textId="77777777" w:rsidR="004B7699" w:rsidRPr="00FD0425" w:rsidRDefault="004B7699" w:rsidP="004B7699">
      <w:pPr>
        <w:pStyle w:val="PL"/>
        <w:rPr>
          <w:snapToGrid w:val="0"/>
        </w:rPr>
      </w:pPr>
      <w:r w:rsidRPr="00FD0425">
        <w:rPr>
          <w:snapToGrid w:val="0"/>
        </w:rPr>
        <w:lastRenderedPageBreak/>
        <w:t>-- **************************************************************</w:t>
      </w:r>
    </w:p>
    <w:p w14:paraId="16EE8FE3" w14:textId="77777777" w:rsidR="004B7699" w:rsidRPr="00FD0425" w:rsidRDefault="004B7699" w:rsidP="004B7699">
      <w:pPr>
        <w:pStyle w:val="PL"/>
        <w:rPr>
          <w:snapToGrid w:val="0"/>
        </w:rPr>
      </w:pPr>
    </w:p>
    <w:p w14:paraId="5912BE32" w14:textId="77777777" w:rsidR="004B7699" w:rsidRPr="00FD0425" w:rsidRDefault="004B7699" w:rsidP="004B7699">
      <w:pPr>
        <w:pStyle w:val="PL"/>
        <w:rPr>
          <w:snapToGrid w:val="0"/>
        </w:rPr>
      </w:pPr>
    </w:p>
    <w:p w14:paraId="3F176FFC" w14:textId="77777777" w:rsidR="004B7699" w:rsidRPr="00FD0425" w:rsidRDefault="004B7699" w:rsidP="004B7699">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012FFF00" w14:textId="77777777" w:rsidR="004B7699" w:rsidRPr="00FD0425" w:rsidRDefault="004B7699" w:rsidP="004B769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29565E6B" w14:textId="77777777" w:rsidR="004B7699" w:rsidRPr="00FD0425" w:rsidRDefault="004B7699" w:rsidP="004B7699">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71710A48" w14:textId="77777777" w:rsidR="004B7699" w:rsidRPr="00FD0425" w:rsidRDefault="004B7699" w:rsidP="004B769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18A46894" w14:textId="77777777" w:rsidR="004B7699" w:rsidRPr="00FD0425" w:rsidRDefault="004B7699" w:rsidP="004B769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764CADBC" w14:textId="77777777" w:rsidR="004B7699" w:rsidRPr="00FD0425" w:rsidRDefault="004B7699" w:rsidP="004B7699">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76B1F96F" w14:textId="77777777" w:rsidR="004B7699" w:rsidRPr="00FD0425" w:rsidRDefault="004B7699" w:rsidP="004B7699">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4BB0625" w14:textId="77777777" w:rsidR="004B7699" w:rsidRPr="00FD0425" w:rsidRDefault="004B7699" w:rsidP="004B7699">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35E785CB" w14:textId="77777777" w:rsidR="004B7699" w:rsidRPr="00FD0425" w:rsidRDefault="004B7699" w:rsidP="004B7699">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0E049A1C"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6198E416" w14:textId="77777777" w:rsidR="004B7699" w:rsidRPr="00FD0425" w:rsidRDefault="004B7699" w:rsidP="004B7699">
      <w:pPr>
        <w:pStyle w:val="PL"/>
        <w:rPr>
          <w:snapToGrid w:val="0"/>
        </w:rPr>
      </w:pPr>
      <w:r w:rsidRPr="00FD0425">
        <w:rPr>
          <w:snapToGrid w:val="0"/>
        </w:rPr>
        <w:tab/>
        <w:t>...</w:t>
      </w:r>
    </w:p>
    <w:p w14:paraId="4172F782" w14:textId="77777777" w:rsidR="004B7699" w:rsidRPr="00FD0425" w:rsidRDefault="004B7699" w:rsidP="004B7699">
      <w:pPr>
        <w:pStyle w:val="PL"/>
        <w:rPr>
          <w:snapToGrid w:val="0"/>
        </w:rPr>
      </w:pPr>
      <w:r w:rsidRPr="00FD0425">
        <w:rPr>
          <w:snapToGrid w:val="0"/>
        </w:rPr>
        <w:t>}</w:t>
      </w:r>
    </w:p>
    <w:p w14:paraId="728E160F" w14:textId="77777777" w:rsidR="004B7699" w:rsidRPr="00FD0425" w:rsidRDefault="004B7699" w:rsidP="004B7699">
      <w:pPr>
        <w:pStyle w:val="PL"/>
        <w:rPr>
          <w:snapToGrid w:val="0"/>
        </w:rPr>
      </w:pPr>
    </w:p>
    <w:p w14:paraId="4FF12380" w14:textId="77777777" w:rsidR="004B7699" w:rsidRPr="00FD0425" w:rsidRDefault="004B7699" w:rsidP="004B7699">
      <w:pPr>
        <w:pStyle w:val="PL"/>
        <w:rPr>
          <w:snapToGrid w:val="0"/>
        </w:rPr>
      </w:pPr>
      <w:r w:rsidRPr="00FD0425">
        <w:rPr>
          <w:snapToGrid w:val="0"/>
        </w:rPr>
        <w:t>PDUSessionResourceModificationInfo-SNterminated-ExtIEs XNAP-PROTOCOL-EXTENSION ::= {</w:t>
      </w:r>
    </w:p>
    <w:p w14:paraId="70EBCE9F" w14:textId="77777777" w:rsidR="004B7699" w:rsidRPr="00FD0425" w:rsidRDefault="004B7699" w:rsidP="004B7699">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2162A3E6" w14:textId="77777777" w:rsidR="004B7699" w:rsidRPr="00FD0425" w:rsidRDefault="004B7699" w:rsidP="004B7699">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0366507" w14:textId="77777777" w:rsidR="004B7699" w:rsidRDefault="004B7699" w:rsidP="004B7699">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21CE9968" w14:textId="77777777" w:rsidR="004B7699" w:rsidRDefault="004B7699" w:rsidP="004B7699">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Pr="007E6716">
        <w:rPr>
          <w:snapToGrid w:val="0"/>
        </w:rPr>
        <w:t>PRESENCE optional}|</w:t>
      </w:r>
    </w:p>
    <w:p w14:paraId="0DDFF8C9" w14:textId="77777777" w:rsidR="004B7699" w:rsidRPr="00FD0425" w:rsidRDefault="004B7699" w:rsidP="004B7699">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t>PRESENCE optional}</w:t>
      </w:r>
      <w:r w:rsidRPr="00FD0425">
        <w:rPr>
          <w:snapToGrid w:val="0"/>
        </w:rPr>
        <w:t>,</w:t>
      </w:r>
    </w:p>
    <w:p w14:paraId="6457EDDD" w14:textId="77777777" w:rsidR="004B7699" w:rsidRPr="00FD0425" w:rsidRDefault="004B7699" w:rsidP="004B7699">
      <w:pPr>
        <w:pStyle w:val="PL"/>
        <w:rPr>
          <w:snapToGrid w:val="0"/>
        </w:rPr>
      </w:pPr>
      <w:r w:rsidRPr="00FD0425">
        <w:rPr>
          <w:snapToGrid w:val="0"/>
        </w:rPr>
        <w:tab/>
        <w:t>...</w:t>
      </w:r>
    </w:p>
    <w:p w14:paraId="1C4D35FE" w14:textId="77777777" w:rsidR="004B7699" w:rsidRPr="00FD0425" w:rsidRDefault="004B7699" w:rsidP="004B7699">
      <w:pPr>
        <w:pStyle w:val="PL"/>
        <w:rPr>
          <w:snapToGrid w:val="0"/>
        </w:rPr>
      </w:pPr>
      <w:r w:rsidRPr="00FD0425">
        <w:rPr>
          <w:snapToGrid w:val="0"/>
        </w:rPr>
        <w:t>}</w:t>
      </w:r>
    </w:p>
    <w:p w14:paraId="591D0AAB" w14:textId="77777777" w:rsidR="004B7699" w:rsidRPr="00FD0425" w:rsidRDefault="004B7699" w:rsidP="004B7699">
      <w:pPr>
        <w:pStyle w:val="PL"/>
      </w:pPr>
    </w:p>
    <w:p w14:paraId="4A2F2134" w14:textId="77777777" w:rsidR="004B7699" w:rsidRPr="00FD0425" w:rsidRDefault="004B7699" w:rsidP="004B7699">
      <w:pPr>
        <w:pStyle w:val="PL"/>
        <w:rPr>
          <w:snapToGrid w:val="0"/>
        </w:rPr>
      </w:pPr>
      <w:r w:rsidRPr="00FD0425">
        <w:rPr>
          <w:snapToGrid w:val="0"/>
        </w:rPr>
        <w:t>QoSFlowsToBeSetup-List-Modified-SNterminated ::= SEQUENCE (SIZE(1..maxnoofQoSFlows)) OF QoSFlowsToBeSetup-List-Modified-SNterminated-Item</w:t>
      </w:r>
    </w:p>
    <w:p w14:paraId="0D19B4FD" w14:textId="77777777" w:rsidR="004B7699" w:rsidRPr="00FD0425" w:rsidRDefault="004B7699" w:rsidP="004B7699">
      <w:pPr>
        <w:pStyle w:val="PL"/>
      </w:pPr>
    </w:p>
    <w:p w14:paraId="2E41135F" w14:textId="77777777" w:rsidR="004B7699" w:rsidRPr="00FD0425" w:rsidRDefault="004B7699" w:rsidP="004B7699">
      <w:pPr>
        <w:pStyle w:val="PL"/>
      </w:pPr>
      <w:r w:rsidRPr="00FD0425">
        <w:rPr>
          <w:snapToGrid w:val="0"/>
        </w:rPr>
        <w:t>QoSFlowsToBeSetup-List-Modified-SNterminated-Item ::= SEQUENCE {</w:t>
      </w:r>
    </w:p>
    <w:p w14:paraId="1190E59A" w14:textId="77777777" w:rsidR="004B7699" w:rsidRPr="00FD0425" w:rsidRDefault="004B7699" w:rsidP="004B769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7EC5005C" w14:textId="77777777" w:rsidR="004B7699" w:rsidRPr="00FD0425" w:rsidRDefault="004B7699" w:rsidP="004B769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66ABCB32" w14:textId="77777777" w:rsidR="004B7699" w:rsidRPr="00FD0425" w:rsidRDefault="004B7699" w:rsidP="004B7699">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679F2E14" w14:textId="77777777" w:rsidR="004B7699" w:rsidRPr="00FD0425" w:rsidRDefault="004B7699" w:rsidP="004B7699">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60B7AB33"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012FBFFD" w14:textId="77777777" w:rsidR="004B7699" w:rsidRPr="00FD0425" w:rsidRDefault="004B7699" w:rsidP="004B7699">
      <w:pPr>
        <w:pStyle w:val="PL"/>
        <w:rPr>
          <w:snapToGrid w:val="0"/>
        </w:rPr>
      </w:pPr>
      <w:r w:rsidRPr="00FD0425">
        <w:rPr>
          <w:snapToGrid w:val="0"/>
        </w:rPr>
        <w:tab/>
        <w:t>...</w:t>
      </w:r>
    </w:p>
    <w:p w14:paraId="1FE4F513" w14:textId="77777777" w:rsidR="004B7699" w:rsidRPr="00FD0425" w:rsidRDefault="004B7699" w:rsidP="004B7699">
      <w:pPr>
        <w:pStyle w:val="PL"/>
        <w:rPr>
          <w:snapToGrid w:val="0"/>
        </w:rPr>
      </w:pPr>
      <w:r w:rsidRPr="00FD0425">
        <w:rPr>
          <w:snapToGrid w:val="0"/>
        </w:rPr>
        <w:t>}</w:t>
      </w:r>
    </w:p>
    <w:p w14:paraId="2D9A9B2B" w14:textId="77777777" w:rsidR="004B7699" w:rsidRPr="00FD0425" w:rsidRDefault="004B7699" w:rsidP="004B7699">
      <w:pPr>
        <w:pStyle w:val="PL"/>
        <w:rPr>
          <w:snapToGrid w:val="0"/>
        </w:rPr>
      </w:pPr>
    </w:p>
    <w:p w14:paraId="1F3F879E" w14:textId="77777777" w:rsidR="004B7699" w:rsidRPr="00FD0425" w:rsidRDefault="004B7699" w:rsidP="004B7699">
      <w:pPr>
        <w:pStyle w:val="PL"/>
        <w:rPr>
          <w:snapToGrid w:val="0"/>
        </w:rPr>
      </w:pPr>
      <w:r w:rsidRPr="00FD0425">
        <w:rPr>
          <w:snapToGrid w:val="0"/>
        </w:rPr>
        <w:t>QoSFlowsToBeSetup-List-Modified-SNterminated-Item-ExtIEs XNAP-PROTOCOL-EXTENSION ::= {</w:t>
      </w:r>
    </w:p>
    <w:p w14:paraId="63428310" w14:textId="77777777" w:rsidR="004B7699" w:rsidRDefault="004B7699" w:rsidP="004B7699">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09AAEA06" w14:textId="77777777" w:rsidR="004B7699" w:rsidRDefault="004B7699" w:rsidP="004B7699">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7CE0A4DE" w14:textId="77777777" w:rsidR="004B7699" w:rsidRPr="00FD0425" w:rsidRDefault="004B7699" w:rsidP="004B7699">
      <w:pPr>
        <w:pStyle w:val="PL"/>
        <w:rPr>
          <w:snapToGrid w:val="0"/>
        </w:rPr>
      </w:pPr>
      <w:r w:rsidRPr="00FD0425">
        <w:rPr>
          <w:snapToGrid w:val="0"/>
        </w:rPr>
        <w:tab/>
        <w:t>...</w:t>
      </w:r>
    </w:p>
    <w:p w14:paraId="5121DDCC" w14:textId="77777777" w:rsidR="004B7699" w:rsidRPr="00FD0425" w:rsidRDefault="004B7699" w:rsidP="004B7699">
      <w:pPr>
        <w:pStyle w:val="PL"/>
        <w:rPr>
          <w:snapToGrid w:val="0"/>
        </w:rPr>
      </w:pPr>
      <w:r w:rsidRPr="00FD0425">
        <w:rPr>
          <w:snapToGrid w:val="0"/>
        </w:rPr>
        <w:t>}</w:t>
      </w:r>
    </w:p>
    <w:p w14:paraId="1B46AC69" w14:textId="77777777" w:rsidR="004B7699" w:rsidRPr="00FD0425" w:rsidRDefault="004B7699" w:rsidP="004B7699">
      <w:pPr>
        <w:pStyle w:val="PL"/>
      </w:pPr>
    </w:p>
    <w:p w14:paraId="0150EEB2" w14:textId="77777777" w:rsidR="004B7699" w:rsidRPr="00FD0425" w:rsidRDefault="004B7699" w:rsidP="004B7699">
      <w:pPr>
        <w:pStyle w:val="PL"/>
        <w:rPr>
          <w:snapToGrid w:val="0"/>
        </w:rPr>
      </w:pPr>
      <w:r w:rsidRPr="00FD0425">
        <w:rPr>
          <w:snapToGrid w:val="0"/>
        </w:rPr>
        <w:t>DRBsToBeModified-List-Modified-SNterminated ::= SEQUENCE (SIZE(1..maxnoofDRBs)) OF DRBsToBeModified-List-Modified-SNterminated-Item</w:t>
      </w:r>
    </w:p>
    <w:p w14:paraId="18E1DF22" w14:textId="77777777" w:rsidR="004B7699" w:rsidRPr="00FD0425" w:rsidRDefault="004B7699" w:rsidP="004B7699">
      <w:pPr>
        <w:pStyle w:val="PL"/>
      </w:pPr>
    </w:p>
    <w:p w14:paraId="2C39E53C" w14:textId="77777777" w:rsidR="004B7699" w:rsidRPr="00FD0425" w:rsidRDefault="004B7699" w:rsidP="004B7699">
      <w:pPr>
        <w:pStyle w:val="PL"/>
        <w:rPr>
          <w:snapToGrid w:val="0"/>
        </w:rPr>
      </w:pPr>
      <w:r w:rsidRPr="00FD0425">
        <w:rPr>
          <w:snapToGrid w:val="0"/>
        </w:rPr>
        <w:t>DRBsToBeModified-List-Modified-SNterminated-Item ::= SEQUENCE {</w:t>
      </w:r>
    </w:p>
    <w:p w14:paraId="441BF185"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F0D5EC8" w14:textId="77777777" w:rsidR="004B7699" w:rsidRPr="00FD0425" w:rsidRDefault="004B7699" w:rsidP="004B7699">
      <w:pPr>
        <w:pStyle w:val="PL"/>
        <w:rPr>
          <w:noProof w:val="0"/>
          <w:snapToGrid w:val="0"/>
        </w:rPr>
      </w:pPr>
      <w:r w:rsidRPr="00FD0425">
        <w:rPr>
          <w:noProof w:val="0"/>
          <w:snapToGrid w:val="0"/>
        </w:rPr>
        <w:tab/>
        <w:t>mN-DL-</w:t>
      </w:r>
      <w:r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3EFA108C" w14:textId="77777777" w:rsidR="004B7699" w:rsidRPr="00FD0425" w:rsidRDefault="004B7699" w:rsidP="004B7699">
      <w:pPr>
        <w:pStyle w:val="PL"/>
        <w:rPr>
          <w:noProof w:val="0"/>
          <w:snapToGrid w:val="0"/>
        </w:rPr>
      </w:pPr>
      <w:r w:rsidRPr="00FD0425">
        <w:rPr>
          <w:noProof w:val="0"/>
          <w:snapToGrid w:val="0"/>
        </w:rPr>
        <w:tab/>
        <w:t>secondary-MN-DL-</w:t>
      </w:r>
      <w:r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1A59A84C" w14:textId="77777777" w:rsidR="004B7699" w:rsidRPr="00FD0425" w:rsidRDefault="004B7699" w:rsidP="004B7699">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7C9A327D" w14:textId="77777777" w:rsidR="004B7699" w:rsidRPr="00FD0425" w:rsidRDefault="004B7699" w:rsidP="004B7699">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8FDF2B"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247154E8" w14:textId="77777777" w:rsidR="004B7699" w:rsidRPr="00FD0425" w:rsidRDefault="004B7699" w:rsidP="004B7699">
      <w:pPr>
        <w:pStyle w:val="PL"/>
        <w:rPr>
          <w:snapToGrid w:val="0"/>
        </w:rPr>
      </w:pPr>
      <w:r w:rsidRPr="00FD0425">
        <w:rPr>
          <w:snapToGrid w:val="0"/>
        </w:rPr>
        <w:lastRenderedPageBreak/>
        <w:tab/>
        <w:t>...</w:t>
      </w:r>
    </w:p>
    <w:p w14:paraId="2AD30B6B" w14:textId="77777777" w:rsidR="004B7699" w:rsidRPr="00FD0425" w:rsidRDefault="004B7699" w:rsidP="004B7699">
      <w:pPr>
        <w:pStyle w:val="PL"/>
        <w:rPr>
          <w:snapToGrid w:val="0"/>
        </w:rPr>
      </w:pPr>
      <w:r w:rsidRPr="00FD0425">
        <w:rPr>
          <w:snapToGrid w:val="0"/>
        </w:rPr>
        <w:t>}</w:t>
      </w:r>
    </w:p>
    <w:p w14:paraId="7D69D81E" w14:textId="77777777" w:rsidR="004B7699" w:rsidRPr="00FD0425" w:rsidRDefault="004B7699" w:rsidP="004B7699">
      <w:pPr>
        <w:pStyle w:val="PL"/>
        <w:rPr>
          <w:snapToGrid w:val="0"/>
        </w:rPr>
      </w:pPr>
    </w:p>
    <w:p w14:paraId="6094E557" w14:textId="77777777" w:rsidR="004B7699" w:rsidRPr="00FD0425" w:rsidRDefault="004B7699" w:rsidP="004B7699">
      <w:pPr>
        <w:pStyle w:val="PL"/>
        <w:rPr>
          <w:snapToGrid w:val="0"/>
        </w:rPr>
      </w:pPr>
      <w:r w:rsidRPr="00FD0425">
        <w:rPr>
          <w:snapToGrid w:val="0"/>
        </w:rPr>
        <w:t>DRBsToBeModified-List-Modified-SNterminated-Item-ExtIEs XNAP-PROTOCOL-EXTENSION ::= {</w:t>
      </w:r>
    </w:p>
    <w:p w14:paraId="4B2F30EB" w14:textId="77777777" w:rsidR="004B7699"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C7479F1" w14:textId="77777777" w:rsidR="004B7699" w:rsidRPr="00FD0425" w:rsidRDefault="004B7699" w:rsidP="004B7699">
      <w:pPr>
        <w:pStyle w:val="PL"/>
        <w:rPr>
          <w:snapToGrid w:val="0"/>
        </w:rPr>
      </w:pPr>
      <w:r w:rsidRPr="00FD0425">
        <w:rPr>
          <w:snapToGrid w:val="0"/>
        </w:rPr>
        <w:tab/>
        <w:t>...</w:t>
      </w:r>
    </w:p>
    <w:p w14:paraId="4B76F2D5" w14:textId="77777777" w:rsidR="004B7699" w:rsidRPr="00FD0425" w:rsidRDefault="004B7699" w:rsidP="004B7699">
      <w:pPr>
        <w:pStyle w:val="PL"/>
        <w:rPr>
          <w:snapToGrid w:val="0"/>
        </w:rPr>
      </w:pPr>
      <w:r w:rsidRPr="00FD0425">
        <w:rPr>
          <w:snapToGrid w:val="0"/>
        </w:rPr>
        <w:t>}</w:t>
      </w:r>
    </w:p>
    <w:p w14:paraId="2D4EBEF4" w14:textId="77777777" w:rsidR="004B7699" w:rsidRPr="00FD0425" w:rsidRDefault="004B7699" w:rsidP="004B7699">
      <w:pPr>
        <w:pStyle w:val="PL"/>
      </w:pPr>
    </w:p>
    <w:p w14:paraId="41006DDB" w14:textId="77777777" w:rsidR="004B7699" w:rsidRPr="00FD0425" w:rsidRDefault="004B7699" w:rsidP="004B7699">
      <w:pPr>
        <w:pStyle w:val="PL"/>
        <w:rPr>
          <w:snapToGrid w:val="0"/>
        </w:rPr>
      </w:pPr>
      <w:r w:rsidRPr="00FD0425">
        <w:rPr>
          <w:snapToGrid w:val="0"/>
        </w:rPr>
        <w:t>-- **************************************************************</w:t>
      </w:r>
    </w:p>
    <w:p w14:paraId="488354E2" w14:textId="77777777" w:rsidR="004B7699" w:rsidRPr="00FD0425" w:rsidRDefault="004B7699" w:rsidP="004B7699">
      <w:pPr>
        <w:pStyle w:val="PL"/>
      </w:pPr>
      <w:r w:rsidRPr="00FD0425">
        <w:t>--</w:t>
      </w:r>
    </w:p>
    <w:p w14:paraId="715C3246" w14:textId="77777777" w:rsidR="004B7699" w:rsidRPr="00FD0425" w:rsidRDefault="004B7699" w:rsidP="004B7699">
      <w:pPr>
        <w:pStyle w:val="PL"/>
        <w:outlineLvl w:val="5"/>
      </w:pPr>
      <w:r w:rsidRPr="00FD0425">
        <w:t>-- PDU Session Resource Modification Response Info - SN terminated</w:t>
      </w:r>
    </w:p>
    <w:p w14:paraId="79018EE7" w14:textId="77777777" w:rsidR="004B7699" w:rsidRPr="00FD0425" w:rsidRDefault="004B7699" w:rsidP="004B7699">
      <w:pPr>
        <w:pStyle w:val="PL"/>
      </w:pPr>
      <w:r w:rsidRPr="00FD0425">
        <w:t>--</w:t>
      </w:r>
    </w:p>
    <w:p w14:paraId="4BD42E47" w14:textId="77777777" w:rsidR="004B7699" w:rsidRPr="00FD0425" w:rsidRDefault="004B7699" w:rsidP="004B7699">
      <w:pPr>
        <w:pStyle w:val="PL"/>
        <w:rPr>
          <w:snapToGrid w:val="0"/>
        </w:rPr>
      </w:pPr>
      <w:r w:rsidRPr="00FD0425">
        <w:rPr>
          <w:snapToGrid w:val="0"/>
        </w:rPr>
        <w:t>-- **************************************************************</w:t>
      </w:r>
    </w:p>
    <w:p w14:paraId="26002519" w14:textId="77777777" w:rsidR="004B7699" w:rsidRPr="00FD0425" w:rsidRDefault="004B7699" w:rsidP="004B7699">
      <w:pPr>
        <w:pStyle w:val="PL"/>
        <w:rPr>
          <w:snapToGrid w:val="0"/>
        </w:rPr>
      </w:pPr>
    </w:p>
    <w:p w14:paraId="6E9BF89C" w14:textId="77777777" w:rsidR="004B7699" w:rsidRPr="00FD0425" w:rsidRDefault="004B7699" w:rsidP="004B7699">
      <w:pPr>
        <w:pStyle w:val="PL"/>
        <w:rPr>
          <w:snapToGrid w:val="0"/>
        </w:rPr>
      </w:pPr>
    </w:p>
    <w:p w14:paraId="709D7247" w14:textId="77777777" w:rsidR="004B7699" w:rsidRPr="00FD0425" w:rsidRDefault="004B7699" w:rsidP="004B7699">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63360680" w14:textId="77777777" w:rsidR="004B7699" w:rsidRPr="00FD0425" w:rsidRDefault="004B7699" w:rsidP="004B769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2AA44E51" w14:textId="77777777" w:rsidR="004B7699" w:rsidRPr="00FD0425" w:rsidRDefault="004B7699" w:rsidP="004B769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7C5D4FE4" w14:textId="77777777" w:rsidR="004B7699" w:rsidRPr="00FD0425" w:rsidRDefault="004B7699" w:rsidP="004B7699">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22CECF32" w14:textId="77777777" w:rsidR="004B7699" w:rsidRPr="00FD0425" w:rsidRDefault="004B7699" w:rsidP="004B7699">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72EF8442" w14:textId="77777777" w:rsidR="004B7699" w:rsidRPr="00FD0425" w:rsidRDefault="004B7699" w:rsidP="004B769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9B1C2AC" w14:textId="77777777" w:rsidR="004B7699" w:rsidRPr="00FD0425" w:rsidRDefault="004B7699" w:rsidP="004B769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6386337F" w14:textId="77777777" w:rsidR="004B7699" w:rsidRPr="00FD0425" w:rsidRDefault="004B7699" w:rsidP="004B7699">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72885F" w14:textId="77777777" w:rsidR="004B7699" w:rsidRPr="00FD0425" w:rsidRDefault="004B7699" w:rsidP="004B7699">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AE67A4D"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SNterminated-ExtIEs} } </w:t>
      </w:r>
      <w:r w:rsidRPr="00FD0425">
        <w:rPr>
          <w:snapToGrid w:val="0"/>
        </w:rPr>
        <w:tab/>
        <w:t>OPTIONAL,</w:t>
      </w:r>
    </w:p>
    <w:p w14:paraId="76EEDB59" w14:textId="77777777" w:rsidR="004B7699" w:rsidRPr="00FD0425" w:rsidRDefault="004B7699" w:rsidP="004B7699">
      <w:pPr>
        <w:pStyle w:val="PL"/>
        <w:rPr>
          <w:snapToGrid w:val="0"/>
        </w:rPr>
      </w:pPr>
      <w:r w:rsidRPr="00FD0425">
        <w:rPr>
          <w:snapToGrid w:val="0"/>
        </w:rPr>
        <w:tab/>
        <w:t>...</w:t>
      </w:r>
    </w:p>
    <w:p w14:paraId="4461DD71" w14:textId="77777777" w:rsidR="004B7699" w:rsidRPr="00FD0425" w:rsidRDefault="004B7699" w:rsidP="004B7699">
      <w:pPr>
        <w:pStyle w:val="PL"/>
        <w:rPr>
          <w:snapToGrid w:val="0"/>
        </w:rPr>
      </w:pPr>
      <w:r w:rsidRPr="00FD0425">
        <w:rPr>
          <w:snapToGrid w:val="0"/>
        </w:rPr>
        <w:t>}</w:t>
      </w:r>
    </w:p>
    <w:p w14:paraId="7979187B" w14:textId="77777777" w:rsidR="004B7699" w:rsidRPr="00FD0425" w:rsidRDefault="004B7699" w:rsidP="004B7699">
      <w:pPr>
        <w:pStyle w:val="PL"/>
        <w:rPr>
          <w:snapToGrid w:val="0"/>
        </w:rPr>
      </w:pPr>
    </w:p>
    <w:p w14:paraId="35AD1E1F" w14:textId="77777777" w:rsidR="004B7699" w:rsidRPr="00FD0425" w:rsidRDefault="004B7699" w:rsidP="004B7699">
      <w:pPr>
        <w:pStyle w:val="PL"/>
        <w:rPr>
          <w:snapToGrid w:val="0"/>
        </w:rPr>
      </w:pPr>
      <w:r w:rsidRPr="00FD0425">
        <w:rPr>
          <w:snapToGrid w:val="0"/>
        </w:rPr>
        <w:t>PDUSessionResourceModificationResponseInfo-SNterminated-ExtIEs XNAP-PROTOCOL-EXTENSION ::= {</w:t>
      </w:r>
    </w:p>
    <w:p w14:paraId="4D69536B" w14:textId="77777777" w:rsidR="004B7699" w:rsidRDefault="004B7699" w:rsidP="004B7699">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r w:rsidRPr="00377CDD">
        <w:rPr>
          <w:snapToGrid w:val="0"/>
        </w:rPr>
        <w:t>|</w:t>
      </w:r>
    </w:p>
    <w:p w14:paraId="5CB206A3" w14:textId="77777777" w:rsidR="004B7699" w:rsidRPr="00FD0425" w:rsidRDefault="004B7699" w:rsidP="004B7699">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t>PRESENCE optional}</w:t>
      </w:r>
      <w:r w:rsidRPr="00FD0425">
        <w:rPr>
          <w:snapToGrid w:val="0"/>
        </w:rPr>
        <w:t>,</w:t>
      </w:r>
    </w:p>
    <w:p w14:paraId="34B58218" w14:textId="77777777" w:rsidR="004B7699" w:rsidRPr="00FD0425" w:rsidRDefault="004B7699" w:rsidP="004B7699">
      <w:pPr>
        <w:pStyle w:val="PL"/>
        <w:rPr>
          <w:snapToGrid w:val="0"/>
        </w:rPr>
      </w:pPr>
      <w:r w:rsidRPr="00FD0425">
        <w:rPr>
          <w:snapToGrid w:val="0"/>
        </w:rPr>
        <w:tab/>
        <w:t>...</w:t>
      </w:r>
    </w:p>
    <w:p w14:paraId="324C9542" w14:textId="77777777" w:rsidR="004B7699" w:rsidRPr="00FD0425" w:rsidRDefault="004B7699" w:rsidP="004B7699">
      <w:pPr>
        <w:pStyle w:val="PL"/>
        <w:rPr>
          <w:snapToGrid w:val="0"/>
        </w:rPr>
      </w:pPr>
      <w:r w:rsidRPr="00FD0425">
        <w:rPr>
          <w:snapToGrid w:val="0"/>
        </w:rPr>
        <w:t>}</w:t>
      </w:r>
    </w:p>
    <w:p w14:paraId="3F06C3D7" w14:textId="77777777" w:rsidR="004B7699" w:rsidRPr="00FD0425" w:rsidRDefault="004B7699" w:rsidP="004B7699">
      <w:pPr>
        <w:pStyle w:val="PL"/>
      </w:pPr>
    </w:p>
    <w:p w14:paraId="0193F829" w14:textId="77777777" w:rsidR="004B7699" w:rsidRPr="00FD0425" w:rsidRDefault="004B7699" w:rsidP="004B7699">
      <w:pPr>
        <w:pStyle w:val="PL"/>
        <w:rPr>
          <w:snapToGrid w:val="0"/>
        </w:rPr>
      </w:pPr>
      <w:r w:rsidRPr="00FD0425">
        <w:rPr>
          <w:snapToGrid w:val="0"/>
        </w:rPr>
        <w:t xml:space="preserve">DRBsToBeModifiedList-ModificationResponse-SNterminated ::= SEQUENCE (SIZE(1..maxnoofDRBs)) OF </w:t>
      </w:r>
    </w:p>
    <w:p w14:paraId="24A3E356" w14:textId="77777777" w:rsidR="004B7699" w:rsidRPr="00FD0425" w:rsidRDefault="004B7699" w:rsidP="004B769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3E5514B0" w14:textId="77777777" w:rsidR="004B7699" w:rsidRPr="00FD0425" w:rsidRDefault="004B7699" w:rsidP="004B7699">
      <w:pPr>
        <w:pStyle w:val="PL"/>
      </w:pPr>
    </w:p>
    <w:p w14:paraId="61077CFD" w14:textId="77777777" w:rsidR="004B7699" w:rsidRPr="00FD0425" w:rsidRDefault="004B7699" w:rsidP="004B7699">
      <w:pPr>
        <w:pStyle w:val="PL"/>
        <w:rPr>
          <w:snapToGrid w:val="0"/>
        </w:rPr>
      </w:pPr>
      <w:r w:rsidRPr="00FD0425">
        <w:rPr>
          <w:snapToGrid w:val="0"/>
        </w:rPr>
        <w:t>DRBsToBeModifiedList-ModificationResponse-SNterminated-Item ::= SEQUENCE {</w:t>
      </w:r>
    </w:p>
    <w:p w14:paraId="7752DE5B"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1295134" w14:textId="77777777" w:rsidR="004B7699" w:rsidRPr="00FD0425" w:rsidRDefault="004B7699" w:rsidP="004B769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91D1360" w14:textId="77777777" w:rsidR="004B7699" w:rsidRPr="00FD0425" w:rsidRDefault="004B7699" w:rsidP="004B769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1B7D41C3" w14:textId="77777777" w:rsidR="004B7699" w:rsidRPr="00FD0425" w:rsidRDefault="004B7699" w:rsidP="004B7699">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2F50A14B"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434890B7" w14:textId="77777777" w:rsidR="004B7699" w:rsidRPr="00FD0425" w:rsidRDefault="004B7699" w:rsidP="004B7699">
      <w:pPr>
        <w:pStyle w:val="PL"/>
        <w:rPr>
          <w:snapToGrid w:val="0"/>
        </w:rPr>
      </w:pPr>
      <w:r w:rsidRPr="00FD0425">
        <w:rPr>
          <w:snapToGrid w:val="0"/>
        </w:rPr>
        <w:tab/>
        <w:t>...</w:t>
      </w:r>
    </w:p>
    <w:p w14:paraId="51E4877C" w14:textId="77777777" w:rsidR="004B7699" w:rsidRPr="00FD0425" w:rsidRDefault="004B7699" w:rsidP="004B7699">
      <w:pPr>
        <w:pStyle w:val="PL"/>
        <w:rPr>
          <w:snapToGrid w:val="0"/>
        </w:rPr>
      </w:pPr>
      <w:r w:rsidRPr="00FD0425">
        <w:rPr>
          <w:snapToGrid w:val="0"/>
        </w:rPr>
        <w:t>}</w:t>
      </w:r>
    </w:p>
    <w:p w14:paraId="472E7311" w14:textId="77777777" w:rsidR="004B7699" w:rsidRPr="00FD0425" w:rsidRDefault="004B7699" w:rsidP="004B7699">
      <w:pPr>
        <w:pStyle w:val="PL"/>
        <w:rPr>
          <w:snapToGrid w:val="0"/>
        </w:rPr>
      </w:pPr>
    </w:p>
    <w:p w14:paraId="5C0136E7" w14:textId="77777777" w:rsidR="004B7699" w:rsidRPr="00FD0425" w:rsidRDefault="004B7699" w:rsidP="004B7699">
      <w:pPr>
        <w:pStyle w:val="PL"/>
        <w:rPr>
          <w:snapToGrid w:val="0"/>
        </w:rPr>
      </w:pPr>
      <w:r w:rsidRPr="00FD0425">
        <w:rPr>
          <w:snapToGrid w:val="0"/>
        </w:rPr>
        <w:t>DRBsToBeModifiedList-ModificationResponse-SNterminated-Item-ExtIEs XNAP-PROTOCOL-EXTENSION ::= {</w:t>
      </w:r>
    </w:p>
    <w:p w14:paraId="35A4330E" w14:textId="77777777" w:rsidR="004B7699" w:rsidRDefault="004B7699" w:rsidP="004B7699">
      <w:pPr>
        <w:pStyle w:val="PL"/>
        <w:rPr>
          <w:snapToGrid w:val="0"/>
        </w:rPr>
      </w:pPr>
      <w:bookmarkStart w:id="33146"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7477294" w14:textId="77777777" w:rsidR="004B7699" w:rsidRDefault="004B7699" w:rsidP="004B7699">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t>PRESENCE optional}</w:t>
      </w:r>
      <w:r>
        <w:rPr>
          <w:snapToGrid w:val="0"/>
        </w:rPr>
        <w:t>|</w:t>
      </w:r>
    </w:p>
    <w:p w14:paraId="0B039772" w14:textId="77777777" w:rsidR="004B7699" w:rsidRDefault="004B7699" w:rsidP="004B7699">
      <w:pPr>
        <w:pStyle w:val="PL"/>
      </w:pPr>
      <w:r>
        <w:rPr>
          <w:snapToGrid w:val="0"/>
        </w:rPr>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t>PRESENCE optional}|</w:t>
      </w:r>
    </w:p>
    <w:p w14:paraId="23D5B7AC" w14:textId="77777777" w:rsidR="004B7699" w:rsidRDefault="004B7699" w:rsidP="004B7699">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t>PRESENCE optional}|</w:t>
      </w:r>
    </w:p>
    <w:p w14:paraId="58F4115B" w14:textId="77777777" w:rsidR="004B7699" w:rsidRDefault="004B7699" w:rsidP="004B7699">
      <w:pPr>
        <w:pStyle w:val="PL"/>
        <w:rPr>
          <w:snapToGrid w:val="0"/>
        </w:rPr>
      </w:pPr>
      <w:r>
        <w:rPr>
          <w:snapToGrid w:val="0"/>
        </w:rPr>
        <w:lastRenderedPageBreak/>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t>PRESENCE optional}</w:t>
      </w:r>
      <w:r w:rsidRPr="00864A47">
        <w:rPr>
          <w:snapToGrid w:val="0"/>
        </w:rPr>
        <w:t>,</w:t>
      </w:r>
    </w:p>
    <w:bookmarkEnd w:id="33146"/>
    <w:p w14:paraId="264AC207" w14:textId="77777777" w:rsidR="004B7699" w:rsidRPr="00FD0425" w:rsidRDefault="004B7699" w:rsidP="004B7699">
      <w:pPr>
        <w:pStyle w:val="PL"/>
        <w:rPr>
          <w:snapToGrid w:val="0"/>
        </w:rPr>
      </w:pPr>
      <w:r w:rsidRPr="00FD0425">
        <w:rPr>
          <w:snapToGrid w:val="0"/>
        </w:rPr>
        <w:tab/>
        <w:t>...</w:t>
      </w:r>
    </w:p>
    <w:p w14:paraId="1D024496" w14:textId="77777777" w:rsidR="004B7699" w:rsidRPr="00FD0425" w:rsidRDefault="004B7699" w:rsidP="004B7699">
      <w:pPr>
        <w:pStyle w:val="PL"/>
        <w:rPr>
          <w:snapToGrid w:val="0"/>
        </w:rPr>
      </w:pPr>
      <w:r w:rsidRPr="00FD0425">
        <w:rPr>
          <w:snapToGrid w:val="0"/>
        </w:rPr>
        <w:t>}</w:t>
      </w:r>
    </w:p>
    <w:p w14:paraId="7B0DF140" w14:textId="77777777" w:rsidR="004B7699" w:rsidRPr="00FD0425" w:rsidRDefault="004B7699" w:rsidP="004B7699">
      <w:pPr>
        <w:pStyle w:val="PL"/>
        <w:rPr>
          <w:snapToGrid w:val="0"/>
        </w:rPr>
      </w:pPr>
    </w:p>
    <w:p w14:paraId="60ED1E62" w14:textId="77777777" w:rsidR="004B7699" w:rsidRPr="00FD0425" w:rsidRDefault="004B7699" w:rsidP="004B7699">
      <w:pPr>
        <w:pStyle w:val="PL"/>
        <w:rPr>
          <w:snapToGrid w:val="0"/>
        </w:rPr>
      </w:pPr>
    </w:p>
    <w:p w14:paraId="03B37271" w14:textId="77777777" w:rsidR="004B7699" w:rsidRPr="00FD0425" w:rsidRDefault="004B7699" w:rsidP="004B7699">
      <w:pPr>
        <w:pStyle w:val="PL"/>
        <w:rPr>
          <w:snapToGrid w:val="0"/>
        </w:rPr>
      </w:pPr>
      <w:r w:rsidRPr="00FD0425">
        <w:rPr>
          <w:snapToGrid w:val="0"/>
        </w:rPr>
        <w:t>-- **************************************************************</w:t>
      </w:r>
    </w:p>
    <w:p w14:paraId="163A0E8D" w14:textId="77777777" w:rsidR="004B7699" w:rsidRPr="00FD0425" w:rsidRDefault="004B7699" w:rsidP="004B7699">
      <w:pPr>
        <w:pStyle w:val="PL"/>
      </w:pPr>
      <w:r w:rsidRPr="00FD0425">
        <w:t>--</w:t>
      </w:r>
    </w:p>
    <w:p w14:paraId="4C4D0539" w14:textId="77777777" w:rsidR="004B7699" w:rsidRPr="00FD0425" w:rsidRDefault="004B7699" w:rsidP="004B7699">
      <w:pPr>
        <w:pStyle w:val="PL"/>
        <w:outlineLvl w:val="5"/>
      </w:pPr>
      <w:r w:rsidRPr="00FD0425">
        <w:t>-- PDU Session Resource Modification Info - MN terminated</w:t>
      </w:r>
    </w:p>
    <w:p w14:paraId="41CE38EB" w14:textId="77777777" w:rsidR="004B7699" w:rsidRPr="00FD0425" w:rsidRDefault="004B7699" w:rsidP="004B7699">
      <w:pPr>
        <w:pStyle w:val="PL"/>
      </w:pPr>
      <w:r w:rsidRPr="00FD0425">
        <w:t>--</w:t>
      </w:r>
    </w:p>
    <w:p w14:paraId="1F6A67B7" w14:textId="77777777" w:rsidR="004B7699" w:rsidRPr="00FD0425" w:rsidRDefault="004B7699" w:rsidP="004B7699">
      <w:pPr>
        <w:pStyle w:val="PL"/>
        <w:rPr>
          <w:snapToGrid w:val="0"/>
        </w:rPr>
      </w:pPr>
      <w:r w:rsidRPr="00FD0425">
        <w:rPr>
          <w:snapToGrid w:val="0"/>
        </w:rPr>
        <w:t>-- **************************************************************</w:t>
      </w:r>
    </w:p>
    <w:p w14:paraId="501990E0" w14:textId="77777777" w:rsidR="004B7699" w:rsidRPr="00FD0425" w:rsidRDefault="004B7699" w:rsidP="004B7699">
      <w:pPr>
        <w:pStyle w:val="PL"/>
        <w:rPr>
          <w:snapToGrid w:val="0"/>
        </w:rPr>
      </w:pPr>
    </w:p>
    <w:p w14:paraId="7FD7C075" w14:textId="77777777" w:rsidR="004B7699" w:rsidRPr="00FD0425" w:rsidRDefault="004B7699" w:rsidP="004B7699">
      <w:pPr>
        <w:pStyle w:val="PL"/>
        <w:rPr>
          <w:snapToGrid w:val="0"/>
        </w:rPr>
      </w:pPr>
    </w:p>
    <w:p w14:paraId="12FF359A" w14:textId="77777777" w:rsidR="004B7699" w:rsidRPr="00FD0425" w:rsidRDefault="004B7699" w:rsidP="004B7699">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63B81A67" w14:textId="77777777" w:rsidR="004B7699" w:rsidRPr="00FD0425" w:rsidRDefault="004B7699" w:rsidP="004B769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28D9C9DF" w14:textId="77777777" w:rsidR="004B7699" w:rsidRPr="00FD0425" w:rsidRDefault="004B7699" w:rsidP="004B769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6222B6E" w14:textId="77777777" w:rsidR="004B7699" w:rsidRPr="00FD0425" w:rsidRDefault="004B7699" w:rsidP="004B7699">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27E8F660" w14:textId="77777777" w:rsidR="004B7699" w:rsidRPr="00FD0425" w:rsidRDefault="004B7699" w:rsidP="004B769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F408B6E"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5A31CA89" w14:textId="77777777" w:rsidR="004B7699" w:rsidRPr="00FD0425" w:rsidRDefault="004B7699" w:rsidP="004B7699">
      <w:pPr>
        <w:pStyle w:val="PL"/>
        <w:rPr>
          <w:snapToGrid w:val="0"/>
        </w:rPr>
      </w:pPr>
      <w:r w:rsidRPr="00FD0425">
        <w:rPr>
          <w:snapToGrid w:val="0"/>
        </w:rPr>
        <w:tab/>
        <w:t>...</w:t>
      </w:r>
    </w:p>
    <w:p w14:paraId="4333BFDD" w14:textId="77777777" w:rsidR="004B7699" w:rsidRPr="00FD0425" w:rsidRDefault="004B7699" w:rsidP="004B7699">
      <w:pPr>
        <w:pStyle w:val="PL"/>
        <w:rPr>
          <w:snapToGrid w:val="0"/>
        </w:rPr>
      </w:pPr>
      <w:r w:rsidRPr="00FD0425">
        <w:rPr>
          <w:snapToGrid w:val="0"/>
        </w:rPr>
        <w:t>}</w:t>
      </w:r>
    </w:p>
    <w:p w14:paraId="33544FD0" w14:textId="77777777" w:rsidR="004B7699" w:rsidRPr="00FD0425" w:rsidRDefault="004B7699" w:rsidP="004B7699">
      <w:pPr>
        <w:pStyle w:val="PL"/>
        <w:rPr>
          <w:snapToGrid w:val="0"/>
        </w:rPr>
      </w:pPr>
    </w:p>
    <w:p w14:paraId="44869FD3" w14:textId="77777777" w:rsidR="004B7699" w:rsidRPr="00FD0425" w:rsidRDefault="004B7699" w:rsidP="004B7699">
      <w:pPr>
        <w:pStyle w:val="PL"/>
        <w:rPr>
          <w:snapToGrid w:val="0"/>
        </w:rPr>
      </w:pPr>
      <w:r w:rsidRPr="00FD0425">
        <w:rPr>
          <w:snapToGrid w:val="0"/>
        </w:rPr>
        <w:t>PDUSessionResourceModificationInfo-MNterminated-ExtIEs XNAP-PROTOCOL-EXTENSION ::= {</w:t>
      </w:r>
    </w:p>
    <w:p w14:paraId="7BAE4381" w14:textId="77777777" w:rsidR="004B7699" w:rsidRPr="00FD0425" w:rsidRDefault="004B7699" w:rsidP="004B7699">
      <w:pPr>
        <w:pStyle w:val="PL"/>
        <w:rPr>
          <w:snapToGrid w:val="0"/>
        </w:rPr>
      </w:pPr>
      <w:r w:rsidRPr="00FD0425">
        <w:rPr>
          <w:snapToGrid w:val="0"/>
        </w:rPr>
        <w:tab/>
        <w:t>...</w:t>
      </w:r>
    </w:p>
    <w:p w14:paraId="6760B49B" w14:textId="77777777" w:rsidR="004B7699" w:rsidRPr="00FD0425" w:rsidRDefault="004B7699" w:rsidP="004B7699">
      <w:pPr>
        <w:pStyle w:val="PL"/>
        <w:rPr>
          <w:snapToGrid w:val="0"/>
        </w:rPr>
      </w:pPr>
      <w:r w:rsidRPr="00FD0425">
        <w:rPr>
          <w:snapToGrid w:val="0"/>
        </w:rPr>
        <w:t>}</w:t>
      </w:r>
    </w:p>
    <w:p w14:paraId="03FD8B2F" w14:textId="77777777" w:rsidR="004B7699" w:rsidRPr="00FD0425" w:rsidRDefault="004B7699" w:rsidP="004B7699">
      <w:pPr>
        <w:pStyle w:val="PL"/>
      </w:pPr>
    </w:p>
    <w:p w14:paraId="30D13AA1" w14:textId="77777777" w:rsidR="004B7699" w:rsidRPr="00FD0425" w:rsidRDefault="004B7699" w:rsidP="004B7699">
      <w:pPr>
        <w:pStyle w:val="PL"/>
        <w:rPr>
          <w:snapToGrid w:val="0"/>
        </w:rPr>
      </w:pPr>
      <w:r w:rsidRPr="00FD0425">
        <w:rPr>
          <w:snapToGrid w:val="0"/>
        </w:rPr>
        <w:t>DRBsToBeModifiedList-Modification-MNterminated ::= SEQUENCE (SIZE(1..maxnoofDRBs)) OF</w:t>
      </w:r>
    </w:p>
    <w:p w14:paraId="65C300F0" w14:textId="77777777" w:rsidR="004B7699" w:rsidRPr="00FD0425" w:rsidRDefault="004B7699" w:rsidP="004B769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0507D7D9" w14:textId="77777777" w:rsidR="004B7699" w:rsidRPr="00FD0425" w:rsidRDefault="004B7699" w:rsidP="004B7699">
      <w:pPr>
        <w:pStyle w:val="PL"/>
      </w:pPr>
    </w:p>
    <w:p w14:paraId="18F05F73" w14:textId="77777777" w:rsidR="004B7699" w:rsidRPr="00FD0425" w:rsidRDefault="004B7699" w:rsidP="004B7699">
      <w:pPr>
        <w:pStyle w:val="PL"/>
        <w:rPr>
          <w:snapToGrid w:val="0"/>
        </w:rPr>
      </w:pPr>
      <w:r w:rsidRPr="00FD0425">
        <w:rPr>
          <w:snapToGrid w:val="0"/>
        </w:rPr>
        <w:t>DRBsToBeModifiedList-Modification-MNterminated-Item ::= SEQUENCE {</w:t>
      </w:r>
    </w:p>
    <w:p w14:paraId="588A7A6B"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3874B30" w14:textId="77777777" w:rsidR="004B7699" w:rsidRPr="00FD0425" w:rsidRDefault="004B7699" w:rsidP="004B7699">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085C54FF" w14:textId="77777777" w:rsidR="004B7699" w:rsidRPr="00FD0425" w:rsidRDefault="004B7699" w:rsidP="004B769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593564F8" w14:textId="77777777" w:rsidR="004B7699" w:rsidRPr="00FD0425" w:rsidRDefault="004B7699" w:rsidP="004B7699">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706F6FFB" w14:textId="77777777" w:rsidR="004B7699" w:rsidRPr="00FD0425" w:rsidRDefault="004B7699" w:rsidP="004B7699">
      <w:pPr>
        <w:pStyle w:val="PL"/>
        <w:rPr>
          <w:noProof w:val="0"/>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E27F3FB" w14:textId="77777777" w:rsidR="004B7699" w:rsidRPr="00FD0425" w:rsidRDefault="004B7699" w:rsidP="004B7699">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DCPDuplicationConfiguration </w:t>
      </w:r>
      <w:r w:rsidRPr="00FD0425">
        <w:rPr>
          <w:snapToGrid w:val="0"/>
        </w:rPr>
        <w:tab/>
      </w:r>
      <w:r w:rsidRPr="00FD0425">
        <w:rPr>
          <w:snapToGrid w:val="0"/>
        </w:rPr>
        <w:tab/>
      </w:r>
      <w:r w:rsidRPr="00FD0425">
        <w:rPr>
          <w:snapToGrid w:val="0"/>
        </w:rPr>
        <w:tab/>
      </w:r>
      <w:r w:rsidRPr="00FD0425">
        <w:rPr>
          <w:snapToGrid w:val="0"/>
        </w:rPr>
        <w:tab/>
        <w:t>OPTIONAL,</w:t>
      </w:r>
    </w:p>
    <w:p w14:paraId="5DC7D181" w14:textId="77777777" w:rsidR="004B7699" w:rsidRPr="00FD0425" w:rsidRDefault="004B7699" w:rsidP="004B7699">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BD1C4D" w14:textId="77777777" w:rsidR="004B7699" w:rsidRPr="00FD0425" w:rsidRDefault="004B7699" w:rsidP="004B7699">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52F39907"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66428053" w14:textId="77777777" w:rsidR="004B7699" w:rsidRPr="00FD0425" w:rsidRDefault="004B7699" w:rsidP="004B7699">
      <w:pPr>
        <w:pStyle w:val="PL"/>
        <w:rPr>
          <w:snapToGrid w:val="0"/>
        </w:rPr>
      </w:pPr>
      <w:r w:rsidRPr="00FD0425">
        <w:rPr>
          <w:snapToGrid w:val="0"/>
        </w:rPr>
        <w:tab/>
        <w:t>...</w:t>
      </w:r>
    </w:p>
    <w:p w14:paraId="2041E7BD" w14:textId="77777777" w:rsidR="004B7699" w:rsidRPr="00FD0425" w:rsidRDefault="004B7699" w:rsidP="004B7699">
      <w:pPr>
        <w:pStyle w:val="PL"/>
        <w:rPr>
          <w:snapToGrid w:val="0"/>
        </w:rPr>
      </w:pPr>
      <w:r w:rsidRPr="00FD0425">
        <w:rPr>
          <w:snapToGrid w:val="0"/>
        </w:rPr>
        <w:t>}</w:t>
      </w:r>
    </w:p>
    <w:p w14:paraId="1B64139B" w14:textId="77777777" w:rsidR="004B7699" w:rsidRPr="00FD0425" w:rsidRDefault="004B7699" w:rsidP="004B7699">
      <w:pPr>
        <w:pStyle w:val="PL"/>
        <w:rPr>
          <w:snapToGrid w:val="0"/>
        </w:rPr>
      </w:pPr>
    </w:p>
    <w:p w14:paraId="6950E1E5" w14:textId="77777777" w:rsidR="004B7699" w:rsidRPr="00FD0425" w:rsidRDefault="004B7699" w:rsidP="004B7699">
      <w:pPr>
        <w:pStyle w:val="PL"/>
        <w:rPr>
          <w:snapToGrid w:val="0"/>
        </w:rPr>
      </w:pPr>
      <w:r w:rsidRPr="00FD0425">
        <w:rPr>
          <w:snapToGrid w:val="0"/>
        </w:rPr>
        <w:t>DRBsToBeModifiedList-Modification-MNterminated-Item-ExtIEs XNAP-PROTOCOL-EXTENSION ::= {</w:t>
      </w:r>
    </w:p>
    <w:p w14:paraId="5EF6FE0F" w14:textId="77777777" w:rsidR="004B7699"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47D668E" w14:textId="77777777" w:rsidR="004B7699" w:rsidRDefault="004B7699" w:rsidP="004B7699">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19D43F03" w14:textId="77777777" w:rsidR="004B7699" w:rsidRPr="00FD0425" w:rsidRDefault="004B7699" w:rsidP="004B7699">
      <w:pPr>
        <w:pStyle w:val="PL"/>
        <w:rPr>
          <w:snapToGrid w:val="0"/>
        </w:rPr>
      </w:pPr>
      <w:r w:rsidRPr="00FD0425">
        <w:rPr>
          <w:snapToGrid w:val="0"/>
        </w:rPr>
        <w:tab/>
        <w:t>...</w:t>
      </w:r>
    </w:p>
    <w:p w14:paraId="7E821F5E" w14:textId="77777777" w:rsidR="004B7699" w:rsidRPr="00FD0425" w:rsidRDefault="004B7699" w:rsidP="004B7699">
      <w:pPr>
        <w:pStyle w:val="PL"/>
        <w:rPr>
          <w:snapToGrid w:val="0"/>
        </w:rPr>
      </w:pPr>
      <w:r w:rsidRPr="00FD0425">
        <w:rPr>
          <w:snapToGrid w:val="0"/>
        </w:rPr>
        <w:t>}</w:t>
      </w:r>
    </w:p>
    <w:p w14:paraId="60FA4BB6" w14:textId="77777777" w:rsidR="004B7699" w:rsidRPr="00FD0425" w:rsidRDefault="004B7699" w:rsidP="004B7699">
      <w:pPr>
        <w:pStyle w:val="PL"/>
      </w:pPr>
    </w:p>
    <w:p w14:paraId="7D377AFA" w14:textId="77777777" w:rsidR="004B7699" w:rsidRPr="00FD0425" w:rsidRDefault="004B7699" w:rsidP="004B7699">
      <w:pPr>
        <w:pStyle w:val="PL"/>
        <w:rPr>
          <w:snapToGrid w:val="0"/>
        </w:rPr>
      </w:pPr>
    </w:p>
    <w:p w14:paraId="5475BE4F" w14:textId="77777777" w:rsidR="004B7699" w:rsidRPr="00FD0425" w:rsidRDefault="004B7699" w:rsidP="004B7699">
      <w:pPr>
        <w:pStyle w:val="PL"/>
        <w:rPr>
          <w:snapToGrid w:val="0"/>
        </w:rPr>
      </w:pPr>
      <w:r w:rsidRPr="00FD0425">
        <w:rPr>
          <w:snapToGrid w:val="0"/>
        </w:rPr>
        <w:t>-- **************************************************************</w:t>
      </w:r>
    </w:p>
    <w:p w14:paraId="4412AF58" w14:textId="77777777" w:rsidR="004B7699" w:rsidRPr="00FD0425" w:rsidRDefault="004B7699" w:rsidP="004B7699">
      <w:pPr>
        <w:pStyle w:val="PL"/>
      </w:pPr>
      <w:r w:rsidRPr="00FD0425">
        <w:t>--</w:t>
      </w:r>
    </w:p>
    <w:p w14:paraId="1BDDAA39" w14:textId="77777777" w:rsidR="004B7699" w:rsidRPr="00FD0425" w:rsidRDefault="004B7699" w:rsidP="004B7699">
      <w:pPr>
        <w:pStyle w:val="PL"/>
        <w:outlineLvl w:val="5"/>
      </w:pPr>
      <w:r w:rsidRPr="00FD0425">
        <w:t>-- PDU Session Resource Modification Response Info - MN terminated</w:t>
      </w:r>
    </w:p>
    <w:p w14:paraId="21D80BB9" w14:textId="77777777" w:rsidR="004B7699" w:rsidRPr="00FD0425" w:rsidRDefault="004B7699" w:rsidP="004B7699">
      <w:pPr>
        <w:pStyle w:val="PL"/>
      </w:pPr>
      <w:r w:rsidRPr="00FD0425">
        <w:lastRenderedPageBreak/>
        <w:t>--</w:t>
      </w:r>
    </w:p>
    <w:p w14:paraId="784688D4" w14:textId="77777777" w:rsidR="004B7699" w:rsidRPr="00FD0425" w:rsidRDefault="004B7699" w:rsidP="004B7699">
      <w:pPr>
        <w:pStyle w:val="PL"/>
        <w:rPr>
          <w:snapToGrid w:val="0"/>
        </w:rPr>
      </w:pPr>
      <w:r w:rsidRPr="00FD0425">
        <w:rPr>
          <w:snapToGrid w:val="0"/>
        </w:rPr>
        <w:t>-- **************************************************************</w:t>
      </w:r>
    </w:p>
    <w:p w14:paraId="44FC17F0" w14:textId="77777777" w:rsidR="004B7699" w:rsidRPr="00FD0425" w:rsidRDefault="004B7699" w:rsidP="004B7699">
      <w:pPr>
        <w:pStyle w:val="PL"/>
        <w:rPr>
          <w:snapToGrid w:val="0"/>
        </w:rPr>
      </w:pPr>
    </w:p>
    <w:p w14:paraId="162F33D2" w14:textId="77777777" w:rsidR="004B7699" w:rsidRPr="00FD0425" w:rsidRDefault="004B7699" w:rsidP="004B7699">
      <w:pPr>
        <w:pStyle w:val="PL"/>
        <w:rPr>
          <w:snapToGrid w:val="0"/>
        </w:rPr>
      </w:pPr>
    </w:p>
    <w:p w14:paraId="2BE3CCC4" w14:textId="77777777" w:rsidR="004B7699" w:rsidRPr="00FD0425" w:rsidRDefault="004B7699" w:rsidP="004B7699">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5D334DFF" w14:textId="77777777" w:rsidR="004B7699" w:rsidRPr="00FD0425" w:rsidRDefault="004B7699" w:rsidP="004B7699">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144424D4" w14:textId="77777777" w:rsidR="004B7699" w:rsidRPr="00FD0425" w:rsidRDefault="004B7699" w:rsidP="004B7699">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458FCB" w14:textId="77777777" w:rsidR="004B7699" w:rsidRPr="00FD0425" w:rsidRDefault="004B7699" w:rsidP="004B7699">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8AA09C2"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MNterminated-ExtIEs} } </w:t>
      </w:r>
      <w:r w:rsidRPr="00FD0425">
        <w:rPr>
          <w:snapToGrid w:val="0"/>
        </w:rPr>
        <w:tab/>
        <w:t>OPTIONAL,</w:t>
      </w:r>
    </w:p>
    <w:p w14:paraId="1E4514FF" w14:textId="77777777" w:rsidR="004B7699" w:rsidRPr="00FD0425" w:rsidRDefault="004B7699" w:rsidP="004B7699">
      <w:pPr>
        <w:pStyle w:val="PL"/>
        <w:rPr>
          <w:snapToGrid w:val="0"/>
        </w:rPr>
      </w:pPr>
      <w:r w:rsidRPr="00FD0425">
        <w:rPr>
          <w:snapToGrid w:val="0"/>
        </w:rPr>
        <w:tab/>
        <w:t>...</w:t>
      </w:r>
    </w:p>
    <w:p w14:paraId="5B4332FB" w14:textId="77777777" w:rsidR="004B7699" w:rsidRPr="00FD0425" w:rsidRDefault="004B7699" w:rsidP="004B7699">
      <w:pPr>
        <w:pStyle w:val="PL"/>
        <w:rPr>
          <w:snapToGrid w:val="0"/>
        </w:rPr>
      </w:pPr>
      <w:r w:rsidRPr="00FD0425">
        <w:rPr>
          <w:snapToGrid w:val="0"/>
        </w:rPr>
        <w:t>}</w:t>
      </w:r>
    </w:p>
    <w:p w14:paraId="3C07B7CD" w14:textId="77777777" w:rsidR="004B7699" w:rsidRPr="00FD0425" w:rsidRDefault="004B7699" w:rsidP="004B7699">
      <w:pPr>
        <w:pStyle w:val="PL"/>
        <w:rPr>
          <w:snapToGrid w:val="0"/>
        </w:rPr>
      </w:pPr>
    </w:p>
    <w:p w14:paraId="0F230D8A" w14:textId="77777777" w:rsidR="004B7699" w:rsidRPr="00FD0425" w:rsidRDefault="004B7699" w:rsidP="004B7699">
      <w:pPr>
        <w:pStyle w:val="PL"/>
        <w:rPr>
          <w:snapToGrid w:val="0"/>
        </w:rPr>
      </w:pPr>
      <w:r w:rsidRPr="00FD0425">
        <w:rPr>
          <w:snapToGrid w:val="0"/>
        </w:rPr>
        <w:t>PDUSessionResourceModificationResponseInfo-MNterminated-ExtIEs XNAP-PROTOCOL-EXTENSION ::= {</w:t>
      </w:r>
    </w:p>
    <w:p w14:paraId="4ECB2759" w14:textId="77777777" w:rsidR="004B7699" w:rsidRPr="00FD0425" w:rsidRDefault="004B7699" w:rsidP="004B7699">
      <w:pPr>
        <w:pStyle w:val="PL"/>
        <w:rPr>
          <w:snapToGrid w:val="0"/>
        </w:rPr>
      </w:pPr>
      <w:r w:rsidRPr="00FD0425">
        <w:rPr>
          <w:snapToGrid w:val="0"/>
        </w:rPr>
        <w:tab/>
        <w:t>...</w:t>
      </w:r>
    </w:p>
    <w:p w14:paraId="62B14E5B" w14:textId="77777777" w:rsidR="004B7699" w:rsidRPr="00FD0425" w:rsidRDefault="004B7699" w:rsidP="004B7699">
      <w:pPr>
        <w:pStyle w:val="PL"/>
        <w:rPr>
          <w:snapToGrid w:val="0"/>
        </w:rPr>
      </w:pPr>
      <w:r w:rsidRPr="00FD0425">
        <w:rPr>
          <w:snapToGrid w:val="0"/>
        </w:rPr>
        <w:t>}</w:t>
      </w:r>
    </w:p>
    <w:p w14:paraId="4717EEC5" w14:textId="77777777" w:rsidR="004B7699" w:rsidRPr="00FD0425" w:rsidRDefault="004B7699" w:rsidP="004B7699">
      <w:pPr>
        <w:pStyle w:val="PL"/>
      </w:pPr>
    </w:p>
    <w:p w14:paraId="7C2FE31D" w14:textId="77777777" w:rsidR="004B7699" w:rsidRPr="00FD0425" w:rsidRDefault="004B7699" w:rsidP="004B7699">
      <w:pPr>
        <w:pStyle w:val="PL"/>
        <w:rPr>
          <w:snapToGrid w:val="0"/>
        </w:rPr>
      </w:pPr>
      <w:r w:rsidRPr="00FD0425">
        <w:rPr>
          <w:snapToGrid w:val="0"/>
        </w:rPr>
        <w:t>DRBsAdmittedList-ModificationResponse-MNterminated ::= SEQUENCE (SIZE(1..maxnoofDRBs)) OF DRBsAdmittedList-ModificationResponse-MNterminated-Item</w:t>
      </w:r>
    </w:p>
    <w:p w14:paraId="5428D0C9" w14:textId="77777777" w:rsidR="004B7699" w:rsidRPr="00FD0425" w:rsidRDefault="004B7699" w:rsidP="004B7699">
      <w:pPr>
        <w:pStyle w:val="PL"/>
      </w:pPr>
    </w:p>
    <w:p w14:paraId="3CDE9599" w14:textId="77777777" w:rsidR="004B7699" w:rsidRPr="00FD0425" w:rsidRDefault="004B7699" w:rsidP="004B7699">
      <w:pPr>
        <w:pStyle w:val="PL"/>
        <w:rPr>
          <w:snapToGrid w:val="0"/>
        </w:rPr>
      </w:pPr>
      <w:r w:rsidRPr="00FD0425">
        <w:rPr>
          <w:snapToGrid w:val="0"/>
        </w:rPr>
        <w:t>DRBsAdmittedList-ModificationResponse-MNterminated-Item ::= SEQUENCE {</w:t>
      </w:r>
    </w:p>
    <w:p w14:paraId="421DDB9C"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E7EBF06" w14:textId="77777777" w:rsidR="004B7699" w:rsidRPr="00FD0425" w:rsidRDefault="004B7699" w:rsidP="004B7699">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2F730A5E" w14:textId="77777777" w:rsidR="004B7699" w:rsidRPr="00FD0425" w:rsidRDefault="004B7699" w:rsidP="004B7699">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B619309" w14:textId="77777777" w:rsidR="004B7699" w:rsidRPr="00FD0425" w:rsidRDefault="004B7699" w:rsidP="004B7699">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1952A6C6"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12D4BFFE" w14:textId="77777777" w:rsidR="004B7699" w:rsidRPr="00FD0425" w:rsidRDefault="004B7699" w:rsidP="004B7699">
      <w:pPr>
        <w:pStyle w:val="PL"/>
        <w:rPr>
          <w:snapToGrid w:val="0"/>
        </w:rPr>
      </w:pPr>
      <w:r w:rsidRPr="00FD0425">
        <w:rPr>
          <w:snapToGrid w:val="0"/>
        </w:rPr>
        <w:tab/>
        <w:t>...</w:t>
      </w:r>
    </w:p>
    <w:p w14:paraId="06D62062" w14:textId="77777777" w:rsidR="004B7699" w:rsidRPr="00FD0425" w:rsidRDefault="004B7699" w:rsidP="004B7699">
      <w:pPr>
        <w:pStyle w:val="PL"/>
        <w:rPr>
          <w:snapToGrid w:val="0"/>
        </w:rPr>
      </w:pPr>
      <w:r w:rsidRPr="00FD0425">
        <w:rPr>
          <w:snapToGrid w:val="0"/>
        </w:rPr>
        <w:t>}</w:t>
      </w:r>
    </w:p>
    <w:p w14:paraId="5FA5106A" w14:textId="77777777" w:rsidR="004B7699" w:rsidRPr="00FD0425" w:rsidRDefault="004B7699" w:rsidP="004B7699">
      <w:pPr>
        <w:pStyle w:val="PL"/>
        <w:rPr>
          <w:snapToGrid w:val="0"/>
        </w:rPr>
      </w:pPr>
    </w:p>
    <w:p w14:paraId="5A7390EB" w14:textId="77777777" w:rsidR="004B7699" w:rsidRPr="00FD0425" w:rsidRDefault="004B7699" w:rsidP="004B7699">
      <w:pPr>
        <w:pStyle w:val="PL"/>
        <w:rPr>
          <w:snapToGrid w:val="0"/>
        </w:rPr>
      </w:pPr>
      <w:r w:rsidRPr="00FD0425">
        <w:rPr>
          <w:snapToGrid w:val="0"/>
        </w:rPr>
        <w:t>DRBsAdmittedList-ModificationResponse-MNterminated-Item-ExtIEs XNAP-PROTOCOL-EXTENSION ::= {</w:t>
      </w:r>
    </w:p>
    <w:p w14:paraId="1E8B5C1E" w14:textId="77777777" w:rsidR="004B7699" w:rsidRPr="00794D6A"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359AF15" w14:textId="77777777" w:rsidR="004B7699" w:rsidRDefault="004B7699" w:rsidP="004B7699">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029E9DB6" w14:textId="77777777" w:rsidR="004B7699" w:rsidRPr="00FD0425" w:rsidRDefault="004B7699" w:rsidP="004B7699">
      <w:pPr>
        <w:pStyle w:val="PL"/>
        <w:rPr>
          <w:snapToGrid w:val="0"/>
        </w:rPr>
      </w:pPr>
      <w:r w:rsidRPr="00FD0425">
        <w:rPr>
          <w:snapToGrid w:val="0"/>
        </w:rPr>
        <w:tab/>
        <w:t>...</w:t>
      </w:r>
    </w:p>
    <w:p w14:paraId="1A1503DF" w14:textId="77777777" w:rsidR="004B7699" w:rsidRPr="00FD0425" w:rsidRDefault="004B7699" w:rsidP="004B7699">
      <w:pPr>
        <w:pStyle w:val="PL"/>
        <w:rPr>
          <w:snapToGrid w:val="0"/>
        </w:rPr>
      </w:pPr>
      <w:r w:rsidRPr="00FD0425">
        <w:rPr>
          <w:snapToGrid w:val="0"/>
        </w:rPr>
        <w:t>}</w:t>
      </w:r>
    </w:p>
    <w:p w14:paraId="334230B2" w14:textId="77777777" w:rsidR="004B7699" w:rsidRPr="00FD0425" w:rsidRDefault="004B7699" w:rsidP="004B7699">
      <w:pPr>
        <w:pStyle w:val="PL"/>
      </w:pPr>
    </w:p>
    <w:p w14:paraId="0D52ED5E" w14:textId="77777777" w:rsidR="004B7699" w:rsidRPr="00FD0425" w:rsidRDefault="004B7699" w:rsidP="004B7699">
      <w:pPr>
        <w:pStyle w:val="PL"/>
        <w:rPr>
          <w:snapToGrid w:val="0"/>
        </w:rPr>
      </w:pPr>
    </w:p>
    <w:p w14:paraId="4168D450" w14:textId="77777777" w:rsidR="004B7699" w:rsidRPr="00FD0425" w:rsidRDefault="004B7699" w:rsidP="004B7699">
      <w:pPr>
        <w:pStyle w:val="PL"/>
        <w:rPr>
          <w:snapToGrid w:val="0"/>
        </w:rPr>
      </w:pPr>
      <w:r w:rsidRPr="00FD0425">
        <w:rPr>
          <w:snapToGrid w:val="0"/>
        </w:rPr>
        <w:t>-- **************************************************************</w:t>
      </w:r>
    </w:p>
    <w:p w14:paraId="6DA5DE7F" w14:textId="77777777" w:rsidR="004B7699" w:rsidRPr="00FD0425" w:rsidRDefault="004B7699" w:rsidP="004B7699">
      <w:pPr>
        <w:pStyle w:val="PL"/>
      </w:pPr>
      <w:r w:rsidRPr="00FD0425">
        <w:t>--</w:t>
      </w:r>
    </w:p>
    <w:p w14:paraId="0F559B63" w14:textId="77777777" w:rsidR="004B7699" w:rsidRPr="00FD0425" w:rsidRDefault="004B7699" w:rsidP="004B7699">
      <w:pPr>
        <w:pStyle w:val="PL"/>
        <w:outlineLvl w:val="5"/>
      </w:pPr>
      <w:r w:rsidRPr="00FD0425">
        <w:t>-- PDU Session Resource Change Required Info - SN terminated</w:t>
      </w:r>
    </w:p>
    <w:p w14:paraId="6236D225" w14:textId="77777777" w:rsidR="004B7699" w:rsidRPr="00FD0425" w:rsidRDefault="004B7699" w:rsidP="004B7699">
      <w:pPr>
        <w:pStyle w:val="PL"/>
      </w:pPr>
      <w:r w:rsidRPr="00FD0425">
        <w:t>--</w:t>
      </w:r>
    </w:p>
    <w:p w14:paraId="6C28C395" w14:textId="77777777" w:rsidR="004B7699" w:rsidRPr="00FD0425" w:rsidRDefault="004B7699" w:rsidP="004B7699">
      <w:pPr>
        <w:pStyle w:val="PL"/>
        <w:rPr>
          <w:snapToGrid w:val="0"/>
        </w:rPr>
      </w:pPr>
      <w:r w:rsidRPr="00FD0425">
        <w:rPr>
          <w:snapToGrid w:val="0"/>
        </w:rPr>
        <w:t>-- **************************************************************</w:t>
      </w:r>
    </w:p>
    <w:p w14:paraId="72E42BC7" w14:textId="77777777" w:rsidR="004B7699" w:rsidRPr="00FD0425" w:rsidRDefault="004B7699" w:rsidP="004B7699">
      <w:pPr>
        <w:pStyle w:val="PL"/>
        <w:rPr>
          <w:snapToGrid w:val="0"/>
        </w:rPr>
      </w:pPr>
    </w:p>
    <w:p w14:paraId="36706CDA" w14:textId="77777777" w:rsidR="004B7699" w:rsidRPr="00FD0425" w:rsidRDefault="004B7699" w:rsidP="004B7699">
      <w:pPr>
        <w:pStyle w:val="PL"/>
        <w:rPr>
          <w:snapToGrid w:val="0"/>
        </w:rPr>
      </w:pPr>
    </w:p>
    <w:p w14:paraId="120CAEE8" w14:textId="77777777" w:rsidR="004B7699" w:rsidRPr="00FD0425" w:rsidRDefault="004B7699" w:rsidP="004B7699">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0B9EA73E" w14:textId="77777777" w:rsidR="004B7699" w:rsidRPr="00FD0425" w:rsidRDefault="004B7699" w:rsidP="004B769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082A866"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0F8337B6" w14:textId="77777777" w:rsidR="004B7699" w:rsidRPr="00FD0425" w:rsidRDefault="004B7699" w:rsidP="004B7699">
      <w:pPr>
        <w:pStyle w:val="PL"/>
        <w:rPr>
          <w:snapToGrid w:val="0"/>
        </w:rPr>
      </w:pPr>
      <w:r w:rsidRPr="00FD0425">
        <w:rPr>
          <w:snapToGrid w:val="0"/>
        </w:rPr>
        <w:tab/>
        <w:t>...</w:t>
      </w:r>
    </w:p>
    <w:p w14:paraId="37FCEEC0" w14:textId="77777777" w:rsidR="004B7699" w:rsidRPr="00FD0425" w:rsidRDefault="004B7699" w:rsidP="004B7699">
      <w:pPr>
        <w:pStyle w:val="PL"/>
        <w:rPr>
          <w:snapToGrid w:val="0"/>
        </w:rPr>
      </w:pPr>
      <w:r w:rsidRPr="00FD0425">
        <w:rPr>
          <w:snapToGrid w:val="0"/>
        </w:rPr>
        <w:t>}</w:t>
      </w:r>
    </w:p>
    <w:p w14:paraId="7D6006F9" w14:textId="77777777" w:rsidR="004B7699" w:rsidRPr="00FD0425" w:rsidRDefault="004B7699" w:rsidP="004B7699">
      <w:pPr>
        <w:pStyle w:val="PL"/>
        <w:rPr>
          <w:snapToGrid w:val="0"/>
        </w:rPr>
      </w:pPr>
    </w:p>
    <w:p w14:paraId="67F88CBE" w14:textId="77777777" w:rsidR="004B7699" w:rsidRPr="00FD0425" w:rsidRDefault="004B7699" w:rsidP="004B7699">
      <w:pPr>
        <w:pStyle w:val="PL"/>
        <w:rPr>
          <w:snapToGrid w:val="0"/>
        </w:rPr>
      </w:pPr>
      <w:r w:rsidRPr="00FD0425">
        <w:rPr>
          <w:snapToGrid w:val="0"/>
        </w:rPr>
        <w:t>PDUSessionResourceChangeRequiredInfo-SNterminated-ExtIEs XNAP-PROTOCOL-EXTENSION ::= {</w:t>
      </w:r>
    </w:p>
    <w:p w14:paraId="453C52D4" w14:textId="77777777" w:rsidR="004B7699" w:rsidRPr="00FD0425" w:rsidRDefault="004B7699" w:rsidP="004B7699">
      <w:pPr>
        <w:pStyle w:val="PL"/>
        <w:rPr>
          <w:snapToGrid w:val="0"/>
        </w:rPr>
      </w:pPr>
      <w:r w:rsidRPr="00FD0425">
        <w:rPr>
          <w:snapToGrid w:val="0"/>
        </w:rPr>
        <w:tab/>
        <w:t>...</w:t>
      </w:r>
    </w:p>
    <w:p w14:paraId="364267E2" w14:textId="77777777" w:rsidR="004B7699" w:rsidRPr="00FD0425" w:rsidRDefault="004B7699" w:rsidP="004B7699">
      <w:pPr>
        <w:pStyle w:val="PL"/>
        <w:rPr>
          <w:snapToGrid w:val="0"/>
        </w:rPr>
      </w:pPr>
      <w:r w:rsidRPr="00FD0425">
        <w:rPr>
          <w:snapToGrid w:val="0"/>
        </w:rPr>
        <w:t>}</w:t>
      </w:r>
    </w:p>
    <w:p w14:paraId="2C980CEA" w14:textId="77777777" w:rsidR="004B7699" w:rsidRPr="00FD0425" w:rsidRDefault="004B7699" w:rsidP="004B7699">
      <w:pPr>
        <w:pStyle w:val="PL"/>
      </w:pPr>
    </w:p>
    <w:p w14:paraId="60342F3E" w14:textId="77777777" w:rsidR="004B7699" w:rsidRPr="00FD0425" w:rsidRDefault="004B7699" w:rsidP="004B7699">
      <w:pPr>
        <w:pStyle w:val="PL"/>
      </w:pPr>
    </w:p>
    <w:p w14:paraId="4D054D3E" w14:textId="77777777" w:rsidR="004B7699" w:rsidRPr="00FD0425" w:rsidRDefault="004B7699" w:rsidP="004B7699">
      <w:pPr>
        <w:pStyle w:val="PL"/>
        <w:rPr>
          <w:snapToGrid w:val="0"/>
        </w:rPr>
      </w:pPr>
      <w:r w:rsidRPr="00FD0425">
        <w:rPr>
          <w:snapToGrid w:val="0"/>
        </w:rPr>
        <w:t>-- **************************************************************</w:t>
      </w:r>
    </w:p>
    <w:p w14:paraId="5F7116B1" w14:textId="77777777" w:rsidR="004B7699" w:rsidRPr="00FD0425" w:rsidRDefault="004B7699" w:rsidP="004B7699">
      <w:pPr>
        <w:pStyle w:val="PL"/>
      </w:pPr>
      <w:r w:rsidRPr="00FD0425">
        <w:t>--</w:t>
      </w:r>
    </w:p>
    <w:p w14:paraId="108075F8" w14:textId="77777777" w:rsidR="004B7699" w:rsidRPr="00FD0425" w:rsidRDefault="004B7699" w:rsidP="004B7699">
      <w:pPr>
        <w:pStyle w:val="PL"/>
        <w:outlineLvl w:val="5"/>
      </w:pPr>
      <w:r w:rsidRPr="00FD0425">
        <w:t>-- PDU Session Resource Change Confirm Info - SN terminated</w:t>
      </w:r>
    </w:p>
    <w:p w14:paraId="2B3A73A0" w14:textId="77777777" w:rsidR="004B7699" w:rsidRPr="00FD0425" w:rsidRDefault="004B7699" w:rsidP="004B7699">
      <w:pPr>
        <w:pStyle w:val="PL"/>
      </w:pPr>
      <w:r w:rsidRPr="00FD0425">
        <w:t>--</w:t>
      </w:r>
    </w:p>
    <w:p w14:paraId="7C72945E" w14:textId="77777777" w:rsidR="004B7699" w:rsidRPr="00FD0425" w:rsidRDefault="004B7699" w:rsidP="004B7699">
      <w:pPr>
        <w:pStyle w:val="PL"/>
        <w:rPr>
          <w:snapToGrid w:val="0"/>
        </w:rPr>
      </w:pPr>
      <w:r w:rsidRPr="00FD0425">
        <w:rPr>
          <w:snapToGrid w:val="0"/>
        </w:rPr>
        <w:t>-- **************************************************************</w:t>
      </w:r>
    </w:p>
    <w:p w14:paraId="52B2D2C8" w14:textId="77777777" w:rsidR="004B7699" w:rsidRPr="00FD0425" w:rsidRDefault="004B7699" w:rsidP="004B7699">
      <w:pPr>
        <w:pStyle w:val="PL"/>
        <w:rPr>
          <w:snapToGrid w:val="0"/>
        </w:rPr>
      </w:pPr>
    </w:p>
    <w:p w14:paraId="314D2D95" w14:textId="77777777" w:rsidR="004B7699" w:rsidRPr="00FD0425" w:rsidRDefault="004B7699" w:rsidP="004B7699">
      <w:pPr>
        <w:pStyle w:val="PL"/>
        <w:rPr>
          <w:snapToGrid w:val="0"/>
        </w:rPr>
      </w:pPr>
    </w:p>
    <w:p w14:paraId="78DA6852" w14:textId="77777777" w:rsidR="004B7699" w:rsidRPr="00FD0425" w:rsidRDefault="004B7699" w:rsidP="004B7699">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6DE0FEA8" w14:textId="77777777" w:rsidR="004B7699" w:rsidRPr="00FD0425" w:rsidRDefault="004B7699" w:rsidP="004B7699">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6B967062"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05625B76" w14:textId="77777777" w:rsidR="004B7699" w:rsidRPr="00FD0425" w:rsidRDefault="004B7699" w:rsidP="004B7699">
      <w:pPr>
        <w:pStyle w:val="PL"/>
        <w:rPr>
          <w:snapToGrid w:val="0"/>
        </w:rPr>
      </w:pPr>
      <w:r w:rsidRPr="00FD0425">
        <w:rPr>
          <w:snapToGrid w:val="0"/>
        </w:rPr>
        <w:tab/>
        <w:t>...</w:t>
      </w:r>
    </w:p>
    <w:p w14:paraId="295B7B16" w14:textId="77777777" w:rsidR="004B7699" w:rsidRPr="00FD0425" w:rsidRDefault="004B7699" w:rsidP="004B7699">
      <w:pPr>
        <w:pStyle w:val="PL"/>
        <w:rPr>
          <w:snapToGrid w:val="0"/>
        </w:rPr>
      </w:pPr>
      <w:r w:rsidRPr="00FD0425">
        <w:rPr>
          <w:snapToGrid w:val="0"/>
        </w:rPr>
        <w:t>}</w:t>
      </w:r>
    </w:p>
    <w:p w14:paraId="358DBDD4" w14:textId="77777777" w:rsidR="004B7699" w:rsidRPr="00FD0425" w:rsidRDefault="004B7699" w:rsidP="004B7699">
      <w:pPr>
        <w:pStyle w:val="PL"/>
        <w:rPr>
          <w:snapToGrid w:val="0"/>
        </w:rPr>
      </w:pPr>
    </w:p>
    <w:p w14:paraId="19B848C2" w14:textId="77777777" w:rsidR="004B7699" w:rsidRPr="00FD0425" w:rsidRDefault="004B7699" w:rsidP="004B7699">
      <w:pPr>
        <w:pStyle w:val="PL"/>
        <w:rPr>
          <w:snapToGrid w:val="0"/>
        </w:rPr>
      </w:pPr>
      <w:r w:rsidRPr="00FD0425">
        <w:rPr>
          <w:snapToGrid w:val="0"/>
        </w:rPr>
        <w:t>PDUSessionResourceChangeConfirmInfo-SNterminated-ExtIEs XNAP-PROTOCOL-EXTENSION ::= {</w:t>
      </w:r>
    </w:p>
    <w:p w14:paraId="4DCBECAE" w14:textId="77777777" w:rsidR="004B7699" w:rsidRPr="00FD0425" w:rsidRDefault="004B7699" w:rsidP="004B7699">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23439D83" w14:textId="77777777" w:rsidR="004B7699" w:rsidRPr="00FD0425" w:rsidRDefault="004B7699" w:rsidP="004B7699">
      <w:pPr>
        <w:pStyle w:val="PL"/>
        <w:rPr>
          <w:snapToGrid w:val="0"/>
        </w:rPr>
      </w:pPr>
      <w:r w:rsidRPr="00FD0425">
        <w:rPr>
          <w:snapToGrid w:val="0"/>
        </w:rPr>
        <w:tab/>
        <w:t>...</w:t>
      </w:r>
    </w:p>
    <w:p w14:paraId="73FE7D4F" w14:textId="77777777" w:rsidR="004B7699" w:rsidRPr="00FD0425" w:rsidRDefault="004B7699" w:rsidP="004B7699">
      <w:pPr>
        <w:pStyle w:val="PL"/>
        <w:rPr>
          <w:snapToGrid w:val="0"/>
        </w:rPr>
      </w:pPr>
      <w:r w:rsidRPr="00FD0425">
        <w:rPr>
          <w:snapToGrid w:val="0"/>
        </w:rPr>
        <w:t>}</w:t>
      </w:r>
    </w:p>
    <w:p w14:paraId="051A2DEC" w14:textId="77777777" w:rsidR="004B7699" w:rsidRPr="00FD0425" w:rsidRDefault="004B7699" w:rsidP="004B7699">
      <w:pPr>
        <w:pStyle w:val="PL"/>
      </w:pPr>
    </w:p>
    <w:p w14:paraId="586071B4" w14:textId="77777777" w:rsidR="004B7699" w:rsidRPr="00FD0425" w:rsidRDefault="004B7699" w:rsidP="004B7699">
      <w:pPr>
        <w:pStyle w:val="PL"/>
      </w:pPr>
    </w:p>
    <w:p w14:paraId="06F6DE5C" w14:textId="77777777" w:rsidR="004B7699" w:rsidRPr="00FD0425" w:rsidRDefault="004B7699" w:rsidP="004B7699">
      <w:pPr>
        <w:pStyle w:val="PL"/>
        <w:rPr>
          <w:snapToGrid w:val="0"/>
        </w:rPr>
      </w:pPr>
      <w:r w:rsidRPr="00FD0425">
        <w:rPr>
          <w:snapToGrid w:val="0"/>
        </w:rPr>
        <w:t>-- **************************************************************</w:t>
      </w:r>
    </w:p>
    <w:p w14:paraId="47BD2C57" w14:textId="77777777" w:rsidR="004B7699" w:rsidRPr="00FD0425" w:rsidRDefault="004B7699" w:rsidP="004B7699">
      <w:pPr>
        <w:pStyle w:val="PL"/>
      </w:pPr>
      <w:r w:rsidRPr="00FD0425">
        <w:t>--</w:t>
      </w:r>
    </w:p>
    <w:p w14:paraId="3F5AD2EF" w14:textId="77777777" w:rsidR="004B7699" w:rsidRPr="00FD0425" w:rsidRDefault="004B7699" w:rsidP="004B7699">
      <w:pPr>
        <w:pStyle w:val="PL"/>
        <w:outlineLvl w:val="5"/>
      </w:pPr>
      <w:r w:rsidRPr="00FD0425">
        <w:t>-- PDU Session Resource Change Required Info - MN terminated</w:t>
      </w:r>
    </w:p>
    <w:p w14:paraId="1A5ADFB0" w14:textId="77777777" w:rsidR="004B7699" w:rsidRPr="00FD0425" w:rsidRDefault="004B7699" w:rsidP="004B7699">
      <w:pPr>
        <w:pStyle w:val="PL"/>
      </w:pPr>
      <w:r w:rsidRPr="00FD0425">
        <w:t>--</w:t>
      </w:r>
    </w:p>
    <w:p w14:paraId="2B4413A4" w14:textId="77777777" w:rsidR="004B7699" w:rsidRPr="00FD0425" w:rsidRDefault="004B7699" w:rsidP="004B7699">
      <w:pPr>
        <w:pStyle w:val="PL"/>
        <w:rPr>
          <w:snapToGrid w:val="0"/>
        </w:rPr>
      </w:pPr>
      <w:r w:rsidRPr="00FD0425">
        <w:rPr>
          <w:snapToGrid w:val="0"/>
        </w:rPr>
        <w:t>-- **************************************************************</w:t>
      </w:r>
    </w:p>
    <w:p w14:paraId="6DB256F6" w14:textId="77777777" w:rsidR="004B7699" w:rsidRPr="00FD0425" w:rsidRDefault="004B7699" w:rsidP="004B7699">
      <w:pPr>
        <w:pStyle w:val="PL"/>
        <w:rPr>
          <w:snapToGrid w:val="0"/>
        </w:rPr>
      </w:pPr>
    </w:p>
    <w:p w14:paraId="6DBF1A25" w14:textId="77777777" w:rsidR="004B7699" w:rsidRPr="00FD0425" w:rsidRDefault="004B7699" w:rsidP="004B7699">
      <w:pPr>
        <w:pStyle w:val="PL"/>
        <w:rPr>
          <w:snapToGrid w:val="0"/>
        </w:rPr>
      </w:pPr>
    </w:p>
    <w:p w14:paraId="575AE42B" w14:textId="77777777" w:rsidR="004B7699" w:rsidRPr="00FD0425" w:rsidRDefault="004B7699" w:rsidP="004B7699">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54F020A8"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1B21C179" w14:textId="77777777" w:rsidR="004B7699" w:rsidRPr="00FD0425" w:rsidRDefault="004B7699" w:rsidP="004B7699">
      <w:pPr>
        <w:pStyle w:val="PL"/>
        <w:rPr>
          <w:snapToGrid w:val="0"/>
        </w:rPr>
      </w:pPr>
      <w:r w:rsidRPr="00FD0425">
        <w:rPr>
          <w:snapToGrid w:val="0"/>
        </w:rPr>
        <w:tab/>
        <w:t>...</w:t>
      </w:r>
    </w:p>
    <w:p w14:paraId="7907FCC5" w14:textId="77777777" w:rsidR="004B7699" w:rsidRPr="00FD0425" w:rsidRDefault="004B7699" w:rsidP="004B7699">
      <w:pPr>
        <w:pStyle w:val="PL"/>
        <w:rPr>
          <w:snapToGrid w:val="0"/>
        </w:rPr>
      </w:pPr>
      <w:r w:rsidRPr="00FD0425">
        <w:rPr>
          <w:snapToGrid w:val="0"/>
        </w:rPr>
        <w:t>}</w:t>
      </w:r>
    </w:p>
    <w:p w14:paraId="42790C26" w14:textId="77777777" w:rsidR="004B7699" w:rsidRPr="00FD0425" w:rsidRDefault="004B7699" w:rsidP="004B7699">
      <w:pPr>
        <w:pStyle w:val="PL"/>
        <w:rPr>
          <w:snapToGrid w:val="0"/>
        </w:rPr>
      </w:pPr>
    </w:p>
    <w:p w14:paraId="38D3EDF0" w14:textId="77777777" w:rsidR="004B7699" w:rsidRPr="00FD0425" w:rsidRDefault="004B7699" w:rsidP="004B7699">
      <w:pPr>
        <w:pStyle w:val="PL"/>
        <w:rPr>
          <w:snapToGrid w:val="0"/>
        </w:rPr>
      </w:pPr>
      <w:r w:rsidRPr="00FD0425">
        <w:rPr>
          <w:snapToGrid w:val="0"/>
        </w:rPr>
        <w:t>PDUSessionResourceChangeRequiredInfo-MNterminated-ExtIEs XNAP-PROTOCOL-EXTENSION ::= {</w:t>
      </w:r>
    </w:p>
    <w:p w14:paraId="355BEBC0" w14:textId="77777777" w:rsidR="004B7699" w:rsidRPr="00FD0425" w:rsidRDefault="004B7699" w:rsidP="004B7699">
      <w:pPr>
        <w:pStyle w:val="PL"/>
        <w:rPr>
          <w:snapToGrid w:val="0"/>
        </w:rPr>
      </w:pPr>
      <w:r w:rsidRPr="00FD0425">
        <w:rPr>
          <w:snapToGrid w:val="0"/>
        </w:rPr>
        <w:tab/>
        <w:t>...</w:t>
      </w:r>
    </w:p>
    <w:p w14:paraId="226FFD3E" w14:textId="77777777" w:rsidR="004B7699" w:rsidRPr="00FD0425" w:rsidRDefault="004B7699" w:rsidP="004B7699">
      <w:pPr>
        <w:pStyle w:val="PL"/>
        <w:rPr>
          <w:snapToGrid w:val="0"/>
        </w:rPr>
      </w:pPr>
      <w:r w:rsidRPr="00FD0425">
        <w:rPr>
          <w:snapToGrid w:val="0"/>
        </w:rPr>
        <w:t>}</w:t>
      </w:r>
    </w:p>
    <w:p w14:paraId="3D52FADB" w14:textId="77777777" w:rsidR="004B7699" w:rsidRPr="00FD0425" w:rsidRDefault="004B7699" w:rsidP="004B7699">
      <w:pPr>
        <w:pStyle w:val="PL"/>
      </w:pPr>
    </w:p>
    <w:p w14:paraId="336E7A67" w14:textId="77777777" w:rsidR="004B7699" w:rsidRPr="00FD0425" w:rsidRDefault="004B7699" w:rsidP="004B7699">
      <w:pPr>
        <w:pStyle w:val="PL"/>
      </w:pPr>
    </w:p>
    <w:p w14:paraId="305A88E7" w14:textId="77777777" w:rsidR="004B7699" w:rsidRPr="00FD0425" w:rsidRDefault="004B7699" w:rsidP="004B7699">
      <w:pPr>
        <w:pStyle w:val="PL"/>
        <w:rPr>
          <w:snapToGrid w:val="0"/>
        </w:rPr>
      </w:pPr>
      <w:r w:rsidRPr="00FD0425">
        <w:rPr>
          <w:snapToGrid w:val="0"/>
        </w:rPr>
        <w:t>-- **************************************************************</w:t>
      </w:r>
    </w:p>
    <w:p w14:paraId="1C42C456" w14:textId="77777777" w:rsidR="004B7699" w:rsidRPr="00FD0425" w:rsidRDefault="004B7699" w:rsidP="004B7699">
      <w:pPr>
        <w:pStyle w:val="PL"/>
      </w:pPr>
      <w:r w:rsidRPr="00FD0425">
        <w:t>--</w:t>
      </w:r>
    </w:p>
    <w:p w14:paraId="4872D67B" w14:textId="77777777" w:rsidR="004B7699" w:rsidRPr="00FD0425" w:rsidRDefault="004B7699" w:rsidP="004B7699">
      <w:pPr>
        <w:pStyle w:val="PL"/>
        <w:outlineLvl w:val="5"/>
      </w:pPr>
      <w:r w:rsidRPr="00FD0425">
        <w:t>-- PDU Session Resource Change Confirm Info - MN terminated</w:t>
      </w:r>
    </w:p>
    <w:p w14:paraId="789B1235" w14:textId="77777777" w:rsidR="004B7699" w:rsidRPr="00FD0425" w:rsidRDefault="004B7699" w:rsidP="004B7699">
      <w:pPr>
        <w:pStyle w:val="PL"/>
      </w:pPr>
      <w:r w:rsidRPr="00FD0425">
        <w:t>--</w:t>
      </w:r>
    </w:p>
    <w:p w14:paraId="7016802D" w14:textId="77777777" w:rsidR="004B7699" w:rsidRPr="00FD0425" w:rsidRDefault="004B7699" w:rsidP="004B7699">
      <w:pPr>
        <w:pStyle w:val="PL"/>
        <w:rPr>
          <w:snapToGrid w:val="0"/>
        </w:rPr>
      </w:pPr>
      <w:r w:rsidRPr="00FD0425">
        <w:rPr>
          <w:snapToGrid w:val="0"/>
        </w:rPr>
        <w:t>-- **************************************************************</w:t>
      </w:r>
    </w:p>
    <w:p w14:paraId="2A40212E" w14:textId="77777777" w:rsidR="004B7699" w:rsidRPr="00FD0425" w:rsidRDefault="004B7699" w:rsidP="004B7699">
      <w:pPr>
        <w:pStyle w:val="PL"/>
        <w:rPr>
          <w:snapToGrid w:val="0"/>
        </w:rPr>
      </w:pPr>
    </w:p>
    <w:p w14:paraId="7945ABA9" w14:textId="77777777" w:rsidR="004B7699" w:rsidRPr="00FD0425" w:rsidRDefault="004B7699" w:rsidP="004B7699">
      <w:pPr>
        <w:pStyle w:val="PL"/>
        <w:rPr>
          <w:snapToGrid w:val="0"/>
        </w:rPr>
      </w:pPr>
    </w:p>
    <w:p w14:paraId="00D77D51" w14:textId="77777777" w:rsidR="004B7699" w:rsidRPr="00FD0425" w:rsidRDefault="004B7699" w:rsidP="004B7699">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65EF36E8"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251A621D" w14:textId="77777777" w:rsidR="004B7699" w:rsidRPr="00FD0425" w:rsidRDefault="004B7699" w:rsidP="004B7699">
      <w:pPr>
        <w:pStyle w:val="PL"/>
        <w:rPr>
          <w:snapToGrid w:val="0"/>
        </w:rPr>
      </w:pPr>
      <w:r w:rsidRPr="00FD0425">
        <w:rPr>
          <w:snapToGrid w:val="0"/>
        </w:rPr>
        <w:tab/>
        <w:t>...</w:t>
      </w:r>
    </w:p>
    <w:p w14:paraId="0032ACD5" w14:textId="77777777" w:rsidR="004B7699" w:rsidRPr="00FD0425" w:rsidRDefault="004B7699" w:rsidP="004B7699">
      <w:pPr>
        <w:pStyle w:val="PL"/>
        <w:rPr>
          <w:snapToGrid w:val="0"/>
        </w:rPr>
      </w:pPr>
      <w:r w:rsidRPr="00FD0425">
        <w:rPr>
          <w:snapToGrid w:val="0"/>
        </w:rPr>
        <w:t>}</w:t>
      </w:r>
    </w:p>
    <w:p w14:paraId="331D26FF" w14:textId="77777777" w:rsidR="004B7699" w:rsidRPr="00FD0425" w:rsidRDefault="004B7699" w:rsidP="004B7699">
      <w:pPr>
        <w:pStyle w:val="PL"/>
        <w:rPr>
          <w:snapToGrid w:val="0"/>
        </w:rPr>
      </w:pPr>
    </w:p>
    <w:p w14:paraId="006DC049" w14:textId="77777777" w:rsidR="004B7699" w:rsidRPr="00FD0425" w:rsidRDefault="004B7699" w:rsidP="004B7699">
      <w:pPr>
        <w:pStyle w:val="PL"/>
        <w:rPr>
          <w:snapToGrid w:val="0"/>
        </w:rPr>
      </w:pPr>
      <w:r w:rsidRPr="00FD0425">
        <w:rPr>
          <w:snapToGrid w:val="0"/>
        </w:rPr>
        <w:t>PDUSessionResourceChangeConfirmInfo-MNterminated-ExtIEs XNAP-PROTOCOL-EXTENSION ::= {</w:t>
      </w:r>
    </w:p>
    <w:p w14:paraId="0D766280" w14:textId="77777777" w:rsidR="004B7699" w:rsidRPr="00FD0425" w:rsidRDefault="004B7699" w:rsidP="004B7699">
      <w:pPr>
        <w:pStyle w:val="PL"/>
        <w:rPr>
          <w:snapToGrid w:val="0"/>
        </w:rPr>
      </w:pPr>
      <w:r w:rsidRPr="00FD0425">
        <w:rPr>
          <w:snapToGrid w:val="0"/>
        </w:rPr>
        <w:tab/>
        <w:t>...</w:t>
      </w:r>
    </w:p>
    <w:p w14:paraId="11AD81E6" w14:textId="77777777" w:rsidR="004B7699" w:rsidRPr="00FD0425" w:rsidRDefault="004B7699" w:rsidP="004B7699">
      <w:pPr>
        <w:pStyle w:val="PL"/>
        <w:rPr>
          <w:snapToGrid w:val="0"/>
        </w:rPr>
      </w:pPr>
      <w:r w:rsidRPr="00FD0425">
        <w:rPr>
          <w:snapToGrid w:val="0"/>
        </w:rPr>
        <w:t>}</w:t>
      </w:r>
    </w:p>
    <w:p w14:paraId="485D18C7" w14:textId="77777777" w:rsidR="004B7699" w:rsidRPr="00FD0425" w:rsidRDefault="004B7699" w:rsidP="004B7699">
      <w:pPr>
        <w:pStyle w:val="PL"/>
      </w:pPr>
    </w:p>
    <w:p w14:paraId="368C5FAD" w14:textId="77777777" w:rsidR="004B7699" w:rsidRPr="00FD0425" w:rsidRDefault="004B7699" w:rsidP="004B7699">
      <w:pPr>
        <w:pStyle w:val="PL"/>
      </w:pPr>
    </w:p>
    <w:p w14:paraId="423F35AE" w14:textId="77777777" w:rsidR="004B7699" w:rsidRPr="00FD0425" w:rsidRDefault="004B7699" w:rsidP="004B7699">
      <w:pPr>
        <w:pStyle w:val="PL"/>
        <w:rPr>
          <w:snapToGrid w:val="0"/>
        </w:rPr>
      </w:pPr>
      <w:r w:rsidRPr="00FD0425">
        <w:rPr>
          <w:snapToGrid w:val="0"/>
        </w:rPr>
        <w:t>-- **************************************************************</w:t>
      </w:r>
    </w:p>
    <w:p w14:paraId="0DFB3925" w14:textId="77777777" w:rsidR="004B7699" w:rsidRPr="00FD0425" w:rsidRDefault="004B7699" w:rsidP="004B7699">
      <w:pPr>
        <w:pStyle w:val="PL"/>
      </w:pPr>
      <w:r w:rsidRPr="00FD0425">
        <w:t>--</w:t>
      </w:r>
    </w:p>
    <w:p w14:paraId="79CBE740" w14:textId="77777777" w:rsidR="004B7699" w:rsidRPr="00FD0425" w:rsidRDefault="004B7699" w:rsidP="004B7699">
      <w:pPr>
        <w:pStyle w:val="PL"/>
        <w:outlineLvl w:val="5"/>
      </w:pPr>
      <w:r w:rsidRPr="00FD0425">
        <w:t>-- PDU Session Resource Modification Required Info - SN terminated</w:t>
      </w:r>
    </w:p>
    <w:p w14:paraId="1E7385E7" w14:textId="77777777" w:rsidR="004B7699" w:rsidRPr="00FD0425" w:rsidRDefault="004B7699" w:rsidP="004B7699">
      <w:pPr>
        <w:pStyle w:val="PL"/>
      </w:pPr>
      <w:r w:rsidRPr="00FD0425">
        <w:t>--</w:t>
      </w:r>
    </w:p>
    <w:p w14:paraId="50E4A7F0" w14:textId="77777777" w:rsidR="004B7699" w:rsidRPr="00FD0425" w:rsidRDefault="004B7699" w:rsidP="004B7699">
      <w:pPr>
        <w:pStyle w:val="PL"/>
        <w:rPr>
          <w:snapToGrid w:val="0"/>
        </w:rPr>
      </w:pPr>
      <w:r w:rsidRPr="00FD0425">
        <w:rPr>
          <w:snapToGrid w:val="0"/>
        </w:rPr>
        <w:t>-- **************************************************************</w:t>
      </w:r>
    </w:p>
    <w:p w14:paraId="6F0B84CA" w14:textId="77777777" w:rsidR="004B7699" w:rsidRPr="00FD0425" w:rsidRDefault="004B7699" w:rsidP="004B7699">
      <w:pPr>
        <w:pStyle w:val="PL"/>
        <w:rPr>
          <w:snapToGrid w:val="0"/>
        </w:rPr>
      </w:pPr>
    </w:p>
    <w:p w14:paraId="27F23B16" w14:textId="77777777" w:rsidR="004B7699" w:rsidRPr="00FD0425" w:rsidRDefault="004B7699" w:rsidP="004B7699">
      <w:pPr>
        <w:pStyle w:val="PL"/>
        <w:rPr>
          <w:snapToGrid w:val="0"/>
        </w:rPr>
      </w:pPr>
    </w:p>
    <w:p w14:paraId="12D17EA8" w14:textId="77777777" w:rsidR="004B7699" w:rsidRPr="00FD0425" w:rsidRDefault="004B7699" w:rsidP="004B7699">
      <w:pPr>
        <w:pStyle w:val="PL"/>
        <w:rPr>
          <w:noProof w:val="0"/>
          <w:snapToGrid w:val="0"/>
        </w:rPr>
      </w:pPr>
      <w:r w:rsidRPr="00FD0425">
        <w:rPr>
          <w:snapToGrid w:val="0"/>
        </w:rPr>
        <w:t>PDUSessionResourceModRqdInfo-SNterminated</w:t>
      </w:r>
      <w:r w:rsidRPr="00FD0425">
        <w:rPr>
          <w:noProof w:val="0"/>
          <w:snapToGrid w:val="0"/>
        </w:rPr>
        <w:t xml:space="preserve"> ::= SEQUENCE {</w:t>
      </w:r>
    </w:p>
    <w:p w14:paraId="09F4A756" w14:textId="77777777" w:rsidR="004B7699" w:rsidRPr="00FD0425" w:rsidRDefault="004B7699" w:rsidP="004B769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09C4397B" w14:textId="77777777" w:rsidR="004B7699" w:rsidRPr="00FD0425" w:rsidRDefault="004B7699" w:rsidP="004B7699">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DDCFBE" w14:textId="77777777" w:rsidR="004B7699" w:rsidRPr="00FD0425" w:rsidRDefault="004B7699" w:rsidP="004B769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23777E5F" w14:textId="77777777" w:rsidR="004B7699" w:rsidRPr="00FD0425" w:rsidRDefault="004B7699" w:rsidP="004B7699">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3A37CDE4" w14:textId="77777777" w:rsidR="004B7699" w:rsidRPr="00FD0425" w:rsidRDefault="004B7699" w:rsidP="004B7699">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09E27355" w14:textId="77777777" w:rsidR="004B7699" w:rsidRPr="00FD0425" w:rsidRDefault="004B7699" w:rsidP="004B769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4F6F2CA4"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77106239" w14:textId="77777777" w:rsidR="004B7699" w:rsidRPr="00FD0425" w:rsidRDefault="004B7699" w:rsidP="004B7699">
      <w:pPr>
        <w:pStyle w:val="PL"/>
        <w:rPr>
          <w:snapToGrid w:val="0"/>
        </w:rPr>
      </w:pPr>
      <w:r w:rsidRPr="00FD0425">
        <w:rPr>
          <w:snapToGrid w:val="0"/>
        </w:rPr>
        <w:tab/>
        <w:t>...</w:t>
      </w:r>
    </w:p>
    <w:p w14:paraId="4A950BF5" w14:textId="77777777" w:rsidR="004B7699" w:rsidRPr="00FD0425" w:rsidRDefault="004B7699" w:rsidP="004B7699">
      <w:pPr>
        <w:pStyle w:val="PL"/>
        <w:rPr>
          <w:snapToGrid w:val="0"/>
        </w:rPr>
      </w:pPr>
      <w:r w:rsidRPr="00FD0425">
        <w:rPr>
          <w:snapToGrid w:val="0"/>
        </w:rPr>
        <w:t>}</w:t>
      </w:r>
    </w:p>
    <w:p w14:paraId="52F89B88" w14:textId="77777777" w:rsidR="004B7699" w:rsidRPr="00FD0425" w:rsidRDefault="004B7699" w:rsidP="004B7699">
      <w:pPr>
        <w:pStyle w:val="PL"/>
        <w:rPr>
          <w:snapToGrid w:val="0"/>
        </w:rPr>
      </w:pPr>
    </w:p>
    <w:p w14:paraId="26738EF8" w14:textId="77777777" w:rsidR="004B7699" w:rsidRPr="00FD0425" w:rsidRDefault="004B7699" w:rsidP="004B7699">
      <w:pPr>
        <w:pStyle w:val="PL"/>
        <w:rPr>
          <w:snapToGrid w:val="0"/>
        </w:rPr>
      </w:pPr>
      <w:r w:rsidRPr="00FD0425">
        <w:rPr>
          <w:snapToGrid w:val="0"/>
        </w:rPr>
        <w:t>PDUSessionResourceModRqdInfo-SNterminated-ExtIEs XNAP-PROTOCOL-EXTENSION ::= {</w:t>
      </w:r>
    </w:p>
    <w:p w14:paraId="3A407C69" w14:textId="77777777" w:rsidR="004B7699" w:rsidRPr="00FD0425" w:rsidRDefault="004B7699" w:rsidP="004B7699">
      <w:pPr>
        <w:pStyle w:val="PL"/>
        <w:rPr>
          <w:snapToGrid w:val="0"/>
        </w:rPr>
      </w:pPr>
      <w:r w:rsidRPr="00FD0425">
        <w:rPr>
          <w:snapToGrid w:val="0"/>
        </w:rPr>
        <w:tab/>
        <w:t>...</w:t>
      </w:r>
    </w:p>
    <w:p w14:paraId="56F1AA73" w14:textId="77777777" w:rsidR="004B7699" w:rsidRPr="00FD0425" w:rsidRDefault="004B7699" w:rsidP="004B7699">
      <w:pPr>
        <w:pStyle w:val="PL"/>
        <w:rPr>
          <w:snapToGrid w:val="0"/>
        </w:rPr>
      </w:pPr>
      <w:r w:rsidRPr="00FD0425">
        <w:rPr>
          <w:snapToGrid w:val="0"/>
        </w:rPr>
        <w:t>}</w:t>
      </w:r>
    </w:p>
    <w:p w14:paraId="1024E39C" w14:textId="77777777" w:rsidR="004B7699" w:rsidRPr="00FD0425" w:rsidRDefault="004B7699" w:rsidP="004B7699">
      <w:pPr>
        <w:pStyle w:val="PL"/>
      </w:pPr>
    </w:p>
    <w:p w14:paraId="723C8560" w14:textId="77777777" w:rsidR="004B7699" w:rsidRPr="00FD0425" w:rsidRDefault="004B7699" w:rsidP="004B7699">
      <w:pPr>
        <w:pStyle w:val="PL"/>
        <w:rPr>
          <w:snapToGrid w:val="0"/>
        </w:rPr>
      </w:pPr>
      <w:r w:rsidRPr="00FD0425">
        <w:rPr>
          <w:snapToGrid w:val="0"/>
        </w:rPr>
        <w:t>DRBsToBeSetup-List-ModRqd-SNterminated ::= SEQUENCE (SIZE(1..maxnoofDRBs)) OF DRBsToBeSetup-List-ModRqd-SNterminated-Item</w:t>
      </w:r>
    </w:p>
    <w:p w14:paraId="16D5AC70" w14:textId="77777777" w:rsidR="004B7699" w:rsidRPr="00FD0425" w:rsidRDefault="004B7699" w:rsidP="004B7699">
      <w:pPr>
        <w:pStyle w:val="PL"/>
      </w:pPr>
    </w:p>
    <w:p w14:paraId="1E450235" w14:textId="77777777" w:rsidR="004B7699" w:rsidRPr="00FD0425" w:rsidRDefault="004B7699" w:rsidP="004B7699">
      <w:pPr>
        <w:pStyle w:val="PL"/>
        <w:rPr>
          <w:snapToGrid w:val="0"/>
        </w:rPr>
      </w:pPr>
      <w:r w:rsidRPr="00FD0425">
        <w:rPr>
          <w:snapToGrid w:val="0"/>
        </w:rPr>
        <w:t>DRBsToBeSetup-List-ModRqd-SNterminated-Item ::= SEQUENCE {</w:t>
      </w:r>
    </w:p>
    <w:p w14:paraId="58726399"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763D533" w14:textId="77777777" w:rsidR="004B7699" w:rsidRPr="00FD0425" w:rsidRDefault="004B7699" w:rsidP="004B7699">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BF6DF98" w14:textId="77777777" w:rsidR="004B7699" w:rsidRPr="00FD0425" w:rsidRDefault="004B7699" w:rsidP="004B769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18EC8A6F" w14:textId="77777777" w:rsidR="004B7699" w:rsidRPr="00FD0425" w:rsidRDefault="004B7699" w:rsidP="004B769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4587915A" w14:textId="77777777" w:rsidR="004B7699" w:rsidRPr="00FD0425" w:rsidRDefault="004B7699" w:rsidP="004B7699">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CDFF90A" w14:textId="77777777" w:rsidR="004B7699" w:rsidRPr="00FD0425" w:rsidRDefault="004B7699" w:rsidP="004B7699">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762028C" w14:textId="77777777" w:rsidR="004B7699" w:rsidRPr="00FD0425" w:rsidRDefault="004B7699" w:rsidP="004B7699">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6088FE6" w14:textId="77777777" w:rsidR="004B7699" w:rsidRPr="00FD0425" w:rsidRDefault="004B7699" w:rsidP="004B7699">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518538A1" w14:textId="77777777" w:rsidR="004B7699" w:rsidRPr="00FD0425" w:rsidRDefault="004B7699" w:rsidP="004B7699">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7EDA5CAA"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1A21E058" w14:textId="77777777" w:rsidR="004B7699" w:rsidRPr="00FD0425" w:rsidRDefault="004B7699" w:rsidP="004B7699">
      <w:pPr>
        <w:pStyle w:val="PL"/>
        <w:rPr>
          <w:snapToGrid w:val="0"/>
        </w:rPr>
      </w:pPr>
      <w:r w:rsidRPr="00FD0425">
        <w:rPr>
          <w:snapToGrid w:val="0"/>
        </w:rPr>
        <w:tab/>
        <w:t>...</w:t>
      </w:r>
    </w:p>
    <w:p w14:paraId="20A849BE" w14:textId="77777777" w:rsidR="004B7699" w:rsidRPr="00FD0425" w:rsidRDefault="004B7699" w:rsidP="004B7699">
      <w:pPr>
        <w:pStyle w:val="PL"/>
        <w:rPr>
          <w:snapToGrid w:val="0"/>
        </w:rPr>
      </w:pPr>
      <w:r w:rsidRPr="00FD0425">
        <w:rPr>
          <w:snapToGrid w:val="0"/>
        </w:rPr>
        <w:t>}</w:t>
      </w:r>
    </w:p>
    <w:p w14:paraId="7321B338" w14:textId="77777777" w:rsidR="004B7699" w:rsidRPr="00FD0425" w:rsidRDefault="004B7699" w:rsidP="004B7699">
      <w:pPr>
        <w:pStyle w:val="PL"/>
        <w:rPr>
          <w:snapToGrid w:val="0"/>
        </w:rPr>
      </w:pPr>
    </w:p>
    <w:p w14:paraId="6EE56A32" w14:textId="77777777" w:rsidR="004B7699" w:rsidRPr="00FD0425" w:rsidRDefault="004B7699" w:rsidP="004B7699">
      <w:pPr>
        <w:pStyle w:val="PL"/>
        <w:rPr>
          <w:snapToGrid w:val="0"/>
        </w:rPr>
      </w:pPr>
      <w:r w:rsidRPr="00FD0425">
        <w:rPr>
          <w:snapToGrid w:val="0"/>
        </w:rPr>
        <w:t>DRBsToBeSetup-List-ModRqd-SNterminated-Item-ExtIEs XNAP-PROTOCOL-EXTENSION ::= {</w:t>
      </w:r>
    </w:p>
    <w:p w14:paraId="7227EDEE" w14:textId="77777777" w:rsidR="004B7699"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0DFC7B7" w14:textId="77777777" w:rsidR="004B7699" w:rsidRDefault="004B7699" w:rsidP="004B769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23FD5B86" w14:textId="77777777" w:rsidR="004B7699" w:rsidRPr="00FD0425" w:rsidRDefault="004B7699" w:rsidP="004B7699">
      <w:pPr>
        <w:pStyle w:val="PL"/>
        <w:rPr>
          <w:snapToGrid w:val="0"/>
        </w:rPr>
      </w:pPr>
      <w:r w:rsidRPr="00FD0425">
        <w:rPr>
          <w:snapToGrid w:val="0"/>
        </w:rPr>
        <w:tab/>
        <w:t>...</w:t>
      </w:r>
    </w:p>
    <w:p w14:paraId="49ACE551" w14:textId="77777777" w:rsidR="004B7699" w:rsidRPr="00FD0425" w:rsidRDefault="004B7699" w:rsidP="004B7699">
      <w:pPr>
        <w:pStyle w:val="PL"/>
        <w:rPr>
          <w:snapToGrid w:val="0"/>
        </w:rPr>
      </w:pPr>
      <w:r w:rsidRPr="00FD0425">
        <w:rPr>
          <w:snapToGrid w:val="0"/>
        </w:rPr>
        <w:t>}</w:t>
      </w:r>
    </w:p>
    <w:p w14:paraId="08E63E44" w14:textId="77777777" w:rsidR="004B7699" w:rsidRPr="00FD0425" w:rsidRDefault="004B7699" w:rsidP="004B7699">
      <w:pPr>
        <w:pStyle w:val="PL"/>
        <w:rPr>
          <w:snapToGrid w:val="0"/>
        </w:rPr>
      </w:pPr>
    </w:p>
    <w:p w14:paraId="03EF6CCE" w14:textId="77777777" w:rsidR="004B7699" w:rsidRPr="00FD0425" w:rsidRDefault="004B7699" w:rsidP="004B7699">
      <w:pPr>
        <w:pStyle w:val="PL"/>
        <w:rPr>
          <w:noProof w:val="0"/>
          <w:snapToGrid w:val="0"/>
        </w:rPr>
      </w:pPr>
      <w:r w:rsidRPr="00FD0425">
        <w:rPr>
          <w:noProof w:val="0"/>
          <w:snapToGrid w:val="0"/>
        </w:rPr>
        <w:t>QoSFlowsSetupMappedtoDRB-ModRqd-SNterminated ::= SEQUENCE (SIZE(1..maxnoofQoSFlows)) OF</w:t>
      </w:r>
    </w:p>
    <w:p w14:paraId="132DD3DC" w14:textId="77777777" w:rsidR="004B7699" w:rsidRPr="00FD0425" w:rsidRDefault="004B7699" w:rsidP="004B7699">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60255B2A" w14:textId="77777777" w:rsidR="004B7699" w:rsidRPr="00FD0425" w:rsidRDefault="004B7699" w:rsidP="004B7699">
      <w:pPr>
        <w:pStyle w:val="PL"/>
      </w:pPr>
    </w:p>
    <w:p w14:paraId="14273599" w14:textId="77777777" w:rsidR="004B7699" w:rsidRPr="00FD0425" w:rsidRDefault="004B7699" w:rsidP="004B7699">
      <w:pPr>
        <w:pStyle w:val="PL"/>
        <w:rPr>
          <w:noProof w:val="0"/>
          <w:snapToGrid w:val="0"/>
        </w:rPr>
      </w:pPr>
      <w:r w:rsidRPr="00FD0425">
        <w:rPr>
          <w:noProof w:val="0"/>
          <w:snapToGrid w:val="0"/>
        </w:rPr>
        <w:t>QoSFlowsSetupMappedtoDRB-ModRqd-SNterminated-Item ::= SEQUENCE {</w:t>
      </w:r>
    </w:p>
    <w:p w14:paraId="3F3FF22B" w14:textId="77777777" w:rsidR="004B7699" w:rsidRPr="00FD0425" w:rsidRDefault="004B7699" w:rsidP="004B769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133A2F52" w14:textId="77777777" w:rsidR="004B7699" w:rsidRPr="00FD0425" w:rsidRDefault="004B7699" w:rsidP="004B7699">
      <w:pPr>
        <w:pStyle w:val="PL"/>
      </w:pPr>
      <w:r w:rsidRPr="00FD0425">
        <w:lastRenderedPageBreak/>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A360C25"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467CB97D" w14:textId="77777777" w:rsidR="004B7699" w:rsidRPr="00FD0425" w:rsidRDefault="004B7699" w:rsidP="004B7699">
      <w:pPr>
        <w:pStyle w:val="PL"/>
        <w:rPr>
          <w:snapToGrid w:val="0"/>
        </w:rPr>
      </w:pPr>
      <w:r w:rsidRPr="00FD0425">
        <w:rPr>
          <w:snapToGrid w:val="0"/>
        </w:rPr>
        <w:tab/>
        <w:t>...</w:t>
      </w:r>
    </w:p>
    <w:p w14:paraId="39E4C647" w14:textId="77777777" w:rsidR="004B7699" w:rsidRPr="00FD0425" w:rsidRDefault="004B7699" w:rsidP="004B7699">
      <w:pPr>
        <w:pStyle w:val="PL"/>
        <w:rPr>
          <w:snapToGrid w:val="0"/>
        </w:rPr>
      </w:pPr>
      <w:r w:rsidRPr="00FD0425">
        <w:rPr>
          <w:snapToGrid w:val="0"/>
        </w:rPr>
        <w:t>}</w:t>
      </w:r>
    </w:p>
    <w:p w14:paraId="189771C7" w14:textId="77777777" w:rsidR="004B7699" w:rsidRPr="00FD0425" w:rsidRDefault="004B7699" w:rsidP="004B7699">
      <w:pPr>
        <w:pStyle w:val="PL"/>
        <w:rPr>
          <w:snapToGrid w:val="0"/>
        </w:rPr>
      </w:pPr>
    </w:p>
    <w:p w14:paraId="04F4ACEC" w14:textId="77777777" w:rsidR="004B7699" w:rsidRPr="00FD0425" w:rsidRDefault="004B7699" w:rsidP="004B7699">
      <w:pPr>
        <w:pStyle w:val="PL"/>
        <w:rPr>
          <w:snapToGrid w:val="0"/>
        </w:rPr>
      </w:pPr>
      <w:r w:rsidRPr="00FD0425">
        <w:rPr>
          <w:noProof w:val="0"/>
          <w:snapToGrid w:val="0"/>
        </w:rPr>
        <w:t>QoSFlowsSetupMappedtoDRB-ModRqd-SNterminated-Item</w:t>
      </w:r>
      <w:r w:rsidRPr="00FD0425">
        <w:rPr>
          <w:snapToGrid w:val="0"/>
        </w:rPr>
        <w:t>-ExtIEs XNAP-PROTOCOL-EXTENSION ::= {</w:t>
      </w:r>
    </w:p>
    <w:p w14:paraId="399A941B" w14:textId="77777777" w:rsidR="004B7699" w:rsidRPr="00FD0425" w:rsidRDefault="004B7699" w:rsidP="004B7699">
      <w:pPr>
        <w:pStyle w:val="PL"/>
        <w:rPr>
          <w:snapToGrid w:val="0"/>
        </w:rPr>
      </w:pPr>
      <w:r w:rsidRPr="00FD0425">
        <w:rPr>
          <w:snapToGrid w:val="0"/>
        </w:rPr>
        <w:tab/>
        <w:t>...</w:t>
      </w:r>
    </w:p>
    <w:p w14:paraId="7A309663" w14:textId="77777777" w:rsidR="004B7699" w:rsidRPr="00FD0425" w:rsidRDefault="004B7699" w:rsidP="004B7699">
      <w:pPr>
        <w:pStyle w:val="PL"/>
        <w:rPr>
          <w:snapToGrid w:val="0"/>
        </w:rPr>
      </w:pPr>
      <w:r w:rsidRPr="00FD0425">
        <w:rPr>
          <w:snapToGrid w:val="0"/>
        </w:rPr>
        <w:t>}</w:t>
      </w:r>
    </w:p>
    <w:p w14:paraId="35065837" w14:textId="77777777" w:rsidR="004B7699" w:rsidRPr="00FD0425" w:rsidRDefault="004B7699" w:rsidP="004B7699">
      <w:pPr>
        <w:pStyle w:val="PL"/>
        <w:rPr>
          <w:snapToGrid w:val="0"/>
        </w:rPr>
      </w:pPr>
    </w:p>
    <w:p w14:paraId="4F730062" w14:textId="77777777" w:rsidR="004B7699" w:rsidRPr="00FD0425" w:rsidRDefault="004B7699" w:rsidP="004B7699">
      <w:pPr>
        <w:pStyle w:val="PL"/>
        <w:rPr>
          <w:snapToGrid w:val="0"/>
        </w:rPr>
      </w:pPr>
      <w:r w:rsidRPr="00FD0425">
        <w:rPr>
          <w:snapToGrid w:val="0"/>
        </w:rPr>
        <w:t>DRBsToBeModified-List-ModRqd-SNterminated ::= SEQUENCE (SIZE(1..maxnoofDRBs)) OF DRBsToBeModified-List-ModRqd-SNterminated-Item</w:t>
      </w:r>
    </w:p>
    <w:p w14:paraId="09E2979B" w14:textId="77777777" w:rsidR="004B7699" w:rsidRPr="00FD0425" w:rsidRDefault="004B7699" w:rsidP="004B7699">
      <w:pPr>
        <w:pStyle w:val="PL"/>
      </w:pPr>
    </w:p>
    <w:p w14:paraId="54DECD47" w14:textId="77777777" w:rsidR="004B7699" w:rsidRPr="00FD0425" w:rsidRDefault="004B7699" w:rsidP="004B7699">
      <w:pPr>
        <w:pStyle w:val="PL"/>
        <w:rPr>
          <w:snapToGrid w:val="0"/>
        </w:rPr>
      </w:pPr>
      <w:r w:rsidRPr="00FD0425">
        <w:rPr>
          <w:snapToGrid w:val="0"/>
        </w:rPr>
        <w:t>DRBsToBeModified-List-ModRqd-SNterminated-Item ::= SEQUENCE {</w:t>
      </w:r>
    </w:p>
    <w:p w14:paraId="027610F0"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6746922" w14:textId="77777777" w:rsidR="004B7699" w:rsidRPr="00FD0425" w:rsidRDefault="004B7699" w:rsidP="004B769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3AF1FBB2" w14:textId="77777777" w:rsidR="004B7699" w:rsidRPr="00FD0425" w:rsidRDefault="004B7699" w:rsidP="004B769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7051AAED" w14:textId="77777777" w:rsidR="004B7699" w:rsidRPr="00FD0425" w:rsidRDefault="004B7699" w:rsidP="004B7699">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8173DC3" w14:textId="77777777" w:rsidR="004B7699" w:rsidRPr="00FD0425" w:rsidRDefault="004B7699" w:rsidP="004B7699">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EA91876" w14:textId="77777777" w:rsidR="004B7699" w:rsidRPr="00FD0425" w:rsidRDefault="004B7699" w:rsidP="004B7699">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1C50AB" w14:textId="77777777" w:rsidR="004B7699" w:rsidRPr="00FD0425" w:rsidRDefault="004B7699" w:rsidP="004B7699">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14F75E1" w14:textId="77777777" w:rsidR="004B7699" w:rsidRPr="00FD0425" w:rsidRDefault="004B7699" w:rsidP="004B7699">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06A16B3"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10F5A254" w14:textId="77777777" w:rsidR="004B7699" w:rsidRPr="00FD0425" w:rsidRDefault="004B7699" w:rsidP="004B7699">
      <w:pPr>
        <w:pStyle w:val="PL"/>
        <w:rPr>
          <w:snapToGrid w:val="0"/>
        </w:rPr>
      </w:pPr>
      <w:r w:rsidRPr="00FD0425">
        <w:rPr>
          <w:snapToGrid w:val="0"/>
        </w:rPr>
        <w:tab/>
        <w:t>...</w:t>
      </w:r>
    </w:p>
    <w:p w14:paraId="3A612710" w14:textId="77777777" w:rsidR="004B7699" w:rsidRPr="00FD0425" w:rsidRDefault="004B7699" w:rsidP="004B7699">
      <w:pPr>
        <w:pStyle w:val="PL"/>
        <w:rPr>
          <w:snapToGrid w:val="0"/>
        </w:rPr>
      </w:pPr>
      <w:r w:rsidRPr="00FD0425">
        <w:rPr>
          <w:snapToGrid w:val="0"/>
        </w:rPr>
        <w:t>}</w:t>
      </w:r>
    </w:p>
    <w:p w14:paraId="3C2473A5" w14:textId="77777777" w:rsidR="004B7699" w:rsidRPr="00FD0425" w:rsidRDefault="004B7699" w:rsidP="004B7699">
      <w:pPr>
        <w:pStyle w:val="PL"/>
        <w:rPr>
          <w:snapToGrid w:val="0"/>
        </w:rPr>
      </w:pPr>
    </w:p>
    <w:p w14:paraId="5D754AD2" w14:textId="77777777" w:rsidR="004B7699" w:rsidRPr="00FD0425" w:rsidRDefault="004B7699" w:rsidP="004B7699">
      <w:pPr>
        <w:pStyle w:val="PL"/>
        <w:rPr>
          <w:snapToGrid w:val="0"/>
        </w:rPr>
      </w:pPr>
      <w:r w:rsidRPr="00FD0425">
        <w:rPr>
          <w:snapToGrid w:val="0"/>
        </w:rPr>
        <w:t>DRBsToBeModified-List-ModRqd-SNterminated-Item-ExtIEs XNAP-PROTOCOL-EXTENSION ::= {</w:t>
      </w:r>
    </w:p>
    <w:p w14:paraId="77C437DF" w14:textId="77777777" w:rsidR="004B7699"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DA06132" w14:textId="77777777" w:rsidR="004B7699" w:rsidRDefault="004B7699" w:rsidP="004B769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4CBD8651" w14:textId="77777777" w:rsidR="004B7699" w:rsidRPr="00FD0425" w:rsidRDefault="004B7699" w:rsidP="004B7699">
      <w:pPr>
        <w:pStyle w:val="PL"/>
        <w:rPr>
          <w:snapToGrid w:val="0"/>
        </w:rPr>
      </w:pPr>
      <w:r w:rsidRPr="00FD0425">
        <w:rPr>
          <w:snapToGrid w:val="0"/>
        </w:rPr>
        <w:tab/>
        <w:t>...</w:t>
      </w:r>
    </w:p>
    <w:p w14:paraId="1DD6B263" w14:textId="77777777" w:rsidR="004B7699" w:rsidRPr="00FD0425" w:rsidRDefault="004B7699" w:rsidP="004B7699">
      <w:pPr>
        <w:pStyle w:val="PL"/>
        <w:rPr>
          <w:snapToGrid w:val="0"/>
        </w:rPr>
      </w:pPr>
      <w:r w:rsidRPr="00FD0425">
        <w:rPr>
          <w:snapToGrid w:val="0"/>
        </w:rPr>
        <w:t>}</w:t>
      </w:r>
    </w:p>
    <w:p w14:paraId="50863517" w14:textId="77777777" w:rsidR="004B7699" w:rsidRPr="00FD0425" w:rsidRDefault="004B7699" w:rsidP="004B7699">
      <w:pPr>
        <w:pStyle w:val="PL"/>
        <w:rPr>
          <w:snapToGrid w:val="0"/>
        </w:rPr>
      </w:pPr>
    </w:p>
    <w:p w14:paraId="47AF84E1" w14:textId="77777777" w:rsidR="004B7699" w:rsidRPr="00FD0425" w:rsidRDefault="004B7699" w:rsidP="004B7699">
      <w:pPr>
        <w:pStyle w:val="PL"/>
        <w:rPr>
          <w:noProof w:val="0"/>
          <w:snapToGrid w:val="0"/>
        </w:rPr>
      </w:pPr>
      <w:r w:rsidRPr="00FD0425">
        <w:rPr>
          <w:noProof w:val="0"/>
          <w:snapToGrid w:val="0"/>
        </w:rPr>
        <w:t>QoSFlowsModifiedMappedtoDRB-ModRqd-SNterminated ::= SEQUENCE (SIZE(1..maxnoofQoSFlows)) OF</w:t>
      </w:r>
    </w:p>
    <w:p w14:paraId="33897731" w14:textId="77777777" w:rsidR="004B7699" w:rsidRPr="00FD0425" w:rsidRDefault="004B7699" w:rsidP="004B7699">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3BAE6945" w14:textId="77777777" w:rsidR="004B7699" w:rsidRPr="00FD0425" w:rsidRDefault="004B7699" w:rsidP="004B7699">
      <w:pPr>
        <w:pStyle w:val="PL"/>
      </w:pPr>
    </w:p>
    <w:p w14:paraId="2D094712" w14:textId="77777777" w:rsidR="004B7699" w:rsidRPr="00FD0425" w:rsidRDefault="004B7699" w:rsidP="004B7699">
      <w:pPr>
        <w:pStyle w:val="PL"/>
        <w:rPr>
          <w:noProof w:val="0"/>
          <w:snapToGrid w:val="0"/>
        </w:rPr>
      </w:pPr>
      <w:r w:rsidRPr="00FD0425">
        <w:rPr>
          <w:noProof w:val="0"/>
          <w:snapToGrid w:val="0"/>
        </w:rPr>
        <w:t>QoSFlowsModifiedMappedtoDRB-ModRqd-SNterminated-Item ::= SEQUENCE {</w:t>
      </w:r>
    </w:p>
    <w:p w14:paraId="57F8508F" w14:textId="77777777" w:rsidR="004B7699" w:rsidRPr="00FD0425" w:rsidRDefault="004B7699" w:rsidP="004B7699">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C3761AD" w14:textId="77777777" w:rsidR="004B7699" w:rsidRPr="00FD0425" w:rsidRDefault="004B7699" w:rsidP="004B7699">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3AB20FC"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771D3631" w14:textId="77777777" w:rsidR="004B7699" w:rsidRPr="00FD0425" w:rsidRDefault="004B7699" w:rsidP="004B7699">
      <w:pPr>
        <w:pStyle w:val="PL"/>
        <w:rPr>
          <w:snapToGrid w:val="0"/>
        </w:rPr>
      </w:pPr>
      <w:r w:rsidRPr="00FD0425">
        <w:rPr>
          <w:snapToGrid w:val="0"/>
        </w:rPr>
        <w:tab/>
        <w:t>...</w:t>
      </w:r>
    </w:p>
    <w:p w14:paraId="36B4DD0E" w14:textId="77777777" w:rsidR="004B7699" w:rsidRPr="00FD0425" w:rsidRDefault="004B7699" w:rsidP="004B7699">
      <w:pPr>
        <w:pStyle w:val="PL"/>
        <w:rPr>
          <w:snapToGrid w:val="0"/>
        </w:rPr>
      </w:pPr>
      <w:r w:rsidRPr="00FD0425">
        <w:rPr>
          <w:snapToGrid w:val="0"/>
        </w:rPr>
        <w:t>}</w:t>
      </w:r>
    </w:p>
    <w:p w14:paraId="53912140" w14:textId="77777777" w:rsidR="004B7699" w:rsidRPr="00FD0425" w:rsidRDefault="004B7699" w:rsidP="004B7699">
      <w:pPr>
        <w:pStyle w:val="PL"/>
        <w:rPr>
          <w:snapToGrid w:val="0"/>
        </w:rPr>
      </w:pPr>
    </w:p>
    <w:p w14:paraId="01B572D0" w14:textId="77777777" w:rsidR="004B7699" w:rsidRPr="00FD0425" w:rsidRDefault="004B7699" w:rsidP="004B7699">
      <w:pPr>
        <w:pStyle w:val="PL"/>
        <w:rPr>
          <w:snapToGrid w:val="0"/>
        </w:rPr>
      </w:pPr>
      <w:r w:rsidRPr="00FD0425">
        <w:rPr>
          <w:noProof w:val="0"/>
          <w:snapToGrid w:val="0"/>
        </w:rPr>
        <w:t>QoSFlowsModifiedMappedtoDRB-ModRqd-SNterminated-Item</w:t>
      </w:r>
      <w:r w:rsidRPr="00FD0425">
        <w:rPr>
          <w:snapToGrid w:val="0"/>
        </w:rPr>
        <w:t>-ExtIEs XNAP-PROTOCOL-EXTENSION ::= {</w:t>
      </w:r>
    </w:p>
    <w:p w14:paraId="290251E2" w14:textId="77777777" w:rsidR="004B7699" w:rsidRPr="00FD0425" w:rsidRDefault="004B7699" w:rsidP="004B7699">
      <w:pPr>
        <w:pStyle w:val="PL"/>
        <w:rPr>
          <w:snapToGrid w:val="0"/>
        </w:rPr>
      </w:pPr>
      <w:r w:rsidRPr="00FD0425">
        <w:rPr>
          <w:snapToGrid w:val="0"/>
        </w:rPr>
        <w:tab/>
        <w:t>...</w:t>
      </w:r>
    </w:p>
    <w:p w14:paraId="590C070C" w14:textId="77777777" w:rsidR="004B7699" w:rsidRPr="00FD0425" w:rsidRDefault="004B7699" w:rsidP="004B7699">
      <w:pPr>
        <w:pStyle w:val="PL"/>
        <w:rPr>
          <w:snapToGrid w:val="0"/>
        </w:rPr>
      </w:pPr>
      <w:r w:rsidRPr="00FD0425">
        <w:rPr>
          <w:snapToGrid w:val="0"/>
        </w:rPr>
        <w:t>}</w:t>
      </w:r>
    </w:p>
    <w:p w14:paraId="3D772DD4" w14:textId="77777777" w:rsidR="004B7699" w:rsidRPr="00FD0425" w:rsidRDefault="004B7699" w:rsidP="004B7699">
      <w:pPr>
        <w:pStyle w:val="PL"/>
        <w:rPr>
          <w:snapToGrid w:val="0"/>
        </w:rPr>
      </w:pPr>
    </w:p>
    <w:p w14:paraId="2025E905" w14:textId="77777777" w:rsidR="004B7699" w:rsidRPr="00FD0425" w:rsidRDefault="004B7699" w:rsidP="004B7699">
      <w:pPr>
        <w:pStyle w:val="PL"/>
      </w:pPr>
    </w:p>
    <w:p w14:paraId="696937D6" w14:textId="77777777" w:rsidR="004B7699" w:rsidRPr="00FD0425" w:rsidRDefault="004B7699" w:rsidP="004B7699">
      <w:pPr>
        <w:pStyle w:val="PL"/>
        <w:rPr>
          <w:snapToGrid w:val="0"/>
        </w:rPr>
      </w:pPr>
      <w:r w:rsidRPr="00FD0425">
        <w:rPr>
          <w:snapToGrid w:val="0"/>
        </w:rPr>
        <w:t>-- **************************************************************</w:t>
      </w:r>
    </w:p>
    <w:p w14:paraId="048FF07A" w14:textId="77777777" w:rsidR="004B7699" w:rsidRPr="00FD0425" w:rsidRDefault="004B7699" w:rsidP="004B7699">
      <w:pPr>
        <w:pStyle w:val="PL"/>
      </w:pPr>
      <w:r w:rsidRPr="00FD0425">
        <w:t>--</w:t>
      </w:r>
    </w:p>
    <w:p w14:paraId="210922BB" w14:textId="77777777" w:rsidR="004B7699" w:rsidRPr="00FD0425" w:rsidRDefault="004B7699" w:rsidP="004B7699">
      <w:pPr>
        <w:pStyle w:val="PL"/>
        <w:outlineLvl w:val="5"/>
      </w:pPr>
      <w:r w:rsidRPr="00FD0425">
        <w:t>-- PDU Session Resource Modification Confirm Info - SN terminated</w:t>
      </w:r>
    </w:p>
    <w:p w14:paraId="7686326D" w14:textId="77777777" w:rsidR="004B7699" w:rsidRPr="00FD0425" w:rsidRDefault="004B7699" w:rsidP="004B7699">
      <w:pPr>
        <w:pStyle w:val="PL"/>
      </w:pPr>
      <w:r w:rsidRPr="00FD0425">
        <w:t>--</w:t>
      </w:r>
    </w:p>
    <w:p w14:paraId="15497F47" w14:textId="77777777" w:rsidR="004B7699" w:rsidRPr="00FD0425" w:rsidRDefault="004B7699" w:rsidP="004B7699">
      <w:pPr>
        <w:pStyle w:val="PL"/>
        <w:rPr>
          <w:snapToGrid w:val="0"/>
        </w:rPr>
      </w:pPr>
      <w:r w:rsidRPr="00FD0425">
        <w:rPr>
          <w:snapToGrid w:val="0"/>
        </w:rPr>
        <w:t>-- **************************************************************</w:t>
      </w:r>
    </w:p>
    <w:p w14:paraId="3FA48E0D" w14:textId="77777777" w:rsidR="004B7699" w:rsidRPr="00FD0425" w:rsidRDefault="004B7699" w:rsidP="004B7699">
      <w:pPr>
        <w:pStyle w:val="PL"/>
        <w:rPr>
          <w:snapToGrid w:val="0"/>
        </w:rPr>
      </w:pPr>
    </w:p>
    <w:p w14:paraId="26EA5899" w14:textId="77777777" w:rsidR="004B7699" w:rsidRPr="00FD0425" w:rsidRDefault="004B7699" w:rsidP="004B7699">
      <w:pPr>
        <w:pStyle w:val="PL"/>
        <w:rPr>
          <w:snapToGrid w:val="0"/>
        </w:rPr>
      </w:pPr>
    </w:p>
    <w:p w14:paraId="0755B130" w14:textId="77777777" w:rsidR="004B7699" w:rsidRPr="00FD0425" w:rsidRDefault="004B7699" w:rsidP="004B7699">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7D7B3C7A" w14:textId="77777777" w:rsidR="004B7699" w:rsidRPr="00FD0425" w:rsidRDefault="004B7699" w:rsidP="004B769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7BCBFD71" w14:textId="77777777" w:rsidR="004B7699" w:rsidRPr="00FD0425" w:rsidRDefault="004B7699" w:rsidP="004B7699">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5BC6D242" w14:textId="77777777" w:rsidR="004B7699" w:rsidRPr="00FD0425" w:rsidRDefault="004B7699" w:rsidP="004B7699">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57D11B4" w14:textId="77777777" w:rsidR="004B7699" w:rsidRPr="00FD0425" w:rsidRDefault="004B7699" w:rsidP="004B7699">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5A1D1D86"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2A0296B1" w14:textId="77777777" w:rsidR="004B7699" w:rsidRPr="00FD0425" w:rsidRDefault="004B7699" w:rsidP="004B7699">
      <w:pPr>
        <w:pStyle w:val="PL"/>
        <w:rPr>
          <w:snapToGrid w:val="0"/>
        </w:rPr>
      </w:pPr>
      <w:r w:rsidRPr="00FD0425">
        <w:rPr>
          <w:snapToGrid w:val="0"/>
        </w:rPr>
        <w:tab/>
        <w:t>...</w:t>
      </w:r>
    </w:p>
    <w:p w14:paraId="405BC530" w14:textId="77777777" w:rsidR="004B7699" w:rsidRPr="00FD0425" w:rsidRDefault="004B7699" w:rsidP="004B7699">
      <w:pPr>
        <w:pStyle w:val="PL"/>
        <w:rPr>
          <w:snapToGrid w:val="0"/>
        </w:rPr>
      </w:pPr>
      <w:r w:rsidRPr="00FD0425">
        <w:rPr>
          <w:snapToGrid w:val="0"/>
        </w:rPr>
        <w:t>}</w:t>
      </w:r>
    </w:p>
    <w:p w14:paraId="1BA8A7D1" w14:textId="77777777" w:rsidR="004B7699" w:rsidRPr="00FD0425" w:rsidRDefault="004B7699" w:rsidP="004B7699">
      <w:pPr>
        <w:pStyle w:val="PL"/>
        <w:rPr>
          <w:snapToGrid w:val="0"/>
        </w:rPr>
      </w:pPr>
    </w:p>
    <w:p w14:paraId="303ACD8D" w14:textId="77777777" w:rsidR="004B7699" w:rsidRPr="00FD0425" w:rsidRDefault="004B7699" w:rsidP="004B7699">
      <w:pPr>
        <w:pStyle w:val="PL"/>
        <w:rPr>
          <w:snapToGrid w:val="0"/>
        </w:rPr>
      </w:pPr>
      <w:r w:rsidRPr="00FD0425">
        <w:rPr>
          <w:snapToGrid w:val="0"/>
        </w:rPr>
        <w:t>PDUSessionResourceModConfirmInfo-SNterminated-ExtIEs XNAP-PROTOCOL-EXTENSION ::= {</w:t>
      </w:r>
    </w:p>
    <w:p w14:paraId="5AEC5EC8" w14:textId="77777777" w:rsidR="004B7699" w:rsidRPr="00FD0425" w:rsidRDefault="004B7699" w:rsidP="004B7699">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38FD0037" w14:textId="77777777" w:rsidR="004B7699" w:rsidRPr="00FD0425" w:rsidRDefault="004B7699" w:rsidP="004B7699">
      <w:pPr>
        <w:pStyle w:val="PL"/>
        <w:rPr>
          <w:snapToGrid w:val="0"/>
        </w:rPr>
      </w:pPr>
      <w:r w:rsidRPr="00FD0425">
        <w:rPr>
          <w:snapToGrid w:val="0"/>
        </w:rPr>
        <w:tab/>
        <w:t>...</w:t>
      </w:r>
    </w:p>
    <w:p w14:paraId="5CFE047D" w14:textId="77777777" w:rsidR="004B7699" w:rsidRPr="00FD0425" w:rsidRDefault="004B7699" w:rsidP="004B7699">
      <w:pPr>
        <w:pStyle w:val="PL"/>
        <w:rPr>
          <w:snapToGrid w:val="0"/>
        </w:rPr>
      </w:pPr>
      <w:r w:rsidRPr="00FD0425">
        <w:rPr>
          <w:snapToGrid w:val="0"/>
        </w:rPr>
        <w:t>}</w:t>
      </w:r>
    </w:p>
    <w:p w14:paraId="17FF0654" w14:textId="77777777" w:rsidR="004B7699" w:rsidRPr="00FD0425" w:rsidRDefault="004B7699" w:rsidP="004B7699">
      <w:pPr>
        <w:pStyle w:val="PL"/>
      </w:pPr>
    </w:p>
    <w:p w14:paraId="2DA292F8" w14:textId="77777777" w:rsidR="004B7699" w:rsidRPr="00FD0425" w:rsidRDefault="004B7699" w:rsidP="004B7699">
      <w:pPr>
        <w:pStyle w:val="PL"/>
        <w:rPr>
          <w:snapToGrid w:val="0"/>
        </w:rPr>
      </w:pPr>
      <w:r w:rsidRPr="00FD0425">
        <w:rPr>
          <w:snapToGrid w:val="0"/>
        </w:rPr>
        <w:t xml:space="preserve">DRBsAdmittedList-ModConfirm-SNterminated ::= SEQUENCE (SIZE(1..maxnoofDRBs)) OF </w:t>
      </w:r>
    </w:p>
    <w:p w14:paraId="50ECEE63" w14:textId="77777777" w:rsidR="004B7699" w:rsidRPr="00FD0425" w:rsidRDefault="004B7699" w:rsidP="004B769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2C8231F2" w14:textId="77777777" w:rsidR="004B7699" w:rsidRPr="00FD0425" w:rsidRDefault="004B7699" w:rsidP="004B7699">
      <w:pPr>
        <w:pStyle w:val="PL"/>
      </w:pPr>
    </w:p>
    <w:p w14:paraId="19C2CC8F" w14:textId="77777777" w:rsidR="004B7699" w:rsidRPr="00FD0425" w:rsidRDefault="004B7699" w:rsidP="004B7699">
      <w:pPr>
        <w:pStyle w:val="PL"/>
        <w:rPr>
          <w:snapToGrid w:val="0"/>
        </w:rPr>
      </w:pPr>
      <w:r w:rsidRPr="00FD0425">
        <w:rPr>
          <w:snapToGrid w:val="0"/>
        </w:rPr>
        <w:t>DRBsAdmittedList-ModConfirm-SNterminated-Item ::= SEQUENCE {</w:t>
      </w:r>
    </w:p>
    <w:p w14:paraId="612E53E7"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955A979" w14:textId="77777777" w:rsidR="004B7699" w:rsidRPr="00FD0425" w:rsidRDefault="004B7699" w:rsidP="004B7699">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765357A7" w14:textId="77777777" w:rsidR="004B7699" w:rsidRPr="00FD0425" w:rsidRDefault="004B7699" w:rsidP="004B7699">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56938E" w14:textId="77777777" w:rsidR="004B7699" w:rsidRPr="00FD0425" w:rsidRDefault="004B7699" w:rsidP="004B7699">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7267B262"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0F3346ED" w14:textId="77777777" w:rsidR="004B7699" w:rsidRPr="00FD0425" w:rsidRDefault="004B7699" w:rsidP="004B7699">
      <w:pPr>
        <w:pStyle w:val="PL"/>
        <w:rPr>
          <w:snapToGrid w:val="0"/>
        </w:rPr>
      </w:pPr>
      <w:r w:rsidRPr="00FD0425">
        <w:rPr>
          <w:snapToGrid w:val="0"/>
        </w:rPr>
        <w:tab/>
        <w:t>...</w:t>
      </w:r>
    </w:p>
    <w:p w14:paraId="3D34A62C" w14:textId="77777777" w:rsidR="004B7699" w:rsidRPr="00FD0425" w:rsidRDefault="004B7699" w:rsidP="004B7699">
      <w:pPr>
        <w:pStyle w:val="PL"/>
        <w:rPr>
          <w:snapToGrid w:val="0"/>
        </w:rPr>
      </w:pPr>
      <w:r w:rsidRPr="00FD0425">
        <w:rPr>
          <w:snapToGrid w:val="0"/>
        </w:rPr>
        <w:t>}</w:t>
      </w:r>
    </w:p>
    <w:p w14:paraId="27D7C90B" w14:textId="77777777" w:rsidR="004B7699" w:rsidRPr="00FD0425" w:rsidRDefault="004B7699" w:rsidP="004B7699">
      <w:pPr>
        <w:pStyle w:val="PL"/>
        <w:rPr>
          <w:snapToGrid w:val="0"/>
        </w:rPr>
      </w:pPr>
    </w:p>
    <w:p w14:paraId="1C48636B" w14:textId="77777777" w:rsidR="004B7699" w:rsidRPr="00FD0425" w:rsidRDefault="004B7699" w:rsidP="004B7699">
      <w:pPr>
        <w:pStyle w:val="PL"/>
        <w:rPr>
          <w:snapToGrid w:val="0"/>
        </w:rPr>
      </w:pPr>
      <w:r w:rsidRPr="00FD0425">
        <w:rPr>
          <w:snapToGrid w:val="0"/>
        </w:rPr>
        <w:t>DRBsAdmittedList-ModConfirm-SNterminated-Item-ExtIEs XNAP-PROTOCOL-EXTENSION ::= {</w:t>
      </w:r>
    </w:p>
    <w:p w14:paraId="201AD118" w14:textId="77777777" w:rsidR="004B7699"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FD45BA9" w14:textId="77777777" w:rsidR="004B7699" w:rsidRPr="00FD0425" w:rsidRDefault="004B7699" w:rsidP="004B7699">
      <w:pPr>
        <w:pStyle w:val="PL"/>
        <w:rPr>
          <w:snapToGrid w:val="0"/>
        </w:rPr>
      </w:pPr>
      <w:r w:rsidRPr="00FD0425">
        <w:rPr>
          <w:snapToGrid w:val="0"/>
        </w:rPr>
        <w:tab/>
        <w:t>...</w:t>
      </w:r>
    </w:p>
    <w:p w14:paraId="50CD4958" w14:textId="77777777" w:rsidR="004B7699" w:rsidRPr="00FD0425" w:rsidRDefault="004B7699" w:rsidP="004B7699">
      <w:pPr>
        <w:pStyle w:val="PL"/>
        <w:rPr>
          <w:snapToGrid w:val="0"/>
        </w:rPr>
      </w:pPr>
      <w:r w:rsidRPr="00FD0425">
        <w:rPr>
          <w:snapToGrid w:val="0"/>
        </w:rPr>
        <w:t>}</w:t>
      </w:r>
    </w:p>
    <w:p w14:paraId="6E83A4D6" w14:textId="77777777" w:rsidR="004B7699" w:rsidRPr="00FD0425" w:rsidRDefault="004B7699" w:rsidP="004B7699">
      <w:pPr>
        <w:pStyle w:val="PL"/>
        <w:rPr>
          <w:snapToGrid w:val="0"/>
        </w:rPr>
      </w:pPr>
    </w:p>
    <w:p w14:paraId="4B5786D9" w14:textId="77777777" w:rsidR="004B7699" w:rsidRPr="00FD0425" w:rsidRDefault="004B7699" w:rsidP="004B7699">
      <w:pPr>
        <w:pStyle w:val="PL"/>
        <w:rPr>
          <w:snapToGrid w:val="0"/>
        </w:rPr>
      </w:pPr>
    </w:p>
    <w:p w14:paraId="77DD1C41" w14:textId="77777777" w:rsidR="004B7699" w:rsidRPr="00FD0425" w:rsidRDefault="004B7699" w:rsidP="004B7699">
      <w:pPr>
        <w:pStyle w:val="PL"/>
        <w:rPr>
          <w:snapToGrid w:val="0"/>
        </w:rPr>
      </w:pPr>
      <w:r w:rsidRPr="00FD0425">
        <w:rPr>
          <w:snapToGrid w:val="0"/>
        </w:rPr>
        <w:t>-- **************************************************************</w:t>
      </w:r>
    </w:p>
    <w:p w14:paraId="7891D941" w14:textId="77777777" w:rsidR="004B7699" w:rsidRPr="00FD0425" w:rsidRDefault="004B7699" w:rsidP="004B7699">
      <w:pPr>
        <w:pStyle w:val="PL"/>
      </w:pPr>
      <w:r w:rsidRPr="00FD0425">
        <w:t>--</w:t>
      </w:r>
    </w:p>
    <w:p w14:paraId="0E488555" w14:textId="77777777" w:rsidR="004B7699" w:rsidRPr="00FD0425" w:rsidRDefault="004B7699" w:rsidP="004B7699">
      <w:pPr>
        <w:pStyle w:val="PL"/>
        <w:outlineLvl w:val="5"/>
      </w:pPr>
      <w:r w:rsidRPr="00FD0425">
        <w:t>-- PDU Session Resource Modification Required Info - MN terminated</w:t>
      </w:r>
    </w:p>
    <w:p w14:paraId="0F2FC4F4" w14:textId="77777777" w:rsidR="004B7699" w:rsidRPr="00FD0425" w:rsidRDefault="004B7699" w:rsidP="004B7699">
      <w:pPr>
        <w:pStyle w:val="PL"/>
      </w:pPr>
      <w:r w:rsidRPr="00FD0425">
        <w:t>--</w:t>
      </w:r>
    </w:p>
    <w:p w14:paraId="36A38B86" w14:textId="77777777" w:rsidR="004B7699" w:rsidRPr="00FD0425" w:rsidRDefault="004B7699" w:rsidP="004B7699">
      <w:pPr>
        <w:pStyle w:val="PL"/>
        <w:rPr>
          <w:snapToGrid w:val="0"/>
        </w:rPr>
      </w:pPr>
      <w:r w:rsidRPr="00FD0425">
        <w:rPr>
          <w:snapToGrid w:val="0"/>
        </w:rPr>
        <w:t>-- **************************************************************</w:t>
      </w:r>
    </w:p>
    <w:p w14:paraId="3B2C6713" w14:textId="77777777" w:rsidR="004B7699" w:rsidRPr="00FD0425" w:rsidRDefault="004B7699" w:rsidP="004B7699">
      <w:pPr>
        <w:pStyle w:val="PL"/>
        <w:rPr>
          <w:snapToGrid w:val="0"/>
        </w:rPr>
      </w:pPr>
    </w:p>
    <w:p w14:paraId="317B241D" w14:textId="77777777" w:rsidR="004B7699" w:rsidRPr="00FD0425" w:rsidRDefault="004B7699" w:rsidP="004B7699">
      <w:pPr>
        <w:pStyle w:val="PL"/>
        <w:rPr>
          <w:snapToGrid w:val="0"/>
        </w:rPr>
      </w:pPr>
    </w:p>
    <w:p w14:paraId="5C2528B4" w14:textId="77777777" w:rsidR="004B7699" w:rsidRPr="00FD0425" w:rsidRDefault="004B7699" w:rsidP="004B7699">
      <w:pPr>
        <w:pStyle w:val="PL"/>
        <w:rPr>
          <w:noProof w:val="0"/>
          <w:snapToGrid w:val="0"/>
        </w:rPr>
      </w:pPr>
      <w:r w:rsidRPr="00FD0425">
        <w:rPr>
          <w:snapToGrid w:val="0"/>
        </w:rPr>
        <w:t>PDUSessionResourceModRqdInfo-MNterminated</w:t>
      </w:r>
      <w:r w:rsidRPr="00FD0425">
        <w:rPr>
          <w:noProof w:val="0"/>
          <w:snapToGrid w:val="0"/>
        </w:rPr>
        <w:t xml:space="preserve"> ::= SEQUENCE {</w:t>
      </w:r>
    </w:p>
    <w:p w14:paraId="189755C3" w14:textId="77777777" w:rsidR="004B7699" w:rsidRPr="00FD0425" w:rsidRDefault="004B7699" w:rsidP="004B7699">
      <w:pPr>
        <w:pStyle w:val="PL"/>
        <w:tabs>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00C1E18D" w14:textId="77777777" w:rsidR="004B7699" w:rsidRPr="00FD0425" w:rsidRDefault="004B7699" w:rsidP="004B769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F68B2E"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15463CF4" w14:textId="77777777" w:rsidR="004B7699" w:rsidRPr="00FD0425" w:rsidRDefault="004B7699" w:rsidP="004B7699">
      <w:pPr>
        <w:pStyle w:val="PL"/>
        <w:rPr>
          <w:snapToGrid w:val="0"/>
        </w:rPr>
      </w:pPr>
      <w:r w:rsidRPr="00FD0425">
        <w:rPr>
          <w:snapToGrid w:val="0"/>
        </w:rPr>
        <w:tab/>
        <w:t>...</w:t>
      </w:r>
    </w:p>
    <w:p w14:paraId="429D286E" w14:textId="77777777" w:rsidR="004B7699" w:rsidRPr="00FD0425" w:rsidRDefault="004B7699" w:rsidP="004B7699">
      <w:pPr>
        <w:pStyle w:val="PL"/>
        <w:rPr>
          <w:snapToGrid w:val="0"/>
        </w:rPr>
      </w:pPr>
      <w:r w:rsidRPr="00FD0425">
        <w:rPr>
          <w:snapToGrid w:val="0"/>
        </w:rPr>
        <w:t>}</w:t>
      </w:r>
    </w:p>
    <w:p w14:paraId="2224E69B" w14:textId="77777777" w:rsidR="004B7699" w:rsidRPr="00FD0425" w:rsidRDefault="004B7699" w:rsidP="004B7699">
      <w:pPr>
        <w:pStyle w:val="PL"/>
        <w:rPr>
          <w:snapToGrid w:val="0"/>
        </w:rPr>
      </w:pPr>
    </w:p>
    <w:p w14:paraId="7CAF93FC" w14:textId="77777777" w:rsidR="004B7699" w:rsidRPr="00FD0425" w:rsidRDefault="004B7699" w:rsidP="004B7699">
      <w:pPr>
        <w:pStyle w:val="PL"/>
        <w:rPr>
          <w:snapToGrid w:val="0"/>
        </w:rPr>
      </w:pPr>
      <w:r w:rsidRPr="00FD0425">
        <w:rPr>
          <w:snapToGrid w:val="0"/>
        </w:rPr>
        <w:t>PDUSessionResourceModRqdInfo-MNterminated-ExtIEs XNAP-PROTOCOL-EXTENSION ::= {</w:t>
      </w:r>
    </w:p>
    <w:p w14:paraId="76CD15EB" w14:textId="77777777" w:rsidR="004B7699" w:rsidRPr="00FD0425" w:rsidRDefault="004B7699" w:rsidP="004B7699">
      <w:pPr>
        <w:pStyle w:val="PL"/>
        <w:rPr>
          <w:snapToGrid w:val="0"/>
        </w:rPr>
      </w:pPr>
      <w:r w:rsidRPr="00FD0425">
        <w:rPr>
          <w:snapToGrid w:val="0"/>
        </w:rPr>
        <w:tab/>
        <w:t>...</w:t>
      </w:r>
    </w:p>
    <w:p w14:paraId="34CEBD73" w14:textId="77777777" w:rsidR="004B7699" w:rsidRPr="00FD0425" w:rsidRDefault="004B7699" w:rsidP="004B7699">
      <w:pPr>
        <w:pStyle w:val="PL"/>
        <w:rPr>
          <w:snapToGrid w:val="0"/>
        </w:rPr>
      </w:pPr>
      <w:r w:rsidRPr="00FD0425">
        <w:rPr>
          <w:snapToGrid w:val="0"/>
        </w:rPr>
        <w:t>}</w:t>
      </w:r>
    </w:p>
    <w:p w14:paraId="7A46BFF6" w14:textId="77777777" w:rsidR="004B7699" w:rsidRPr="00FD0425" w:rsidRDefault="004B7699" w:rsidP="004B7699">
      <w:pPr>
        <w:pStyle w:val="PL"/>
        <w:rPr>
          <w:snapToGrid w:val="0"/>
        </w:rPr>
      </w:pPr>
    </w:p>
    <w:p w14:paraId="073F42BF" w14:textId="77777777" w:rsidR="004B7699" w:rsidRPr="00FD0425" w:rsidRDefault="004B7699" w:rsidP="004B7699">
      <w:pPr>
        <w:pStyle w:val="PL"/>
        <w:rPr>
          <w:snapToGrid w:val="0"/>
        </w:rPr>
      </w:pPr>
    </w:p>
    <w:p w14:paraId="20F04EF6" w14:textId="77777777" w:rsidR="004B7699" w:rsidRPr="00FD0425" w:rsidRDefault="004B7699" w:rsidP="004B7699">
      <w:pPr>
        <w:pStyle w:val="PL"/>
        <w:rPr>
          <w:snapToGrid w:val="0"/>
        </w:rPr>
      </w:pPr>
      <w:r w:rsidRPr="00FD0425">
        <w:rPr>
          <w:snapToGrid w:val="0"/>
        </w:rPr>
        <w:lastRenderedPageBreak/>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3E120856" w14:textId="77777777" w:rsidR="004B7699" w:rsidRPr="00FD0425" w:rsidRDefault="004B7699" w:rsidP="004B7699">
      <w:pPr>
        <w:pStyle w:val="PL"/>
      </w:pPr>
    </w:p>
    <w:p w14:paraId="54D6A455" w14:textId="77777777" w:rsidR="004B7699" w:rsidRPr="00FD0425" w:rsidRDefault="004B7699" w:rsidP="004B7699">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496B2998"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F278875" w14:textId="77777777" w:rsidR="004B7699" w:rsidRPr="00FD0425" w:rsidRDefault="004B7699" w:rsidP="004B7699">
      <w:pPr>
        <w:pStyle w:val="PL"/>
        <w:tabs>
          <w:tab w:val="left" w:pos="6835"/>
        </w:tabs>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1AAABAFC" w14:textId="77777777" w:rsidR="004B7699" w:rsidRPr="00FD0425" w:rsidRDefault="004B7699" w:rsidP="004B7699">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22D41E28" w14:textId="77777777" w:rsidR="004B7699" w:rsidRPr="00FD0425" w:rsidRDefault="004B7699" w:rsidP="004B7699">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3E959862" w14:textId="77777777" w:rsidR="004B7699" w:rsidRPr="00FD0425" w:rsidRDefault="004B7699" w:rsidP="004B7699">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0C03B5C1"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056071E7" w14:textId="77777777" w:rsidR="004B7699" w:rsidRPr="00FD0425" w:rsidRDefault="004B7699" w:rsidP="004B7699">
      <w:pPr>
        <w:pStyle w:val="PL"/>
        <w:rPr>
          <w:snapToGrid w:val="0"/>
        </w:rPr>
      </w:pPr>
      <w:r w:rsidRPr="00FD0425">
        <w:rPr>
          <w:snapToGrid w:val="0"/>
        </w:rPr>
        <w:tab/>
        <w:t>...</w:t>
      </w:r>
    </w:p>
    <w:p w14:paraId="5FFE54A7" w14:textId="77777777" w:rsidR="004B7699" w:rsidRPr="00FD0425" w:rsidRDefault="004B7699" w:rsidP="004B7699">
      <w:pPr>
        <w:pStyle w:val="PL"/>
        <w:rPr>
          <w:snapToGrid w:val="0"/>
        </w:rPr>
      </w:pPr>
      <w:r w:rsidRPr="00FD0425">
        <w:rPr>
          <w:snapToGrid w:val="0"/>
        </w:rPr>
        <w:t>}</w:t>
      </w:r>
    </w:p>
    <w:p w14:paraId="3B026B2D" w14:textId="77777777" w:rsidR="004B7699" w:rsidRPr="00FD0425" w:rsidRDefault="004B7699" w:rsidP="004B7699">
      <w:pPr>
        <w:pStyle w:val="PL"/>
        <w:rPr>
          <w:snapToGrid w:val="0"/>
        </w:rPr>
      </w:pPr>
    </w:p>
    <w:p w14:paraId="66D67563" w14:textId="77777777" w:rsidR="004B7699" w:rsidRPr="00FD0425" w:rsidRDefault="004B7699" w:rsidP="004B7699">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4C624136" w14:textId="77777777" w:rsidR="004B7699"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06CA42F" w14:textId="77777777" w:rsidR="004B7699" w:rsidRPr="00FD0425" w:rsidRDefault="004B7699" w:rsidP="004B7699">
      <w:pPr>
        <w:pStyle w:val="PL"/>
        <w:rPr>
          <w:snapToGrid w:val="0"/>
        </w:rPr>
      </w:pPr>
      <w:r w:rsidRPr="00FD0425">
        <w:rPr>
          <w:snapToGrid w:val="0"/>
        </w:rPr>
        <w:tab/>
        <w:t>...</w:t>
      </w:r>
    </w:p>
    <w:p w14:paraId="12E38AAD" w14:textId="77777777" w:rsidR="004B7699" w:rsidRPr="00FD0425" w:rsidRDefault="004B7699" w:rsidP="004B7699">
      <w:pPr>
        <w:pStyle w:val="PL"/>
        <w:rPr>
          <w:snapToGrid w:val="0"/>
        </w:rPr>
      </w:pPr>
      <w:r w:rsidRPr="00FD0425">
        <w:rPr>
          <w:snapToGrid w:val="0"/>
        </w:rPr>
        <w:t>}</w:t>
      </w:r>
    </w:p>
    <w:p w14:paraId="3E4BBC08" w14:textId="77777777" w:rsidR="004B7699" w:rsidRPr="00FD0425" w:rsidRDefault="004B7699" w:rsidP="004B7699">
      <w:pPr>
        <w:pStyle w:val="PL"/>
      </w:pPr>
    </w:p>
    <w:p w14:paraId="7A7946AF" w14:textId="77777777" w:rsidR="004B7699" w:rsidRPr="00FD0425" w:rsidRDefault="004B7699" w:rsidP="004B7699">
      <w:pPr>
        <w:pStyle w:val="PL"/>
        <w:rPr>
          <w:snapToGrid w:val="0"/>
        </w:rPr>
      </w:pPr>
    </w:p>
    <w:p w14:paraId="1999A83B" w14:textId="77777777" w:rsidR="004B7699" w:rsidRPr="00FD0425" w:rsidRDefault="004B7699" w:rsidP="004B7699">
      <w:pPr>
        <w:pStyle w:val="PL"/>
        <w:rPr>
          <w:snapToGrid w:val="0"/>
        </w:rPr>
      </w:pPr>
      <w:r w:rsidRPr="00FD0425">
        <w:rPr>
          <w:snapToGrid w:val="0"/>
        </w:rPr>
        <w:t>-- **************************************************************</w:t>
      </w:r>
    </w:p>
    <w:p w14:paraId="36D78E44" w14:textId="77777777" w:rsidR="004B7699" w:rsidRPr="00FD0425" w:rsidRDefault="004B7699" w:rsidP="004B7699">
      <w:pPr>
        <w:pStyle w:val="PL"/>
      </w:pPr>
      <w:r w:rsidRPr="00FD0425">
        <w:t>--</w:t>
      </w:r>
    </w:p>
    <w:p w14:paraId="06798E57" w14:textId="77777777" w:rsidR="004B7699" w:rsidRPr="00FD0425" w:rsidRDefault="004B7699" w:rsidP="004B7699">
      <w:pPr>
        <w:pStyle w:val="PL"/>
        <w:outlineLvl w:val="5"/>
      </w:pPr>
      <w:r w:rsidRPr="00FD0425">
        <w:t>-- PDU Session Resource Modification Confirm Info - MN terminated</w:t>
      </w:r>
    </w:p>
    <w:p w14:paraId="00564599" w14:textId="77777777" w:rsidR="004B7699" w:rsidRPr="00FD0425" w:rsidRDefault="004B7699" w:rsidP="004B7699">
      <w:pPr>
        <w:pStyle w:val="PL"/>
      </w:pPr>
      <w:r w:rsidRPr="00FD0425">
        <w:t>--</w:t>
      </w:r>
    </w:p>
    <w:p w14:paraId="08B8B595" w14:textId="77777777" w:rsidR="004B7699" w:rsidRPr="00FD0425" w:rsidRDefault="004B7699" w:rsidP="004B7699">
      <w:pPr>
        <w:pStyle w:val="PL"/>
        <w:rPr>
          <w:snapToGrid w:val="0"/>
        </w:rPr>
      </w:pPr>
      <w:r w:rsidRPr="00FD0425">
        <w:rPr>
          <w:snapToGrid w:val="0"/>
        </w:rPr>
        <w:t>-- **************************************************************</w:t>
      </w:r>
    </w:p>
    <w:p w14:paraId="311AD50C" w14:textId="77777777" w:rsidR="004B7699" w:rsidRPr="00FD0425" w:rsidRDefault="004B7699" w:rsidP="004B7699">
      <w:pPr>
        <w:pStyle w:val="PL"/>
        <w:rPr>
          <w:snapToGrid w:val="0"/>
        </w:rPr>
      </w:pPr>
    </w:p>
    <w:p w14:paraId="6D6BECE3" w14:textId="77777777" w:rsidR="004B7699" w:rsidRPr="00FD0425" w:rsidRDefault="004B7699" w:rsidP="004B7699">
      <w:pPr>
        <w:pStyle w:val="PL"/>
        <w:rPr>
          <w:snapToGrid w:val="0"/>
        </w:rPr>
      </w:pPr>
    </w:p>
    <w:p w14:paraId="606BB29E" w14:textId="77777777" w:rsidR="004B7699" w:rsidRPr="00FD0425" w:rsidRDefault="004B7699" w:rsidP="004B7699">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1EB03A15"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69B0F392" w14:textId="77777777" w:rsidR="004B7699" w:rsidRPr="00FD0425" w:rsidRDefault="004B7699" w:rsidP="004B7699">
      <w:pPr>
        <w:pStyle w:val="PL"/>
        <w:rPr>
          <w:snapToGrid w:val="0"/>
        </w:rPr>
      </w:pPr>
      <w:r w:rsidRPr="00FD0425">
        <w:rPr>
          <w:snapToGrid w:val="0"/>
        </w:rPr>
        <w:tab/>
        <w:t>...</w:t>
      </w:r>
    </w:p>
    <w:p w14:paraId="447D0DDE" w14:textId="77777777" w:rsidR="004B7699" w:rsidRPr="00FD0425" w:rsidRDefault="004B7699" w:rsidP="004B7699">
      <w:pPr>
        <w:pStyle w:val="PL"/>
        <w:rPr>
          <w:snapToGrid w:val="0"/>
        </w:rPr>
      </w:pPr>
      <w:r w:rsidRPr="00FD0425">
        <w:rPr>
          <w:snapToGrid w:val="0"/>
        </w:rPr>
        <w:t>}</w:t>
      </w:r>
    </w:p>
    <w:p w14:paraId="0C89D1B9" w14:textId="77777777" w:rsidR="004B7699" w:rsidRPr="00FD0425" w:rsidRDefault="004B7699" w:rsidP="004B7699">
      <w:pPr>
        <w:pStyle w:val="PL"/>
        <w:rPr>
          <w:snapToGrid w:val="0"/>
        </w:rPr>
      </w:pPr>
    </w:p>
    <w:p w14:paraId="1E3F520B" w14:textId="77777777" w:rsidR="004B7699" w:rsidRPr="00FD0425" w:rsidRDefault="004B7699" w:rsidP="004B7699">
      <w:pPr>
        <w:pStyle w:val="PL"/>
        <w:rPr>
          <w:snapToGrid w:val="0"/>
        </w:rPr>
      </w:pPr>
      <w:r w:rsidRPr="00FD0425">
        <w:rPr>
          <w:snapToGrid w:val="0"/>
        </w:rPr>
        <w:t>PDUSessionResourceModConfirmInfo-MNterminated-ExtIEs XNAP-PROTOCOL-EXTENSION ::= {</w:t>
      </w:r>
    </w:p>
    <w:p w14:paraId="7E3B2D6F" w14:textId="77777777" w:rsidR="004B7699" w:rsidRPr="00FD0425" w:rsidRDefault="004B7699" w:rsidP="004B7699">
      <w:pPr>
        <w:pStyle w:val="PL"/>
        <w:rPr>
          <w:snapToGrid w:val="0"/>
        </w:rPr>
      </w:pPr>
      <w:r w:rsidRPr="00FD0425">
        <w:rPr>
          <w:snapToGrid w:val="0"/>
        </w:rPr>
        <w:tab/>
        <w:t>...</w:t>
      </w:r>
    </w:p>
    <w:p w14:paraId="3F4AF96E" w14:textId="77777777" w:rsidR="004B7699" w:rsidRPr="00FD0425" w:rsidRDefault="004B7699" w:rsidP="004B7699">
      <w:pPr>
        <w:pStyle w:val="PL"/>
        <w:rPr>
          <w:snapToGrid w:val="0"/>
        </w:rPr>
      </w:pPr>
      <w:r w:rsidRPr="00FD0425">
        <w:rPr>
          <w:snapToGrid w:val="0"/>
        </w:rPr>
        <w:t>}</w:t>
      </w:r>
    </w:p>
    <w:p w14:paraId="3A4FBF69" w14:textId="77777777" w:rsidR="004B7699" w:rsidRPr="00FD0425" w:rsidRDefault="004B7699" w:rsidP="004B7699">
      <w:pPr>
        <w:pStyle w:val="PL"/>
      </w:pPr>
    </w:p>
    <w:p w14:paraId="206EFFCE" w14:textId="77777777" w:rsidR="004B7699" w:rsidRPr="00FD0425" w:rsidRDefault="004B7699" w:rsidP="004B7699">
      <w:pPr>
        <w:pStyle w:val="PL"/>
        <w:rPr>
          <w:snapToGrid w:val="0"/>
        </w:rPr>
      </w:pPr>
    </w:p>
    <w:p w14:paraId="5D584173" w14:textId="77777777" w:rsidR="004B7699" w:rsidRPr="00FD0425" w:rsidRDefault="004B7699" w:rsidP="004B7699">
      <w:pPr>
        <w:pStyle w:val="PL"/>
        <w:rPr>
          <w:snapToGrid w:val="0"/>
        </w:rPr>
      </w:pPr>
      <w:r w:rsidRPr="00FD0425">
        <w:rPr>
          <w:snapToGrid w:val="0"/>
        </w:rPr>
        <w:t>-- **************************************************************</w:t>
      </w:r>
    </w:p>
    <w:p w14:paraId="1DD3BAC9" w14:textId="77777777" w:rsidR="004B7699" w:rsidRPr="00FD0425" w:rsidRDefault="004B7699" w:rsidP="004B7699">
      <w:pPr>
        <w:pStyle w:val="PL"/>
      </w:pPr>
      <w:r w:rsidRPr="00FD0425">
        <w:t>--</w:t>
      </w:r>
    </w:p>
    <w:p w14:paraId="5EB17AF9" w14:textId="77777777" w:rsidR="004B7699" w:rsidRPr="00FD0425" w:rsidRDefault="004B7699" w:rsidP="004B7699">
      <w:pPr>
        <w:pStyle w:val="PL"/>
      </w:pPr>
      <w:r w:rsidRPr="00FD0425">
        <w:t>-- PDU Session Resource Setup Complete Info - SN terminated</w:t>
      </w:r>
    </w:p>
    <w:p w14:paraId="59C78702" w14:textId="77777777" w:rsidR="004B7699" w:rsidRPr="00FD0425" w:rsidRDefault="004B7699" w:rsidP="004B7699">
      <w:pPr>
        <w:pStyle w:val="PL"/>
      </w:pPr>
      <w:r w:rsidRPr="00FD0425">
        <w:t>--</w:t>
      </w:r>
    </w:p>
    <w:p w14:paraId="56934EC9" w14:textId="77777777" w:rsidR="004B7699" w:rsidRPr="00FD0425" w:rsidRDefault="004B7699" w:rsidP="004B7699">
      <w:pPr>
        <w:pStyle w:val="PL"/>
        <w:rPr>
          <w:snapToGrid w:val="0"/>
        </w:rPr>
      </w:pPr>
      <w:r w:rsidRPr="00FD0425">
        <w:rPr>
          <w:snapToGrid w:val="0"/>
        </w:rPr>
        <w:t>-- **************************************************************</w:t>
      </w:r>
    </w:p>
    <w:p w14:paraId="6C4266E8" w14:textId="77777777" w:rsidR="004B7699" w:rsidRPr="00FD0425" w:rsidRDefault="004B7699" w:rsidP="004B7699">
      <w:pPr>
        <w:pStyle w:val="PL"/>
        <w:rPr>
          <w:snapToGrid w:val="0"/>
        </w:rPr>
      </w:pPr>
    </w:p>
    <w:p w14:paraId="4A72D614" w14:textId="77777777" w:rsidR="004B7699" w:rsidRPr="00FD0425" w:rsidRDefault="004B7699" w:rsidP="004B7699">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328BAA96" w14:textId="77777777" w:rsidR="004B7699" w:rsidRPr="00FD0425" w:rsidRDefault="004B7699" w:rsidP="004B7699">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331C16DB"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57A5ABA5" w14:textId="77777777" w:rsidR="004B7699" w:rsidRPr="00FD0425" w:rsidRDefault="004B7699" w:rsidP="004B7699">
      <w:pPr>
        <w:pStyle w:val="PL"/>
        <w:rPr>
          <w:snapToGrid w:val="0"/>
        </w:rPr>
      </w:pPr>
      <w:r w:rsidRPr="00FD0425">
        <w:rPr>
          <w:snapToGrid w:val="0"/>
        </w:rPr>
        <w:tab/>
        <w:t>...</w:t>
      </w:r>
    </w:p>
    <w:p w14:paraId="09B6BBDA" w14:textId="77777777" w:rsidR="004B7699" w:rsidRPr="00FD0425" w:rsidRDefault="004B7699" w:rsidP="004B7699">
      <w:pPr>
        <w:pStyle w:val="PL"/>
        <w:rPr>
          <w:snapToGrid w:val="0"/>
        </w:rPr>
      </w:pPr>
      <w:r w:rsidRPr="00FD0425">
        <w:rPr>
          <w:snapToGrid w:val="0"/>
        </w:rPr>
        <w:t>}</w:t>
      </w:r>
    </w:p>
    <w:p w14:paraId="425144AE" w14:textId="77777777" w:rsidR="004B7699" w:rsidRPr="00FD0425" w:rsidRDefault="004B7699" w:rsidP="004B7699">
      <w:pPr>
        <w:pStyle w:val="PL"/>
        <w:rPr>
          <w:snapToGrid w:val="0"/>
        </w:rPr>
      </w:pPr>
    </w:p>
    <w:p w14:paraId="42C4A0AD" w14:textId="77777777" w:rsidR="004B7699" w:rsidRPr="00FD0425" w:rsidRDefault="004B7699" w:rsidP="004B7699">
      <w:pPr>
        <w:pStyle w:val="PL"/>
        <w:rPr>
          <w:snapToGrid w:val="0"/>
        </w:rPr>
      </w:pPr>
      <w:r w:rsidRPr="00FD0425">
        <w:rPr>
          <w:snapToGrid w:val="0"/>
        </w:rPr>
        <w:t>PDUSessionResourceBearerSetupCompleteInfo-SNterminated-ExtIEs XNAP-PROTOCOL-EXTENSION ::= {</w:t>
      </w:r>
    </w:p>
    <w:p w14:paraId="0C54E20B" w14:textId="77777777" w:rsidR="004B7699" w:rsidRPr="00FD0425" w:rsidRDefault="004B7699" w:rsidP="004B7699">
      <w:pPr>
        <w:pStyle w:val="PL"/>
        <w:rPr>
          <w:snapToGrid w:val="0"/>
        </w:rPr>
      </w:pPr>
      <w:r w:rsidRPr="00FD0425">
        <w:rPr>
          <w:snapToGrid w:val="0"/>
        </w:rPr>
        <w:tab/>
        <w:t>...</w:t>
      </w:r>
    </w:p>
    <w:p w14:paraId="2F7087A1" w14:textId="77777777" w:rsidR="004B7699" w:rsidRPr="00FD0425" w:rsidRDefault="004B7699" w:rsidP="004B7699">
      <w:pPr>
        <w:pStyle w:val="PL"/>
        <w:rPr>
          <w:snapToGrid w:val="0"/>
        </w:rPr>
      </w:pPr>
      <w:r w:rsidRPr="00FD0425">
        <w:rPr>
          <w:snapToGrid w:val="0"/>
        </w:rPr>
        <w:t>}</w:t>
      </w:r>
    </w:p>
    <w:p w14:paraId="0B0FF7D8" w14:textId="77777777" w:rsidR="004B7699" w:rsidRPr="00FD0425" w:rsidRDefault="004B7699" w:rsidP="004B7699">
      <w:pPr>
        <w:pStyle w:val="PL"/>
        <w:rPr>
          <w:snapToGrid w:val="0"/>
        </w:rPr>
      </w:pPr>
    </w:p>
    <w:p w14:paraId="7EA3D076" w14:textId="77777777" w:rsidR="004B7699" w:rsidRPr="00FD0425" w:rsidRDefault="004B7699" w:rsidP="004B7699">
      <w:pPr>
        <w:pStyle w:val="PL"/>
        <w:rPr>
          <w:noProof w:val="0"/>
        </w:rPr>
      </w:pPr>
      <w:r w:rsidRPr="00FD0425">
        <w:rPr>
          <w:noProof w:val="0"/>
        </w:rPr>
        <w:t>DRBsToBeSetupList-BearerSetupComplete-SNterminated-Item ::= SEQUENCE {</w:t>
      </w:r>
    </w:p>
    <w:p w14:paraId="6D814B81" w14:textId="77777777" w:rsidR="004B7699" w:rsidRPr="00FD0425" w:rsidRDefault="004B7699" w:rsidP="004B7699">
      <w:pPr>
        <w:pStyle w:val="PL"/>
        <w:rPr>
          <w:noProof w:val="0"/>
        </w:rPr>
      </w:pPr>
      <w:r w:rsidRPr="00FD0425">
        <w:rPr>
          <w:noProof w:val="0"/>
        </w:rPr>
        <w:lastRenderedPageBreak/>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43A91D2" w14:textId="77777777" w:rsidR="004B7699" w:rsidRPr="00FD0425" w:rsidRDefault="004B7699" w:rsidP="004B7699">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5F8E5CE"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5894D25F" w14:textId="77777777" w:rsidR="004B7699" w:rsidRPr="00FD0425" w:rsidRDefault="004B7699" w:rsidP="004B7699">
      <w:pPr>
        <w:pStyle w:val="PL"/>
        <w:rPr>
          <w:snapToGrid w:val="0"/>
        </w:rPr>
      </w:pPr>
      <w:r w:rsidRPr="00FD0425">
        <w:rPr>
          <w:snapToGrid w:val="0"/>
        </w:rPr>
        <w:tab/>
        <w:t>...</w:t>
      </w:r>
    </w:p>
    <w:p w14:paraId="60576BBD" w14:textId="77777777" w:rsidR="004B7699" w:rsidRPr="00FD0425" w:rsidRDefault="004B7699" w:rsidP="004B7699">
      <w:pPr>
        <w:pStyle w:val="PL"/>
        <w:rPr>
          <w:snapToGrid w:val="0"/>
        </w:rPr>
      </w:pPr>
      <w:r w:rsidRPr="00FD0425">
        <w:rPr>
          <w:snapToGrid w:val="0"/>
        </w:rPr>
        <w:t>}</w:t>
      </w:r>
    </w:p>
    <w:p w14:paraId="14CD1AB6" w14:textId="77777777" w:rsidR="004B7699" w:rsidRPr="00FD0425" w:rsidRDefault="004B7699" w:rsidP="004B7699">
      <w:pPr>
        <w:pStyle w:val="PL"/>
        <w:rPr>
          <w:snapToGrid w:val="0"/>
        </w:rPr>
      </w:pPr>
    </w:p>
    <w:p w14:paraId="1B8684EC" w14:textId="77777777" w:rsidR="004B7699" w:rsidRPr="00FD0425" w:rsidRDefault="004B7699" w:rsidP="004B7699">
      <w:pPr>
        <w:pStyle w:val="PL"/>
        <w:rPr>
          <w:snapToGrid w:val="0"/>
        </w:rPr>
      </w:pPr>
      <w:r w:rsidRPr="00FD0425">
        <w:rPr>
          <w:noProof w:val="0"/>
        </w:rPr>
        <w:t>DRBsToBeSetupList-BearerSetupComplete-SNterminated-Item</w:t>
      </w:r>
      <w:r w:rsidRPr="00FD0425">
        <w:rPr>
          <w:snapToGrid w:val="0"/>
        </w:rPr>
        <w:t>-ExtIEs XNAP-PROTOCOL-EXTENSION ::= {</w:t>
      </w:r>
    </w:p>
    <w:p w14:paraId="12A60C2E" w14:textId="77777777" w:rsidR="004B7699" w:rsidRPr="00FD0425" w:rsidRDefault="004B7699" w:rsidP="004B7699">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072E0E44" w14:textId="77777777" w:rsidR="004B7699" w:rsidRPr="00FD0425" w:rsidRDefault="004B7699" w:rsidP="004B7699">
      <w:pPr>
        <w:pStyle w:val="PL"/>
        <w:rPr>
          <w:snapToGrid w:val="0"/>
        </w:rPr>
      </w:pPr>
      <w:r w:rsidRPr="00FD0425">
        <w:rPr>
          <w:snapToGrid w:val="0"/>
        </w:rPr>
        <w:tab/>
        <w:t>...</w:t>
      </w:r>
    </w:p>
    <w:p w14:paraId="0CE5FA1B" w14:textId="77777777" w:rsidR="004B7699" w:rsidRPr="00FD0425" w:rsidRDefault="004B7699" w:rsidP="004B7699">
      <w:pPr>
        <w:pStyle w:val="PL"/>
        <w:rPr>
          <w:snapToGrid w:val="0"/>
        </w:rPr>
      </w:pPr>
      <w:r w:rsidRPr="00FD0425">
        <w:rPr>
          <w:snapToGrid w:val="0"/>
        </w:rPr>
        <w:t>}</w:t>
      </w:r>
    </w:p>
    <w:p w14:paraId="6DB8A882" w14:textId="77777777" w:rsidR="004B7699" w:rsidRPr="00FD0425" w:rsidRDefault="004B7699" w:rsidP="004B7699">
      <w:pPr>
        <w:pStyle w:val="PL"/>
        <w:rPr>
          <w:snapToGrid w:val="0"/>
        </w:rPr>
      </w:pPr>
    </w:p>
    <w:p w14:paraId="60258719" w14:textId="77777777" w:rsidR="004B7699" w:rsidRPr="00FD0425" w:rsidRDefault="004B7699" w:rsidP="004B7699">
      <w:pPr>
        <w:pStyle w:val="PL"/>
        <w:rPr>
          <w:snapToGrid w:val="0"/>
        </w:rPr>
      </w:pPr>
      <w:r w:rsidRPr="00FD0425">
        <w:rPr>
          <w:snapToGrid w:val="0"/>
        </w:rPr>
        <w:t>-- **************************************************************</w:t>
      </w:r>
    </w:p>
    <w:p w14:paraId="1ABCBE4C" w14:textId="77777777" w:rsidR="004B7699" w:rsidRPr="00FD0425" w:rsidRDefault="004B7699" w:rsidP="004B7699">
      <w:pPr>
        <w:pStyle w:val="PL"/>
      </w:pPr>
      <w:r w:rsidRPr="00FD0425">
        <w:t>--</w:t>
      </w:r>
    </w:p>
    <w:p w14:paraId="55DD38E2" w14:textId="77777777" w:rsidR="004B7699" w:rsidRPr="00FD0425" w:rsidRDefault="004B7699" w:rsidP="004B7699">
      <w:pPr>
        <w:pStyle w:val="PL"/>
        <w:outlineLvl w:val="4"/>
      </w:pPr>
      <w:r w:rsidRPr="00FD0425">
        <w:t>-- PDU Session related message level IEs END</w:t>
      </w:r>
    </w:p>
    <w:p w14:paraId="22DC16B0" w14:textId="77777777" w:rsidR="004B7699" w:rsidRPr="00FD0425" w:rsidRDefault="004B7699" w:rsidP="004B7699">
      <w:pPr>
        <w:pStyle w:val="PL"/>
      </w:pPr>
      <w:r w:rsidRPr="00FD0425">
        <w:t>--</w:t>
      </w:r>
    </w:p>
    <w:p w14:paraId="705F1695" w14:textId="77777777" w:rsidR="004B7699" w:rsidRPr="00FD0425" w:rsidRDefault="004B7699" w:rsidP="004B7699">
      <w:pPr>
        <w:pStyle w:val="PL"/>
        <w:rPr>
          <w:snapToGrid w:val="0"/>
        </w:rPr>
      </w:pPr>
      <w:r w:rsidRPr="00FD0425">
        <w:rPr>
          <w:snapToGrid w:val="0"/>
        </w:rPr>
        <w:t>-- **************************************************************</w:t>
      </w:r>
    </w:p>
    <w:p w14:paraId="0AF23842" w14:textId="77777777" w:rsidR="004B7699" w:rsidRPr="00FD0425" w:rsidRDefault="004B7699" w:rsidP="004B7699">
      <w:pPr>
        <w:pStyle w:val="PL"/>
        <w:rPr>
          <w:snapToGrid w:val="0"/>
        </w:rPr>
      </w:pPr>
    </w:p>
    <w:p w14:paraId="096505A2" w14:textId="77777777" w:rsidR="004B7699" w:rsidRPr="00FD0425" w:rsidRDefault="004B7699" w:rsidP="004B7699">
      <w:pPr>
        <w:pStyle w:val="PL"/>
        <w:rPr>
          <w:snapToGrid w:val="0"/>
        </w:rPr>
      </w:pPr>
      <w:r w:rsidRPr="00FD0425">
        <w:rPr>
          <w:snapToGrid w:val="0"/>
        </w:rPr>
        <w:t>PDUSessionResourceSecondaryRATUsageList ::= SEQUENCE (SIZE(1..maxnoofPDUSessions)) OF PDUSessionResourceSecondaryRATUsageItem</w:t>
      </w:r>
    </w:p>
    <w:p w14:paraId="0395E089" w14:textId="77777777" w:rsidR="004B7699" w:rsidRPr="00FD0425" w:rsidRDefault="004B7699" w:rsidP="004B7699">
      <w:pPr>
        <w:pStyle w:val="PL"/>
        <w:rPr>
          <w:snapToGrid w:val="0"/>
        </w:rPr>
      </w:pPr>
    </w:p>
    <w:p w14:paraId="27D3A297" w14:textId="77777777" w:rsidR="004B7699" w:rsidRPr="00FD0425" w:rsidRDefault="004B7699" w:rsidP="004B7699">
      <w:pPr>
        <w:pStyle w:val="PL"/>
        <w:rPr>
          <w:snapToGrid w:val="0"/>
        </w:rPr>
      </w:pPr>
      <w:r w:rsidRPr="00FD0425">
        <w:rPr>
          <w:snapToGrid w:val="0"/>
        </w:rPr>
        <w:t>PDUSessionResourceSecondaryRATUsageItem ::= SEQUENCE {</w:t>
      </w:r>
    </w:p>
    <w:p w14:paraId="7D1144E2" w14:textId="77777777" w:rsidR="004B7699" w:rsidRPr="00FD0425" w:rsidRDefault="004B7699" w:rsidP="004B769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1A8C7DA0" w14:textId="77777777" w:rsidR="004B7699" w:rsidRPr="00FD0425" w:rsidRDefault="004B7699" w:rsidP="004B7699">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1ABC2FC7"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4081B82A" w14:textId="77777777" w:rsidR="004B7699" w:rsidRPr="00FD0425" w:rsidRDefault="004B7699" w:rsidP="004B7699">
      <w:pPr>
        <w:pStyle w:val="PL"/>
        <w:rPr>
          <w:snapToGrid w:val="0"/>
        </w:rPr>
      </w:pPr>
      <w:r w:rsidRPr="00FD0425">
        <w:rPr>
          <w:snapToGrid w:val="0"/>
        </w:rPr>
        <w:tab/>
        <w:t>...</w:t>
      </w:r>
    </w:p>
    <w:p w14:paraId="4B82F90D" w14:textId="77777777" w:rsidR="004B7699" w:rsidRPr="00FD0425" w:rsidRDefault="004B7699" w:rsidP="004B7699">
      <w:pPr>
        <w:pStyle w:val="PL"/>
        <w:rPr>
          <w:snapToGrid w:val="0"/>
        </w:rPr>
      </w:pPr>
      <w:r w:rsidRPr="00FD0425">
        <w:rPr>
          <w:snapToGrid w:val="0"/>
        </w:rPr>
        <w:t>}</w:t>
      </w:r>
    </w:p>
    <w:p w14:paraId="7A9940BC" w14:textId="77777777" w:rsidR="004B7699" w:rsidRPr="00FD0425" w:rsidRDefault="004B7699" w:rsidP="004B7699">
      <w:pPr>
        <w:pStyle w:val="PL"/>
        <w:rPr>
          <w:snapToGrid w:val="0"/>
        </w:rPr>
      </w:pPr>
    </w:p>
    <w:p w14:paraId="64556468" w14:textId="77777777" w:rsidR="004B7699" w:rsidRPr="00FD0425" w:rsidRDefault="004B7699" w:rsidP="004B7699">
      <w:pPr>
        <w:pStyle w:val="PL"/>
        <w:rPr>
          <w:snapToGrid w:val="0"/>
        </w:rPr>
      </w:pPr>
      <w:r w:rsidRPr="00FD0425">
        <w:rPr>
          <w:snapToGrid w:val="0"/>
        </w:rPr>
        <w:t>PDUSessionResourceSecondaryRATUsageItem-ExtIEs XNAP-PROTOCOL-EXTENSION ::= {</w:t>
      </w:r>
    </w:p>
    <w:p w14:paraId="3AF9CA37" w14:textId="77777777" w:rsidR="004B7699" w:rsidRPr="00FD0425" w:rsidRDefault="004B7699" w:rsidP="004B7699">
      <w:pPr>
        <w:pStyle w:val="PL"/>
        <w:rPr>
          <w:snapToGrid w:val="0"/>
        </w:rPr>
      </w:pPr>
      <w:r w:rsidRPr="00FD0425">
        <w:rPr>
          <w:snapToGrid w:val="0"/>
        </w:rPr>
        <w:tab/>
        <w:t>...</w:t>
      </w:r>
    </w:p>
    <w:p w14:paraId="1BCF710E" w14:textId="77777777" w:rsidR="004B7699" w:rsidRPr="00FD0425" w:rsidRDefault="004B7699" w:rsidP="004B7699">
      <w:pPr>
        <w:pStyle w:val="PL"/>
        <w:rPr>
          <w:snapToGrid w:val="0"/>
        </w:rPr>
      </w:pPr>
      <w:r w:rsidRPr="00FD0425">
        <w:rPr>
          <w:snapToGrid w:val="0"/>
        </w:rPr>
        <w:t>}</w:t>
      </w:r>
    </w:p>
    <w:p w14:paraId="0030EE19" w14:textId="77777777" w:rsidR="004B7699" w:rsidRPr="00FD0425" w:rsidRDefault="004B7699" w:rsidP="004B7699">
      <w:pPr>
        <w:pStyle w:val="PL"/>
        <w:rPr>
          <w:snapToGrid w:val="0"/>
        </w:rPr>
      </w:pPr>
    </w:p>
    <w:p w14:paraId="702AD78C" w14:textId="77777777" w:rsidR="004B7699" w:rsidRPr="00FD0425" w:rsidRDefault="004B7699" w:rsidP="004B7699">
      <w:pPr>
        <w:pStyle w:val="PL"/>
        <w:rPr>
          <w:snapToGrid w:val="0"/>
        </w:rPr>
      </w:pPr>
      <w:r w:rsidRPr="00FD0425">
        <w:rPr>
          <w:snapToGrid w:val="0"/>
        </w:rPr>
        <w:t>PDUSessionUsageReport ::= SEQUENCE {</w:t>
      </w:r>
    </w:p>
    <w:p w14:paraId="369C04FB" w14:textId="77777777" w:rsidR="004B7699" w:rsidRPr="00FD0425" w:rsidRDefault="004B7699" w:rsidP="004B7699">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1A77E16F" w14:textId="77777777" w:rsidR="004B7699" w:rsidRPr="00FD0425" w:rsidRDefault="004B7699" w:rsidP="004B7699">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04102769"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7AC49094" w14:textId="77777777" w:rsidR="004B7699" w:rsidRPr="00FD0425" w:rsidRDefault="004B7699" w:rsidP="004B7699">
      <w:pPr>
        <w:pStyle w:val="PL"/>
        <w:rPr>
          <w:snapToGrid w:val="0"/>
        </w:rPr>
      </w:pPr>
      <w:r w:rsidRPr="00FD0425">
        <w:rPr>
          <w:snapToGrid w:val="0"/>
        </w:rPr>
        <w:t>...</w:t>
      </w:r>
    </w:p>
    <w:p w14:paraId="61EB68C3" w14:textId="77777777" w:rsidR="004B7699" w:rsidRPr="00FD0425" w:rsidRDefault="004B7699" w:rsidP="004B7699">
      <w:pPr>
        <w:pStyle w:val="PL"/>
        <w:rPr>
          <w:snapToGrid w:val="0"/>
        </w:rPr>
      </w:pPr>
      <w:r w:rsidRPr="00FD0425">
        <w:rPr>
          <w:snapToGrid w:val="0"/>
        </w:rPr>
        <w:t>}</w:t>
      </w:r>
    </w:p>
    <w:p w14:paraId="1F1EE95E" w14:textId="77777777" w:rsidR="004B7699" w:rsidRPr="00FD0425" w:rsidRDefault="004B7699" w:rsidP="004B7699">
      <w:pPr>
        <w:pStyle w:val="PL"/>
        <w:rPr>
          <w:snapToGrid w:val="0"/>
        </w:rPr>
      </w:pPr>
    </w:p>
    <w:p w14:paraId="7FEB7D88" w14:textId="77777777" w:rsidR="004B7699" w:rsidRPr="00FD0425" w:rsidRDefault="004B7699" w:rsidP="004B7699">
      <w:pPr>
        <w:pStyle w:val="PL"/>
        <w:rPr>
          <w:snapToGrid w:val="0"/>
        </w:rPr>
      </w:pPr>
      <w:r w:rsidRPr="00FD0425">
        <w:rPr>
          <w:snapToGrid w:val="0"/>
        </w:rPr>
        <w:t>PDUSessionUsageReport-ExtIEs XNAP-PROTOCOL-EXTENSION ::= {</w:t>
      </w:r>
    </w:p>
    <w:p w14:paraId="083BC811" w14:textId="77777777" w:rsidR="004B7699" w:rsidRPr="00FD0425" w:rsidRDefault="004B7699" w:rsidP="004B7699">
      <w:pPr>
        <w:pStyle w:val="PL"/>
        <w:rPr>
          <w:snapToGrid w:val="0"/>
        </w:rPr>
      </w:pPr>
      <w:r w:rsidRPr="00FD0425">
        <w:rPr>
          <w:snapToGrid w:val="0"/>
        </w:rPr>
        <w:tab/>
        <w:t>...</w:t>
      </w:r>
    </w:p>
    <w:p w14:paraId="7876D8D0" w14:textId="77777777" w:rsidR="004B7699" w:rsidRPr="00FD0425" w:rsidRDefault="004B7699" w:rsidP="004B7699">
      <w:pPr>
        <w:pStyle w:val="PL"/>
        <w:rPr>
          <w:snapToGrid w:val="0"/>
        </w:rPr>
      </w:pPr>
      <w:r w:rsidRPr="00FD0425">
        <w:rPr>
          <w:snapToGrid w:val="0"/>
        </w:rPr>
        <w:t>}</w:t>
      </w:r>
    </w:p>
    <w:p w14:paraId="02689CF3" w14:textId="77777777" w:rsidR="004B7699" w:rsidRPr="00FD0425" w:rsidRDefault="004B7699" w:rsidP="004B7699">
      <w:pPr>
        <w:pStyle w:val="PL"/>
        <w:rPr>
          <w:snapToGrid w:val="0"/>
        </w:rPr>
      </w:pPr>
    </w:p>
    <w:p w14:paraId="0259D3A6" w14:textId="77777777" w:rsidR="004B7699" w:rsidRPr="00FD0425" w:rsidRDefault="004B7699" w:rsidP="004B7699">
      <w:pPr>
        <w:pStyle w:val="PL"/>
      </w:pPr>
      <w:r w:rsidRPr="00FD0425">
        <w:t>PDUSessionType</w:t>
      </w:r>
      <w:bookmarkEnd w:id="33145"/>
      <w:r w:rsidRPr="00FD0425">
        <w:t xml:space="preserve"> ::= ENUMERATED {ipv4, ipv6, ipv4v6, ethernet, unstructured, ...}</w:t>
      </w:r>
    </w:p>
    <w:p w14:paraId="4B1931B7" w14:textId="77777777" w:rsidR="004B7699" w:rsidRPr="00FD0425" w:rsidRDefault="004B7699" w:rsidP="004B7699">
      <w:pPr>
        <w:pStyle w:val="PL"/>
      </w:pPr>
    </w:p>
    <w:p w14:paraId="209522FA" w14:textId="77777777" w:rsidR="004B7699" w:rsidRPr="00FD0425" w:rsidRDefault="004B7699" w:rsidP="004B7699">
      <w:pPr>
        <w:pStyle w:val="PL"/>
      </w:pPr>
      <w:bookmarkStart w:id="33147" w:name="_Hlk513550486"/>
      <w:r w:rsidRPr="00FD0425">
        <w:t>PDUSession-ID</w:t>
      </w:r>
      <w:bookmarkEnd w:id="33147"/>
      <w:r w:rsidRPr="00FD0425">
        <w:tab/>
        <w:t>::= INTEGER (0..255)</w:t>
      </w:r>
    </w:p>
    <w:p w14:paraId="146B996E" w14:textId="77777777" w:rsidR="004B7699" w:rsidRPr="00FD0425" w:rsidRDefault="004B7699" w:rsidP="004B7699">
      <w:pPr>
        <w:pStyle w:val="PL"/>
      </w:pPr>
    </w:p>
    <w:p w14:paraId="7EE9C4CF" w14:textId="77777777" w:rsidR="004B7699" w:rsidRPr="00FD0425" w:rsidRDefault="004B7699" w:rsidP="004B7699">
      <w:pPr>
        <w:pStyle w:val="PL"/>
      </w:pPr>
      <w:r w:rsidRPr="00FD0425">
        <w:t>PDUSessionNetworkInstance</w:t>
      </w:r>
      <w:r w:rsidRPr="00FD0425">
        <w:tab/>
        <w:t>::= INTEGER (1..256, ...)</w:t>
      </w:r>
    </w:p>
    <w:p w14:paraId="69302DB6" w14:textId="77777777" w:rsidR="004B7699" w:rsidRPr="00FD0425" w:rsidRDefault="004B7699" w:rsidP="004B7699">
      <w:pPr>
        <w:pStyle w:val="PL"/>
      </w:pPr>
    </w:p>
    <w:p w14:paraId="78568A56" w14:textId="77777777" w:rsidR="004B7699" w:rsidRPr="00FD0425" w:rsidRDefault="004B7699" w:rsidP="004B7699">
      <w:pPr>
        <w:pStyle w:val="PL"/>
      </w:pPr>
      <w:r w:rsidRPr="00FD0425">
        <w:t>PDUSessionCommonNetworkInstance</w:t>
      </w:r>
      <w:r w:rsidRPr="00FD0425">
        <w:tab/>
        <w:t>::= OCTET STRING</w:t>
      </w:r>
    </w:p>
    <w:p w14:paraId="2B0602AC" w14:textId="77777777" w:rsidR="004B7699" w:rsidRPr="00FD0425" w:rsidRDefault="004B7699" w:rsidP="004B7699">
      <w:pPr>
        <w:pStyle w:val="PL"/>
      </w:pPr>
    </w:p>
    <w:p w14:paraId="20A15D06" w14:textId="77777777" w:rsidR="004B7699" w:rsidRPr="00F32326" w:rsidRDefault="004B7699" w:rsidP="004B7699">
      <w:pPr>
        <w:pStyle w:val="PL"/>
        <w:rPr>
          <w:noProof w:val="0"/>
          <w:snapToGrid w:val="0"/>
        </w:rPr>
      </w:pPr>
      <w:r>
        <w:rPr>
          <w:noProof w:val="0"/>
          <w:snapToGrid w:val="0"/>
        </w:rPr>
        <w:t>Periodical</w:t>
      </w:r>
      <w:r w:rsidRPr="00F32326">
        <w:rPr>
          <w:noProof w:val="0"/>
          <w:snapToGrid w:val="0"/>
        </w:rPr>
        <w:t xml:space="preserve"> ::= SEQUENCE {</w:t>
      </w:r>
    </w:p>
    <w:p w14:paraId="697A6F2B" w14:textId="77777777" w:rsidR="004B7699" w:rsidRPr="00F32326" w:rsidRDefault="004B7699" w:rsidP="004B769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Periodical</w:t>
      </w:r>
      <w:r w:rsidRPr="00F32326">
        <w:rPr>
          <w:noProof w:val="0"/>
          <w:snapToGrid w:val="0"/>
        </w:rPr>
        <w:t>-ExtIEs} } OPTIONAL,</w:t>
      </w:r>
    </w:p>
    <w:p w14:paraId="1907A31C" w14:textId="77777777" w:rsidR="004B7699" w:rsidRPr="00F32326" w:rsidRDefault="004B7699" w:rsidP="004B7699">
      <w:pPr>
        <w:pStyle w:val="PL"/>
        <w:rPr>
          <w:noProof w:val="0"/>
          <w:snapToGrid w:val="0"/>
        </w:rPr>
      </w:pPr>
      <w:r w:rsidRPr="00F32326">
        <w:rPr>
          <w:noProof w:val="0"/>
          <w:snapToGrid w:val="0"/>
        </w:rPr>
        <w:tab/>
        <w:t>...</w:t>
      </w:r>
    </w:p>
    <w:p w14:paraId="55091E85" w14:textId="77777777" w:rsidR="004B7699" w:rsidRPr="00F32326" w:rsidRDefault="004B7699" w:rsidP="004B7699">
      <w:pPr>
        <w:pStyle w:val="PL"/>
        <w:rPr>
          <w:noProof w:val="0"/>
          <w:snapToGrid w:val="0"/>
        </w:rPr>
      </w:pPr>
      <w:r w:rsidRPr="00F32326">
        <w:rPr>
          <w:noProof w:val="0"/>
          <w:snapToGrid w:val="0"/>
        </w:rPr>
        <w:lastRenderedPageBreak/>
        <w:t>}</w:t>
      </w:r>
    </w:p>
    <w:p w14:paraId="59E4BABE" w14:textId="77777777" w:rsidR="004B7699" w:rsidRPr="00F32326" w:rsidRDefault="004B7699" w:rsidP="004B7699">
      <w:pPr>
        <w:pStyle w:val="PL"/>
        <w:rPr>
          <w:noProof w:val="0"/>
          <w:snapToGrid w:val="0"/>
        </w:rPr>
      </w:pPr>
    </w:p>
    <w:p w14:paraId="36DCF07A" w14:textId="77777777" w:rsidR="004B7699" w:rsidRPr="00F32326" w:rsidRDefault="004B7699" w:rsidP="004B7699">
      <w:pPr>
        <w:pStyle w:val="PL"/>
        <w:rPr>
          <w:noProof w:val="0"/>
          <w:snapToGrid w:val="0"/>
        </w:rPr>
      </w:pPr>
      <w:r>
        <w:rPr>
          <w:noProof w:val="0"/>
          <w:snapToGrid w:val="0"/>
        </w:rPr>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55024FE9" w14:textId="77777777" w:rsidR="004B7699" w:rsidRPr="00F32326" w:rsidRDefault="004B7699" w:rsidP="004B7699">
      <w:pPr>
        <w:pStyle w:val="PL"/>
        <w:rPr>
          <w:noProof w:val="0"/>
          <w:snapToGrid w:val="0"/>
        </w:rPr>
      </w:pPr>
      <w:r w:rsidRPr="00F32326">
        <w:rPr>
          <w:noProof w:val="0"/>
          <w:snapToGrid w:val="0"/>
        </w:rPr>
        <w:tab/>
        <w:t>...</w:t>
      </w:r>
    </w:p>
    <w:p w14:paraId="54C08472" w14:textId="77777777" w:rsidR="004B7699" w:rsidRPr="00F32326" w:rsidRDefault="004B7699" w:rsidP="004B7699">
      <w:pPr>
        <w:pStyle w:val="PL"/>
        <w:rPr>
          <w:noProof w:val="0"/>
          <w:snapToGrid w:val="0"/>
        </w:rPr>
      </w:pPr>
      <w:r w:rsidRPr="00F32326">
        <w:rPr>
          <w:noProof w:val="0"/>
          <w:snapToGrid w:val="0"/>
        </w:rPr>
        <w:t>}</w:t>
      </w:r>
    </w:p>
    <w:p w14:paraId="78A5EB58" w14:textId="77777777" w:rsidR="004B7699" w:rsidRDefault="004B7699" w:rsidP="004B7699">
      <w:pPr>
        <w:pStyle w:val="PL"/>
        <w:rPr>
          <w:ins w:id="33148" w:author="R3-222860" w:date="2022-03-04T21:01:00Z"/>
          <w:noProof w:val="0"/>
          <w:snapToGrid w:val="0"/>
        </w:rPr>
      </w:pPr>
    </w:p>
    <w:p w14:paraId="1E073619" w14:textId="77777777" w:rsidR="001E7F87" w:rsidRPr="001E7F87" w:rsidRDefault="001E7F87" w:rsidP="001E7F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149" w:author="R3-222860" w:date="2022-03-04T21:01:00Z"/>
          <w:rFonts w:ascii="Courier New" w:hAnsi="Courier New" w:cs="Courier New"/>
          <w:sz w:val="16"/>
          <w:lang w:eastAsia="en-US"/>
        </w:rPr>
      </w:pPr>
      <w:ins w:id="33150" w:author="R3-222860" w:date="2022-03-04T21:01:00Z">
        <w:r w:rsidRPr="001E7F87">
          <w:rPr>
            <w:rFonts w:ascii="Courier New" w:hAnsi="Courier New" w:cs="Courier New"/>
            <w:sz w:val="16"/>
            <w:lang w:eastAsia="en-US"/>
          </w:rPr>
          <w:t>Permutation ::= ENUMERATED {dfu, ufd, ...}</w:t>
        </w:r>
      </w:ins>
    </w:p>
    <w:p w14:paraId="02A56458" w14:textId="77777777" w:rsidR="001E7F87" w:rsidRPr="00F32326" w:rsidRDefault="001E7F87" w:rsidP="004B7699">
      <w:pPr>
        <w:pStyle w:val="PL"/>
        <w:rPr>
          <w:noProof w:val="0"/>
          <w:snapToGrid w:val="0"/>
        </w:rPr>
      </w:pPr>
    </w:p>
    <w:p w14:paraId="10427852" w14:textId="77777777" w:rsidR="004B7699" w:rsidRPr="00FD0425" w:rsidRDefault="004B7699" w:rsidP="004B7699">
      <w:pPr>
        <w:pStyle w:val="PL"/>
      </w:pPr>
    </w:p>
    <w:p w14:paraId="610EA440" w14:textId="77777777" w:rsidR="004B7699" w:rsidRPr="00FD0425" w:rsidRDefault="004B7699" w:rsidP="004B7699">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09C00983" w14:textId="77777777" w:rsidR="004B7699" w:rsidRDefault="004B7699" w:rsidP="004B7699">
      <w:pPr>
        <w:pStyle w:val="PL"/>
      </w:pPr>
    </w:p>
    <w:p w14:paraId="2739AD66" w14:textId="77777777" w:rsidR="004B7699" w:rsidRPr="009354E2" w:rsidRDefault="004B7699" w:rsidP="004B7699">
      <w:pPr>
        <w:pStyle w:val="PL"/>
        <w:rPr>
          <w:noProof w:val="0"/>
          <w:snapToGrid w:val="0"/>
        </w:rPr>
      </w:pPr>
      <w:r w:rsidRPr="009354E2">
        <w:rPr>
          <w:noProof w:val="0"/>
          <w:snapToGrid w:val="0"/>
        </w:rPr>
        <w:t>PCIListForMDT ::= SEQUENCE (SIZE(1.. maxnoofNeighPCIforMDT)) OF NRPCI</w:t>
      </w:r>
    </w:p>
    <w:p w14:paraId="6ABDEE7B" w14:textId="77777777" w:rsidR="004B7699" w:rsidRDefault="004B7699" w:rsidP="004B7699">
      <w:pPr>
        <w:pStyle w:val="PL"/>
      </w:pPr>
    </w:p>
    <w:p w14:paraId="1372C904" w14:textId="77777777" w:rsidR="004B7699" w:rsidRPr="00FD0425" w:rsidRDefault="004B7699" w:rsidP="004B7699">
      <w:pPr>
        <w:pStyle w:val="PL"/>
      </w:pPr>
    </w:p>
    <w:p w14:paraId="35965A3F" w14:textId="77777777" w:rsidR="004B7699" w:rsidRDefault="004B7699" w:rsidP="004B7699">
      <w:pPr>
        <w:pStyle w:val="PL"/>
        <w:rPr>
          <w:noProof w:val="0"/>
          <w:snapToGrid w:val="0"/>
        </w:rPr>
      </w:pPr>
      <w:r>
        <w:rPr>
          <w:noProof w:val="0"/>
          <w:snapToGrid w:val="0"/>
        </w:rPr>
        <w:t>PNI-NPN-Restricted-Information ::= ENUMERATED { restriced, not-restricted, ...}</w:t>
      </w:r>
    </w:p>
    <w:p w14:paraId="6410FAC7" w14:textId="77777777" w:rsidR="004B7699" w:rsidRDefault="004B7699" w:rsidP="004B7699">
      <w:pPr>
        <w:pStyle w:val="PL"/>
        <w:rPr>
          <w:noProof w:val="0"/>
          <w:snapToGrid w:val="0"/>
        </w:rPr>
      </w:pPr>
    </w:p>
    <w:p w14:paraId="7A71809A" w14:textId="77777777" w:rsidR="004B7699" w:rsidRPr="00FD0425" w:rsidRDefault="004B7699" w:rsidP="004B7699">
      <w:pPr>
        <w:pStyle w:val="PL"/>
      </w:pPr>
      <w:r w:rsidRPr="00FD0425">
        <w:t>PortNumber ::= BIT STRING (SIZE (16))</w:t>
      </w:r>
    </w:p>
    <w:p w14:paraId="6F5F8BC1" w14:textId="77777777" w:rsidR="004B7699" w:rsidRPr="00FD0425" w:rsidRDefault="004B7699" w:rsidP="004B7699">
      <w:pPr>
        <w:pStyle w:val="PL"/>
      </w:pPr>
    </w:p>
    <w:p w14:paraId="3F815609" w14:textId="77777777" w:rsidR="004B7699" w:rsidRPr="00FD0425" w:rsidRDefault="004B7699" w:rsidP="004B7699">
      <w:pPr>
        <w:pStyle w:val="PL"/>
        <w:rPr>
          <w:snapToGrid w:val="0"/>
        </w:rPr>
      </w:pPr>
      <w:r w:rsidRPr="00FD0425">
        <w:rPr>
          <w:snapToGrid w:val="0"/>
        </w:rPr>
        <w:t>PriorityLevelQoS ::= INTEGER (1..127</w:t>
      </w:r>
      <w:r w:rsidRPr="00FD0425">
        <w:t>, ...</w:t>
      </w:r>
      <w:r w:rsidRPr="00FD0425">
        <w:rPr>
          <w:snapToGrid w:val="0"/>
        </w:rPr>
        <w:t>)</w:t>
      </w:r>
    </w:p>
    <w:p w14:paraId="5FCE78E6" w14:textId="77777777" w:rsidR="004B7699" w:rsidRPr="00FD0425" w:rsidRDefault="004B7699" w:rsidP="004B7699">
      <w:pPr>
        <w:pStyle w:val="PL"/>
      </w:pPr>
    </w:p>
    <w:p w14:paraId="0F010366" w14:textId="77777777" w:rsidR="004B7699" w:rsidRPr="00FD0425" w:rsidRDefault="004B7699" w:rsidP="004B7699">
      <w:pPr>
        <w:pStyle w:val="PL"/>
      </w:pPr>
    </w:p>
    <w:p w14:paraId="34EC0C7D" w14:textId="77777777" w:rsidR="004B7699" w:rsidRPr="00FD0425" w:rsidRDefault="004B7699" w:rsidP="004B7699">
      <w:pPr>
        <w:pStyle w:val="PL"/>
      </w:pPr>
      <w:r w:rsidRPr="00FD0425">
        <w:t>ProtectedE-UTRAResourceIndication ::= SEQUENCE {</w:t>
      </w:r>
    </w:p>
    <w:p w14:paraId="5EA7E63C" w14:textId="77777777" w:rsidR="004B7699" w:rsidRPr="00FD0425" w:rsidRDefault="004B7699" w:rsidP="004B7699">
      <w:pPr>
        <w:pStyle w:val="PL"/>
      </w:pPr>
      <w:r w:rsidRPr="00FD0425">
        <w:tab/>
        <w:t>activationSFN</w:t>
      </w:r>
      <w:r w:rsidRPr="00FD0425">
        <w:tab/>
      </w:r>
      <w:r w:rsidRPr="00FD0425">
        <w:tab/>
      </w:r>
      <w:r w:rsidRPr="00FD0425">
        <w:tab/>
      </w:r>
      <w:r w:rsidRPr="00FD0425">
        <w:tab/>
      </w:r>
      <w:r w:rsidRPr="00FD0425">
        <w:tab/>
        <w:t>ActivationSFN,</w:t>
      </w:r>
    </w:p>
    <w:p w14:paraId="6A3868EE" w14:textId="77777777" w:rsidR="004B7699" w:rsidRPr="00FD0425" w:rsidRDefault="004B7699" w:rsidP="004B7699">
      <w:pPr>
        <w:pStyle w:val="PL"/>
      </w:pPr>
      <w:r w:rsidRPr="00FD0425">
        <w:tab/>
        <w:t>protectedResourceList</w:t>
      </w:r>
      <w:r w:rsidRPr="00FD0425">
        <w:tab/>
      </w:r>
      <w:r w:rsidRPr="00FD0425">
        <w:tab/>
      </w:r>
      <w:r w:rsidRPr="00FD0425">
        <w:tab/>
        <w:t>ProtectedE-UTRAResourceList,</w:t>
      </w:r>
    </w:p>
    <w:p w14:paraId="111E6A33" w14:textId="77777777" w:rsidR="004B7699" w:rsidRPr="00FD0425" w:rsidRDefault="004B7699" w:rsidP="004B7699">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56DCE40B" w14:textId="77777777" w:rsidR="004B7699" w:rsidRPr="00FD0425" w:rsidRDefault="004B7699" w:rsidP="004B7699">
      <w:pPr>
        <w:pStyle w:val="PL"/>
      </w:pPr>
      <w:r w:rsidRPr="00FD0425">
        <w:tab/>
        <w:t>pDCCHRegionLength</w:t>
      </w:r>
      <w:r w:rsidRPr="00FD0425">
        <w:tab/>
      </w:r>
      <w:r w:rsidRPr="00FD0425">
        <w:tab/>
      </w:r>
      <w:r w:rsidRPr="00FD0425">
        <w:tab/>
      </w:r>
      <w:r w:rsidRPr="00FD0425">
        <w:tab/>
        <w:t>INTEGER (1..3),</w:t>
      </w:r>
    </w:p>
    <w:p w14:paraId="732558B4"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7AC8E201" w14:textId="77777777" w:rsidR="004B7699" w:rsidRPr="00FD0425" w:rsidRDefault="004B7699" w:rsidP="004B7699">
      <w:pPr>
        <w:pStyle w:val="PL"/>
        <w:rPr>
          <w:snapToGrid w:val="0"/>
        </w:rPr>
      </w:pPr>
      <w:r w:rsidRPr="00FD0425">
        <w:rPr>
          <w:snapToGrid w:val="0"/>
        </w:rPr>
        <w:tab/>
        <w:t>...</w:t>
      </w:r>
    </w:p>
    <w:p w14:paraId="079340DE" w14:textId="77777777" w:rsidR="004B7699" w:rsidRPr="00FD0425" w:rsidRDefault="004B7699" w:rsidP="004B7699">
      <w:pPr>
        <w:pStyle w:val="PL"/>
        <w:rPr>
          <w:snapToGrid w:val="0"/>
        </w:rPr>
      </w:pPr>
      <w:r w:rsidRPr="00FD0425">
        <w:rPr>
          <w:snapToGrid w:val="0"/>
        </w:rPr>
        <w:t>}</w:t>
      </w:r>
    </w:p>
    <w:p w14:paraId="372C4BE8" w14:textId="77777777" w:rsidR="004B7699" w:rsidRPr="00FD0425" w:rsidRDefault="004B7699" w:rsidP="004B7699">
      <w:pPr>
        <w:pStyle w:val="PL"/>
        <w:rPr>
          <w:snapToGrid w:val="0"/>
        </w:rPr>
      </w:pPr>
    </w:p>
    <w:p w14:paraId="3968D328" w14:textId="77777777" w:rsidR="004B7699" w:rsidRPr="00FD0425" w:rsidRDefault="004B7699" w:rsidP="004B7699">
      <w:pPr>
        <w:pStyle w:val="PL"/>
        <w:rPr>
          <w:snapToGrid w:val="0"/>
        </w:rPr>
      </w:pPr>
      <w:r w:rsidRPr="00FD0425">
        <w:t>ProtectedE-UTRAResourceIndication</w:t>
      </w:r>
      <w:r w:rsidRPr="00FD0425">
        <w:rPr>
          <w:snapToGrid w:val="0"/>
        </w:rPr>
        <w:t>-ExtIEs XNAP-PROTOCOL-EXTENSION ::= {</w:t>
      </w:r>
    </w:p>
    <w:p w14:paraId="05797123" w14:textId="77777777" w:rsidR="004B7699" w:rsidRPr="00FD0425" w:rsidRDefault="004B7699" w:rsidP="004B7699">
      <w:pPr>
        <w:pStyle w:val="PL"/>
        <w:rPr>
          <w:snapToGrid w:val="0"/>
        </w:rPr>
      </w:pPr>
      <w:r w:rsidRPr="00FD0425">
        <w:rPr>
          <w:snapToGrid w:val="0"/>
        </w:rPr>
        <w:tab/>
        <w:t>...</w:t>
      </w:r>
    </w:p>
    <w:p w14:paraId="1EF609C2" w14:textId="77777777" w:rsidR="004B7699" w:rsidRPr="00FD0425" w:rsidRDefault="004B7699" w:rsidP="004B7699">
      <w:pPr>
        <w:pStyle w:val="PL"/>
        <w:rPr>
          <w:snapToGrid w:val="0"/>
        </w:rPr>
      </w:pPr>
      <w:r w:rsidRPr="00FD0425">
        <w:rPr>
          <w:snapToGrid w:val="0"/>
        </w:rPr>
        <w:t>}</w:t>
      </w:r>
    </w:p>
    <w:p w14:paraId="5FE11A3C" w14:textId="77777777" w:rsidR="004B7699" w:rsidRPr="00FD0425" w:rsidRDefault="004B7699" w:rsidP="004B7699">
      <w:pPr>
        <w:pStyle w:val="PL"/>
      </w:pPr>
    </w:p>
    <w:p w14:paraId="59B869EE" w14:textId="77777777" w:rsidR="004B7699" w:rsidRPr="00FD0425" w:rsidRDefault="004B7699" w:rsidP="004B7699">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12C4AC26" w14:textId="77777777" w:rsidR="004B7699" w:rsidRPr="00FD0425" w:rsidRDefault="004B7699" w:rsidP="004B7699">
      <w:pPr>
        <w:pStyle w:val="PL"/>
      </w:pPr>
    </w:p>
    <w:p w14:paraId="1E0CFBBC" w14:textId="77777777" w:rsidR="004B7699" w:rsidRPr="00FD0425" w:rsidRDefault="004B7699" w:rsidP="004B7699">
      <w:pPr>
        <w:pStyle w:val="PL"/>
      </w:pPr>
      <w:r w:rsidRPr="00FD0425">
        <w:t>ProtectedE-UTRAResource-Item ::= SEQUENCE {</w:t>
      </w:r>
    </w:p>
    <w:p w14:paraId="73220B2C" w14:textId="77777777" w:rsidR="004B7699" w:rsidRPr="00FD0425" w:rsidRDefault="004B7699" w:rsidP="004B7699">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7C1399CE" w14:textId="77777777" w:rsidR="004B7699" w:rsidRPr="00FD0425" w:rsidRDefault="004B7699" w:rsidP="004B7699">
      <w:pPr>
        <w:pStyle w:val="PL"/>
      </w:pPr>
      <w:r w:rsidRPr="00FD0425">
        <w:tab/>
        <w:t>intra-PRBProtectedResourceFootprint</w:t>
      </w:r>
      <w:r w:rsidRPr="00FD0425">
        <w:tab/>
      </w:r>
      <w:r w:rsidRPr="00FD0425">
        <w:tab/>
        <w:t>BIT STRING (SIZE(84, ...)),</w:t>
      </w:r>
    </w:p>
    <w:p w14:paraId="170079BC" w14:textId="77777777" w:rsidR="004B7699" w:rsidRPr="00FD0425" w:rsidRDefault="004B7699" w:rsidP="004B7699">
      <w:pPr>
        <w:pStyle w:val="PL"/>
      </w:pPr>
      <w:r w:rsidRPr="00FD0425">
        <w:tab/>
        <w:t>protectedFootprintFrequencyPattern</w:t>
      </w:r>
      <w:r w:rsidRPr="00FD0425">
        <w:tab/>
      </w:r>
      <w:r w:rsidRPr="00FD0425">
        <w:tab/>
        <w:t>BIT STRING (SIZE(6..110, ...)),</w:t>
      </w:r>
    </w:p>
    <w:p w14:paraId="084AEB8E" w14:textId="77777777" w:rsidR="004B7699" w:rsidRPr="00FD0425" w:rsidRDefault="004B7699" w:rsidP="004B7699">
      <w:pPr>
        <w:pStyle w:val="PL"/>
      </w:pPr>
      <w:r w:rsidRPr="00FD0425">
        <w:tab/>
        <w:t>protectedFootprintTimePattern</w:t>
      </w:r>
      <w:r w:rsidRPr="00FD0425">
        <w:tab/>
      </w:r>
      <w:r w:rsidRPr="00FD0425">
        <w:tab/>
      </w:r>
      <w:r w:rsidRPr="00FD0425">
        <w:tab/>
        <w:t>ProtectedE-UTRAFootprintTimePattern,</w:t>
      </w:r>
    </w:p>
    <w:p w14:paraId="3D3B5A49"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29038919" w14:textId="77777777" w:rsidR="004B7699" w:rsidRPr="00FD0425" w:rsidRDefault="004B7699" w:rsidP="004B7699">
      <w:pPr>
        <w:pStyle w:val="PL"/>
        <w:rPr>
          <w:snapToGrid w:val="0"/>
        </w:rPr>
      </w:pPr>
      <w:r w:rsidRPr="00FD0425">
        <w:rPr>
          <w:snapToGrid w:val="0"/>
        </w:rPr>
        <w:tab/>
        <w:t>...</w:t>
      </w:r>
    </w:p>
    <w:p w14:paraId="07AF511D" w14:textId="77777777" w:rsidR="004B7699" w:rsidRPr="00FD0425" w:rsidRDefault="004B7699" w:rsidP="004B7699">
      <w:pPr>
        <w:pStyle w:val="PL"/>
        <w:rPr>
          <w:snapToGrid w:val="0"/>
        </w:rPr>
      </w:pPr>
      <w:r w:rsidRPr="00FD0425">
        <w:rPr>
          <w:snapToGrid w:val="0"/>
        </w:rPr>
        <w:t>}</w:t>
      </w:r>
    </w:p>
    <w:p w14:paraId="6BC76E85" w14:textId="77777777" w:rsidR="004B7699" w:rsidRPr="00FD0425" w:rsidRDefault="004B7699" w:rsidP="004B7699">
      <w:pPr>
        <w:pStyle w:val="PL"/>
        <w:rPr>
          <w:snapToGrid w:val="0"/>
        </w:rPr>
      </w:pPr>
    </w:p>
    <w:p w14:paraId="5CE7CBDE" w14:textId="77777777" w:rsidR="004B7699" w:rsidRPr="00FD0425" w:rsidRDefault="004B7699" w:rsidP="004B7699">
      <w:pPr>
        <w:pStyle w:val="PL"/>
        <w:rPr>
          <w:snapToGrid w:val="0"/>
        </w:rPr>
      </w:pPr>
      <w:r w:rsidRPr="00FD0425">
        <w:t>ProtectedE-UTRAResource-Item</w:t>
      </w:r>
      <w:r w:rsidRPr="00FD0425">
        <w:rPr>
          <w:snapToGrid w:val="0"/>
        </w:rPr>
        <w:t>-ExtIEs XNAP-PROTOCOL-EXTENSION ::= {</w:t>
      </w:r>
    </w:p>
    <w:p w14:paraId="4384DEB0" w14:textId="77777777" w:rsidR="004B7699" w:rsidRPr="00FD0425" w:rsidRDefault="004B7699" w:rsidP="004B7699">
      <w:pPr>
        <w:pStyle w:val="PL"/>
        <w:rPr>
          <w:snapToGrid w:val="0"/>
        </w:rPr>
      </w:pPr>
      <w:r w:rsidRPr="00FD0425">
        <w:rPr>
          <w:snapToGrid w:val="0"/>
        </w:rPr>
        <w:tab/>
        <w:t>...</w:t>
      </w:r>
    </w:p>
    <w:p w14:paraId="5B5FD403" w14:textId="77777777" w:rsidR="004B7699" w:rsidRPr="00FD0425" w:rsidRDefault="004B7699" w:rsidP="004B7699">
      <w:pPr>
        <w:pStyle w:val="PL"/>
        <w:rPr>
          <w:snapToGrid w:val="0"/>
        </w:rPr>
      </w:pPr>
      <w:r w:rsidRPr="00FD0425">
        <w:rPr>
          <w:snapToGrid w:val="0"/>
        </w:rPr>
        <w:t>}</w:t>
      </w:r>
    </w:p>
    <w:p w14:paraId="06555B46" w14:textId="77777777" w:rsidR="004B7699" w:rsidRPr="00FD0425" w:rsidRDefault="004B7699" w:rsidP="004B7699">
      <w:pPr>
        <w:pStyle w:val="PL"/>
      </w:pPr>
    </w:p>
    <w:p w14:paraId="139B3A4A" w14:textId="77777777" w:rsidR="004B7699" w:rsidRPr="00FD0425" w:rsidRDefault="004B7699" w:rsidP="004B7699">
      <w:pPr>
        <w:pStyle w:val="PL"/>
      </w:pPr>
    </w:p>
    <w:p w14:paraId="4517E2A7" w14:textId="77777777" w:rsidR="004B7699" w:rsidRPr="00FD0425" w:rsidRDefault="004B7699" w:rsidP="004B7699">
      <w:pPr>
        <w:pStyle w:val="PL"/>
      </w:pPr>
      <w:r w:rsidRPr="00FD0425">
        <w:t>ProtectedE-UTRAFootprintTimePattern ::= SEQUENCE {</w:t>
      </w:r>
    </w:p>
    <w:p w14:paraId="405EFC3B" w14:textId="77777777" w:rsidR="004B7699" w:rsidRPr="00FD0425" w:rsidRDefault="004B7699" w:rsidP="004B7699">
      <w:pPr>
        <w:pStyle w:val="PL"/>
      </w:pPr>
      <w:r w:rsidRPr="00FD0425">
        <w:tab/>
        <w:t>protectedFootprintTimeperiodicity</w:t>
      </w:r>
      <w:r w:rsidRPr="00FD0425">
        <w:tab/>
      </w:r>
      <w:r w:rsidRPr="00FD0425">
        <w:tab/>
      </w:r>
      <w:r w:rsidRPr="00FD0425">
        <w:tab/>
        <w:t>INTEGER (1..320, ...),</w:t>
      </w:r>
    </w:p>
    <w:p w14:paraId="16FF3BED" w14:textId="77777777" w:rsidR="004B7699" w:rsidRPr="00FD0425" w:rsidRDefault="004B7699" w:rsidP="004B7699">
      <w:pPr>
        <w:pStyle w:val="PL"/>
      </w:pPr>
      <w:r w:rsidRPr="00FD0425">
        <w:lastRenderedPageBreak/>
        <w:tab/>
        <w:t>protectedFootrpintStartTime</w:t>
      </w:r>
      <w:r w:rsidRPr="00FD0425">
        <w:tab/>
      </w:r>
      <w:r w:rsidRPr="00FD0425">
        <w:tab/>
      </w:r>
      <w:r w:rsidRPr="00FD0425">
        <w:tab/>
      </w:r>
      <w:r w:rsidRPr="00FD0425">
        <w:tab/>
      </w:r>
      <w:r w:rsidRPr="00FD0425">
        <w:tab/>
        <w:t>INTEGER (1..20, ...),</w:t>
      </w:r>
    </w:p>
    <w:p w14:paraId="58AABA6E"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28BEE4CE" w14:textId="77777777" w:rsidR="004B7699" w:rsidRPr="00FD0425" w:rsidRDefault="004B7699" w:rsidP="004B7699">
      <w:pPr>
        <w:pStyle w:val="PL"/>
        <w:rPr>
          <w:snapToGrid w:val="0"/>
        </w:rPr>
      </w:pPr>
      <w:r w:rsidRPr="00FD0425">
        <w:rPr>
          <w:snapToGrid w:val="0"/>
        </w:rPr>
        <w:tab/>
        <w:t>...</w:t>
      </w:r>
    </w:p>
    <w:p w14:paraId="3E5C7A51" w14:textId="77777777" w:rsidR="004B7699" w:rsidRPr="00FD0425" w:rsidRDefault="004B7699" w:rsidP="004B7699">
      <w:pPr>
        <w:pStyle w:val="PL"/>
        <w:rPr>
          <w:snapToGrid w:val="0"/>
        </w:rPr>
      </w:pPr>
      <w:r w:rsidRPr="00FD0425">
        <w:rPr>
          <w:snapToGrid w:val="0"/>
        </w:rPr>
        <w:t>}</w:t>
      </w:r>
    </w:p>
    <w:p w14:paraId="7CCD5A33" w14:textId="77777777" w:rsidR="004B7699" w:rsidRPr="00FD0425" w:rsidRDefault="004B7699" w:rsidP="004B7699">
      <w:pPr>
        <w:pStyle w:val="PL"/>
        <w:rPr>
          <w:snapToGrid w:val="0"/>
        </w:rPr>
      </w:pPr>
    </w:p>
    <w:p w14:paraId="6D0A627E" w14:textId="77777777" w:rsidR="004B7699" w:rsidRPr="00FD0425" w:rsidRDefault="004B7699" w:rsidP="004B7699">
      <w:pPr>
        <w:pStyle w:val="PL"/>
        <w:rPr>
          <w:snapToGrid w:val="0"/>
        </w:rPr>
      </w:pPr>
      <w:r w:rsidRPr="00FD0425">
        <w:t>ProtectedE-UTRAFootprintTimePattern</w:t>
      </w:r>
      <w:r w:rsidRPr="00FD0425">
        <w:rPr>
          <w:snapToGrid w:val="0"/>
        </w:rPr>
        <w:t>-ExtIEs XNAP-PROTOCOL-EXTENSION ::= {</w:t>
      </w:r>
    </w:p>
    <w:p w14:paraId="4271614D" w14:textId="77777777" w:rsidR="004B7699" w:rsidRPr="00FD0425" w:rsidRDefault="004B7699" w:rsidP="004B7699">
      <w:pPr>
        <w:pStyle w:val="PL"/>
        <w:rPr>
          <w:snapToGrid w:val="0"/>
        </w:rPr>
      </w:pPr>
      <w:r w:rsidRPr="00FD0425">
        <w:rPr>
          <w:snapToGrid w:val="0"/>
        </w:rPr>
        <w:tab/>
        <w:t>...</w:t>
      </w:r>
    </w:p>
    <w:p w14:paraId="12AEA59C" w14:textId="77777777" w:rsidR="004B7699" w:rsidRPr="00FD0425" w:rsidRDefault="004B7699" w:rsidP="004B7699">
      <w:pPr>
        <w:pStyle w:val="PL"/>
        <w:rPr>
          <w:snapToGrid w:val="0"/>
        </w:rPr>
      </w:pPr>
      <w:r w:rsidRPr="00FD0425">
        <w:rPr>
          <w:snapToGrid w:val="0"/>
        </w:rPr>
        <w:t>}</w:t>
      </w:r>
    </w:p>
    <w:p w14:paraId="511414F5" w14:textId="77777777" w:rsidR="004B7699" w:rsidRPr="00FD0425" w:rsidRDefault="004B7699" w:rsidP="004B7699">
      <w:pPr>
        <w:pStyle w:val="PL"/>
      </w:pPr>
    </w:p>
    <w:p w14:paraId="0A74D931" w14:textId="77777777" w:rsidR="004B7699" w:rsidRPr="00FD0425" w:rsidRDefault="004B7699" w:rsidP="004B7699">
      <w:pPr>
        <w:pStyle w:val="PL"/>
      </w:pPr>
    </w:p>
    <w:p w14:paraId="3FBCECA4" w14:textId="77777777" w:rsidR="004B7699" w:rsidRPr="00FD0425" w:rsidRDefault="004B7699" w:rsidP="004B7699">
      <w:pPr>
        <w:pStyle w:val="PL"/>
        <w:outlineLvl w:val="3"/>
      </w:pPr>
      <w:r w:rsidRPr="00FD0425">
        <w:t>-- Q</w:t>
      </w:r>
    </w:p>
    <w:p w14:paraId="4DCF2020" w14:textId="77777777" w:rsidR="004B7699" w:rsidRPr="00FD0425" w:rsidRDefault="004B7699" w:rsidP="004B7699">
      <w:pPr>
        <w:pStyle w:val="PL"/>
      </w:pPr>
    </w:p>
    <w:p w14:paraId="1E104F95" w14:textId="77777777" w:rsidR="004B7699" w:rsidRPr="00FD0425" w:rsidRDefault="004B7699" w:rsidP="004B7699">
      <w:pPr>
        <w:pStyle w:val="PL"/>
      </w:pPr>
    </w:p>
    <w:p w14:paraId="72C9C671" w14:textId="77777777" w:rsidR="004B7699" w:rsidRPr="00FD0425" w:rsidRDefault="004B7699" w:rsidP="004B7699">
      <w:pPr>
        <w:pStyle w:val="PL"/>
      </w:pPr>
      <w:r w:rsidRPr="00FD0425">
        <w:t>QoSCharacteristics ::= CHOICE {</w:t>
      </w:r>
    </w:p>
    <w:p w14:paraId="41CEC98C" w14:textId="77777777" w:rsidR="004B7699" w:rsidRPr="00FD0425" w:rsidRDefault="004B7699" w:rsidP="004B7699">
      <w:pPr>
        <w:pStyle w:val="PL"/>
      </w:pPr>
      <w:r w:rsidRPr="00FD0425">
        <w:tab/>
        <w:t>non-dynamic</w:t>
      </w:r>
      <w:r w:rsidRPr="00FD0425">
        <w:tab/>
      </w:r>
      <w:r w:rsidRPr="00FD0425">
        <w:tab/>
      </w:r>
      <w:r w:rsidRPr="00FD0425">
        <w:tab/>
      </w:r>
      <w:r w:rsidRPr="00FD0425">
        <w:tab/>
      </w:r>
      <w:r w:rsidRPr="00FD0425">
        <w:tab/>
      </w:r>
      <w:r w:rsidRPr="00FD0425">
        <w:tab/>
        <w:t>NonDynamic5QIDescriptor,</w:t>
      </w:r>
    </w:p>
    <w:p w14:paraId="3516DA4C" w14:textId="77777777" w:rsidR="004B7699" w:rsidRPr="00FD0425" w:rsidRDefault="004B7699" w:rsidP="004B7699">
      <w:pPr>
        <w:pStyle w:val="PL"/>
      </w:pPr>
      <w:r w:rsidRPr="00FD0425">
        <w:tab/>
        <w:t>dynamic</w:t>
      </w:r>
      <w:r w:rsidRPr="00FD0425">
        <w:tab/>
      </w:r>
      <w:r w:rsidRPr="00FD0425">
        <w:tab/>
      </w:r>
      <w:r w:rsidRPr="00FD0425">
        <w:tab/>
      </w:r>
      <w:r w:rsidRPr="00FD0425">
        <w:tab/>
      </w:r>
      <w:r w:rsidRPr="00FD0425">
        <w:tab/>
      </w:r>
      <w:r w:rsidRPr="00FD0425">
        <w:tab/>
      </w:r>
      <w:r w:rsidRPr="00FD0425">
        <w:tab/>
        <w:t>Dynamic5QIDescriptor,</w:t>
      </w:r>
    </w:p>
    <w:p w14:paraId="48C178AA" w14:textId="77777777" w:rsidR="004B7699" w:rsidRPr="00FD0425" w:rsidRDefault="004B7699" w:rsidP="004B7699">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413EF08B"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69ED5B8" w14:textId="77777777" w:rsidR="004B7699" w:rsidRPr="00FD0425" w:rsidRDefault="004B7699" w:rsidP="004B7699">
      <w:pPr>
        <w:pStyle w:val="PL"/>
        <w:rPr>
          <w:noProof w:val="0"/>
          <w:snapToGrid w:val="0"/>
          <w:lang w:eastAsia="zh-CN"/>
        </w:rPr>
      </w:pPr>
    </w:p>
    <w:p w14:paraId="3679C9CA" w14:textId="77777777" w:rsidR="004B7699" w:rsidRPr="00FD0425" w:rsidRDefault="004B7699" w:rsidP="004B7699">
      <w:pPr>
        <w:pStyle w:val="PL"/>
        <w:rPr>
          <w:noProof w:val="0"/>
          <w:snapToGrid w:val="0"/>
          <w:lang w:eastAsia="zh-CN"/>
        </w:rPr>
      </w:pPr>
      <w:r w:rsidRPr="00FD0425">
        <w:t>QoSCharacteristics</w:t>
      </w:r>
      <w:r w:rsidRPr="00FD0425">
        <w:rPr>
          <w:noProof w:val="0"/>
          <w:snapToGrid w:val="0"/>
          <w:lang w:eastAsia="zh-CN"/>
        </w:rPr>
        <w:t>-ExtIEs XNAP-PROTOCOL-IES ::= {</w:t>
      </w:r>
    </w:p>
    <w:p w14:paraId="793F0AF8"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294BBF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EFBAD8D" w14:textId="77777777" w:rsidR="004B7699" w:rsidRPr="00FD0425" w:rsidRDefault="004B7699" w:rsidP="004B7699">
      <w:pPr>
        <w:pStyle w:val="PL"/>
      </w:pPr>
    </w:p>
    <w:p w14:paraId="383DC441" w14:textId="77777777" w:rsidR="004B7699" w:rsidRPr="00FD0425" w:rsidRDefault="004B7699" w:rsidP="004B7699">
      <w:pPr>
        <w:pStyle w:val="PL"/>
      </w:pPr>
    </w:p>
    <w:p w14:paraId="349ECDC7" w14:textId="77777777" w:rsidR="004B7699" w:rsidRPr="00FD0425" w:rsidRDefault="004B7699" w:rsidP="004B7699">
      <w:pPr>
        <w:pStyle w:val="PL"/>
      </w:pPr>
      <w:bookmarkStart w:id="33151" w:name="_Hlk513550449"/>
      <w:r w:rsidRPr="00FD0425">
        <w:t>QoSFlow</w:t>
      </w:r>
      <w:r w:rsidRPr="00FD0425">
        <w:rPr>
          <w:rFonts w:cs="Arial"/>
          <w:bCs/>
          <w:iCs/>
          <w:lang w:eastAsia="ja-JP"/>
        </w:rPr>
        <w:t>Identifier</w:t>
      </w:r>
      <w:bookmarkEnd w:id="33151"/>
      <w:r w:rsidRPr="00FD0425">
        <w:tab/>
        <w:t>::= INTEGER (0..63, ...)</w:t>
      </w:r>
    </w:p>
    <w:p w14:paraId="4B490ECE" w14:textId="77777777" w:rsidR="004B7699" w:rsidRPr="00FD0425" w:rsidRDefault="004B7699" w:rsidP="004B7699">
      <w:pPr>
        <w:pStyle w:val="PL"/>
      </w:pPr>
    </w:p>
    <w:p w14:paraId="4CC9C190" w14:textId="77777777" w:rsidR="004B7699" w:rsidRPr="00FD0425" w:rsidRDefault="004B7699" w:rsidP="004B7699">
      <w:pPr>
        <w:pStyle w:val="PL"/>
      </w:pPr>
    </w:p>
    <w:p w14:paraId="73138B26" w14:textId="77777777" w:rsidR="004B7699" w:rsidRPr="00FD0425" w:rsidRDefault="004B7699" w:rsidP="004B7699">
      <w:pPr>
        <w:pStyle w:val="PL"/>
      </w:pPr>
      <w:r w:rsidRPr="00FD0425">
        <w:t>QoSFlowLevelQoSParameters ::= SEQUENCE {</w:t>
      </w:r>
    </w:p>
    <w:p w14:paraId="4FCE28D7" w14:textId="77777777" w:rsidR="004B7699" w:rsidRPr="00FD0425" w:rsidRDefault="004B7699" w:rsidP="004B7699">
      <w:pPr>
        <w:pStyle w:val="PL"/>
      </w:pPr>
      <w:r w:rsidRPr="00FD0425">
        <w:tab/>
        <w:t>qos-characteristics</w:t>
      </w:r>
      <w:r w:rsidRPr="00FD0425">
        <w:tab/>
      </w:r>
      <w:r w:rsidRPr="00FD0425">
        <w:tab/>
      </w:r>
      <w:r w:rsidRPr="00FD0425">
        <w:tab/>
        <w:t>QoSCharacteristics,</w:t>
      </w:r>
    </w:p>
    <w:p w14:paraId="330199A5" w14:textId="77777777" w:rsidR="004B7699" w:rsidRPr="00FD0425" w:rsidRDefault="004B7699" w:rsidP="004B7699">
      <w:pPr>
        <w:pStyle w:val="PL"/>
      </w:pPr>
      <w:r w:rsidRPr="00FD0425">
        <w:tab/>
        <w:t>allocationAndRetentionPrio</w:t>
      </w:r>
      <w:r w:rsidRPr="00FD0425">
        <w:tab/>
        <w:t>AllocationandRetentionPriority,</w:t>
      </w:r>
    </w:p>
    <w:p w14:paraId="5F702B1A" w14:textId="77777777" w:rsidR="004B7699" w:rsidRPr="00FD0425" w:rsidRDefault="004B7699" w:rsidP="004B7699">
      <w:pPr>
        <w:pStyle w:val="PL"/>
      </w:pPr>
      <w:r w:rsidRPr="00FD0425">
        <w:tab/>
        <w:t>gBRQoSFlowInfo</w:t>
      </w:r>
      <w:r w:rsidRPr="00FD0425">
        <w:tab/>
      </w:r>
      <w:r w:rsidRPr="00FD0425">
        <w:tab/>
      </w:r>
      <w:r w:rsidRPr="00FD0425">
        <w:tab/>
      </w:r>
      <w:r w:rsidRPr="00FD0425">
        <w:tab/>
      </w:r>
      <w:bookmarkStart w:id="33152" w:name="_Hlk515426213"/>
      <w:r w:rsidRPr="00FD0425">
        <w:t>GBRQoSFlowInfo</w:t>
      </w:r>
      <w:bookmarkEnd w:id="33152"/>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D326E51" w14:textId="77777777" w:rsidR="004B7699" w:rsidRPr="00FD0425" w:rsidRDefault="004B7699" w:rsidP="004B7699">
      <w:pPr>
        <w:pStyle w:val="PL"/>
      </w:pPr>
      <w:r w:rsidRPr="00FD0425">
        <w:tab/>
        <w:t>re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2BF0C84" w14:textId="77777777" w:rsidR="004B7699" w:rsidRPr="00FD0425" w:rsidRDefault="004B7699" w:rsidP="004B7699">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4FFDCB"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35C8266B"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A76B04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654C891" w14:textId="77777777" w:rsidR="004B7699" w:rsidRPr="00FD0425" w:rsidRDefault="004B7699" w:rsidP="004B7699">
      <w:pPr>
        <w:pStyle w:val="PL"/>
        <w:rPr>
          <w:noProof w:val="0"/>
          <w:snapToGrid w:val="0"/>
          <w:lang w:eastAsia="zh-CN"/>
        </w:rPr>
      </w:pPr>
    </w:p>
    <w:p w14:paraId="4D9F2E6E" w14:textId="77777777" w:rsidR="004B7699" w:rsidRPr="00FD0425" w:rsidRDefault="004B7699" w:rsidP="004B7699">
      <w:pPr>
        <w:pStyle w:val="PL"/>
        <w:rPr>
          <w:noProof w:val="0"/>
          <w:snapToGrid w:val="0"/>
          <w:lang w:eastAsia="zh-CN"/>
        </w:rPr>
      </w:pPr>
      <w:r w:rsidRPr="00FD0425">
        <w:t>QoSFlowLevelQoSParameters</w:t>
      </w:r>
      <w:r w:rsidRPr="00FD0425">
        <w:rPr>
          <w:noProof w:val="0"/>
          <w:snapToGrid w:val="0"/>
          <w:lang w:eastAsia="zh-CN"/>
        </w:rPr>
        <w:t>-ExtIEs XNAP-PROTOCOL-EXTENSION ::= {</w:t>
      </w:r>
    </w:p>
    <w:p w14:paraId="6EC4FDF0" w14:textId="77777777" w:rsidR="004B7699" w:rsidRDefault="004B7699" w:rsidP="004B7699">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r>
        <w:rPr>
          <w:rFonts w:cs="Courier New"/>
          <w:snapToGrid w:val="0"/>
          <w:lang w:eastAsia="zh-CN"/>
        </w:rPr>
        <w:t>|</w:t>
      </w:r>
    </w:p>
    <w:p w14:paraId="164EC113" w14:textId="77777777" w:rsidR="004B7699" w:rsidRDefault="004B7699" w:rsidP="004B7699">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t>PRESENCE optional}</w:t>
      </w:r>
      <w:r>
        <w:rPr>
          <w:rFonts w:cs="Courier New"/>
          <w:snapToGrid w:val="0"/>
          <w:lang w:eastAsia="zh-CN"/>
        </w:rPr>
        <w:t>|</w:t>
      </w:r>
    </w:p>
    <w:p w14:paraId="6651A422" w14:textId="77777777" w:rsidR="004B7699" w:rsidRPr="008A2516" w:rsidRDefault="004B7699" w:rsidP="004B7699">
      <w:pPr>
        <w:pStyle w:val="PL"/>
        <w:rPr>
          <w:noProof w:val="0"/>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8A2516">
        <w:rPr>
          <w:noProof w:val="0"/>
          <w:snapToGrid w:val="0"/>
          <w:lang w:eastAsia="zh-CN"/>
        </w:rPr>
        <w:t>,</w:t>
      </w:r>
    </w:p>
    <w:p w14:paraId="651288F6" w14:textId="77777777" w:rsidR="004B7699" w:rsidRPr="00FD0425" w:rsidRDefault="004B7699" w:rsidP="004B7699">
      <w:pPr>
        <w:pStyle w:val="PL"/>
        <w:rPr>
          <w:noProof w:val="0"/>
          <w:snapToGrid w:val="0"/>
          <w:lang w:eastAsia="zh-CN"/>
        </w:rPr>
      </w:pPr>
      <w:r w:rsidRPr="008A2516">
        <w:rPr>
          <w:noProof w:val="0"/>
          <w:snapToGrid w:val="0"/>
          <w:lang w:eastAsia="zh-CN"/>
        </w:rPr>
        <w:tab/>
      </w:r>
      <w:r w:rsidRPr="00FD0425">
        <w:rPr>
          <w:noProof w:val="0"/>
          <w:snapToGrid w:val="0"/>
          <w:lang w:eastAsia="zh-CN"/>
        </w:rPr>
        <w:t>...</w:t>
      </w:r>
    </w:p>
    <w:p w14:paraId="131D32B1"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22E644D" w14:textId="77777777" w:rsidR="004B7699" w:rsidRPr="00FD0425" w:rsidRDefault="004B7699" w:rsidP="004B7699">
      <w:pPr>
        <w:pStyle w:val="PL"/>
      </w:pPr>
    </w:p>
    <w:p w14:paraId="28CABA10" w14:textId="77777777" w:rsidR="004B7699" w:rsidRPr="00FD0425" w:rsidRDefault="004B7699" w:rsidP="004B7699">
      <w:pPr>
        <w:pStyle w:val="PL"/>
      </w:pPr>
    </w:p>
    <w:p w14:paraId="0450B45C" w14:textId="77777777" w:rsidR="004B7699" w:rsidRPr="00FD0425" w:rsidRDefault="004B7699" w:rsidP="004B7699">
      <w:pPr>
        <w:pStyle w:val="PL"/>
        <w:rPr>
          <w:snapToGrid w:val="0"/>
        </w:rPr>
      </w:pPr>
      <w:r w:rsidRPr="00FD0425">
        <w:rPr>
          <w:snapToGrid w:val="0"/>
          <w:lang w:eastAsia="zh-CN"/>
        </w:rPr>
        <w:t xml:space="preserve">QoSFlowMappingIndication ::= </w:t>
      </w:r>
      <w:r w:rsidRPr="00FD0425">
        <w:rPr>
          <w:snapToGrid w:val="0"/>
        </w:rPr>
        <w:t>ENUMERATED {</w:t>
      </w:r>
    </w:p>
    <w:p w14:paraId="2723D7E8" w14:textId="77777777" w:rsidR="004B7699" w:rsidRPr="00FD0425" w:rsidRDefault="004B7699" w:rsidP="004B7699">
      <w:pPr>
        <w:pStyle w:val="PL"/>
        <w:rPr>
          <w:snapToGrid w:val="0"/>
          <w:lang w:eastAsia="zh-CN"/>
        </w:rPr>
      </w:pPr>
      <w:r w:rsidRPr="00FD0425">
        <w:rPr>
          <w:snapToGrid w:val="0"/>
          <w:lang w:eastAsia="zh-CN"/>
        </w:rPr>
        <w:tab/>
        <w:t>ul,</w:t>
      </w:r>
    </w:p>
    <w:p w14:paraId="251EB8BF" w14:textId="77777777" w:rsidR="004B7699" w:rsidRPr="00FD0425" w:rsidRDefault="004B7699" w:rsidP="004B7699">
      <w:pPr>
        <w:pStyle w:val="PL"/>
        <w:rPr>
          <w:snapToGrid w:val="0"/>
          <w:lang w:eastAsia="zh-CN"/>
        </w:rPr>
      </w:pPr>
      <w:r w:rsidRPr="00FD0425">
        <w:rPr>
          <w:snapToGrid w:val="0"/>
          <w:lang w:eastAsia="zh-CN"/>
        </w:rPr>
        <w:tab/>
        <w:t>dl,</w:t>
      </w:r>
    </w:p>
    <w:p w14:paraId="26A24C95" w14:textId="77777777" w:rsidR="004B7699" w:rsidRPr="00FD0425" w:rsidRDefault="004B7699" w:rsidP="004B7699">
      <w:pPr>
        <w:pStyle w:val="PL"/>
        <w:rPr>
          <w:snapToGrid w:val="0"/>
        </w:rPr>
      </w:pPr>
      <w:r w:rsidRPr="00FD0425">
        <w:rPr>
          <w:snapToGrid w:val="0"/>
        </w:rPr>
        <w:tab/>
        <w:t>...</w:t>
      </w:r>
    </w:p>
    <w:p w14:paraId="3B60B7C3" w14:textId="77777777" w:rsidR="004B7699" w:rsidRPr="00FD0425" w:rsidRDefault="004B7699" w:rsidP="004B7699">
      <w:pPr>
        <w:pStyle w:val="PL"/>
        <w:rPr>
          <w:snapToGrid w:val="0"/>
          <w:lang w:eastAsia="zh-CN"/>
        </w:rPr>
      </w:pPr>
      <w:r w:rsidRPr="00FD0425">
        <w:rPr>
          <w:snapToGrid w:val="0"/>
          <w:lang w:eastAsia="zh-CN"/>
        </w:rPr>
        <w:t>}</w:t>
      </w:r>
    </w:p>
    <w:p w14:paraId="08768032" w14:textId="77777777" w:rsidR="004B7699" w:rsidRPr="00FD0425" w:rsidRDefault="004B7699" w:rsidP="004B7699">
      <w:pPr>
        <w:pStyle w:val="PL"/>
      </w:pPr>
    </w:p>
    <w:p w14:paraId="4520B529" w14:textId="77777777" w:rsidR="004B7699" w:rsidRPr="00FD0425" w:rsidRDefault="004B7699" w:rsidP="004B7699">
      <w:pPr>
        <w:pStyle w:val="PL"/>
      </w:pPr>
    </w:p>
    <w:p w14:paraId="12D2CC2D" w14:textId="77777777" w:rsidR="004B7699" w:rsidRPr="00FD0425" w:rsidRDefault="004B7699" w:rsidP="004B7699">
      <w:pPr>
        <w:pStyle w:val="PL"/>
      </w:pPr>
      <w:r w:rsidRPr="00FD0425">
        <w:lastRenderedPageBreak/>
        <w:t xml:space="preserve">QoSFlowNotificationControlIndicationInfo ::= SEQUENCE (SIZE (1..maxnoofQoSFlows)) OF </w:t>
      </w:r>
      <w:r w:rsidRPr="00FD0425">
        <w:rPr>
          <w:snapToGrid w:val="0"/>
        </w:rPr>
        <w:t>QoSFlowNotify</w:t>
      </w:r>
      <w:r w:rsidRPr="00FD0425">
        <w:t>-Item</w:t>
      </w:r>
    </w:p>
    <w:p w14:paraId="3BEF8B80" w14:textId="77777777" w:rsidR="004B7699" w:rsidRPr="00FD0425" w:rsidRDefault="004B7699" w:rsidP="004B7699">
      <w:pPr>
        <w:pStyle w:val="PL"/>
      </w:pPr>
    </w:p>
    <w:p w14:paraId="6FC78D55" w14:textId="77777777" w:rsidR="004B7699" w:rsidRPr="00FD0425" w:rsidRDefault="004B7699" w:rsidP="004B7699">
      <w:pPr>
        <w:pStyle w:val="PL"/>
      </w:pPr>
      <w:r w:rsidRPr="00FD0425">
        <w:rPr>
          <w:snapToGrid w:val="0"/>
        </w:rPr>
        <w:t>QoSFlowNotify-Item</w:t>
      </w:r>
      <w:r w:rsidRPr="00FD0425">
        <w:t xml:space="preserve"> ::= SEQUENCE {</w:t>
      </w:r>
    </w:p>
    <w:p w14:paraId="5585DBEE" w14:textId="77777777" w:rsidR="004B7699" w:rsidRPr="00FD0425" w:rsidRDefault="004B7699" w:rsidP="004B7699">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0B532297" w14:textId="77777777" w:rsidR="004B7699" w:rsidRPr="00FD0425" w:rsidRDefault="004B7699" w:rsidP="004B7699">
      <w:pPr>
        <w:pStyle w:val="PL"/>
      </w:pPr>
      <w:r w:rsidRPr="00FD0425">
        <w:tab/>
        <w:t>notificationInformation</w:t>
      </w:r>
      <w:r w:rsidRPr="00FD0425">
        <w:tab/>
      </w:r>
      <w:r w:rsidRPr="00FD0425">
        <w:tab/>
        <w:t>ENUMERATED {fulfilled, not-fulfilled, ...},</w:t>
      </w:r>
    </w:p>
    <w:p w14:paraId="0F62A844"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NotificationControlIndicationInfo</w:t>
      </w:r>
      <w:r w:rsidRPr="00FD0425">
        <w:rPr>
          <w:noProof w:val="0"/>
          <w:snapToGrid w:val="0"/>
          <w:lang w:eastAsia="zh-CN"/>
        </w:rPr>
        <w:t>-ExtIEs} } OPTIONAL,</w:t>
      </w:r>
    </w:p>
    <w:p w14:paraId="56DDEF06" w14:textId="77777777" w:rsidR="004B7699" w:rsidRPr="00FD0425" w:rsidRDefault="004B7699" w:rsidP="004B7699">
      <w:pPr>
        <w:pStyle w:val="PL"/>
      </w:pPr>
      <w:r w:rsidRPr="00FD0425">
        <w:tab/>
        <w:t>...</w:t>
      </w:r>
    </w:p>
    <w:p w14:paraId="1B27AD79" w14:textId="77777777" w:rsidR="004B7699" w:rsidRPr="00FD0425" w:rsidRDefault="004B7699" w:rsidP="004B7699">
      <w:pPr>
        <w:pStyle w:val="PL"/>
      </w:pPr>
      <w:r w:rsidRPr="00FD0425">
        <w:t>}</w:t>
      </w:r>
    </w:p>
    <w:p w14:paraId="5C36AAD6" w14:textId="77777777" w:rsidR="004B7699" w:rsidRPr="00FD0425" w:rsidRDefault="004B7699" w:rsidP="004B7699">
      <w:pPr>
        <w:pStyle w:val="PL"/>
        <w:rPr>
          <w:noProof w:val="0"/>
          <w:snapToGrid w:val="0"/>
          <w:lang w:eastAsia="zh-CN"/>
        </w:rPr>
      </w:pPr>
    </w:p>
    <w:p w14:paraId="3844B034" w14:textId="77777777" w:rsidR="004B7699" w:rsidRPr="00FD0425" w:rsidRDefault="004B7699" w:rsidP="004B7699">
      <w:pPr>
        <w:pStyle w:val="PL"/>
        <w:rPr>
          <w:noProof w:val="0"/>
          <w:snapToGrid w:val="0"/>
          <w:lang w:eastAsia="zh-CN"/>
        </w:rPr>
      </w:pPr>
      <w:r w:rsidRPr="00FD0425">
        <w:t>QoSFlowNotificationControlIndicationInfo</w:t>
      </w:r>
      <w:r w:rsidRPr="00FD0425">
        <w:rPr>
          <w:noProof w:val="0"/>
          <w:snapToGrid w:val="0"/>
          <w:lang w:eastAsia="zh-CN"/>
        </w:rPr>
        <w:t>-ExtIEs XNAP-PROTOCOL-EXTENSION ::= {</w:t>
      </w:r>
    </w:p>
    <w:p w14:paraId="3E289A46" w14:textId="77777777" w:rsidR="004B7699" w:rsidRPr="009354E2" w:rsidRDefault="004B7699" w:rsidP="004B7699">
      <w:pPr>
        <w:pStyle w:val="PL"/>
        <w:rPr>
          <w:noProof w:val="0"/>
          <w:snapToGrid w:val="0"/>
          <w:lang w:eastAsia="zh-CN"/>
        </w:rPr>
      </w:pPr>
      <w:r w:rsidRPr="009354E2">
        <w:rPr>
          <w:noProof w:val="0"/>
          <w:snapToGrid w:val="0"/>
          <w:lang w:eastAsia="zh-CN"/>
        </w:rPr>
        <w:t>{</w:t>
      </w:r>
      <w:r w:rsidRPr="009354E2">
        <w:rPr>
          <w:noProof w:val="0"/>
          <w:snapToGrid w:val="0"/>
          <w:lang w:eastAsia="zh-CN"/>
        </w:rPr>
        <w:tab/>
        <w:t>ID id-CurrentQoSParaSetIndex</w:t>
      </w:r>
      <w:r w:rsidRPr="009354E2">
        <w:rPr>
          <w:noProof w:val="0"/>
          <w:snapToGrid w:val="0"/>
          <w:lang w:eastAsia="zh-CN"/>
        </w:rPr>
        <w:tab/>
        <w:t>CRITICALITY ignore</w:t>
      </w:r>
      <w:r w:rsidRPr="009354E2">
        <w:rPr>
          <w:noProof w:val="0"/>
          <w:snapToGrid w:val="0"/>
          <w:lang w:eastAsia="zh-CN"/>
        </w:rPr>
        <w:tab/>
        <w:t>EXTENSION QoSParaSetNotifyIndex</w:t>
      </w:r>
      <w:r w:rsidRPr="009354E2">
        <w:rPr>
          <w:noProof w:val="0"/>
          <w:snapToGrid w:val="0"/>
          <w:lang w:eastAsia="zh-CN"/>
        </w:rPr>
        <w:tab/>
      </w:r>
      <w:r>
        <w:rPr>
          <w:noProof w:val="0"/>
          <w:snapToGrid w:val="0"/>
          <w:lang w:eastAsia="zh-CN"/>
        </w:rPr>
        <w:tab/>
      </w:r>
      <w:r w:rsidRPr="009354E2">
        <w:rPr>
          <w:noProof w:val="0"/>
          <w:snapToGrid w:val="0"/>
          <w:lang w:eastAsia="zh-CN"/>
        </w:rPr>
        <w:t>PRESENCE optional },</w:t>
      </w:r>
    </w:p>
    <w:p w14:paraId="36B3520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85EFE9C"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F5A6A43" w14:textId="77777777" w:rsidR="004B7699" w:rsidRPr="00FD0425" w:rsidRDefault="004B7699" w:rsidP="004B7699">
      <w:pPr>
        <w:pStyle w:val="PL"/>
      </w:pPr>
    </w:p>
    <w:p w14:paraId="1AAB39AD" w14:textId="77777777" w:rsidR="004B7699" w:rsidRPr="00FD0425" w:rsidRDefault="004B7699" w:rsidP="004B7699">
      <w:pPr>
        <w:pStyle w:val="PL"/>
      </w:pPr>
    </w:p>
    <w:p w14:paraId="35D05134" w14:textId="77777777" w:rsidR="004B7699" w:rsidRPr="00FD0425" w:rsidRDefault="004B7699" w:rsidP="004B7699">
      <w:pPr>
        <w:pStyle w:val="PL"/>
        <w:rPr>
          <w:snapToGrid w:val="0"/>
        </w:rPr>
      </w:pPr>
      <w:r w:rsidRPr="00FD0425">
        <w:t xml:space="preserve">QoSFlows-List ::= SEQUENCE (SIZE (1..maxnoofQoSFlows)) OF </w:t>
      </w:r>
      <w:r w:rsidRPr="00FD0425">
        <w:rPr>
          <w:snapToGrid w:val="0"/>
        </w:rPr>
        <w:t>QoSFlow</w:t>
      </w:r>
      <w:r w:rsidRPr="00FD0425">
        <w:t>-Item</w:t>
      </w:r>
    </w:p>
    <w:p w14:paraId="13C809F1" w14:textId="77777777" w:rsidR="004B7699" w:rsidRPr="00FD0425" w:rsidRDefault="004B7699" w:rsidP="004B7699">
      <w:pPr>
        <w:pStyle w:val="PL"/>
        <w:rPr>
          <w:snapToGrid w:val="0"/>
        </w:rPr>
      </w:pPr>
    </w:p>
    <w:p w14:paraId="7C32120D" w14:textId="77777777" w:rsidR="004B7699" w:rsidRPr="00FD0425" w:rsidRDefault="004B7699" w:rsidP="004B7699">
      <w:pPr>
        <w:pStyle w:val="PL"/>
        <w:rPr>
          <w:noProof w:val="0"/>
        </w:rPr>
      </w:pPr>
      <w:r w:rsidRPr="00FD0425">
        <w:rPr>
          <w:noProof w:val="0"/>
          <w:snapToGrid w:val="0"/>
        </w:rPr>
        <w:t>QoSFlow-Item</w:t>
      </w:r>
      <w:r w:rsidRPr="00FD0425">
        <w:rPr>
          <w:noProof w:val="0"/>
        </w:rPr>
        <w:t xml:space="preserve"> ::= SEQUENCE {</w:t>
      </w:r>
    </w:p>
    <w:p w14:paraId="27EB8312" w14:textId="77777777" w:rsidR="004B7699" w:rsidRPr="00FD0425" w:rsidRDefault="004B7699" w:rsidP="004B769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1110173E" w14:textId="77777777" w:rsidR="004B7699" w:rsidRPr="00FD0425" w:rsidRDefault="004B7699" w:rsidP="004B7699">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315866DD"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76EEEC0" w14:textId="77777777" w:rsidR="004B7699" w:rsidRPr="00FD0425" w:rsidRDefault="004B7699" w:rsidP="004B7699">
      <w:pPr>
        <w:pStyle w:val="PL"/>
      </w:pPr>
      <w:r w:rsidRPr="00FD0425">
        <w:tab/>
        <w:t>...</w:t>
      </w:r>
    </w:p>
    <w:p w14:paraId="65C9F3A5" w14:textId="77777777" w:rsidR="004B7699" w:rsidRPr="00FD0425" w:rsidRDefault="004B7699" w:rsidP="004B7699">
      <w:pPr>
        <w:pStyle w:val="PL"/>
      </w:pPr>
      <w:r w:rsidRPr="00FD0425">
        <w:t>}</w:t>
      </w:r>
    </w:p>
    <w:p w14:paraId="0F94EE1D" w14:textId="77777777" w:rsidR="004B7699" w:rsidRPr="00FD0425" w:rsidRDefault="004B7699" w:rsidP="004B7699">
      <w:pPr>
        <w:pStyle w:val="PL"/>
      </w:pPr>
    </w:p>
    <w:p w14:paraId="5F7F9AF6" w14:textId="77777777" w:rsidR="004B7699" w:rsidRPr="00FD0425" w:rsidRDefault="004B7699" w:rsidP="004B7699">
      <w:pPr>
        <w:pStyle w:val="PL"/>
        <w:rPr>
          <w:noProof w:val="0"/>
          <w:snapToGrid w:val="0"/>
          <w:lang w:eastAsia="zh-CN"/>
        </w:rPr>
      </w:pPr>
      <w:r w:rsidRPr="00FD0425">
        <w:rPr>
          <w:noProof w:val="0"/>
          <w:snapToGrid w:val="0"/>
          <w:lang w:eastAsia="zh-CN"/>
        </w:rPr>
        <w:t>QoSFlow-Item</w:t>
      </w:r>
      <w:r w:rsidRPr="00FD0425">
        <w:t xml:space="preserve">-ExtIEs </w:t>
      </w:r>
      <w:r w:rsidRPr="00FD0425">
        <w:rPr>
          <w:noProof w:val="0"/>
          <w:snapToGrid w:val="0"/>
          <w:lang w:eastAsia="zh-CN"/>
        </w:rPr>
        <w:t>XNAP-PROTOCOL-EXTENSION ::= {</w:t>
      </w:r>
    </w:p>
    <w:p w14:paraId="3D68B3B2"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4C295D1"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7FA712E" w14:textId="77777777" w:rsidR="004B7699" w:rsidRPr="00FD0425" w:rsidRDefault="004B7699" w:rsidP="004B7699">
      <w:pPr>
        <w:pStyle w:val="PL"/>
      </w:pPr>
    </w:p>
    <w:p w14:paraId="0DD4CE1A" w14:textId="77777777" w:rsidR="004B7699" w:rsidRPr="00FD0425" w:rsidRDefault="004B7699" w:rsidP="004B7699">
      <w:pPr>
        <w:pStyle w:val="PL"/>
      </w:pPr>
    </w:p>
    <w:p w14:paraId="37F36D80" w14:textId="77777777" w:rsidR="004B7699" w:rsidRPr="00FD0425" w:rsidRDefault="004B7699" w:rsidP="004B7699">
      <w:pPr>
        <w:pStyle w:val="PL"/>
        <w:rPr>
          <w:snapToGrid w:val="0"/>
        </w:rPr>
      </w:pPr>
      <w:r w:rsidRPr="00FD0425">
        <w:t xml:space="preserve">QoSFlows-List-withCause ::= SEQUENCE (SIZE (1..maxnoofQoSFlows)) OF </w:t>
      </w:r>
      <w:r w:rsidRPr="00FD0425">
        <w:rPr>
          <w:snapToGrid w:val="0"/>
        </w:rPr>
        <w:t>QoSFlowwithCause</w:t>
      </w:r>
      <w:r w:rsidRPr="00FD0425">
        <w:t>-Item</w:t>
      </w:r>
    </w:p>
    <w:p w14:paraId="10BC87DE" w14:textId="77777777" w:rsidR="004B7699" w:rsidRPr="00FD0425" w:rsidRDefault="004B7699" w:rsidP="004B7699">
      <w:pPr>
        <w:pStyle w:val="PL"/>
        <w:rPr>
          <w:snapToGrid w:val="0"/>
        </w:rPr>
      </w:pPr>
    </w:p>
    <w:p w14:paraId="2BB50440" w14:textId="77777777" w:rsidR="004B7699" w:rsidRPr="00FD0425" w:rsidRDefault="004B7699" w:rsidP="004B7699">
      <w:pPr>
        <w:pStyle w:val="PL"/>
        <w:rPr>
          <w:noProof w:val="0"/>
        </w:rPr>
      </w:pPr>
      <w:r w:rsidRPr="00FD0425">
        <w:rPr>
          <w:snapToGrid w:val="0"/>
        </w:rPr>
        <w:t>QoSFlowwithCause</w:t>
      </w:r>
      <w:r w:rsidRPr="00FD0425">
        <w:t>-Item</w:t>
      </w:r>
      <w:r w:rsidRPr="00FD0425">
        <w:rPr>
          <w:noProof w:val="0"/>
        </w:rPr>
        <w:t xml:space="preserve"> ::= SEQUENCE {</w:t>
      </w:r>
    </w:p>
    <w:p w14:paraId="5A70D25B" w14:textId="77777777" w:rsidR="004B7699" w:rsidRPr="00FD0425" w:rsidRDefault="004B7699" w:rsidP="004B769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542D55C" w14:textId="77777777" w:rsidR="004B7699" w:rsidRPr="00FD0425" w:rsidRDefault="004B7699" w:rsidP="004B7699">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5FFFFE44"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QoSFlowwithCause</w:t>
      </w:r>
      <w:r w:rsidRPr="00FD0425">
        <w:t>-Item-ExtIEs</w:t>
      </w:r>
      <w:r w:rsidRPr="00FD0425">
        <w:rPr>
          <w:noProof w:val="0"/>
          <w:snapToGrid w:val="0"/>
          <w:lang w:eastAsia="zh-CN"/>
        </w:rPr>
        <w:t>} }</w:t>
      </w:r>
      <w:r w:rsidRPr="00FD0425">
        <w:rPr>
          <w:noProof w:val="0"/>
          <w:snapToGrid w:val="0"/>
          <w:lang w:eastAsia="zh-CN"/>
        </w:rPr>
        <w:tab/>
        <w:t>OPTIONAL</w:t>
      </w:r>
      <w:r w:rsidRPr="00FD0425">
        <w:t>,</w:t>
      </w:r>
    </w:p>
    <w:p w14:paraId="7ACA5A5B" w14:textId="77777777" w:rsidR="004B7699" w:rsidRPr="00FD0425" w:rsidRDefault="004B7699" w:rsidP="004B7699">
      <w:pPr>
        <w:pStyle w:val="PL"/>
      </w:pPr>
      <w:r w:rsidRPr="00FD0425">
        <w:tab/>
        <w:t>...</w:t>
      </w:r>
    </w:p>
    <w:p w14:paraId="3FF9453A" w14:textId="77777777" w:rsidR="004B7699" w:rsidRPr="00FD0425" w:rsidRDefault="004B7699" w:rsidP="004B7699">
      <w:pPr>
        <w:pStyle w:val="PL"/>
      </w:pPr>
      <w:r w:rsidRPr="00FD0425">
        <w:t>}</w:t>
      </w:r>
    </w:p>
    <w:p w14:paraId="58E198C3" w14:textId="77777777" w:rsidR="004B7699" w:rsidRPr="00FD0425" w:rsidRDefault="004B7699" w:rsidP="004B7699">
      <w:pPr>
        <w:pStyle w:val="PL"/>
      </w:pPr>
    </w:p>
    <w:p w14:paraId="61AE50BF" w14:textId="77777777" w:rsidR="004B7699" w:rsidRPr="00FD0425" w:rsidRDefault="004B7699" w:rsidP="004B7699">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775C9C68"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6E926A3"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97C0193" w14:textId="77777777" w:rsidR="004B7699" w:rsidRDefault="004B7699" w:rsidP="004B7699">
      <w:pPr>
        <w:pStyle w:val="PL"/>
      </w:pPr>
    </w:p>
    <w:p w14:paraId="15552D63" w14:textId="77777777" w:rsidR="004B7699" w:rsidRDefault="004B7699" w:rsidP="004B7699">
      <w:pPr>
        <w:pStyle w:val="PL"/>
        <w:spacing w:line="0" w:lineRule="atLeast"/>
        <w:rPr>
          <w:noProof w:val="0"/>
          <w:snapToGrid w:val="0"/>
        </w:rPr>
      </w:pPr>
      <w:r>
        <w:rPr>
          <w:snapToGrid w:val="0"/>
        </w:rPr>
        <w:t xml:space="preserve">QoS-Mapping-Information ::= </w:t>
      </w:r>
      <w:r w:rsidRPr="00FE76CD">
        <w:rPr>
          <w:noProof w:val="0"/>
          <w:snapToGrid w:val="0"/>
        </w:rPr>
        <w:t>SEQUENCE {</w:t>
      </w:r>
    </w:p>
    <w:p w14:paraId="7FBADF4A" w14:textId="77777777" w:rsidR="004B7699" w:rsidRDefault="004B7699" w:rsidP="004B7699">
      <w:pPr>
        <w:pStyle w:val="PL"/>
        <w:spacing w:line="0" w:lineRule="atLeast"/>
        <w:ind w:firstLine="390"/>
        <w:rPr>
          <w:noProof w:val="0"/>
          <w:snapToGrid w:val="0"/>
        </w:rPr>
      </w:pPr>
      <w:r>
        <w:rPr>
          <w:noProof w:val="0"/>
          <w:snapToGrid w:val="0"/>
        </w:rPr>
        <w:t>dsc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B0767">
        <w:rPr>
          <w:noProof w:val="0"/>
          <w:snapToGrid w:val="0"/>
        </w:rPr>
        <w:t>BIT STRING (SIZE(6))</w:t>
      </w:r>
      <w:r>
        <w:rPr>
          <w:noProof w:val="0"/>
          <w:snapToGrid w:val="0"/>
        </w:rPr>
        <w:tab/>
      </w:r>
      <w:r>
        <w:rPr>
          <w:noProof w:val="0"/>
          <w:snapToGrid w:val="0"/>
        </w:rPr>
        <w:tab/>
      </w:r>
      <w:r>
        <w:rPr>
          <w:noProof w:val="0"/>
          <w:snapToGrid w:val="0"/>
        </w:rPr>
        <w:tab/>
      </w:r>
      <w:r w:rsidRPr="00FE76CD">
        <w:rPr>
          <w:noProof w:val="0"/>
          <w:snapToGrid w:val="0"/>
        </w:rPr>
        <w:t>OPTIONAL,</w:t>
      </w:r>
      <w:r>
        <w:rPr>
          <w:noProof w:val="0"/>
          <w:snapToGrid w:val="0"/>
        </w:rPr>
        <w:t xml:space="preserve">  </w:t>
      </w:r>
    </w:p>
    <w:p w14:paraId="3F152028" w14:textId="77777777" w:rsidR="004B7699" w:rsidRDefault="004B7699" w:rsidP="004B7699">
      <w:pPr>
        <w:pStyle w:val="PL"/>
        <w:spacing w:line="0" w:lineRule="atLeast"/>
        <w:ind w:firstLine="390"/>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BIT STRING </w:t>
      </w:r>
      <w:r w:rsidRPr="00FE76CD">
        <w:rPr>
          <w:noProof w:val="0"/>
          <w:snapToGrid w:val="0"/>
        </w:rPr>
        <w:t>(</w:t>
      </w:r>
      <w:r>
        <w:rPr>
          <w:noProof w:val="0"/>
          <w:snapToGrid w:val="0"/>
        </w:rPr>
        <w:t>SIZE(20)</w:t>
      </w:r>
      <w:r w:rsidRPr="00FE76CD">
        <w:rPr>
          <w:noProof w:val="0"/>
          <w:snapToGrid w:val="0"/>
        </w:rPr>
        <w:t>)</w:t>
      </w:r>
      <w:r>
        <w:rPr>
          <w:noProof w:val="0"/>
          <w:snapToGrid w:val="0"/>
        </w:rPr>
        <w:tab/>
      </w:r>
      <w:r>
        <w:rPr>
          <w:noProof w:val="0"/>
          <w:snapToGrid w:val="0"/>
        </w:rPr>
        <w:tab/>
        <w:t>OPTIONAL</w:t>
      </w:r>
      <w:r w:rsidRPr="00FE76CD">
        <w:rPr>
          <w:noProof w:val="0"/>
          <w:snapToGrid w:val="0"/>
        </w:rPr>
        <w:t>,</w:t>
      </w:r>
    </w:p>
    <w:p w14:paraId="287F6531" w14:textId="77777777" w:rsidR="004B7699" w:rsidRDefault="004B7699" w:rsidP="004B7699">
      <w:pPr>
        <w:pStyle w:val="PL"/>
        <w:spacing w:line="0" w:lineRule="atLeast"/>
        <w:ind w:firstLine="390"/>
        <w:rPr>
          <w:noProof w:val="0"/>
          <w:snapToGrid w:val="0"/>
        </w:rPr>
      </w:pP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otocolExtensionContainer { {</w:t>
      </w:r>
      <w:r>
        <w:rPr>
          <w:snapToGrid w:val="0"/>
        </w:rPr>
        <w:t>QoS-Mapping-Information</w:t>
      </w:r>
      <w:r w:rsidRPr="00AA5DA2">
        <w:rPr>
          <w:noProof w:val="0"/>
          <w:snapToGrid w:val="0"/>
        </w:rPr>
        <w:t>-ExtIEs} }</w:t>
      </w:r>
      <w:r w:rsidRPr="00AA5DA2">
        <w:rPr>
          <w:noProof w:val="0"/>
          <w:snapToGrid w:val="0"/>
        </w:rPr>
        <w:tab/>
        <w:t>OPTIONAL,</w:t>
      </w:r>
    </w:p>
    <w:p w14:paraId="3A59C74B" w14:textId="77777777" w:rsidR="004B7699" w:rsidRDefault="004B7699" w:rsidP="004B7699">
      <w:pPr>
        <w:pStyle w:val="PL"/>
        <w:spacing w:line="0" w:lineRule="atLeast"/>
        <w:ind w:firstLine="390"/>
        <w:rPr>
          <w:noProof w:val="0"/>
          <w:snapToGrid w:val="0"/>
        </w:rPr>
      </w:pPr>
      <w:r>
        <w:rPr>
          <w:noProof w:val="0"/>
          <w:snapToGrid w:val="0"/>
        </w:rPr>
        <w:t>...</w:t>
      </w:r>
    </w:p>
    <w:p w14:paraId="213F4E75" w14:textId="77777777" w:rsidR="004B7699" w:rsidRDefault="004B7699" w:rsidP="004B7699">
      <w:pPr>
        <w:pStyle w:val="PL"/>
        <w:spacing w:line="0" w:lineRule="atLeast"/>
        <w:rPr>
          <w:noProof w:val="0"/>
          <w:snapToGrid w:val="0"/>
        </w:rPr>
      </w:pPr>
      <w:r>
        <w:rPr>
          <w:noProof w:val="0"/>
          <w:snapToGrid w:val="0"/>
        </w:rPr>
        <w:t>}</w:t>
      </w:r>
    </w:p>
    <w:p w14:paraId="14B1998D" w14:textId="77777777" w:rsidR="004B7699" w:rsidRDefault="004B7699" w:rsidP="004B7699">
      <w:pPr>
        <w:pStyle w:val="PL"/>
        <w:spacing w:line="0" w:lineRule="atLeast"/>
        <w:rPr>
          <w:noProof w:val="0"/>
          <w:snapToGrid w:val="0"/>
        </w:rPr>
      </w:pPr>
    </w:p>
    <w:p w14:paraId="7C5C6ECA" w14:textId="77777777" w:rsidR="004B7699" w:rsidRPr="00AA5DA2" w:rsidRDefault="004B7699" w:rsidP="004B7699">
      <w:pPr>
        <w:pStyle w:val="PL"/>
        <w:rPr>
          <w:noProof w:val="0"/>
          <w:snapToGrid w:val="0"/>
        </w:rPr>
      </w:pPr>
      <w:r>
        <w:rPr>
          <w:snapToGrid w:val="0"/>
        </w:rPr>
        <w:t>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011340E9" w14:textId="77777777" w:rsidR="004B7699" w:rsidRPr="00AA5DA2" w:rsidRDefault="004B7699" w:rsidP="004B7699">
      <w:pPr>
        <w:pStyle w:val="PL"/>
        <w:rPr>
          <w:noProof w:val="0"/>
          <w:snapToGrid w:val="0"/>
        </w:rPr>
      </w:pPr>
      <w:r w:rsidRPr="00AA5DA2">
        <w:rPr>
          <w:noProof w:val="0"/>
          <w:snapToGrid w:val="0"/>
        </w:rPr>
        <w:tab/>
        <w:t>...</w:t>
      </w:r>
    </w:p>
    <w:p w14:paraId="5AADD221" w14:textId="77777777" w:rsidR="004B7699" w:rsidRPr="00FE76CD" w:rsidRDefault="004B7699" w:rsidP="004B7699">
      <w:pPr>
        <w:pStyle w:val="PL"/>
        <w:spacing w:line="0" w:lineRule="atLeast"/>
        <w:rPr>
          <w:noProof w:val="0"/>
          <w:snapToGrid w:val="0"/>
        </w:rPr>
      </w:pPr>
      <w:r w:rsidRPr="00AA5DA2">
        <w:rPr>
          <w:noProof w:val="0"/>
          <w:snapToGrid w:val="0"/>
        </w:rPr>
        <w:t>}</w:t>
      </w:r>
    </w:p>
    <w:p w14:paraId="596331A0" w14:textId="77777777" w:rsidR="004B7699" w:rsidRPr="005839D2" w:rsidRDefault="004B7699" w:rsidP="004B7699">
      <w:pPr>
        <w:pStyle w:val="PL"/>
      </w:pPr>
    </w:p>
    <w:p w14:paraId="4D73B32C" w14:textId="77777777" w:rsidR="004B7699" w:rsidRPr="00DA6DDA" w:rsidRDefault="004B7699" w:rsidP="004B7699">
      <w:pPr>
        <w:pStyle w:val="PL"/>
      </w:pPr>
      <w:r w:rsidRPr="00DA6DDA">
        <w:t>QoSParaSetIndex ::= INTEGER (1..8,</w:t>
      </w:r>
      <w:r>
        <w:t>.</w:t>
      </w:r>
      <w:r w:rsidRPr="00DA6DDA">
        <w:t xml:space="preserve">..) </w:t>
      </w:r>
    </w:p>
    <w:p w14:paraId="6AAD75F9" w14:textId="77777777" w:rsidR="004B7699" w:rsidRPr="00DA6DDA" w:rsidRDefault="004B7699" w:rsidP="004B7699">
      <w:pPr>
        <w:pStyle w:val="PL"/>
      </w:pPr>
      <w:r w:rsidRPr="00DA6DDA">
        <w:t>QoSParaSetNotifyIndex ::= INTEGER (0..8,</w:t>
      </w:r>
      <w:r>
        <w:t>.</w:t>
      </w:r>
      <w:r w:rsidRPr="00DA6DDA">
        <w:t>..)</w:t>
      </w:r>
    </w:p>
    <w:p w14:paraId="1B93CD3E" w14:textId="77777777" w:rsidR="004B7699" w:rsidRPr="00FD0425" w:rsidRDefault="004B7699" w:rsidP="004B7699">
      <w:pPr>
        <w:pStyle w:val="PL"/>
      </w:pPr>
    </w:p>
    <w:p w14:paraId="103579B3" w14:textId="77777777" w:rsidR="004B7699" w:rsidRPr="00FD0425" w:rsidRDefault="004B7699" w:rsidP="004B7699">
      <w:pPr>
        <w:pStyle w:val="PL"/>
      </w:pPr>
    </w:p>
    <w:p w14:paraId="6E8A8803" w14:textId="77777777" w:rsidR="004B7699" w:rsidRPr="00FD0425" w:rsidRDefault="004B7699" w:rsidP="004B7699">
      <w:pPr>
        <w:pStyle w:val="PL"/>
        <w:rPr>
          <w:snapToGrid w:val="0"/>
        </w:rPr>
      </w:pPr>
      <w:r w:rsidRPr="00FD0425">
        <w:t xml:space="preserve">QoSFlowsAdmitted-List ::= SEQUENCE (SIZE (1..maxnoofQoSFlows)) OF </w:t>
      </w:r>
      <w:r w:rsidRPr="00FD0425">
        <w:rPr>
          <w:snapToGrid w:val="0"/>
        </w:rPr>
        <w:t>QoSFlowsAdmitted</w:t>
      </w:r>
      <w:r w:rsidRPr="00FD0425">
        <w:t>-Item</w:t>
      </w:r>
    </w:p>
    <w:p w14:paraId="5390DFF0" w14:textId="77777777" w:rsidR="004B7699" w:rsidRPr="00FD0425" w:rsidRDefault="004B7699" w:rsidP="004B7699">
      <w:pPr>
        <w:pStyle w:val="PL"/>
        <w:rPr>
          <w:snapToGrid w:val="0"/>
        </w:rPr>
      </w:pPr>
    </w:p>
    <w:p w14:paraId="77EBD5F9" w14:textId="77777777" w:rsidR="004B7699" w:rsidRPr="00FD0425" w:rsidRDefault="004B7699" w:rsidP="004B7699">
      <w:pPr>
        <w:pStyle w:val="PL"/>
        <w:rPr>
          <w:noProof w:val="0"/>
        </w:rPr>
      </w:pPr>
      <w:r w:rsidRPr="00FD0425">
        <w:rPr>
          <w:noProof w:val="0"/>
          <w:snapToGrid w:val="0"/>
        </w:rPr>
        <w:t>QoSFlowsAdmitted-Item</w:t>
      </w:r>
      <w:r w:rsidRPr="00FD0425">
        <w:rPr>
          <w:noProof w:val="0"/>
        </w:rPr>
        <w:t xml:space="preserve"> ::= SEQUENCE {</w:t>
      </w:r>
    </w:p>
    <w:p w14:paraId="2D7C9EDB" w14:textId="77777777" w:rsidR="004B7699" w:rsidRPr="00FD0425" w:rsidRDefault="004B7699" w:rsidP="004B769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0E6F288"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6F2FD02" w14:textId="77777777" w:rsidR="004B7699" w:rsidRPr="00FD0425" w:rsidRDefault="004B7699" w:rsidP="004B7699">
      <w:pPr>
        <w:pStyle w:val="PL"/>
      </w:pPr>
      <w:r w:rsidRPr="00FD0425">
        <w:tab/>
        <w:t>...</w:t>
      </w:r>
    </w:p>
    <w:p w14:paraId="42E11902" w14:textId="77777777" w:rsidR="004B7699" w:rsidRPr="00FD0425" w:rsidRDefault="004B7699" w:rsidP="004B7699">
      <w:pPr>
        <w:pStyle w:val="PL"/>
      </w:pPr>
      <w:r w:rsidRPr="00FD0425">
        <w:t>}</w:t>
      </w:r>
    </w:p>
    <w:p w14:paraId="50892F0D" w14:textId="77777777" w:rsidR="004B7699" w:rsidRPr="00FD0425" w:rsidRDefault="004B7699" w:rsidP="004B7699">
      <w:pPr>
        <w:pStyle w:val="PL"/>
      </w:pPr>
    </w:p>
    <w:p w14:paraId="39DEF0F2" w14:textId="77777777" w:rsidR="004B7699" w:rsidRPr="00FD0425" w:rsidRDefault="004B7699" w:rsidP="004B7699">
      <w:pPr>
        <w:pStyle w:val="PL"/>
        <w:rPr>
          <w:noProof w:val="0"/>
          <w:snapToGrid w:val="0"/>
          <w:lang w:eastAsia="zh-CN"/>
        </w:rPr>
      </w:pPr>
      <w:r w:rsidRPr="00FD0425">
        <w:rPr>
          <w:noProof w:val="0"/>
          <w:snapToGrid w:val="0"/>
          <w:lang w:eastAsia="zh-CN"/>
        </w:rPr>
        <w:t>QoSFlowsAdmitted-Item</w:t>
      </w:r>
      <w:r w:rsidRPr="00FD0425">
        <w:t xml:space="preserve">-ExtIEs </w:t>
      </w:r>
      <w:r w:rsidRPr="00FD0425">
        <w:rPr>
          <w:noProof w:val="0"/>
          <w:snapToGrid w:val="0"/>
          <w:lang w:eastAsia="zh-CN"/>
        </w:rPr>
        <w:t>XNAP-PROTOCOL-EXTENSION ::= {</w:t>
      </w:r>
    </w:p>
    <w:p w14:paraId="38CE4AFB" w14:textId="77777777" w:rsidR="004B7699" w:rsidRPr="009354E2" w:rsidRDefault="004B7699" w:rsidP="004B7699">
      <w:pPr>
        <w:pStyle w:val="PL"/>
      </w:pPr>
      <w:bookmarkStart w:id="33153"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33153"/>
      <w:r w:rsidRPr="009354E2">
        <w:t>,</w:t>
      </w:r>
    </w:p>
    <w:p w14:paraId="5D1F5B92"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708C875"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6FEF0DE" w14:textId="77777777" w:rsidR="004B7699" w:rsidRPr="00FD0425" w:rsidRDefault="004B7699" w:rsidP="004B7699">
      <w:pPr>
        <w:pStyle w:val="PL"/>
      </w:pPr>
    </w:p>
    <w:p w14:paraId="3D6B4F9D" w14:textId="77777777" w:rsidR="004B7699" w:rsidRPr="00FD0425" w:rsidRDefault="004B7699" w:rsidP="004B7699">
      <w:pPr>
        <w:pStyle w:val="PL"/>
      </w:pPr>
    </w:p>
    <w:p w14:paraId="58DA0124" w14:textId="77777777" w:rsidR="004B7699" w:rsidRPr="00FD0425" w:rsidRDefault="004B7699" w:rsidP="004B7699">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3E6AAA61" w14:textId="77777777" w:rsidR="004B7699" w:rsidRPr="00FD0425" w:rsidRDefault="004B7699" w:rsidP="004B7699">
      <w:pPr>
        <w:pStyle w:val="PL"/>
        <w:rPr>
          <w:snapToGrid w:val="0"/>
        </w:rPr>
      </w:pPr>
    </w:p>
    <w:p w14:paraId="1D171F16" w14:textId="77777777" w:rsidR="004B7699" w:rsidRPr="00FD0425" w:rsidRDefault="004B7699" w:rsidP="004B7699">
      <w:pPr>
        <w:pStyle w:val="PL"/>
        <w:rPr>
          <w:noProof w:val="0"/>
        </w:rPr>
      </w:pPr>
      <w:r w:rsidRPr="00FD0425">
        <w:rPr>
          <w:noProof w:val="0"/>
          <w:snapToGrid w:val="0"/>
        </w:rPr>
        <w:t>QoSFlowsToBeSetup-Item</w:t>
      </w:r>
      <w:r w:rsidRPr="00FD0425">
        <w:rPr>
          <w:noProof w:val="0"/>
        </w:rPr>
        <w:t xml:space="preserve"> ::= SEQUENCE {</w:t>
      </w:r>
    </w:p>
    <w:p w14:paraId="1B104C49" w14:textId="77777777" w:rsidR="004B7699" w:rsidRPr="00FD0425" w:rsidRDefault="004B7699" w:rsidP="004B769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5B4B5653" w14:textId="77777777" w:rsidR="004B7699" w:rsidRPr="00FD0425" w:rsidRDefault="004B7699" w:rsidP="004B769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743B84C4" w14:textId="77777777" w:rsidR="004B7699" w:rsidRPr="00FD0425" w:rsidRDefault="004B7699" w:rsidP="004B7699">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2A615282"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2A71014" w14:textId="77777777" w:rsidR="004B7699" w:rsidRPr="00FD0425" w:rsidRDefault="004B7699" w:rsidP="004B7699">
      <w:pPr>
        <w:pStyle w:val="PL"/>
      </w:pPr>
      <w:r w:rsidRPr="00FD0425">
        <w:tab/>
        <w:t>...</w:t>
      </w:r>
    </w:p>
    <w:p w14:paraId="0E20BAB7" w14:textId="77777777" w:rsidR="004B7699" w:rsidRPr="00FD0425" w:rsidRDefault="004B7699" w:rsidP="004B7699">
      <w:pPr>
        <w:pStyle w:val="PL"/>
      </w:pPr>
      <w:r w:rsidRPr="00FD0425">
        <w:t>}</w:t>
      </w:r>
    </w:p>
    <w:p w14:paraId="18A7C43E" w14:textId="77777777" w:rsidR="004B7699" w:rsidRPr="00FD0425" w:rsidRDefault="004B7699" w:rsidP="004B7699">
      <w:pPr>
        <w:pStyle w:val="PL"/>
      </w:pPr>
    </w:p>
    <w:p w14:paraId="7720361E" w14:textId="77777777" w:rsidR="004B7699" w:rsidRPr="00FD0425" w:rsidRDefault="004B7699" w:rsidP="004B7699">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29C91490" w14:textId="77777777" w:rsidR="004B7699" w:rsidRPr="007E6716" w:rsidRDefault="004B7699" w:rsidP="004B7699">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22268EF0" w14:textId="77777777" w:rsidR="004B7699" w:rsidRDefault="004B7699" w:rsidP="004B7699">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3C4650A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08FCFE1"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826EF0F" w14:textId="77777777" w:rsidR="004B7699" w:rsidRPr="00FD0425" w:rsidRDefault="004B7699" w:rsidP="004B7699">
      <w:pPr>
        <w:pStyle w:val="PL"/>
      </w:pPr>
    </w:p>
    <w:p w14:paraId="68AE0A42" w14:textId="77777777" w:rsidR="004B7699" w:rsidRPr="00FD0425" w:rsidRDefault="004B7699" w:rsidP="004B7699">
      <w:pPr>
        <w:pStyle w:val="PL"/>
      </w:pPr>
      <w:r w:rsidRPr="00FD0425">
        <w:t>QoSFlowsUsageReportList ::= SEQUENCE (SIZE(1..maxnoofQoSFlows)) OF QoSFlowsUsageReport-Item</w:t>
      </w:r>
    </w:p>
    <w:p w14:paraId="77CC70D2" w14:textId="77777777" w:rsidR="004B7699" w:rsidRPr="00FD0425" w:rsidRDefault="004B7699" w:rsidP="004B7699">
      <w:pPr>
        <w:pStyle w:val="PL"/>
      </w:pPr>
    </w:p>
    <w:p w14:paraId="7911293D" w14:textId="77777777" w:rsidR="004B7699" w:rsidRPr="00FD0425" w:rsidRDefault="004B7699" w:rsidP="004B7699">
      <w:pPr>
        <w:pStyle w:val="PL"/>
      </w:pPr>
      <w:r w:rsidRPr="00FD0425">
        <w:t>QoSFlowsUsageReport-Item ::= SEQUENCE {</w:t>
      </w:r>
    </w:p>
    <w:p w14:paraId="2267FA3B" w14:textId="77777777" w:rsidR="004B7699" w:rsidRPr="00FD0425" w:rsidRDefault="004B7699" w:rsidP="004B7699">
      <w:pPr>
        <w:pStyle w:val="PL"/>
      </w:pPr>
      <w:r w:rsidRPr="00FD0425">
        <w:tab/>
        <w:t>qosFlowIdentifier</w:t>
      </w:r>
      <w:r w:rsidRPr="00FD0425">
        <w:tab/>
      </w:r>
      <w:r w:rsidRPr="00FD0425">
        <w:tab/>
      </w:r>
      <w:r w:rsidRPr="00FD0425">
        <w:tab/>
      </w:r>
      <w:r w:rsidRPr="00FD0425">
        <w:tab/>
      </w:r>
      <w:r w:rsidRPr="00FD0425">
        <w:tab/>
        <w:t>QoSFlowIdentifier,</w:t>
      </w:r>
    </w:p>
    <w:p w14:paraId="09F760A9" w14:textId="77777777" w:rsidR="004B7699" w:rsidRPr="00FD0425" w:rsidRDefault="004B7699" w:rsidP="004B7699">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noProof w:val="0"/>
          <w:snapToGrid w:val="0"/>
        </w:rPr>
        <w:t>nr-unlicensed, e-utra-unlicensed</w:t>
      </w:r>
      <w:r w:rsidRPr="00FD0425">
        <w:t>},</w:t>
      </w:r>
    </w:p>
    <w:p w14:paraId="7243E1D9" w14:textId="77777777" w:rsidR="004B7699" w:rsidRPr="00FD0425" w:rsidRDefault="004B7699" w:rsidP="004B7699">
      <w:pPr>
        <w:pStyle w:val="PL"/>
      </w:pPr>
      <w:r w:rsidRPr="00FD0425">
        <w:tab/>
        <w:t>qoSFlowsTimedReportList</w:t>
      </w:r>
      <w:r w:rsidRPr="00FD0425">
        <w:tab/>
      </w:r>
      <w:r w:rsidRPr="00FD0425">
        <w:tab/>
      </w:r>
      <w:r w:rsidRPr="00FD0425">
        <w:tab/>
      </w:r>
      <w:r w:rsidRPr="00FD0425">
        <w:tab/>
        <w:t>VolumeTimedReportList,</w:t>
      </w:r>
    </w:p>
    <w:p w14:paraId="313C335A"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6D8ABE5D" w14:textId="77777777" w:rsidR="004B7699" w:rsidRPr="00FD0425" w:rsidRDefault="004B7699" w:rsidP="004B7699">
      <w:pPr>
        <w:pStyle w:val="PL"/>
      </w:pPr>
      <w:r w:rsidRPr="00FD0425">
        <w:t>...</w:t>
      </w:r>
    </w:p>
    <w:p w14:paraId="7EB5D83D" w14:textId="77777777" w:rsidR="004B7699" w:rsidRPr="00FD0425" w:rsidRDefault="004B7699" w:rsidP="004B7699">
      <w:pPr>
        <w:pStyle w:val="PL"/>
      </w:pPr>
      <w:r w:rsidRPr="00FD0425">
        <w:t>}</w:t>
      </w:r>
    </w:p>
    <w:p w14:paraId="21359014" w14:textId="77777777" w:rsidR="004B7699" w:rsidRPr="00FD0425" w:rsidRDefault="004B7699" w:rsidP="004B7699">
      <w:pPr>
        <w:pStyle w:val="PL"/>
      </w:pPr>
    </w:p>
    <w:p w14:paraId="1EE502BE" w14:textId="77777777" w:rsidR="004B7699" w:rsidRPr="00FD0425" w:rsidRDefault="004B7699" w:rsidP="004B7699">
      <w:pPr>
        <w:pStyle w:val="PL"/>
      </w:pPr>
      <w:r w:rsidRPr="00FD0425">
        <w:t>QoSFlowsUsageReport-Item-ExtIEs XNAP-PROTOCOL-EXTENSION ::= {</w:t>
      </w:r>
    </w:p>
    <w:p w14:paraId="52A704B2" w14:textId="77777777" w:rsidR="004B7699" w:rsidRPr="00FD0425" w:rsidRDefault="004B7699" w:rsidP="004B7699">
      <w:pPr>
        <w:pStyle w:val="PL"/>
      </w:pPr>
      <w:r w:rsidRPr="00FD0425">
        <w:tab/>
        <w:t>...</w:t>
      </w:r>
    </w:p>
    <w:p w14:paraId="6C6BFA0D" w14:textId="77777777" w:rsidR="004B7699" w:rsidRPr="00FD0425" w:rsidRDefault="004B7699" w:rsidP="004B7699">
      <w:pPr>
        <w:pStyle w:val="PL"/>
      </w:pPr>
      <w:r w:rsidRPr="00FD0425">
        <w:t>}</w:t>
      </w:r>
    </w:p>
    <w:p w14:paraId="0564B951" w14:textId="77777777" w:rsidR="004B7699" w:rsidRDefault="004B7699" w:rsidP="004B7699">
      <w:pPr>
        <w:pStyle w:val="PL"/>
      </w:pPr>
    </w:p>
    <w:p w14:paraId="0425FDD2" w14:textId="77777777" w:rsidR="004B7699" w:rsidRDefault="004B7699" w:rsidP="004B7699">
      <w:pPr>
        <w:pStyle w:val="PL"/>
      </w:pPr>
      <w:r>
        <w:t>QosMonitoringRequest ::= ENUMERATED {ul, dl, both}</w:t>
      </w:r>
    </w:p>
    <w:p w14:paraId="408706E7" w14:textId="77777777" w:rsidR="004B7699" w:rsidRDefault="004B7699" w:rsidP="004B7699">
      <w:pPr>
        <w:pStyle w:val="PL"/>
        <w:rPr>
          <w:lang w:val="en-US" w:eastAsia="zh-CN"/>
        </w:rPr>
      </w:pPr>
      <w:r>
        <w:rPr>
          <w:rFonts w:hint="eastAsia"/>
          <w:lang w:val="en-US" w:eastAsia="zh-CN"/>
        </w:rPr>
        <w:t>QoSMonitoringDisabled ::= ENUMERATED {true, ...}</w:t>
      </w:r>
    </w:p>
    <w:p w14:paraId="1720ACCE" w14:textId="77777777" w:rsidR="004B7699" w:rsidRDefault="004B7699" w:rsidP="004B7699">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5B9208FE" w14:textId="77777777" w:rsidR="004B7699" w:rsidRPr="00FD0425" w:rsidRDefault="004B7699" w:rsidP="004B7699">
      <w:pPr>
        <w:pStyle w:val="PL"/>
      </w:pPr>
    </w:p>
    <w:p w14:paraId="0C6FCDEC" w14:textId="77777777" w:rsidR="004B7699" w:rsidRPr="00FD0425" w:rsidRDefault="004B7699" w:rsidP="004B7699">
      <w:pPr>
        <w:pStyle w:val="PL"/>
        <w:outlineLvl w:val="3"/>
      </w:pPr>
      <w:r w:rsidRPr="00FD0425">
        <w:t>-- R</w:t>
      </w:r>
    </w:p>
    <w:p w14:paraId="383B7B73" w14:textId="77777777" w:rsidR="004B7699" w:rsidRDefault="004B7699" w:rsidP="004B7699">
      <w:pPr>
        <w:pStyle w:val="PL"/>
        <w:rPr>
          <w:ins w:id="33154" w:author="R3-222860" w:date="2022-03-04T21:02:00Z"/>
          <w:noProof w:val="0"/>
          <w:snapToGrid w:val="0"/>
          <w:lang w:eastAsia="zh-CN"/>
        </w:rPr>
      </w:pPr>
    </w:p>
    <w:p w14:paraId="5F5ED9EB" w14:textId="77777777" w:rsidR="001E7F87" w:rsidRPr="001E7F87" w:rsidRDefault="001E7F87" w:rsidP="001E7F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155" w:author="R3-222860" w:date="2022-03-04T21:02:00Z"/>
          <w:rFonts w:ascii="Courier New" w:hAnsi="Courier New" w:cs="Courier New"/>
          <w:snapToGrid w:val="0"/>
          <w:sz w:val="16"/>
          <w:lang w:eastAsia="en-US"/>
        </w:rPr>
      </w:pPr>
      <w:ins w:id="33156" w:author="R3-222860" w:date="2022-03-04T21:02:00Z">
        <w:r w:rsidRPr="001E7F87">
          <w:rPr>
            <w:rFonts w:ascii="Courier New" w:hAnsi="Courier New" w:cs="Courier New"/>
            <w:snapToGrid w:val="0"/>
            <w:sz w:val="16"/>
            <w:lang w:eastAsia="en-US"/>
          </w:rPr>
          <w:t>RACH-Config-Common</w:t>
        </w:r>
        <w:r w:rsidRPr="001E7F87">
          <w:rPr>
            <w:rFonts w:ascii="Courier New" w:hAnsi="Courier New" w:cs="Courier New"/>
            <w:snapToGrid w:val="0"/>
            <w:sz w:val="16"/>
            <w:lang w:eastAsia="en-US"/>
          </w:rPr>
          <w:tab/>
          <w:t>::= OCTET STRING</w:t>
        </w:r>
      </w:ins>
    </w:p>
    <w:p w14:paraId="54DAE9F5" w14:textId="77777777" w:rsidR="001E7F87" w:rsidRPr="001E7F87" w:rsidRDefault="001E7F87" w:rsidP="001E7F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157" w:author="R3-222860" w:date="2022-03-04T21:02:00Z"/>
          <w:rFonts w:ascii="Courier New" w:hAnsi="Courier New" w:cs="Courier New"/>
          <w:snapToGrid w:val="0"/>
          <w:sz w:val="16"/>
          <w:lang w:eastAsia="en-US"/>
        </w:rPr>
      </w:pPr>
    </w:p>
    <w:p w14:paraId="29E94890" w14:textId="6BB3D9CE" w:rsidR="001E7F87" w:rsidRPr="001E7F87" w:rsidRDefault="001E7F87" w:rsidP="001E7F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158" w:author="R3-222860" w:date="2022-03-04T21:02:00Z"/>
          <w:rFonts w:ascii="Courier New" w:hAnsi="Courier New" w:cs="Courier New"/>
          <w:snapToGrid w:val="0"/>
          <w:sz w:val="16"/>
          <w:lang w:eastAsia="en-US"/>
        </w:rPr>
      </w:pPr>
      <w:ins w:id="33159" w:author="R3-222860" w:date="2022-03-04T21:02:00Z">
        <w:r w:rsidRPr="001E7F87">
          <w:rPr>
            <w:rFonts w:ascii="Courier New" w:hAnsi="Courier New" w:cs="Courier New"/>
            <w:snapToGrid w:val="0"/>
            <w:sz w:val="16"/>
            <w:lang w:eastAsia="en-US"/>
          </w:rPr>
          <w:t>RACH-Config-Common-IAB</w:t>
        </w:r>
        <w:r w:rsidRPr="001E7F87">
          <w:rPr>
            <w:rFonts w:ascii="Courier New" w:hAnsi="Courier New" w:cs="Courier New"/>
            <w:snapToGrid w:val="0"/>
            <w:sz w:val="16"/>
            <w:lang w:eastAsia="en-US"/>
          </w:rPr>
          <w:tab/>
          <w:t>::= OCTET STRING</w:t>
        </w:r>
      </w:ins>
    </w:p>
    <w:p w14:paraId="75917B79" w14:textId="77777777" w:rsidR="001E7F87" w:rsidRPr="00FD0425" w:rsidRDefault="001E7F87" w:rsidP="004B7699">
      <w:pPr>
        <w:pStyle w:val="PL"/>
        <w:rPr>
          <w:noProof w:val="0"/>
          <w:snapToGrid w:val="0"/>
          <w:lang w:eastAsia="zh-CN"/>
        </w:rPr>
      </w:pPr>
    </w:p>
    <w:p w14:paraId="5CFBC4C4" w14:textId="77777777" w:rsidR="004B7699" w:rsidRDefault="004B7699" w:rsidP="004B7699">
      <w:pPr>
        <w:pStyle w:val="PL"/>
        <w:rPr>
          <w:snapToGrid w:val="0"/>
        </w:rPr>
      </w:pPr>
      <w:bookmarkStart w:id="33160" w:name="OLE_LINK120"/>
      <w:r>
        <w:rPr>
          <w:lang w:eastAsia="ja-JP"/>
        </w:rPr>
        <w:t>RACHReportInfo</w:t>
      </w:r>
      <w:r w:rsidRPr="00671591">
        <w:rPr>
          <w:noProof w:val="0"/>
          <w:snapToGrid w:val="0"/>
        </w:rPr>
        <w:t>rmation</w:t>
      </w:r>
      <w:bookmarkEnd w:id="33160"/>
      <w:r>
        <w:rPr>
          <w:noProof w:val="0"/>
          <w:snapToGrid w:val="0"/>
        </w:rPr>
        <w:tab/>
      </w:r>
      <w:r w:rsidRPr="00671591">
        <w:rPr>
          <w:noProof w:val="0"/>
          <w:snapToGrid w:val="0"/>
        </w:rPr>
        <w:t xml:space="preserve">::= SEQUENCE (SIZE(1.. maxnoofRACHReports)) OF </w:t>
      </w:r>
      <w:bookmarkStart w:id="33161" w:name="OLE_LINK119"/>
      <w:r>
        <w:rPr>
          <w:noProof w:val="0"/>
          <w:snapToGrid w:val="0"/>
        </w:rPr>
        <w:t>RACHReport</w:t>
      </w:r>
      <w:r w:rsidRPr="00671591">
        <w:rPr>
          <w:noProof w:val="0"/>
          <w:snapToGrid w:val="0"/>
        </w:rPr>
        <w:t>List-Item</w:t>
      </w:r>
      <w:bookmarkEnd w:id="33161"/>
    </w:p>
    <w:p w14:paraId="41B872D0" w14:textId="77777777" w:rsidR="004B7699" w:rsidRPr="00E0207D" w:rsidRDefault="004B7699" w:rsidP="004B7699">
      <w:pPr>
        <w:pStyle w:val="PL"/>
        <w:rPr>
          <w:noProof w:val="0"/>
          <w:snapToGrid w:val="0"/>
        </w:rPr>
      </w:pPr>
      <w:bookmarkStart w:id="33162" w:name="OLE_LINK121"/>
      <w:r>
        <w:rPr>
          <w:noProof w:val="0"/>
          <w:snapToGrid w:val="0"/>
        </w:rPr>
        <w:t>RACHReportList-Item</w:t>
      </w:r>
      <w:bookmarkEnd w:id="33162"/>
      <w:r w:rsidRPr="00E0207D">
        <w:rPr>
          <w:noProof w:val="0"/>
          <w:snapToGrid w:val="0"/>
        </w:rPr>
        <w:tab/>
        <w:t>::= SEQUENCE {</w:t>
      </w:r>
    </w:p>
    <w:p w14:paraId="5C1966B5" w14:textId="77777777" w:rsidR="004B7699" w:rsidRPr="00E0207D" w:rsidRDefault="004B7699" w:rsidP="004B7699">
      <w:pPr>
        <w:pStyle w:val="PL"/>
        <w:rPr>
          <w:noProof w:val="0"/>
          <w:snapToGrid w:val="0"/>
        </w:rPr>
      </w:pPr>
      <w:r w:rsidRPr="00E0207D">
        <w:rPr>
          <w:noProof w:val="0"/>
          <w:snapToGrid w:val="0"/>
        </w:rPr>
        <w:tab/>
      </w:r>
      <w:r>
        <w:rPr>
          <w:noProof w:val="0"/>
          <w:snapToGrid w:val="0"/>
        </w:rPr>
        <w:t>rACH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snapToGrid w:val="0"/>
        </w:rPr>
        <w:t>RACHReportContainer,</w:t>
      </w:r>
    </w:p>
    <w:p w14:paraId="55862317" w14:textId="77777777" w:rsidR="004B7699" w:rsidRPr="00E0207D" w:rsidRDefault="004B7699" w:rsidP="004B7699">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snapToGrid w:val="0"/>
        </w:rPr>
        <w:t>RACHReportList-Item</w:t>
      </w:r>
      <w:r w:rsidRPr="00E0207D">
        <w:rPr>
          <w:noProof w:val="0"/>
          <w:snapToGrid w:val="0"/>
        </w:rPr>
        <w:t>-ExtIEs} }</w:t>
      </w:r>
      <w:r w:rsidRPr="00E0207D">
        <w:rPr>
          <w:noProof w:val="0"/>
          <w:snapToGrid w:val="0"/>
        </w:rPr>
        <w:tab/>
        <w:t>OPTIONAL,</w:t>
      </w:r>
    </w:p>
    <w:p w14:paraId="15FD146E" w14:textId="77777777" w:rsidR="004B7699" w:rsidRPr="00E0207D" w:rsidRDefault="004B7699" w:rsidP="004B7699">
      <w:pPr>
        <w:pStyle w:val="PL"/>
        <w:rPr>
          <w:noProof w:val="0"/>
          <w:snapToGrid w:val="0"/>
        </w:rPr>
      </w:pPr>
      <w:r w:rsidRPr="00E0207D">
        <w:rPr>
          <w:noProof w:val="0"/>
          <w:snapToGrid w:val="0"/>
        </w:rPr>
        <w:tab/>
        <w:t>...</w:t>
      </w:r>
    </w:p>
    <w:p w14:paraId="29058918" w14:textId="77777777" w:rsidR="004B7699" w:rsidRPr="00671591" w:rsidRDefault="004B7699" w:rsidP="004B7699">
      <w:pPr>
        <w:pStyle w:val="PL"/>
        <w:rPr>
          <w:snapToGrid w:val="0"/>
        </w:rPr>
      </w:pPr>
      <w:r w:rsidRPr="00E0207D">
        <w:rPr>
          <w:noProof w:val="0"/>
          <w:snapToGrid w:val="0"/>
        </w:rPr>
        <w:t>}</w:t>
      </w:r>
    </w:p>
    <w:p w14:paraId="54691BFC" w14:textId="77777777" w:rsidR="004B7699" w:rsidRDefault="004B7699" w:rsidP="004B7699">
      <w:pPr>
        <w:pStyle w:val="PL"/>
      </w:pPr>
    </w:p>
    <w:p w14:paraId="5F636A36" w14:textId="77777777" w:rsidR="004B7699" w:rsidRPr="00FD0406" w:rsidRDefault="004B7699" w:rsidP="004B7699">
      <w:pPr>
        <w:pStyle w:val="PL"/>
        <w:rPr>
          <w:noProof w:val="0"/>
          <w:snapToGrid w:val="0"/>
          <w:lang w:eastAsia="zh-CN"/>
        </w:rPr>
      </w:pPr>
      <w:r w:rsidRPr="00FD0406">
        <w:rPr>
          <w:noProof w:val="0"/>
          <w:snapToGrid w:val="0"/>
          <w:lang w:eastAsia="zh-CN"/>
        </w:rPr>
        <w:t>RACHReportList-Item-ExtIEs XNAP-PROTOCOL-EXTENSION ::= {</w:t>
      </w:r>
    </w:p>
    <w:p w14:paraId="03EE8764" w14:textId="77777777" w:rsidR="004B7699" w:rsidRPr="00FD0406" w:rsidRDefault="004B7699" w:rsidP="004B7699">
      <w:pPr>
        <w:pStyle w:val="PL"/>
        <w:rPr>
          <w:noProof w:val="0"/>
          <w:snapToGrid w:val="0"/>
          <w:lang w:eastAsia="zh-CN"/>
        </w:rPr>
      </w:pPr>
      <w:r w:rsidRPr="00FD0406">
        <w:rPr>
          <w:noProof w:val="0"/>
          <w:snapToGrid w:val="0"/>
          <w:lang w:eastAsia="zh-CN"/>
        </w:rPr>
        <w:tab/>
        <w:t>...</w:t>
      </w:r>
    </w:p>
    <w:p w14:paraId="70CCBEC6" w14:textId="77777777" w:rsidR="004B7699" w:rsidRDefault="004B7699" w:rsidP="004B7699">
      <w:pPr>
        <w:pStyle w:val="PL"/>
        <w:rPr>
          <w:noProof w:val="0"/>
          <w:snapToGrid w:val="0"/>
          <w:lang w:eastAsia="zh-CN"/>
        </w:rPr>
      </w:pPr>
      <w:r w:rsidRPr="00FD0406">
        <w:rPr>
          <w:noProof w:val="0"/>
          <w:snapToGrid w:val="0"/>
          <w:lang w:eastAsia="zh-CN"/>
        </w:rPr>
        <w:t>}</w:t>
      </w:r>
    </w:p>
    <w:p w14:paraId="79BF9BA6" w14:textId="77777777" w:rsidR="004B7699" w:rsidRPr="00FD0425" w:rsidRDefault="004B7699" w:rsidP="004B7699">
      <w:pPr>
        <w:pStyle w:val="PL"/>
        <w:rPr>
          <w:noProof w:val="0"/>
          <w:snapToGrid w:val="0"/>
          <w:lang w:eastAsia="zh-CN"/>
        </w:rPr>
      </w:pPr>
    </w:p>
    <w:p w14:paraId="46C33AE5" w14:textId="77777777" w:rsidR="004B7699" w:rsidRPr="00FD0425" w:rsidRDefault="004B7699" w:rsidP="004B7699">
      <w:pPr>
        <w:pStyle w:val="PL"/>
      </w:pPr>
      <w:r>
        <w:rPr>
          <w:snapToGrid w:val="0"/>
        </w:rPr>
        <w:t>RACHReportContainer</w:t>
      </w:r>
      <w:r w:rsidRPr="00FD0425">
        <w:tab/>
        <w:t>::= OCTET STRING</w:t>
      </w:r>
    </w:p>
    <w:p w14:paraId="4AB74C51" w14:textId="77777777" w:rsidR="004B7699" w:rsidRPr="00FD0425" w:rsidRDefault="004B7699" w:rsidP="004B7699">
      <w:pPr>
        <w:pStyle w:val="PL"/>
      </w:pPr>
    </w:p>
    <w:p w14:paraId="74F79331" w14:textId="77777777" w:rsidR="004B7699" w:rsidRDefault="004B7699" w:rsidP="004B7699">
      <w:pPr>
        <w:pStyle w:val="PL"/>
        <w:rPr>
          <w:noProof w:val="0"/>
          <w:snapToGrid w:val="0"/>
          <w:lang w:eastAsia="zh-CN"/>
        </w:rPr>
      </w:pPr>
    </w:p>
    <w:p w14:paraId="58D6C1D9" w14:textId="77777777" w:rsidR="004B7699" w:rsidRPr="00300B5A" w:rsidRDefault="004B7699" w:rsidP="004B7699">
      <w:pPr>
        <w:pStyle w:val="PL"/>
      </w:pPr>
      <w:r w:rsidRPr="00300B5A">
        <w:rPr>
          <w:noProof w:val="0"/>
          <w:snapToGrid w:val="0"/>
        </w:rPr>
        <w:t>RadioResourceStatus</w:t>
      </w:r>
      <w:r w:rsidRPr="00300B5A">
        <w:tab/>
        <w:t>::= CHOICE {</w:t>
      </w:r>
    </w:p>
    <w:p w14:paraId="41D79632" w14:textId="77777777" w:rsidR="004B7699" w:rsidRPr="00300B5A" w:rsidRDefault="004B7699" w:rsidP="004B7699">
      <w:pPr>
        <w:pStyle w:val="PL"/>
        <w:tabs>
          <w:tab w:val="left" w:pos="3488"/>
        </w:tabs>
      </w:pPr>
      <w:r w:rsidRPr="00300B5A">
        <w:tab/>
        <w:t>ng-eNB-</w:t>
      </w:r>
      <w:r w:rsidRPr="00300B5A">
        <w:rPr>
          <w:noProof w:val="0"/>
          <w:snapToGrid w:val="0"/>
        </w:rPr>
        <w:t>RadioResourceStatus</w:t>
      </w:r>
      <w:r w:rsidRPr="00300B5A">
        <w:tab/>
        <w:t>NG-eNB-</w:t>
      </w:r>
      <w:r w:rsidRPr="00300B5A">
        <w:rPr>
          <w:noProof w:val="0"/>
          <w:snapToGrid w:val="0"/>
        </w:rPr>
        <w:t>RadioResourceStatus</w:t>
      </w:r>
      <w:r w:rsidRPr="00300B5A">
        <w:t>,</w:t>
      </w:r>
    </w:p>
    <w:p w14:paraId="06A9D961" w14:textId="77777777" w:rsidR="004B7699" w:rsidRPr="00300B5A" w:rsidRDefault="004B7699" w:rsidP="004B7699">
      <w:pPr>
        <w:pStyle w:val="PL"/>
        <w:tabs>
          <w:tab w:val="left" w:pos="2140"/>
        </w:tabs>
      </w:pPr>
      <w:r w:rsidRPr="00300B5A">
        <w:tab/>
        <w:t>gNB</w:t>
      </w:r>
      <w:r w:rsidRPr="00300B5A">
        <w:rPr>
          <w:noProof w:val="0"/>
          <w:snapToGrid w:val="0"/>
        </w:rPr>
        <w:t>-RadioResourceStatus</w:t>
      </w:r>
      <w:r w:rsidRPr="00300B5A">
        <w:tab/>
        <w:t xml:space="preserve">        GNB-</w:t>
      </w:r>
      <w:r w:rsidRPr="00300B5A">
        <w:rPr>
          <w:noProof w:val="0"/>
          <w:snapToGrid w:val="0"/>
        </w:rPr>
        <w:t>RadioResourceStatus,</w:t>
      </w:r>
    </w:p>
    <w:p w14:paraId="3D051037" w14:textId="77777777" w:rsidR="004B7699" w:rsidRPr="00300B5A" w:rsidRDefault="004B7699" w:rsidP="004B7699">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064BEDBE" w14:textId="77777777" w:rsidR="004B7699" w:rsidRPr="00300B5A" w:rsidRDefault="004B7699" w:rsidP="004B7699">
      <w:pPr>
        <w:pStyle w:val="PL"/>
      </w:pPr>
    </w:p>
    <w:p w14:paraId="29EC4ABF" w14:textId="77777777" w:rsidR="004B7699" w:rsidRPr="00300B5A" w:rsidRDefault="004B7699" w:rsidP="004B7699">
      <w:pPr>
        <w:pStyle w:val="PL"/>
      </w:pPr>
      <w:r w:rsidRPr="00300B5A">
        <w:t>}</w:t>
      </w:r>
    </w:p>
    <w:p w14:paraId="68FC481E" w14:textId="77777777" w:rsidR="004B7699" w:rsidRPr="00300B5A" w:rsidRDefault="004B7699" w:rsidP="004B7699">
      <w:pPr>
        <w:pStyle w:val="PL"/>
      </w:pPr>
    </w:p>
    <w:p w14:paraId="316792B9" w14:textId="77777777" w:rsidR="004B7699" w:rsidRPr="00300B5A" w:rsidRDefault="004B7699" w:rsidP="004B7699">
      <w:pPr>
        <w:pStyle w:val="PL"/>
      </w:pPr>
      <w:r w:rsidRPr="00300B5A">
        <w:rPr>
          <w:noProof w:val="0"/>
          <w:snapToGrid w:val="0"/>
        </w:rPr>
        <w:t>RadioResourceStatus</w:t>
      </w:r>
      <w:r w:rsidRPr="00300B5A">
        <w:t>-ExtIEs XNAP-PROTOCOL-IES ::= {</w:t>
      </w:r>
    </w:p>
    <w:p w14:paraId="6D74854B" w14:textId="77777777" w:rsidR="004B7699" w:rsidRPr="00300B5A" w:rsidRDefault="004B7699" w:rsidP="004B7699">
      <w:pPr>
        <w:pStyle w:val="PL"/>
      </w:pPr>
      <w:r w:rsidRPr="00300B5A">
        <w:tab/>
        <w:t>...</w:t>
      </w:r>
    </w:p>
    <w:p w14:paraId="2A2A7007" w14:textId="77777777" w:rsidR="004B7699" w:rsidRDefault="004B7699" w:rsidP="004B7699">
      <w:pPr>
        <w:pStyle w:val="PL"/>
      </w:pPr>
      <w:r w:rsidRPr="00300B5A">
        <w:t>}</w:t>
      </w:r>
    </w:p>
    <w:p w14:paraId="39189808" w14:textId="77777777" w:rsidR="004B7699" w:rsidRDefault="004B7699" w:rsidP="004B7699">
      <w:pPr>
        <w:pStyle w:val="PL"/>
        <w:rPr>
          <w:noProof w:val="0"/>
          <w:snapToGrid w:val="0"/>
          <w:lang w:eastAsia="zh-CN"/>
        </w:rPr>
      </w:pPr>
    </w:p>
    <w:p w14:paraId="7F8D3C6D" w14:textId="77777777" w:rsidR="004B7699" w:rsidRPr="00FD0425" w:rsidRDefault="004B7699" w:rsidP="004B7699">
      <w:pPr>
        <w:pStyle w:val="PL"/>
        <w:rPr>
          <w:noProof w:val="0"/>
          <w:snapToGrid w:val="0"/>
          <w:lang w:eastAsia="zh-CN"/>
        </w:rPr>
      </w:pPr>
    </w:p>
    <w:p w14:paraId="68541369" w14:textId="77777777" w:rsidR="004B7699" w:rsidRPr="00FD0425" w:rsidRDefault="004B7699" w:rsidP="004B7699">
      <w:pPr>
        <w:pStyle w:val="PL"/>
        <w:rPr>
          <w:noProof w:val="0"/>
          <w:snapToGrid w:val="0"/>
          <w:lang w:eastAsia="zh-CN"/>
        </w:rPr>
      </w:pPr>
      <w:bookmarkStart w:id="33163" w:name="_Hlk513532370"/>
      <w:r w:rsidRPr="00FD0425">
        <w:rPr>
          <w:noProof w:val="0"/>
          <w:snapToGrid w:val="0"/>
          <w:lang w:eastAsia="zh-CN"/>
        </w:rPr>
        <w:t xml:space="preserve">RANAC ::= INTEGER </w:t>
      </w:r>
      <w:r w:rsidRPr="00FD0425">
        <w:t>(0..255)</w:t>
      </w:r>
    </w:p>
    <w:p w14:paraId="7C79A00C" w14:textId="77777777" w:rsidR="004B7699" w:rsidRPr="00FD0425" w:rsidRDefault="004B7699" w:rsidP="004B7699">
      <w:pPr>
        <w:pStyle w:val="PL"/>
        <w:rPr>
          <w:noProof w:val="0"/>
          <w:snapToGrid w:val="0"/>
          <w:lang w:eastAsia="zh-CN"/>
        </w:rPr>
      </w:pPr>
    </w:p>
    <w:p w14:paraId="60FDE4B1" w14:textId="77777777" w:rsidR="004B7699" w:rsidRPr="00FD0425" w:rsidRDefault="004B7699" w:rsidP="004B7699">
      <w:pPr>
        <w:pStyle w:val="PL"/>
        <w:rPr>
          <w:noProof w:val="0"/>
          <w:snapToGrid w:val="0"/>
          <w:lang w:eastAsia="zh-CN"/>
        </w:rPr>
      </w:pPr>
    </w:p>
    <w:p w14:paraId="073B4FB8" w14:textId="77777777" w:rsidR="004B7699" w:rsidRPr="00FD0425" w:rsidRDefault="004B7699" w:rsidP="004B7699">
      <w:pPr>
        <w:pStyle w:val="PL"/>
        <w:rPr>
          <w:noProof w:val="0"/>
          <w:snapToGrid w:val="0"/>
          <w:lang w:eastAsia="zh-CN"/>
        </w:rPr>
      </w:pPr>
      <w:bookmarkStart w:id="33164" w:name="_Hlk515439004"/>
      <w:r w:rsidRPr="00FD0425">
        <w:rPr>
          <w:noProof w:val="0"/>
          <w:snapToGrid w:val="0"/>
          <w:lang w:eastAsia="zh-CN"/>
        </w:rPr>
        <w:t>RANAreaID</w:t>
      </w:r>
      <w:bookmarkEnd w:id="33163"/>
      <w:bookmarkEnd w:id="33164"/>
      <w:r w:rsidRPr="00FD0425">
        <w:rPr>
          <w:noProof w:val="0"/>
          <w:snapToGrid w:val="0"/>
          <w:lang w:eastAsia="zh-CN"/>
        </w:rPr>
        <w:t xml:space="preserve"> ::= SEQUENCE {</w:t>
      </w:r>
    </w:p>
    <w:p w14:paraId="096DEB29" w14:textId="77777777" w:rsidR="004B7699" w:rsidRPr="00FD0425" w:rsidRDefault="004B7699" w:rsidP="004B769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58E348E7" w14:textId="77777777" w:rsidR="004B7699" w:rsidRPr="00FD0425" w:rsidRDefault="004B7699" w:rsidP="004B7699">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2270AAEC"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5759F3E1"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0EDD7E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F80989A" w14:textId="77777777" w:rsidR="004B7699" w:rsidRPr="00FD0425" w:rsidRDefault="004B7699" w:rsidP="004B7699">
      <w:pPr>
        <w:pStyle w:val="PL"/>
        <w:rPr>
          <w:noProof w:val="0"/>
          <w:snapToGrid w:val="0"/>
          <w:lang w:eastAsia="zh-CN"/>
        </w:rPr>
      </w:pPr>
    </w:p>
    <w:p w14:paraId="736B240F" w14:textId="77777777" w:rsidR="004B7699" w:rsidRPr="00FD0425" w:rsidRDefault="004B7699" w:rsidP="004B7699">
      <w:pPr>
        <w:pStyle w:val="PL"/>
        <w:rPr>
          <w:noProof w:val="0"/>
          <w:snapToGrid w:val="0"/>
          <w:lang w:eastAsia="zh-CN"/>
        </w:rPr>
      </w:pPr>
      <w:r w:rsidRPr="00FD0425">
        <w:rPr>
          <w:noProof w:val="0"/>
          <w:snapToGrid w:val="0"/>
          <w:lang w:eastAsia="zh-CN"/>
        </w:rPr>
        <w:t>RANAreaID-ExtIEs XNAP-PROTOCOL-EXTENSION ::= {</w:t>
      </w:r>
    </w:p>
    <w:p w14:paraId="705344A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57E1948"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19CABD0" w14:textId="77777777" w:rsidR="004B7699" w:rsidRPr="00FD0425" w:rsidRDefault="004B7699" w:rsidP="004B7699">
      <w:pPr>
        <w:pStyle w:val="PL"/>
        <w:rPr>
          <w:noProof w:val="0"/>
          <w:snapToGrid w:val="0"/>
          <w:lang w:eastAsia="zh-CN"/>
        </w:rPr>
      </w:pPr>
    </w:p>
    <w:p w14:paraId="4277F712" w14:textId="77777777" w:rsidR="004B7699" w:rsidRPr="00FD0425" w:rsidRDefault="004B7699" w:rsidP="004B7699">
      <w:pPr>
        <w:pStyle w:val="PL"/>
        <w:rPr>
          <w:noProof w:val="0"/>
          <w:snapToGrid w:val="0"/>
          <w:lang w:eastAsia="zh-CN"/>
        </w:rPr>
      </w:pPr>
    </w:p>
    <w:p w14:paraId="0F4E4356" w14:textId="77777777" w:rsidR="004B7699" w:rsidRPr="00FD0425" w:rsidRDefault="004B7699" w:rsidP="004B7699">
      <w:pPr>
        <w:pStyle w:val="PL"/>
        <w:rPr>
          <w:noProof w:val="0"/>
          <w:snapToGrid w:val="0"/>
          <w:lang w:eastAsia="zh-CN"/>
        </w:rPr>
      </w:pPr>
      <w:r w:rsidRPr="00FD0425">
        <w:rPr>
          <w:noProof w:val="0"/>
          <w:snapToGrid w:val="0"/>
          <w:lang w:eastAsia="zh-CN"/>
        </w:rPr>
        <w:t>RANAreaID-List ::= SEQUENCE (SIZE(1..maxnoofRANAreasinRNA)) OF RANAreaID</w:t>
      </w:r>
    </w:p>
    <w:p w14:paraId="4879ECE5" w14:textId="77777777" w:rsidR="004B7699" w:rsidRPr="00FD0425" w:rsidRDefault="004B7699" w:rsidP="004B7699">
      <w:pPr>
        <w:pStyle w:val="PL"/>
        <w:rPr>
          <w:noProof w:val="0"/>
          <w:snapToGrid w:val="0"/>
          <w:lang w:eastAsia="zh-CN"/>
        </w:rPr>
      </w:pPr>
    </w:p>
    <w:p w14:paraId="0881DEF1" w14:textId="77777777" w:rsidR="004B7699" w:rsidRPr="00DA6DDA" w:rsidRDefault="004B7699" w:rsidP="004B7699">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79527D8B" w14:textId="77777777" w:rsidR="004B7699" w:rsidRPr="00FD0425" w:rsidRDefault="004B7699" w:rsidP="004B7699">
      <w:pPr>
        <w:pStyle w:val="PL"/>
        <w:rPr>
          <w:noProof w:val="0"/>
          <w:snapToGrid w:val="0"/>
          <w:lang w:eastAsia="zh-CN"/>
        </w:rPr>
      </w:pPr>
    </w:p>
    <w:p w14:paraId="6CA72DF6" w14:textId="77777777" w:rsidR="004B7699" w:rsidRPr="00FD0425" w:rsidRDefault="004B7699" w:rsidP="004B7699">
      <w:pPr>
        <w:pStyle w:val="PL"/>
        <w:rPr>
          <w:noProof w:val="0"/>
          <w:snapToGrid w:val="0"/>
          <w:lang w:eastAsia="zh-CN"/>
        </w:rPr>
      </w:pPr>
      <w:bookmarkStart w:id="33165" w:name="_Hlk513533037"/>
      <w:r w:rsidRPr="00FD0425">
        <w:rPr>
          <w:noProof w:val="0"/>
          <w:snapToGrid w:val="0"/>
          <w:lang w:eastAsia="zh-CN"/>
        </w:rPr>
        <w:lastRenderedPageBreak/>
        <w:t>RANPagingArea</w:t>
      </w:r>
      <w:bookmarkEnd w:id="33165"/>
      <w:r w:rsidRPr="00FD0425">
        <w:rPr>
          <w:noProof w:val="0"/>
          <w:snapToGrid w:val="0"/>
          <w:lang w:eastAsia="zh-CN"/>
        </w:rPr>
        <w:t xml:space="preserve"> ::= SEQUENCE {</w:t>
      </w:r>
    </w:p>
    <w:p w14:paraId="649B28EE" w14:textId="77777777" w:rsidR="004B7699" w:rsidRPr="00FD0425" w:rsidRDefault="004B7699" w:rsidP="004B7699">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2F7E2853" w14:textId="77777777" w:rsidR="004B7699" w:rsidRPr="00FD0425" w:rsidRDefault="004B7699" w:rsidP="004B7699">
      <w:pPr>
        <w:pStyle w:val="PL"/>
        <w:rPr>
          <w:noProof w:val="0"/>
          <w:snapToGrid w:val="0"/>
          <w:lang w:eastAsia="zh-CN"/>
        </w:rPr>
      </w:pPr>
      <w:r w:rsidRPr="00FD0425">
        <w:rPr>
          <w:noProof w:val="0"/>
          <w:snapToGrid w:val="0"/>
          <w:lang w:eastAsia="zh-CN"/>
        </w:rPr>
        <w:tab/>
        <w:t>rANPagingAreaChoice</w:t>
      </w:r>
      <w:r w:rsidRPr="00FD0425">
        <w:rPr>
          <w:noProof w:val="0"/>
          <w:snapToGrid w:val="0"/>
          <w:lang w:eastAsia="zh-CN"/>
        </w:rPr>
        <w:tab/>
      </w:r>
      <w:r w:rsidRPr="00FD0425">
        <w:rPr>
          <w:noProof w:val="0"/>
          <w:snapToGrid w:val="0"/>
          <w:lang w:eastAsia="zh-CN"/>
        </w:rPr>
        <w:tab/>
        <w:t>RANPagingAreaChoice,</w:t>
      </w:r>
    </w:p>
    <w:p w14:paraId="15DDC748"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7832C17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E33CCF0"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449F8B7" w14:textId="77777777" w:rsidR="004B7699" w:rsidRPr="00FD0425" w:rsidRDefault="004B7699" w:rsidP="004B7699">
      <w:pPr>
        <w:pStyle w:val="PL"/>
        <w:rPr>
          <w:noProof w:val="0"/>
          <w:snapToGrid w:val="0"/>
          <w:lang w:eastAsia="zh-CN"/>
        </w:rPr>
      </w:pPr>
    </w:p>
    <w:p w14:paraId="14D7630B" w14:textId="77777777" w:rsidR="004B7699" w:rsidRPr="00FD0425" w:rsidRDefault="004B7699" w:rsidP="004B7699">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25FF5951"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012345E"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56FDFF9" w14:textId="77777777" w:rsidR="004B7699" w:rsidRPr="00FD0425" w:rsidRDefault="004B7699" w:rsidP="004B7699">
      <w:pPr>
        <w:pStyle w:val="PL"/>
        <w:rPr>
          <w:noProof w:val="0"/>
          <w:snapToGrid w:val="0"/>
        </w:rPr>
      </w:pPr>
    </w:p>
    <w:p w14:paraId="0FF04DE5" w14:textId="77777777" w:rsidR="004B7699" w:rsidRPr="00FD0425" w:rsidRDefault="004B7699" w:rsidP="004B7699">
      <w:pPr>
        <w:pStyle w:val="PL"/>
        <w:rPr>
          <w:noProof w:val="0"/>
          <w:snapToGrid w:val="0"/>
          <w:lang w:eastAsia="zh-CN"/>
        </w:rPr>
      </w:pPr>
      <w:r w:rsidRPr="00FD0425">
        <w:rPr>
          <w:noProof w:val="0"/>
          <w:snapToGrid w:val="0"/>
          <w:lang w:eastAsia="zh-CN"/>
        </w:rPr>
        <w:t>RANPagingAreaChoice ::= CHOICE {</w:t>
      </w:r>
    </w:p>
    <w:p w14:paraId="10E8F607" w14:textId="77777777" w:rsidR="004B7699" w:rsidRPr="00FD0425" w:rsidRDefault="004B7699" w:rsidP="004B7699">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543327FC" w14:textId="77777777" w:rsidR="004B7699" w:rsidRPr="00FD0425" w:rsidRDefault="004B7699" w:rsidP="004B7699">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4991C64A" w14:textId="77777777" w:rsidR="004B7699" w:rsidRPr="00FD0425" w:rsidRDefault="004B7699" w:rsidP="004B7699">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7870D341"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B6564AB" w14:textId="77777777" w:rsidR="004B7699" w:rsidRPr="00FD0425" w:rsidRDefault="004B7699" w:rsidP="004B7699">
      <w:pPr>
        <w:pStyle w:val="PL"/>
        <w:rPr>
          <w:noProof w:val="0"/>
          <w:snapToGrid w:val="0"/>
          <w:lang w:eastAsia="zh-CN"/>
        </w:rPr>
      </w:pPr>
    </w:p>
    <w:p w14:paraId="1BD3B7EF" w14:textId="77777777" w:rsidR="004B7699" w:rsidRPr="00FD0425" w:rsidRDefault="004B7699" w:rsidP="004B7699">
      <w:pPr>
        <w:pStyle w:val="PL"/>
        <w:rPr>
          <w:noProof w:val="0"/>
          <w:snapToGrid w:val="0"/>
          <w:lang w:eastAsia="zh-CN"/>
        </w:rPr>
      </w:pPr>
      <w:r w:rsidRPr="00FD0425">
        <w:rPr>
          <w:noProof w:val="0"/>
          <w:snapToGrid w:val="0"/>
          <w:lang w:eastAsia="zh-CN"/>
        </w:rPr>
        <w:t>RANPagingAreaChoice-ExtIEs XNAP-PROTOCOL-IES ::= {</w:t>
      </w:r>
    </w:p>
    <w:p w14:paraId="24440E1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1DC452A"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A5655CA" w14:textId="77777777" w:rsidR="004B7699" w:rsidRPr="00FD0425" w:rsidRDefault="004B7699" w:rsidP="004B7699">
      <w:pPr>
        <w:pStyle w:val="PL"/>
        <w:rPr>
          <w:noProof w:val="0"/>
          <w:snapToGrid w:val="0"/>
        </w:rPr>
      </w:pPr>
    </w:p>
    <w:p w14:paraId="3D26180D" w14:textId="77777777" w:rsidR="004B7699" w:rsidRPr="00FD0425" w:rsidRDefault="004B7699" w:rsidP="004B7699">
      <w:pPr>
        <w:pStyle w:val="PL"/>
        <w:rPr>
          <w:noProof w:val="0"/>
          <w:snapToGrid w:val="0"/>
        </w:rPr>
      </w:pPr>
    </w:p>
    <w:p w14:paraId="79757340" w14:textId="77777777" w:rsidR="004B7699" w:rsidRPr="00FD0425" w:rsidRDefault="004B7699" w:rsidP="004B7699">
      <w:pPr>
        <w:pStyle w:val="PL"/>
        <w:rPr>
          <w:noProof w:val="0"/>
          <w:snapToGrid w:val="0"/>
        </w:rPr>
      </w:pPr>
      <w:bookmarkStart w:id="33166" w:name="_Hlk515246357"/>
      <w:r w:rsidRPr="00FD0425">
        <w:rPr>
          <w:noProof w:val="0"/>
          <w:snapToGrid w:val="0"/>
        </w:rPr>
        <w:t>RANPagingAttemptInfo</w:t>
      </w:r>
      <w:bookmarkEnd w:id="33166"/>
      <w:r w:rsidRPr="00FD0425">
        <w:rPr>
          <w:noProof w:val="0"/>
          <w:snapToGrid w:val="0"/>
        </w:rPr>
        <w:t xml:space="preserve"> ::= SEQUENCE {</w:t>
      </w:r>
    </w:p>
    <w:p w14:paraId="29D357DC" w14:textId="77777777" w:rsidR="004B7699" w:rsidRPr="00FD0425" w:rsidRDefault="004B7699" w:rsidP="004B7699">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2BDE6545" w14:textId="77777777" w:rsidR="004B7699" w:rsidRPr="00FD0425" w:rsidRDefault="004B7699" w:rsidP="004B7699">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0DDFD373" w14:textId="77777777" w:rsidR="004B7699" w:rsidRPr="00FD0425" w:rsidRDefault="004B7699" w:rsidP="004B7699">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5EBF8BE9"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noProof w:val="0"/>
          <w:snapToGrid w:val="0"/>
        </w:rPr>
        <w:t>RANPagingAttemptInfo</w:t>
      </w:r>
      <w:r w:rsidRPr="00FD0425">
        <w:rPr>
          <w:noProof w:val="0"/>
          <w:snapToGrid w:val="0"/>
          <w:lang w:eastAsia="zh-CN"/>
        </w:rPr>
        <w:t>-ExtIEs} } OPTIONAL,</w:t>
      </w:r>
    </w:p>
    <w:p w14:paraId="75675F21" w14:textId="77777777" w:rsidR="004B7699" w:rsidRPr="00FD0425" w:rsidRDefault="004B7699" w:rsidP="004B7699">
      <w:pPr>
        <w:pStyle w:val="PL"/>
        <w:rPr>
          <w:noProof w:val="0"/>
          <w:snapToGrid w:val="0"/>
        </w:rPr>
      </w:pPr>
      <w:r w:rsidRPr="00FD0425">
        <w:rPr>
          <w:noProof w:val="0"/>
          <w:snapToGrid w:val="0"/>
        </w:rPr>
        <w:tab/>
        <w:t>...</w:t>
      </w:r>
    </w:p>
    <w:p w14:paraId="19B96E00" w14:textId="77777777" w:rsidR="004B7699" w:rsidRPr="00FD0425" w:rsidRDefault="004B7699" w:rsidP="004B7699">
      <w:pPr>
        <w:pStyle w:val="PL"/>
        <w:rPr>
          <w:noProof w:val="0"/>
          <w:snapToGrid w:val="0"/>
        </w:rPr>
      </w:pPr>
      <w:r w:rsidRPr="00FD0425">
        <w:rPr>
          <w:noProof w:val="0"/>
          <w:snapToGrid w:val="0"/>
        </w:rPr>
        <w:t>}</w:t>
      </w:r>
    </w:p>
    <w:p w14:paraId="79BDB6F6" w14:textId="77777777" w:rsidR="004B7699" w:rsidRPr="00FD0425" w:rsidRDefault="004B7699" w:rsidP="004B7699">
      <w:pPr>
        <w:pStyle w:val="PL"/>
        <w:rPr>
          <w:noProof w:val="0"/>
          <w:snapToGrid w:val="0"/>
        </w:rPr>
      </w:pPr>
    </w:p>
    <w:p w14:paraId="7E20E7B6" w14:textId="77777777" w:rsidR="004B7699" w:rsidRPr="00FD0425" w:rsidRDefault="004B7699" w:rsidP="004B7699">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4F662422"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C84FF4D"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542E35F" w14:textId="77777777" w:rsidR="004B7699" w:rsidRPr="00FD0425" w:rsidRDefault="004B7699" w:rsidP="004B7699">
      <w:pPr>
        <w:pStyle w:val="PL"/>
        <w:rPr>
          <w:noProof w:val="0"/>
          <w:snapToGrid w:val="0"/>
          <w:lang w:eastAsia="zh-CN"/>
        </w:rPr>
      </w:pPr>
    </w:p>
    <w:p w14:paraId="62198867" w14:textId="77777777" w:rsidR="004B7699" w:rsidRPr="00FD0425" w:rsidRDefault="004B7699" w:rsidP="004B7699">
      <w:pPr>
        <w:pStyle w:val="PL"/>
      </w:pPr>
      <w:r w:rsidRPr="00FD0425">
        <w:t>RANPagingFailure</w:t>
      </w:r>
      <w:r w:rsidRPr="00FD0425">
        <w:tab/>
      </w:r>
      <w:r w:rsidRPr="00FD0425">
        <w:tab/>
        <w:t xml:space="preserve">::= </w:t>
      </w:r>
      <w:r w:rsidRPr="00FD0425">
        <w:tab/>
        <w:t>ENUMERATED {</w:t>
      </w:r>
    </w:p>
    <w:p w14:paraId="0892CFE8" w14:textId="77777777" w:rsidR="004B7699" w:rsidRPr="00FD0425" w:rsidRDefault="004B7699" w:rsidP="004B7699">
      <w:pPr>
        <w:pStyle w:val="PL"/>
      </w:pPr>
      <w:r w:rsidRPr="00FD0425">
        <w:tab/>
        <w:t>true,</w:t>
      </w:r>
    </w:p>
    <w:p w14:paraId="033EADC2" w14:textId="77777777" w:rsidR="004B7699" w:rsidRPr="00FD0425" w:rsidRDefault="004B7699" w:rsidP="004B7699">
      <w:pPr>
        <w:pStyle w:val="PL"/>
      </w:pPr>
      <w:r w:rsidRPr="00FD0425">
        <w:tab/>
        <w:t>...</w:t>
      </w:r>
    </w:p>
    <w:p w14:paraId="169CA0FA" w14:textId="77777777" w:rsidR="004B7699" w:rsidRDefault="004B7699" w:rsidP="004B7699">
      <w:pPr>
        <w:pStyle w:val="PL"/>
        <w:rPr>
          <w:ins w:id="33167" w:author="R3-222860" w:date="2022-03-04T21:03:00Z"/>
        </w:rPr>
      </w:pPr>
      <w:r w:rsidRPr="00FD0425">
        <w:t>}</w:t>
      </w:r>
    </w:p>
    <w:p w14:paraId="713F2E21" w14:textId="77777777" w:rsidR="005F6FE5" w:rsidRDefault="005F6FE5" w:rsidP="004B7699">
      <w:pPr>
        <w:pStyle w:val="PL"/>
        <w:rPr>
          <w:ins w:id="33168" w:author="R3-222860" w:date="2022-03-04T21:03:00Z"/>
        </w:rPr>
      </w:pPr>
    </w:p>
    <w:p w14:paraId="3BE78EAD" w14:textId="4DC09E61" w:rsidR="005F6FE5" w:rsidRP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169" w:author="R3-222860" w:date="2022-03-04T21:03:00Z"/>
          <w:rFonts w:ascii="Courier New" w:hAnsi="Courier New" w:cs="Courier New"/>
          <w:snapToGrid w:val="0"/>
          <w:sz w:val="16"/>
          <w:lang w:eastAsia="en-US"/>
        </w:rPr>
      </w:pPr>
      <w:ins w:id="33170" w:author="R3-222860" w:date="2022-03-04T21:03:00Z">
        <w:r w:rsidRPr="005F6FE5">
          <w:rPr>
            <w:rFonts w:ascii="Courier New" w:hAnsi="Courier New" w:cs="Courier New"/>
            <w:snapToGrid w:val="0"/>
            <w:sz w:val="16"/>
            <w:lang w:eastAsia="en-US"/>
          </w:rPr>
          <w:t>RBsetConfiguration ::= SEQUENCE {</w:t>
        </w:r>
      </w:ins>
    </w:p>
    <w:p w14:paraId="3D596561" w14:textId="77777777" w:rsidR="005F6FE5" w:rsidRP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171" w:author="R3-222860" w:date="2022-03-04T21:03:00Z"/>
          <w:rFonts w:ascii="Courier New" w:hAnsi="Courier New" w:cs="Courier New"/>
          <w:snapToGrid w:val="0"/>
          <w:sz w:val="16"/>
        </w:rPr>
      </w:pPr>
      <w:ins w:id="33172" w:author="R3-222860" w:date="2022-03-04T21:03:00Z">
        <w:r w:rsidRPr="005F6FE5">
          <w:rPr>
            <w:rFonts w:ascii="Courier New" w:hAnsi="Courier New" w:cs="Courier New"/>
            <w:snapToGrid w:val="0"/>
            <w:sz w:val="16"/>
            <w:lang w:eastAsia="en-US"/>
          </w:rPr>
          <w:tab/>
        </w:r>
        <w:r w:rsidRPr="005F6FE5">
          <w:rPr>
            <w:rFonts w:ascii="Courier New" w:hAnsi="Courier New" w:cs="Courier New"/>
            <w:snapToGrid w:val="0"/>
            <w:sz w:val="16"/>
          </w:rPr>
          <w:t xml:space="preserve">subcarrierSpacing </w:t>
        </w:r>
        <w:r w:rsidRPr="005F6FE5">
          <w:rPr>
            <w:rFonts w:ascii="Courier New" w:hAnsi="Courier New" w:cs="Courier New"/>
            <w:snapToGrid w:val="0"/>
            <w:sz w:val="16"/>
          </w:rPr>
          <w:tab/>
        </w:r>
        <w:r w:rsidRPr="005F6FE5">
          <w:rPr>
            <w:rFonts w:ascii="Courier New" w:hAnsi="Courier New" w:cs="Courier New"/>
            <w:snapToGrid w:val="0"/>
            <w:sz w:val="16"/>
          </w:rPr>
          <w:tab/>
        </w:r>
        <w:r w:rsidRPr="005F6FE5">
          <w:rPr>
            <w:rFonts w:ascii="Courier New" w:hAnsi="Courier New" w:cs="Courier New"/>
            <w:sz w:val="16"/>
            <w:lang w:eastAsia="en-US"/>
          </w:rPr>
          <w:t>SSB-subcarrierSpacing</w:t>
        </w:r>
        <w:r w:rsidRPr="005F6FE5">
          <w:rPr>
            <w:rFonts w:ascii="Courier New" w:hAnsi="Courier New" w:cs="Courier New"/>
            <w:snapToGrid w:val="0"/>
            <w:sz w:val="16"/>
          </w:rPr>
          <w:t>,</w:t>
        </w:r>
      </w:ins>
    </w:p>
    <w:p w14:paraId="29930E9C" w14:textId="77777777" w:rsidR="005F6FE5" w:rsidRP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173" w:author="R3-222860" w:date="2022-03-04T21:03:00Z"/>
          <w:rFonts w:ascii="Courier New" w:hAnsi="Courier New" w:cs="Courier New"/>
          <w:snapToGrid w:val="0"/>
          <w:sz w:val="16"/>
        </w:rPr>
      </w:pPr>
      <w:ins w:id="33174" w:author="R3-222860" w:date="2022-03-04T21:03:00Z">
        <w:r w:rsidRPr="005F6FE5">
          <w:rPr>
            <w:rFonts w:ascii="Courier New" w:hAnsi="Courier New" w:cs="Courier New"/>
            <w:snapToGrid w:val="0"/>
            <w:sz w:val="16"/>
          </w:rPr>
          <w:tab/>
          <w:t>rBsetSize</w:t>
        </w:r>
        <w:r w:rsidRPr="005F6FE5">
          <w:rPr>
            <w:rFonts w:ascii="Courier New" w:hAnsi="Courier New" w:cs="Courier New"/>
            <w:snapToGrid w:val="0"/>
            <w:sz w:val="16"/>
          </w:rPr>
          <w:tab/>
        </w:r>
        <w:r w:rsidRPr="005F6FE5">
          <w:rPr>
            <w:rFonts w:ascii="Courier New" w:hAnsi="Courier New" w:cs="Courier New"/>
            <w:snapToGrid w:val="0"/>
            <w:sz w:val="16"/>
          </w:rPr>
          <w:tab/>
        </w:r>
        <w:r w:rsidRPr="005F6FE5">
          <w:rPr>
            <w:rFonts w:ascii="Courier New" w:hAnsi="Courier New" w:cs="Courier New"/>
            <w:snapToGrid w:val="0"/>
            <w:sz w:val="16"/>
          </w:rPr>
          <w:tab/>
        </w:r>
        <w:r w:rsidRPr="005F6FE5">
          <w:rPr>
            <w:rFonts w:ascii="Courier New" w:hAnsi="Courier New" w:cs="Courier New"/>
            <w:snapToGrid w:val="0"/>
            <w:sz w:val="16"/>
          </w:rPr>
          <w:tab/>
          <w:t>ENUMERATED {size-2, size-4, size-8, size-16, size-32, size-64},</w:t>
        </w:r>
      </w:ins>
    </w:p>
    <w:p w14:paraId="09A43E62" w14:textId="696E9817" w:rsid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175" w:author="Samsung" w:date="2022-03-04T22:37:00Z"/>
          <w:rFonts w:ascii="Courier New" w:hAnsi="Courier New" w:cs="Courier New"/>
          <w:snapToGrid w:val="0"/>
          <w:sz w:val="16"/>
        </w:rPr>
      </w:pPr>
      <w:ins w:id="33176" w:author="R3-222860" w:date="2022-03-04T21:03:00Z">
        <w:r w:rsidRPr="005F6FE5">
          <w:rPr>
            <w:rFonts w:ascii="Courier New" w:hAnsi="Courier New" w:cs="Courier New"/>
            <w:snapToGrid w:val="0"/>
            <w:sz w:val="16"/>
          </w:rPr>
          <w:tab/>
          <w:t>rB-Set-List</w:t>
        </w:r>
        <w:r w:rsidRPr="005F6FE5">
          <w:rPr>
            <w:rFonts w:ascii="Courier New" w:hAnsi="Courier New" w:cs="Courier New"/>
            <w:snapToGrid w:val="0"/>
            <w:sz w:val="16"/>
          </w:rPr>
          <w:tab/>
        </w:r>
        <w:r w:rsidRPr="005F6FE5">
          <w:rPr>
            <w:rFonts w:ascii="Courier New" w:hAnsi="Courier New" w:cs="Courier New"/>
            <w:snapToGrid w:val="0"/>
            <w:sz w:val="16"/>
          </w:rPr>
          <w:tab/>
        </w:r>
        <w:r w:rsidRPr="005F6FE5">
          <w:rPr>
            <w:rFonts w:ascii="Courier New" w:hAnsi="Courier New" w:cs="Courier New"/>
            <w:snapToGrid w:val="0"/>
            <w:sz w:val="16"/>
          </w:rPr>
          <w:tab/>
        </w:r>
        <w:r w:rsidRPr="005F6FE5">
          <w:rPr>
            <w:rFonts w:ascii="Courier New" w:hAnsi="Courier New" w:cs="Courier New"/>
            <w:snapToGrid w:val="0"/>
            <w:sz w:val="16"/>
          </w:rPr>
          <w:tab/>
          <w:t xml:space="preserve">RB-Set-List </w:t>
        </w:r>
      </w:ins>
      <w:ins w:id="33177" w:author="Samsung2" w:date="2022-03-07T15:50:00Z">
        <w:r w:rsidR="00322F85">
          <w:rPr>
            <w:rFonts w:ascii="Courier New" w:hAnsi="Courier New" w:cs="Courier New"/>
            <w:snapToGrid w:val="0"/>
            <w:sz w:val="16"/>
          </w:rPr>
          <w:tab/>
        </w:r>
        <w:r w:rsidR="00322F85">
          <w:rPr>
            <w:rFonts w:ascii="Courier New" w:hAnsi="Courier New" w:cs="Courier New"/>
            <w:snapToGrid w:val="0"/>
            <w:sz w:val="16"/>
          </w:rPr>
          <w:tab/>
        </w:r>
        <w:r w:rsidR="00322F85">
          <w:rPr>
            <w:rFonts w:ascii="Courier New" w:hAnsi="Courier New" w:cs="Courier New"/>
            <w:snapToGrid w:val="0"/>
            <w:sz w:val="16"/>
          </w:rPr>
          <w:tab/>
        </w:r>
      </w:ins>
      <w:ins w:id="33178" w:author="R3-222860" w:date="2022-03-04T21:03:00Z">
        <w:r w:rsidRPr="005F6FE5">
          <w:rPr>
            <w:rFonts w:ascii="Courier New" w:hAnsi="Courier New" w:cs="Courier New"/>
            <w:snapToGrid w:val="0"/>
            <w:sz w:val="16"/>
          </w:rPr>
          <w:t>OPTIONAL</w:t>
        </w:r>
      </w:ins>
      <w:ins w:id="33179" w:author="Samsung" w:date="2022-03-04T22:37:00Z">
        <w:r w:rsidR="004F517D">
          <w:rPr>
            <w:rFonts w:ascii="Courier New" w:hAnsi="Courier New" w:cs="Courier New"/>
            <w:snapToGrid w:val="0"/>
            <w:sz w:val="16"/>
          </w:rPr>
          <w:t xml:space="preserve">, </w:t>
        </w:r>
      </w:ins>
    </w:p>
    <w:p w14:paraId="22C8C9B3" w14:textId="5DFFA427" w:rsidR="004F517D" w:rsidRPr="00FD0425" w:rsidRDefault="004F517D" w:rsidP="004F517D">
      <w:pPr>
        <w:pStyle w:val="PL"/>
        <w:rPr>
          <w:ins w:id="33180" w:author="Samsung" w:date="2022-03-04T22:37:00Z"/>
          <w:noProof w:val="0"/>
          <w:snapToGrid w:val="0"/>
          <w:lang w:eastAsia="zh-CN"/>
        </w:rPr>
      </w:pPr>
      <w:ins w:id="33181" w:author="Samsung" w:date="2022-03-04T22:37:00Z">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ins>
      <w:ins w:id="33182" w:author="Samsung" w:date="2022-03-04T22:38:00Z">
        <w:r w:rsidRPr="004F517D">
          <w:rPr>
            <w:rFonts w:cs="Courier New"/>
            <w:snapToGrid w:val="0"/>
            <w:lang w:eastAsia="en-US"/>
          </w:rPr>
          <w:t xml:space="preserve"> </w:t>
        </w:r>
        <w:r w:rsidRPr="005F6FE5">
          <w:rPr>
            <w:rFonts w:cs="Courier New"/>
            <w:snapToGrid w:val="0"/>
            <w:lang w:eastAsia="en-US"/>
          </w:rPr>
          <w:t>RBsetConfiguration</w:t>
        </w:r>
      </w:ins>
      <w:ins w:id="33183" w:author="Samsung" w:date="2022-03-04T22:37:00Z">
        <w:r w:rsidRPr="00FD0425">
          <w:rPr>
            <w:noProof w:val="0"/>
            <w:snapToGrid w:val="0"/>
            <w:lang w:eastAsia="zh-CN"/>
          </w:rPr>
          <w:t>-ExtIEs} } OPTIONAL,</w:t>
        </w:r>
      </w:ins>
    </w:p>
    <w:p w14:paraId="28EFC66C" w14:textId="0BEEAC7A" w:rsidR="004F517D" w:rsidRPr="005F6FE5" w:rsidRDefault="004F517D">
      <w:pPr>
        <w:pStyle w:val="PL"/>
        <w:rPr>
          <w:ins w:id="33184" w:author="R3-222860" w:date="2022-03-04T21:03:00Z"/>
          <w:rFonts w:cs="Courier New"/>
          <w:snapToGrid w:val="0"/>
          <w:lang w:eastAsia="en-US"/>
        </w:rPr>
        <w:pPrChange w:id="33185" w:author="Samsung2" w:date="2022-03-07T15:4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33186" w:author="Samsung" w:date="2022-03-04T22:37:00Z">
        <w:r w:rsidRPr="00FD0425">
          <w:rPr>
            <w:snapToGrid w:val="0"/>
          </w:rPr>
          <w:tab/>
          <w:t>...</w:t>
        </w:r>
      </w:ins>
    </w:p>
    <w:p w14:paraId="7CF9E28E" w14:textId="77777777" w:rsid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187" w:author="Samsung" w:date="2022-03-04T22:38:00Z"/>
          <w:rFonts w:ascii="Courier New" w:hAnsi="Courier New" w:cs="Courier New"/>
          <w:snapToGrid w:val="0"/>
          <w:sz w:val="16"/>
          <w:lang w:eastAsia="en-US"/>
        </w:rPr>
      </w:pPr>
      <w:ins w:id="33188" w:author="R3-222860" w:date="2022-03-04T21:03:00Z">
        <w:r w:rsidRPr="005F6FE5">
          <w:rPr>
            <w:rFonts w:ascii="Courier New" w:hAnsi="Courier New" w:cs="Courier New"/>
            <w:snapToGrid w:val="0"/>
            <w:sz w:val="16"/>
            <w:lang w:eastAsia="en-US"/>
          </w:rPr>
          <w:t>}</w:t>
        </w:r>
      </w:ins>
    </w:p>
    <w:p w14:paraId="3BFCF390" w14:textId="77777777" w:rsidR="004F517D" w:rsidRDefault="004F517D"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189" w:author="Samsung" w:date="2022-03-04T22:38:00Z"/>
          <w:rFonts w:ascii="Courier New" w:hAnsi="Courier New" w:cs="Courier New"/>
          <w:snapToGrid w:val="0"/>
          <w:sz w:val="16"/>
          <w:lang w:eastAsia="en-US"/>
        </w:rPr>
      </w:pPr>
    </w:p>
    <w:p w14:paraId="38469236" w14:textId="33B1779F" w:rsidR="004F517D" w:rsidRPr="00FD0425" w:rsidRDefault="004F517D" w:rsidP="004F517D">
      <w:pPr>
        <w:pStyle w:val="PL"/>
        <w:rPr>
          <w:ins w:id="33190" w:author="Samsung" w:date="2022-03-04T22:38:00Z"/>
          <w:noProof w:val="0"/>
          <w:snapToGrid w:val="0"/>
          <w:lang w:eastAsia="zh-CN"/>
        </w:rPr>
      </w:pPr>
      <w:ins w:id="33191" w:author="Samsung" w:date="2022-03-04T22:38:00Z">
        <w:r w:rsidRPr="005F6FE5">
          <w:rPr>
            <w:rFonts w:cs="Courier New"/>
            <w:snapToGrid w:val="0"/>
            <w:lang w:eastAsia="en-US"/>
          </w:rPr>
          <w:t>RBsetConfiguration</w:t>
        </w:r>
        <w:r w:rsidRPr="00FD0425">
          <w:rPr>
            <w:noProof w:val="0"/>
            <w:snapToGrid w:val="0"/>
            <w:lang w:eastAsia="zh-CN"/>
          </w:rPr>
          <w:t>-ExtIEs XNAP-PROTOCOL-EXTENSION ::= {</w:t>
        </w:r>
      </w:ins>
    </w:p>
    <w:p w14:paraId="0663FFCE" w14:textId="77777777" w:rsidR="004F517D" w:rsidRPr="00FD0425" w:rsidRDefault="004F517D" w:rsidP="004F517D">
      <w:pPr>
        <w:pStyle w:val="PL"/>
        <w:rPr>
          <w:ins w:id="33192" w:author="Samsung" w:date="2022-03-04T22:38:00Z"/>
          <w:noProof w:val="0"/>
          <w:snapToGrid w:val="0"/>
          <w:lang w:eastAsia="zh-CN"/>
        </w:rPr>
      </w:pPr>
      <w:ins w:id="33193" w:author="Samsung" w:date="2022-03-04T22:38:00Z">
        <w:r w:rsidRPr="00FD0425">
          <w:rPr>
            <w:noProof w:val="0"/>
            <w:snapToGrid w:val="0"/>
            <w:lang w:eastAsia="zh-CN"/>
          </w:rPr>
          <w:tab/>
          <w:t>...</w:t>
        </w:r>
      </w:ins>
    </w:p>
    <w:p w14:paraId="455941AD" w14:textId="77777777" w:rsidR="004F517D" w:rsidRPr="00FD0425" w:rsidRDefault="004F517D" w:rsidP="004F517D">
      <w:pPr>
        <w:pStyle w:val="PL"/>
        <w:rPr>
          <w:ins w:id="33194" w:author="Samsung" w:date="2022-03-04T22:38:00Z"/>
          <w:noProof w:val="0"/>
          <w:snapToGrid w:val="0"/>
          <w:lang w:eastAsia="zh-CN"/>
        </w:rPr>
      </w:pPr>
      <w:ins w:id="33195" w:author="Samsung" w:date="2022-03-04T22:38:00Z">
        <w:r w:rsidRPr="00FD0425">
          <w:rPr>
            <w:noProof w:val="0"/>
            <w:snapToGrid w:val="0"/>
            <w:lang w:eastAsia="zh-CN"/>
          </w:rPr>
          <w:t>}</w:t>
        </w:r>
      </w:ins>
    </w:p>
    <w:p w14:paraId="7218B0E1" w14:textId="77777777" w:rsidR="004F517D" w:rsidRPr="005F6FE5" w:rsidRDefault="004F517D"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196" w:author="R3-222860" w:date="2022-03-04T21:03:00Z"/>
          <w:rFonts w:ascii="Courier New" w:hAnsi="Courier New" w:cs="Courier New"/>
          <w:snapToGrid w:val="0"/>
          <w:sz w:val="16"/>
          <w:lang w:eastAsia="en-US"/>
        </w:rPr>
      </w:pPr>
    </w:p>
    <w:p w14:paraId="19756131" w14:textId="77777777" w:rsidR="005F6FE5" w:rsidRP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197" w:author="R3-222860" w:date="2022-03-04T21:03:00Z"/>
          <w:rFonts w:ascii="Courier New" w:hAnsi="Courier New" w:cs="Courier New"/>
          <w:snapToGrid w:val="0"/>
          <w:sz w:val="16"/>
          <w:lang w:eastAsia="en-US"/>
        </w:rPr>
      </w:pPr>
    </w:p>
    <w:p w14:paraId="471E552A" w14:textId="77777777" w:rsidR="005F6FE5" w:rsidRP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198" w:author="R3-222860" w:date="2022-03-04T21:03:00Z"/>
          <w:rFonts w:ascii="Courier New" w:hAnsi="Courier New" w:cs="Courier New"/>
          <w:snapToGrid w:val="0"/>
          <w:sz w:val="16"/>
        </w:rPr>
      </w:pPr>
      <w:ins w:id="33199" w:author="R3-222860" w:date="2022-03-04T21:03:00Z">
        <w:r w:rsidRPr="005F6FE5">
          <w:rPr>
            <w:rFonts w:ascii="Courier New" w:hAnsi="Courier New" w:cs="Courier New"/>
            <w:snapToGrid w:val="0"/>
            <w:sz w:val="16"/>
            <w:lang w:eastAsia="en-US"/>
          </w:rPr>
          <w:lastRenderedPageBreak/>
          <w:t xml:space="preserve">RB-Set-List ::= SEQUENCE </w:t>
        </w:r>
        <w:r w:rsidRPr="005F6FE5">
          <w:rPr>
            <w:rFonts w:ascii="Courier New" w:hAnsi="Courier New" w:cs="Courier New"/>
            <w:snapToGrid w:val="0"/>
            <w:sz w:val="16"/>
          </w:rPr>
          <w:t>(SIZE(1..</w:t>
        </w:r>
        <w:r w:rsidRPr="005F6FE5">
          <w:rPr>
            <w:rFonts w:ascii="Courier New" w:hAnsi="Courier New" w:cs="Courier New"/>
            <w:sz w:val="16"/>
            <w:lang w:eastAsia="en-US"/>
          </w:rPr>
          <w:t>maxnoofRBsetsPerCell</w:t>
        </w:r>
        <w:r w:rsidRPr="005F6FE5">
          <w:rPr>
            <w:rFonts w:ascii="Courier New" w:hAnsi="Courier New" w:cs="Courier New"/>
            <w:snapToGrid w:val="0"/>
            <w:sz w:val="16"/>
          </w:rPr>
          <w:t>)) OF</w:t>
        </w:r>
        <w:r w:rsidRPr="005F6FE5">
          <w:rPr>
            <w:rFonts w:ascii="Courier New" w:hAnsi="Courier New" w:cs="Courier New"/>
            <w:snapToGrid w:val="0"/>
            <w:sz w:val="16"/>
            <w:lang w:eastAsia="en-US"/>
          </w:rPr>
          <w:t xml:space="preserve"> RB-Set-List-Item</w:t>
        </w:r>
      </w:ins>
    </w:p>
    <w:p w14:paraId="71B60738" w14:textId="77777777" w:rsidR="005F6FE5" w:rsidRP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200" w:author="R3-222860" w:date="2022-03-04T21:03:00Z"/>
          <w:rFonts w:ascii="Courier New" w:hAnsi="Courier New" w:cs="Courier New"/>
          <w:snapToGrid w:val="0"/>
          <w:sz w:val="16"/>
        </w:rPr>
      </w:pPr>
    </w:p>
    <w:p w14:paraId="27957514" w14:textId="710965D9" w:rsidR="005F6FE5" w:rsidRP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201" w:author="R3-222860" w:date="2022-03-04T21:03:00Z"/>
          <w:rFonts w:ascii="Courier New" w:hAnsi="Courier New" w:cs="Courier New"/>
          <w:snapToGrid w:val="0"/>
          <w:sz w:val="16"/>
          <w:lang w:eastAsia="en-US"/>
        </w:rPr>
      </w:pPr>
      <w:ins w:id="33202" w:author="R3-222860" w:date="2022-03-04T21:03:00Z">
        <w:r w:rsidRPr="005F6FE5">
          <w:rPr>
            <w:rFonts w:ascii="Courier New" w:hAnsi="Courier New" w:cs="Courier New"/>
            <w:snapToGrid w:val="0"/>
            <w:sz w:val="16"/>
            <w:lang w:eastAsia="en-US"/>
          </w:rPr>
          <w:t>RB-Set-List-Item</w:t>
        </w:r>
        <w:r w:rsidRPr="005F6FE5">
          <w:rPr>
            <w:rFonts w:ascii="Courier New" w:hAnsi="Courier New" w:cs="Courier New"/>
            <w:snapToGrid w:val="0"/>
            <w:sz w:val="16"/>
            <w:lang w:eastAsia="en-US"/>
          </w:rPr>
          <w:tab/>
          <w:t xml:space="preserve">  ::= SEQUENCE {</w:t>
        </w:r>
      </w:ins>
    </w:p>
    <w:p w14:paraId="2BB94068" w14:textId="66A24563" w:rsidR="005F6FE5" w:rsidRP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203" w:author="R3-222860" w:date="2022-03-04T21:03:00Z"/>
          <w:rFonts w:ascii="Courier New" w:hAnsi="Courier New" w:cs="Courier New"/>
          <w:snapToGrid w:val="0"/>
          <w:sz w:val="16"/>
          <w:lang w:eastAsia="en-US"/>
        </w:rPr>
      </w:pPr>
      <w:ins w:id="33204" w:author="R3-222860" w:date="2022-03-04T21:03:00Z">
        <w:r w:rsidRPr="005F6FE5">
          <w:rPr>
            <w:rFonts w:ascii="Courier New" w:hAnsi="Courier New" w:cs="Courier New"/>
            <w:snapToGrid w:val="0"/>
            <w:sz w:val="16"/>
            <w:lang w:eastAsia="en-US"/>
          </w:rPr>
          <w:tab/>
          <w:t xml:space="preserve">rBsetIndex </w:t>
        </w:r>
        <w:r w:rsidRPr="005F6FE5">
          <w:rPr>
            <w:rFonts w:ascii="Courier New" w:hAnsi="Courier New" w:cs="Courier New"/>
            <w:snapToGrid w:val="0"/>
            <w:sz w:val="16"/>
            <w:lang w:eastAsia="en-US"/>
          </w:rPr>
          <w:tab/>
        </w:r>
        <w:r w:rsidRPr="005F6FE5">
          <w:rPr>
            <w:rFonts w:ascii="Courier New" w:hAnsi="Courier New" w:cs="Courier New"/>
            <w:snapToGrid w:val="0"/>
            <w:sz w:val="16"/>
            <w:lang w:eastAsia="en-US"/>
          </w:rPr>
          <w:tab/>
        </w:r>
        <w:r w:rsidRPr="005F6FE5">
          <w:rPr>
            <w:rFonts w:ascii="Courier New" w:hAnsi="Courier New" w:cs="Courier New"/>
            <w:snapToGrid w:val="0"/>
            <w:sz w:val="16"/>
            <w:lang w:eastAsia="en-US"/>
          </w:rPr>
          <w:tab/>
          <w:t>INTEGER (</w:t>
        </w:r>
        <w:del w:id="33205" w:author="Samsung" w:date="2022-03-05T00:11:00Z">
          <w:r w:rsidRPr="005F6FE5" w:rsidDel="00844029">
            <w:rPr>
              <w:rFonts w:ascii="Courier New" w:hAnsi="Courier New" w:cs="Courier New"/>
              <w:snapToGrid w:val="0"/>
              <w:sz w:val="16"/>
              <w:lang w:eastAsia="en-US"/>
            </w:rPr>
            <w:delText>0</w:delText>
          </w:r>
        </w:del>
      </w:ins>
      <w:ins w:id="33206" w:author="Samsung" w:date="2022-03-05T00:11:00Z">
        <w:r w:rsidR="00844029">
          <w:rPr>
            <w:rFonts w:ascii="Courier New" w:hAnsi="Courier New" w:cs="Courier New"/>
            <w:snapToGrid w:val="0"/>
            <w:sz w:val="16"/>
            <w:lang w:eastAsia="en-US"/>
          </w:rPr>
          <w:t>1</w:t>
        </w:r>
      </w:ins>
      <w:ins w:id="33207" w:author="R3-222860" w:date="2022-03-04T21:03:00Z">
        <w:r w:rsidRPr="005F6FE5">
          <w:rPr>
            <w:rFonts w:ascii="Courier New" w:hAnsi="Courier New" w:cs="Courier New"/>
            <w:snapToGrid w:val="0"/>
            <w:sz w:val="16"/>
            <w:lang w:eastAsia="en-US"/>
          </w:rPr>
          <w:t>..maxnoofRBsetsPerCell</w:t>
        </w:r>
        <w:del w:id="33208" w:author="Samsung" w:date="2022-03-05T00:11:00Z">
          <w:r w:rsidRPr="005F6FE5" w:rsidDel="00844029">
            <w:rPr>
              <w:rFonts w:ascii="Courier New" w:hAnsi="Courier New" w:cs="Courier New"/>
              <w:snapToGrid w:val="0"/>
              <w:sz w:val="16"/>
              <w:lang w:eastAsia="en-US"/>
            </w:rPr>
            <w:delText>-1</w:delText>
          </w:r>
        </w:del>
        <w:r w:rsidRPr="005F6FE5">
          <w:rPr>
            <w:rFonts w:ascii="Courier New" w:hAnsi="Courier New" w:cs="Courier New"/>
            <w:snapToGrid w:val="0"/>
            <w:sz w:val="16"/>
            <w:lang w:eastAsia="en-US"/>
          </w:rPr>
          <w:t>),</w:t>
        </w:r>
      </w:ins>
    </w:p>
    <w:p w14:paraId="7CE8A979" w14:textId="2039E70F" w:rsid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209" w:author="Samsung" w:date="2022-03-04T22:39:00Z"/>
          <w:rFonts w:ascii="Courier New" w:hAnsi="Courier New" w:cs="Courier New"/>
          <w:snapToGrid w:val="0"/>
          <w:sz w:val="16"/>
          <w:lang w:eastAsia="en-US"/>
        </w:rPr>
      </w:pPr>
      <w:ins w:id="33210" w:author="R3-222860" w:date="2022-03-04T21:03:00Z">
        <w:r w:rsidRPr="005F6FE5">
          <w:rPr>
            <w:rFonts w:ascii="Courier New" w:hAnsi="Courier New" w:cs="Courier New"/>
            <w:snapToGrid w:val="0"/>
            <w:sz w:val="16"/>
            <w:lang w:eastAsia="en-US"/>
          </w:rPr>
          <w:tab/>
          <w:t>initialRbIndex</w:t>
        </w:r>
        <w:r w:rsidRPr="005F6FE5">
          <w:rPr>
            <w:rFonts w:ascii="Courier New" w:hAnsi="Courier New" w:cs="Courier New"/>
            <w:snapToGrid w:val="0"/>
            <w:sz w:val="16"/>
            <w:lang w:eastAsia="en-US"/>
          </w:rPr>
          <w:tab/>
        </w:r>
        <w:r w:rsidRPr="005F6FE5">
          <w:rPr>
            <w:rFonts w:ascii="Courier New" w:hAnsi="Courier New" w:cs="Courier New"/>
            <w:snapToGrid w:val="0"/>
            <w:sz w:val="16"/>
            <w:lang w:eastAsia="en-US"/>
          </w:rPr>
          <w:tab/>
          <w:t>INTEGER (</w:t>
        </w:r>
        <w:del w:id="33211" w:author="Samsung" w:date="2022-03-05T01:26:00Z">
          <w:r w:rsidRPr="005F6FE5" w:rsidDel="001F46F8">
            <w:rPr>
              <w:rFonts w:ascii="Courier New" w:hAnsi="Courier New" w:cs="Courier New"/>
              <w:snapToGrid w:val="0"/>
              <w:sz w:val="16"/>
              <w:lang w:eastAsia="en-US"/>
            </w:rPr>
            <w:delText>0</w:delText>
          </w:r>
        </w:del>
      </w:ins>
      <w:ins w:id="33212" w:author="Samsung" w:date="2022-03-05T01:26:00Z">
        <w:r w:rsidR="001F46F8">
          <w:rPr>
            <w:rFonts w:ascii="Courier New" w:hAnsi="Courier New" w:cs="Courier New"/>
            <w:snapToGrid w:val="0"/>
            <w:sz w:val="16"/>
            <w:lang w:eastAsia="en-US"/>
          </w:rPr>
          <w:t>1</w:t>
        </w:r>
      </w:ins>
      <w:ins w:id="33213" w:author="R3-222860" w:date="2022-03-04T21:03:00Z">
        <w:r w:rsidRPr="005F6FE5">
          <w:rPr>
            <w:rFonts w:ascii="Courier New" w:hAnsi="Courier New" w:cs="Courier New"/>
            <w:snapToGrid w:val="0"/>
            <w:sz w:val="16"/>
            <w:lang w:eastAsia="en-US"/>
          </w:rPr>
          <w:t>..maxnoofPhysicalResourceBlocks</w:t>
        </w:r>
        <w:del w:id="33214" w:author="Samsung" w:date="2022-03-05T01:26:00Z">
          <w:r w:rsidRPr="005F6FE5" w:rsidDel="001F46F8">
            <w:rPr>
              <w:rFonts w:ascii="Courier New" w:hAnsi="Courier New" w:cs="Courier New"/>
              <w:snapToGrid w:val="0"/>
              <w:sz w:val="16"/>
              <w:lang w:eastAsia="en-US"/>
            </w:rPr>
            <w:delText>-1</w:delText>
          </w:r>
        </w:del>
        <w:r w:rsidRPr="005F6FE5">
          <w:rPr>
            <w:rFonts w:ascii="Courier New" w:hAnsi="Courier New" w:cs="Courier New"/>
            <w:snapToGrid w:val="0"/>
            <w:sz w:val="16"/>
            <w:lang w:eastAsia="en-US"/>
          </w:rPr>
          <w:t>)</w:t>
        </w:r>
      </w:ins>
      <w:ins w:id="33215" w:author="Samsung" w:date="2022-03-04T22:39:00Z">
        <w:r w:rsidR="000F6C2B">
          <w:rPr>
            <w:rFonts w:ascii="Courier New" w:hAnsi="Courier New" w:cs="Courier New"/>
            <w:snapToGrid w:val="0"/>
            <w:sz w:val="16"/>
            <w:lang w:eastAsia="en-US"/>
          </w:rPr>
          <w:t xml:space="preserve">, </w:t>
        </w:r>
      </w:ins>
    </w:p>
    <w:p w14:paraId="2AFEE51F" w14:textId="14DD45C8" w:rsidR="000F6C2B" w:rsidRPr="00FD0425" w:rsidRDefault="000F6C2B" w:rsidP="000F6C2B">
      <w:pPr>
        <w:pStyle w:val="PL"/>
        <w:rPr>
          <w:ins w:id="33216" w:author="Samsung" w:date="2022-03-04T22:39:00Z"/>
          <w:noProof w:val="0"/>
          <w:snapToGrid w:val="0"/>
          <w:lang w:eastAsia="zh-CN"/>
        </w:rPr>
      </w:pPr>
      <w:ins w:id="33217" w:author="Samsung" w:date="2022-03-04T22:39:00Z">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4F517D">
          <w:rPr>
            <w:rFonts w:cs="Courier New"/>
            <w:snapToGrid w:val="0"/>
            <w:lang w:eastAsia="en-US"/>
          </w:rPr>
          <w:t xml:space="preserve"> </w:t>
        </w:r>
        <w:r w:rsidRPr="005F6FE5">
          <w:rPr>
            <w:rFonts w:cs="Courier New"/>
            <w:snapToGrid w:val="0"/>
            <w:lang w:eastAsia="en-US"/>
          </w:rPr>
          <w:t>RB-Set-List-Item</w:t>
        </w:r>
        <w:r w:rsidRPr="00FD0425">
          <w:rPr>
            <w:noProof w:val="0"/>
            <w:snapToGrid w:val="0"/>
            <w:lang w:eastAsia="zh-CN"/>
          </w:rPr>
          <w:t>-ExtIEs} } OPTIONAL,</w:t>
        </w:r>
      </w:ins>
    </w:p>
    <w:p w14:paraId="1F1AC4A0" w14:textId="0FA8A5EA" w:rsidR="000F6C2B" w:rsidRPr="00322F85" w:rsidRDefault="000F6C2B">
      <w:pPr>
        <w:pStyle w:val="PL"/>
        <w:rPr>
          <w:ins w:id="33218" w:author="R3-222860" w:date="2022-03-04T21:03:00Z"/>
          <w:snapToGrid w:val="0"/>
          <w:lang w:eastAsia="zh-CN"/>
          <w:rPrChange w:id="33219" w:author="Samsung2" w:date="2022-03-07T15:51:00Z">
            <w:rPr>
              <w:ins w:id="33220" w:author="R3-222860" w:date="2022-03-04T21:03:00Z"/>
              <w:rFonts w:ascii="Courier New" w:hAnsi="Courier New" w:cs="Courier New"/>
              <w:snapToGrid w:val="0"/>
              <w:sz w:val="16"/>
              <w:lang w:eastAsia="en-US"/>
            </w:rPr>
          </w:rPrChange>
        </w:rPr>
        <w:pPrChange w:id="33221" w:author="Samsung2" w:date="2022-03-07T15:5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33222" w:author="Samsung" w:date="2022-03-04T22:39:00Z">
        <w:r w:rsidRPr="00FD0425">
          <w:rPr>
            <w:noProof w:val="0"/>
            <w:snapToGrid w:val="0"/>
            <w:lang w:eastAsia="zh-CN"/>
          </w:rPr>
          <w:tab/>
          <w:t>...</w:t>
        </w:r>
      </w:ins>
    </w:p>
    <w:p w14:paraId="04BA830B" w14:textId="77777777" w:rsid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223" w:author="Samsung" w:date="2022-03-04T22:39:00Z"/>
          <w:rFonts w:ascii="Courier New" w:hAnsi="Courier New" w:cs="Courier New"/>
          <w:snapToGrid w:val="0"/>
          <w:sz w:val="16"/>
          <w:lang w:eastAsia="en-US"/>
        </w:rPr>
      </w:pPr>
      <w:ins w:id="33224" w:author="R3-222860" w:date="2022-03-04T21:03:00Z">
        <w:r w:rsidRPr="005F6FE5">
          <w:rPr>
            <w:rFonts w:ascii="Courier New" w:hAnsi="Courier New" w:cs="Courier New"/>
            <w:snapToGrid w:val="0"/>
            <w:sz w:val="16"/>
            <w:lang w:eastAsia="en-US"/>
          </w:rPr>
          <w:t>}</w:t>
        </w:r>
      </w:ins>
    </w:p>
    <w:p w14:paraId="354B61F6" w14:textId="77777777" w:rsidR="000F6C2B" w:rsidRDefault="000F6C2B"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225" w:author="Samsung" w:date="2022-03-04T22:39:00Z"/>
          <w:rFonts w:ascii="Courier New" w:hAnsi="Courier New" w:cs="Courier New"/>
          <w:snapToGrid w:val="0"/>
          <w:sz w:val="16"/>
          <w:lang w:eastAsia="en-US"/>
        </w:rPr>
      </w:pPr>
    </w:p>
    <w:p w14:paraId="39B5F6F6" w14:textId="7FB5CE49" w:rsidR="000F6C2B" w:rsidRPr="00FD0425" w:rsidRDefault="000F6C2B" w:rsidP="000F6C2B">
      <w:pPr>
        <w:pStyle w:val="PL"/>
        <w:rPr>
          <w:ins w:id="33226" w:author="Samsung" w:date="2022-03-04T22:39:00Z"/>
          <w:noProof w:val="0"/>
          <w:snapToGrid w:val="0"/>
          <w:lang w:eastAsia="zh-CN"/>
        </w:rPr>
      </w:pPr>
      <w:ins w:id="33227" w:author="Samsung" w:date="2022-03-04T22:39:00Z">
        <w:r w:rsidRPr="005F6FE5">
          <w:rPr>
            <w:rFonts w:cs="Courier New"/>
            <w:snapToGrid w:val="0"/>
            <w:lang w:eastAsia="en-US"/>
          </w:rPr>
          <w:t>RB-Set-List-Item</w:t>
        </w:r>
        <w:r w:rsidRPr="00FD0425">
          <w:rPr>
            <w:noProof w:val="0"/>
            <w:snapToGrid w:val="0"/>
            <w:lang w:eastAsia="zh-CN"/>
          </w:rPr>
          <w:t>-ExtIEs XNAP-PROTOCOL-EXTENSION ::= {</w:t>
        </w:r>
      </w:ins>
    </w:p>
    <w:p w14:paraId="14D0210C" w14:textId="77777777" w:rsidR="000F6C2B" w:rsidRPr="00FD0425" w:rsidRDefault="000F6C2B" w:rsidP="000F6C2B">
      <w:pPr>
        <w:pStyle w:val="PL"/>
        <w:rPr>
          <w:ins w:id="33228" w:author="Samsung" w:date="2022-03-04T22:39:00Z"/>
          <w:noProof w:val="0"/>
          <w:snapToGrid w:val="0"/>
          <w:lang w:eastAsia="zh-CN"/>
        </w:rPr>
      </w:pPr>
      <w:ins w:id="33229" w:author="Samsung" w:date="2022-03-04T22:39:00Z">
        <w:r w:rsidRPr="00FD0425">
          <w:rPr>
            <w:noProof w:val="0"/>
            <w:snapToGrid w:val="0"/>
            <w:lang w:eastAsia="zh-CN"/>
          </w:rPr>
          <w:tab/>
          <w:t>...</w:t>
        </w:r>
      </w:ins>
    </w:p>
    <w:p w14:paraId="0F908F7F" w14:textId="77777777" w:rsidR="000F6C2B" w:rsidRPr="00FD0425" w:rsidRDefault="000F6C2B" w:rsidP="000F6C2B">
      <w:pPr>
        <w:pStyle w:val="PL"/>
        <w:rPr>
          <w:ins w:id="33230" w:author="Samsung" w:date="2022-03-04T22:39:00Z"/>
          <w:noProof w:val="0"/>
          <w:snapToGrid w:val="0"/>
          <w:lang w:eastAsia="zh-CN"/>
        </w:rPr>
      </w:pPr>
      <w:ins w:id="33231" w:author="Samsung" w:date="2022-03-04T22:39:00Z">
        <w:r w:rsidRPr="00FD0425">
          <w:rPr>
            <w:noProof w:val="0"/>
            <w:snapToGrid w:val="0"/>
            <w:lang w:eastAsia="zh-CN"/>
          </w:rPr>
          <w:t>}</w:t>
        </w:r>
      </w:ins>
    </w:p>
    <w:p w14:paraId="27F9EAEB" w14:textId="77777777" w:rsidR="000F6C2B" w:rsidRPr="005F6FE5" w:rsidRDefault="000F6C2B"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232" w:author="R3-222860" w:date="2022-03-04T21:03:00Z"/>
          <w:rFonts w:ascii="Courier New" w:hAnsi="Courier New" w:cs="Courier New"/>
          <w:snapToGrid w:val="0"/>
          <w:sz w:val="16"/>
          <w:lang w:eastAsia="en-US"/>
        </w:rPr>
      </w:pPr>
    </w:p>
    <w:p w14:paraId="1FD9960F" w14:textId="77777777" w:rsidR="005F6FE5" w:rsidRPr="00FD0425" w:rsidRDefault="005F6FE5" w:rsidP="004B7699">
      <w:pPr>
        <w:pStyle w:val="PL"/>
      </w:pPr>
    </w:p>
    <w:p w14:paraId="11D864D3" w14:textId="77777777" w:rsidR="004B7699" w:rsidRPr="00FD0425" w:rsidRDefault="004B7699" w:rsidP="004B7699">
      <w:pPr>
        <w:pStyle w:val="PL"/>
        <w:rPr>
          <w:noProof w:val="0"/>
          <w:snapToGrid w:val="0"/>
        </w:rPr>
      </w:pPr>
    </w:p>
    <w:p w14:paraId="35A0C081" w14:textId="77777777" w:rsidR="004B7699" w:rsidRDefault="004B7699" w:rsidP="004B7699">
      <w:pPr>
        <w:pStyle w:val="PL"/>
        <w:rPr>
          <w:noProof w:val="0"/>
          <w:snapToGrid w:val="0"/>
        </w:rPr>
      </w:pPr>
      <w:r w:rsidRPr="002337B8">
        <w:rPr>
          <w:noProof w:val="0"/>
          <w:snapToGrid w:val="0"/>
        </w:rPr>
        <w:t>RedundantQoSFlowIndicator ::= ENUMERATED {true, false}</w:t>
      </w:r>
    </w:p>
    <w:p w14:paraId="7305E422" w14:textId="77777777" w:rsidR="004B7699" w:rsidRPr="002337B8" w:rsidRDefault="004B7699" w:rsidP="004B7699">
      <w:pPr>
        <w:pStyle w:val="PL"/>
        <w:rPr>
          <w:noProof w:val="0"/>
          <w:snapToGrid w:val="0"/>
        </w:rPr>
      </w:pPr>
    </w:p>
    <w:p w14:paraId="440DF34C" w14:textId="77777777" w:rsidR="004B7699" w:rsidRPr="00905D45" w:rsidRDefault="004B7699" w:rsidP="004B7699">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663B89B1" w14:textId="77777777" w:rsidR="004B7699" w:rsidRPr="00905D45" w:rsidRDefault="004B7699" w:rsidP="004B7699">
      <w:pPr>
        <w:pStyle w:val="PL"/>
        <w:rPr>
          <w:noProof w:val="0"/>
          <w:snapToGrid w:val="0"/>
        </w:rPr>
      </w:pPr>
      <w:r w:rsidRPr="00905D45">
        <w:rPr>
          <w:noProof w:val="0"/>
          <w:snapToGrid w:val="0"/>
        </w:rPr>
        <w:tab/>
        <w:t>r</w:t>
      </w:r>
      <w:r>
        <w:rPr>
          <w:rFonts w:hint="eastAsia"/>
          <w:noProof w:val="0"/>
          <w:snapToGrid w:val="0"/>
        </w:rPr>
        <w:t>SN</w:t>
      </w:r>
      <w:r w:rsidRPr="00905D45">
        <w:rPr>
          <w:noProof w:val="0"/>
          <w:snapToGrid w:val="0"/>
        </w:rPr>
        <w:tab/>
      </w:r>
      <w:r w:rsidRPr="00905D45">
        <w:rPr>
          <w:noProof w:val="0"/>
          <w:snapToGrid w:val="0"/>
        </w:rPr>
        <w:tab/>
      </w:r>
      <w:r>
        <w:rPr>
          <w:rFonts w:hint="eastAsia"/>
          <w:noProof w:val="0"/>
          <w:snapToGrid w:val="0"/>
        </w:rPr>
        <w:tab/>
      </w:r>
      <w:r>
        <w:rPr>
          <w:rFonts w:hint="eastAsia"/>
          <w:noProof w:val="0"/>
          <w:snapToGrid w:val="0"/>
        </w:rPr>
        <w:tab/>
      </w:r>
      <w:r>
        <w:rPr>
          <w:rFonts w:hint="eastAsia"/>
          <w:noProof w:val="0"/>
          <w:snapToGrid w:val="0"/>
        </w:rPr>
        <w:tab/>
        <w:t>RSN</w:t>
      </w:r>
      <w:r w:rsidRPr="00905D45">
        <w:rPr>
          <w:noProof w:val="0"/>
          <w:snapToGrid w:val="0"/>
        </w:rPr>
        <w:t>,</w:t>
      </w:r>
    </w:p>
    <w:p w14:paraId="151E3866" w14:textId="77777777" w:rsidR="004B7699" w:rsidRPr="00905D45" w:rsidRDefault="004B7699" w:rsidP="004B7699">
      <w:pPr>
        <w:pStyle w:val="PL"/>
        <w:rPr>
          <w:noProof w:val="0"/>
          <w:snapToGrid w:val="0"/>
        </w:rPr>
      </w:pPr>
      <w:r w:rsidRPr="00905D45">
        <w:rPr>
          <w:noProof w:val="0"/>
          <w:snapToGrid w:val="0"/>
        </w:rPr>
        <w:tab/>
        <w:t>iE-Extensions</w:t>
      </w:r>
      <w:r w:rsidRPr="00905D45">
        <w:rPr>
          <w:noProof w:val="0"/>
          <w:snapToGrid w:val="0"/>
        </w:rPr>
        <w:tab/>
      </w:r>
      <w:r w:rsidRPr="00905D45">
        <w:rPr>
          <w:noProof w:val="0"/>
          <w:snapToGrid w:val="0"/>
        </w:rPr>
        <w:tab/>
        <w:t>ProtocolExtensionContainer { {</w:t>
      </w:r>
      <w:r w:rsidRPr="00E657F5">
        <w:rPr>
          <w:noProof w:val="0"/>
          <w:snapToGrid w:val="0"/>
        </w:rPr>
        <w:t>RedundantPDUSessionInformation</w:t>
      </w:r>
      <w:r w:rsidRPr="00905D45">
        <w:rPr>
          <w:noProof w:val="0"/>
          <w:snapToGrid w:val="0"/>
        </w:rPr>
        <w:t>-ExtIEs} }</w:t>
      </w:r>
      <w:r w:rsidRPr="00905D45">
        <w:rPr>
          <w:noProof w:val="0"/>
          <w:snapToGrid w:val="0"/>
        </w:rPr>
        <w:tab/>
        <w:t>OPTIONAL,</w:t>
      </w:r>
    </w:p>
    <w:p w14:paraId="43666683" w14:textId="77777777" w:rsidR="004B7699" w:rsidRPr="00905D45" w:rsidRDefault="004B7699" w:rsidP="004B7699">
      <w:pPr>
        <w:pStyle w:val="PL"/>
        <w:rPr>
          <w:noProof w:val="0"/>
          <w:snapToGrid w:val="0"/>
        </w:rPr>
      </w:pPr>
      <w:r w:rsidRPr="00905D45">
        <w:rPr>
          <w:noProof w:val="0"/>
          <w:snapToGrid w:val="0"/>
        </w:rPr>
        <w:tab/>
        <w:t>...</w:t>
      </w:r>
    </w:p>
    <w:p w14:paraId="4A77980A" w14:textId="77777777" w:rsidR="004B7699" w:rsidRPr="00905D45" w:rsidRDefault="004B7699" w:rsidP="004B7699">
      <w:pPr>
        <w:pStyle w:val="PL"/>
        <w:rPr>
          <w:noProof w:val="0"/>
          <w:snapToGrid w:val="0"/>
        </w:rPr>
      </w:pPr>
      <w:r w:rsidRPr="00905D45">
        <w:rPr>
          <w:noProof w:val="0"/>
          <w:snapToGrid w:val="0"/>
        </w:rPr>
        <w:t>}</w:t>
      </w:r>
    </w:p>
    <w:p w14:paraId="69109969" w14:textId="77777777" w:rsidR="004B7699" w:rsidRPr="00905D45" w:rsidRDefault="004B7699" w:rsidP="004B7699">
      <w:pPr>
        <w:pStyle w:val="PL"/>
        <w:rPr>
          <w:noProof w:val="0"/>
          <w:snapToGrid w:val="0"/>
        </w:rPr>
      </w:pPr>
    </w:p>
    <w:p w14:paraId="3CDA52EC" w14:textId="77777777" w:rsidR="004B7699" w:rsidRPr="00905D45" w:rsidRDefault="004B7699" w:rsidP="004B7699">
      <w:pPr>
        <w:pStyle w:val="PL"/>
        <w:rPr>
          <w:noProof w:val="0"/>
          <w:snapToGrid w:val="0"/>
        </w:rPr>
      </w:pPr>
      <w:r w:rsidRPr="00E657F5">
        <w:rPr>
          <w:noProof w:val="0"/>
          <w:snapToGrid w:val="0"/>
        </w:rPr>
        <w:t>RedundantPDUSessionInformation</w:t>
      </w:r>
      <w:r w:rsidRPr="00905D45">
        <w:rPr>
          <w:noProof w:val="0"/>
          <w:snapToGrid w:val="0"/>
        </w:rPr>
        <w:t xml:space="preserve">-ExtIEs </w:t>
      </w:r>
      <w:r w:rsidRPr="007426F9">
        <w:rPr>
          <w:noProof w:val="0"/>
          <w:snapToGrid w:val="0"/>
        </w:rPr>
        <w:t>XNAP-PROTOCOL-EXTENSION</w:t>
      </w:r>
      <w:r w:rsidRPr="00905D45">
        <w:rPr>
          <w:noProof w:val="0"/>
          <w:snapToGrid w:val="0"/>
        </w:rPr>
        <w:t xml:space="preserve"> ::= {</w:t>
      </w:r>
    </w:p>
    <w:p w14:paraId="1EABF24A" w14:textId="77777777" w:rsidR="004B7699" w:rsidRPr="00905D45" w:rsidRDefault="004B7699" w:rsidP="004B7699">
      <w:pPr>
        <w:pStyle w:val="PL"/>
        <w:rPr>
          <w:noProof w:val="0"/>
          <w:snapToGrid w:val="0"/>
        </w:rPr>
      </w:pPr>
      <w:r w:rsidRPr="00905D45">
        <w:rPr>
          <w:noProof w:val="0"/>
          <w:snapToGrid w:val="0"/>
        </w:rPr>
        <w:tab/>
        <w:t>...</w:t>
      </w:r>
    </w:p>
    <w:p w14:paraId="457AD075" w14:textId="77777777" w:rsidR="004B7699" w:rsidRPr="00905D45" w:rsidRDefault="004B7699" w:rsidP="004B7699">
      <w:pPr>
        <w:pStyle w:val="PL"/>
        <w:rPr>
          <w:noProof w:val="0"/>
          <w:snapToGrid w:val="0"/>
        </w:rPr>
      </w:pPr>
      <w:r w:rsidRPr="00905D45">
        <w:rPr>
          <w:noProof w:val="0"/>
          <w:snapToGrid w:val="0"/>
        </w:rPr>
        <w:t>}</w:t>
      </w:r>
    </w:p>
    <w:p w14:paraId="139BEE99" w14:textId="77777777" w:rsidR="004B7699" w:rsidRDefault="004B7699" w:rsidP="004B7699">
      <w:pPr>
        <w:pStyle w:val="PL"/>
        <w:rPr>
          <w:noProof w:val="0"/>
          <w:snapToGrid w:val="0"/>
        </w:rPr>
      </w:pPr>
    </w:p>
    <w:p w14:paraId="601D321B" w14:textId="77777777" w:rsidR="004B7699" w:rsidRDefault="004B7699" w:rsidP="004B7699">
      <w:pPr>
        <w:pStyle w:val="PL"/>
        <w:rPr>
          <w:noProof w:val="0"/>
          <w:snapToGrid w:val="0"/>
        </w:rPr>
      </w:pPr>
      <w:bookmarkStart w:id="33233" w:name="_Hlk34814239"/>
      <w:r w:rsidRPr="00CC48B6">
        <w:rPr>
          <w:noProof w:val="0"/>
          <w:snapToGrid w:val="0"/>
        </w:rPr>
        <w:t>R</w:t>
      </w:r>
      <w:r>
        <w:rPr>
          <w:rFonts w:hint="eastAsia"/>
          <w:noProof w:val="0"/>
          <w:snapToGrid w:val="0"/>
        </w:rPr>
        <w:t>SN</w:t>
      </w:r>
      <w:r w:rsidRPr="00CC48B6">
        <w:rPr>
          <w:noProof w:val="0"/>
          <w:snapToGrid w:val="0"/>
        </w:rPr>
        <w:t xml:space="preserve"> ::= ENUMERATED {</w:t>
      </w:r>
      <w:r>
        <w:rPr>
          <w:noProof w:val="0"/>
          <w:snapToGrid w:val="0"/>
        </w:rPr>
        <w:t>v</w:t>
      </w:r>
      <w:r w:rsidRPr="00CC48B6">
        <w:rPr>
          <w:noProof w:val="0"/>
          <w:snapToGrid w:val="0"/>
        </w:rPr>
        <w:t xml:space="preserve">1, </w:t>
      </w:r>
      <w:r>
        <w:rPr>
          <w:noProof w:val="0"/>
          <w:snapToGrid w:val="0"/>
        </w:rPr>
        <w:t>v</w:t>
      </w:r>
      <w:r w:rsidRPr="00CC48B6">
        <w:rPr>
          <w:noProof w:val="0"/>
          <w:snapToGrid w:val="0"/>
        </w:rPr>
        <w:t>2, ...}</w:t>
      </w:r>
    </w:p>
    <w:bookmarkEnd w:id="33233"/>
    <w:p w14:paraId="5B181D6F" w14:textId="77777777" w:rsidR="004B7699" w:rsidRDefault="004B7699" w:rsidP="004B7699">
      <w:pPr>
        <w:pStyle w:val="PL"/>
        <w:rPr>
          <w:noProof w:val="0"/>
          <w:snapToGrid w:val="0"/>
        </w:rPr>
      </w:pPr>
    </w:p>
    <w:p w14:paraId="472E0D2E" w14:textId="77777777" w:rsidR="004B7699" w:rsidRPr="00FD0425" w:rsidRDefault="004B7699" w:rsidP="004B7699">
      <w:pPr>
        <w:pStyle w:val="PL"/>
      </w:pPr>
      <w:r w:rsidRPr="00FD0425">
        <w:rPr>
          <w:noProof w:val="0"/>
          <w:snapToGrid w:val="0"/>
        </w:rPr>
        <w:t>Reference</w:t>
      </w:r>
      <w:r w:rsidRPr="00FD0425">
        <w:rPr>
          <w:noProof w:val="0"/>
        </w:rPr>
        <w:t xml:space="preserve">ID ::= INTEGER (1..64, ...) -- </w:t>
      </w:r>
      <w:r w:rsidRPr="00FD0425">
        <w:rPr>
          <w:lang w:eastAsia="ja-JP"/>
        </w:rPr>
        <w:t>This IE may need to be refined.</w:t>
      </w:r>
    </w:p>
    <w:p w14:paraId="4CBC8017" w14:textId="77777777" w:rsidR="004B7699" w:rsidRPr="00FD0425" w:rsidRDefault="004B7699" w:rsidP="004B7699">
      <w:pPr>
        <w:pStyle w:val="PL"/>
      </w:pPr>
    </w:p>
    <w:p w14:paraId="768ADF26" w14:textId="77777777" w:rsidR="004B7699" w:rsidRPr="00FD0425" w:rsidRDefault="004B7699" w:rsidP="004B7699">
      <w:pPr>
        <w:pStyle w:val="PL"/>
      </w:pPr>
    </w:p>
    <w:p w14:paraId="489FAB1E" w14:textId="77777777" w:rsidR="004B7699" w:rsidRPr="00FD0425" w:rsidRDefault="004B7699" w:rsidP="004B7699">
      <w:pPr>
        <w:pStyle w:val="PL"/>
      </w:pPr>
      <w:r w:rsidRPr="00FD0425">
        <w:t>ReflectiveQoSAttribute ::= ENUMERATED {subject-to-reflective-QoS, ...}</w:t>
      </w:r>
    </w:p>
    <w:p w14:paraId="3074708C" w14:textId="77777777" w:rsidR="004B7699" w:rsidRPr="00FD0425" w:rsidRDefault="004B7699" w:rsidP="004B7699">
      <w:pPr>
        <w:pStyle w:val="PL"/>
      </w:pPr>
    </w:p>
    <w:p w14:paraId="7E0E6BBE" w14:textId="77777777" w:rsidR="004B7699" w:rsidRPr="00567372" w:rsidRDefault="004B7699" w:rsidP="004B7699">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0A4863C5" w14:textId="77777777" w:rsidR="004B7699" w:rsidRPr="0092227E" w:rsidRDefault="004B7699" w:rsidP="004B7699">
      <w:pPr>
        <w:pStyle w:val="PL"/>
        <w:rPr>
          <w:noProof w:val="0"/>
          <w:snapToGrid w:val="0"/>
        </w:rPr>
      </w:pPr>
    </w:p>
    <w:p w14:paraId="162826E7" w14:textId="77777777" w:rsidR="004B7699" w:rsidRPr="00FD0425" w:rsidRDefault="004B7699" w:rsidP="004B7699">
      <w:pPr>
        <w:pStyle w:val="PL"/>
        <w:rPr>
          <w:noProof w:val="0"/>
          <w:snapToGrid w:val="0"/>
        </w:rPr>
      </w:pPr>
    </w:p>
    <w:p w14:paraId="1D693773" w14:textId="77777777" w:rsidR="004B7699" w:rsidRPr="00FD0425" w:rsidRDefault="004B7699" w:rsidP="004B7699">
      <w:pPr>
        <w:pStyle w:val="PL"/>
        <w:rPr>
          <w:noProof w:val="0"/>
          <w:snapToGrid w:val="0"/>
        </w:rPr>
      </w:pPr>
      <w:r w:rsidRPr="00FD0425">
        <w:rPr>
          <w:noProof w:val="0"/>
          <w:snapToGrid w:val="0"/>
        </w:rPr>
        <w:t>ReportArea ::= ENUMERATED {</w:t>
      </w:r>
    </w:p>
    <w:p w14:paraId="6880EDD9" w14:textId="77777777" w:rsidR="004B7699" w:rsidRPr="00FD0425" w:rsidRDefault="004B7699" w:rsidP="004B7699">
      <w:pPr>
        <w:pStyle w:val="PL"/>
      </w:pPr>
      <w:r w:rsidRPr="00FD0425">
        <w:tab/>
        <w:t>cell,</w:t>
      </w:r>
    </w:p>
    <w:p w14:paraId="35318B14" w14:textId="77777777" w:rsidR="004B7699" w:rsidRPr="00FD0425" w:rsidRDefault="004B7699" w:rsidP="004B7699">
      <w:pPr>
        <w:pStyle w:val="PL"/>
      </w:pPr>
      <w:r w:rsidRPr="00FD0425">
        <w:tab/>
        <w:t>...</w:t>
      </w:r>
    </w:p>
    <w:p w14:paraId="48B151A9" w14:textId="77777777" w:rsidR="004B7699" w:rsidRPr="00FD0425" w:rsidRDefault="004B7699" w:rsidP="004B7699">
      <w:pPr>
        <w:pStyle w:val="PL"/>
      </w:pPr>
      <w:r w:rsidRPr="00FD0425">
        <w:t>}</w:t>
      </w:r>
    </w:p>
    <w:p w14:paraId="5596A09A" w14:textId="77777777" w:rsidR="004B7699" w:rsidRPr="00FD0425" w:rsidRDefault="004B7699" w:rsidP="004B7699">
      <w:pPr>
        <w:pStyle w:val="PL"/>
      </w:pPr>
    </w:p>
    <w:p w14:paraId="0E9C167B" w14:textId="77777777" w:rsidR="004B7699" w:rsidRPr="00562CC7" w:rsidRDefault="004B7699" w:rsidP="004B7699">
      <w:pPr>
        <w:pStyle w:val="PL"/>
        <w:rPr>
          <w:noProof w:val="0"/>
          <w:snapToGrid w:val="0"/>
        </w:rPr>
      </w:pPr>
      <w:r w:rsidRPr="00CF5DA1">
        <w:rPr>
          <w:noProof w:val="0"/>
          <w:snapToGrid w:val="0"/>
        </w:rPr>
        <w:t>ReportIntervalMDT ::= ENUMERATED {ms120, ms240, ms480, ms640, ms1024, ms2048, ms5120, ms10240, min1, min6, min12, min30, min60</w:t>
      </w:r>
      <w:r w:rsidRPr="00562CC7">
        <w:rPr>
          <w:noProof w:val="0"/>
          <w:snapToGrid w:val="0"/>
        </w:rPr>
        <w:t xml:space="preserve">, ...} </w:t>
      </w:r>
    </w:p>
    <w:p w14:paraId="15171AB1" w14:textId="77777777" w:rsidR="004B7699" w:rsidRPr="00190E36" w:rsidRDefault="004B7699" w:rsidP="004B7699">
      <w:pPr>
        <w:pStyle w:val="PL"/>
        <w:rPr>
          <w:noProof w:val="0"/>
          <w:snapToGrid w:val="0"/>
        </w:rPr>
      </w:pPr>
    </w:p>
    <w:p w14:paraId="3267C002" w14:textId="77777777" w:rsidR="004B7699" w:rsidRPr="00F32326" w:rsidRDefault="004B7699" w:rsidP="004B7699">
      <w:pPr>
        <w:pStyle w:val="PL"/>
        <w:rPr>
          <w:noProof w:val="0"/>
          <w:snapToGrid w:val="0"/>
        </w:rPr>
      </w:pPr>
      <w:r>
        <w:rPr>
          <w:noProof w:val="0"/>
          <w:snapToGrid w:val="0"/>
        </w:rPr>
        <w:t>ReportType</w:t>
      </w:r>
      <w:r w:rsidRPr="00F32326">
        <w:rPr>
          <w:noProof w:val="0"/>
          <w:snapToGrid w:val="0"/>
        </w:rPr>
        <w:t xml:space="preserve"> ::= CHOICE {</w:t>
      </w:r>
    </w:p>
    <w:p w14:paraId="513DE00C" w14:textId="77777777" w:rsidR="004B7699" w:rsidRPr="00F32326" w:rsidRDefault="004B7699" w:rsidP="004B7699">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4DC90599" w14:textId="77777777" w:rsidR="004B7699" w:rsidRPr="00F32326" w:rsidRDefault="004B7699" w:rsidP="004B7699">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33E8A53C" w14:textId="77777777" w:rsidR="004B7699" w:rsidRPr="00F32326" w:rsidRDefault="004B7699" w:rsidP="004B7699">
      <w:pPr>
        <w:pStyle w:val="PL"/>
        <w:rPr>
          <w:noProof w:val="0"/>
          <w:snapToGrid w:val="0"/>
        </w:rPr>
      </w:pPr>
      <w:r>
        <w:rPr>
          <w:noProof w:val="0"/>
          <w:snapToGrid w:val="0"/>
        </w:rPr>
        <w:tab/>
        <w:t>...</w:t>
      </w:r>
    </w:p>
    <w:p w14:paraId="7F17C2CA" w14:textId="77777777" w:rsidR="004B7699" w:rsidRPr="00F32326" w:rsidRDefault="004B7699" w:rsidP="004B7699">
      <w:pPr>
        <w:pStyle w:val="PL"/>
        <w:rPr>
          <w:noProof w:val="0"/>
          <w:snapToGrid w:val="0"/>
        </w:rPr>
      </w:pPr>
      <w:r w:rsidRPr="00F32326">
        <w:rPr>
          <w:noProof w:val="0"/>
          <w:snapToGrid w:val="0"/>
        </w:rPr>
        <w:t>}</w:t>
      </w:r>
    </w:p>
    <w:p w14:paraId="4D98B0F9" w14:textId="77777777" w:rsidR="004B7699" w:rsidRDefault="004B7699" w:rsidP="004B7699">
      <w:pPr>
        <w:pStyle w:val="PL"/>
      </w:pPr>
    </w:p>
    <w:p w14:paraId="75CA2861" w14:textId="77777777" w:rsidR="004B7699" w:rsidRPr="00300B5A" w:rsidRDefault="004B7699" w:rsidP="004B7699">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BIT STRING(SIZE(32))</w:t>
      </w:r>
    </w:p>
    <w:p w14:paraId="677C0EF7" w14:textId="77777777" w:rsidR="004B7699" w:rsidRPr="00300B5A" w:rsidRDefault="004B7699" w:rsidP="004B7699">
      <w:pPr>
        <w:pStyle w:val="PL"/>
        <w:rPr>
          <w:noProof w:val="0"/>
          <w:snapToGrid w:val="0"/>
        </w:rPr>
      </w:pPr>
    </w:p>
    <w:p w14:paraId="1D571225" w14:textId="77777777" w:rsidR="004B7699" w:rsidRPr="00300B5A" w:rsidRDefault="004B7699" w:rsidP="004B7699">
      <w:pPr>
        <w:pStyle w:val="PL"/>
        <w:rPr>
          <w:noProof w:val="0"/>
          <w:snapToGrid w:val="0"/>
        </w:rPr>
      </w:pPr>
    </w:p>
    <w:p w14:paraId="305FC4F2" w14:textId="77777777" w:rsidR="004B7699" w:rsidRPr="00300B5A" w:rsidRDefault="004B7699" w:rsidP="004B7699">
      <w:pPr>
        <w:pStyle w:val="PL"/>
        <w:spacing w:line="0" w:lineRule="atLeast"/>
        <w:rPr>
          <w:noProof w:val="0"/>
          <w:snapToGrid w:val="0"/>
        </w:rPr>
      </w:pPr>
      <w:r w:rsidRPr="00300B5A">
        <w:rPr>
          <w:noProof w:val="0"/>
          <w:snapToGrid w:val="0"/>
        </w:rPr>
        <w:t>ReportingPeriodicity ::= ENUMERATED {</w:t>
      </w:r>
    </w:p>
    <w:p w14:paraId="651357E5" w14:textId="77777777" w:rsidR="004B7699" w:rsidRPr="00300B5A" w:rsidRDefault="004B7699" w:rsidP="004B7699">
      <w:pPr>
        <w:pStyle w:val="PL"/>
        <w:spacing w:line="0" w:lineRule="atLeast"/>
        <w:rPr>
          <w:noProof w:val="0"/>
          <w:snapToGrid w:val="0"/>
        </w:rPr>
      </w:pPr>
      <w:r w:rsidRPr="00300B5A">
        <w:rPr>
          <w:noProof w:val="0"/>
          <w:snapToGrid w:val="0"/>
        </w:rPr>
        <w:tab/>
        <w:t>half-thousand-ms,</w:t>
      </w:r>
    </w:p>
    <w:p w14:paraId="321FE02E" w14:textId="77777777" w:rsidR="004B7699" w:rsidRPr="00300B5A" w:rsidRDefault="004B7699" w:rsidP="004B7699">
      <w:pPr>
        <w:pStyle w:val="PL"/>
        <w:spacing w:line="0" w:lineRule="atLeast"/>
        <w:ind w:firstLineChars="250" w:firstLine="400"/>
        <w:rPr>
          <w:noProof w:val="0"/>
          <w:snapToGrid w:val="0"/>
        </w:rPr>
      </w:pPr>
      <w:r w:rsidRPr="00300B5A">
        <w:rPr>
          <w:noProof w:val="0"/>
          <w:snapToGrid w:val="0"/>
        </w:rPr>
        <w:t>one-thousand-ms,</w:t>
      </w:r>
    </w:p>
    <w:p w14:paraId="0BE82572" w14:textId="77777777" w:rsidR="004B7699" w:rsidRPr="00300B5A" w:rsidRDefault="004B7699" w:rsidP="004B7699">
      <w:pPr>
        <w:pStyle w:val="PL"/>
        <w:spacing w:line="0" w:lineRule="atLeast"/>
        <w:rPr>
          <w:noProof w:val="0"/>
          <w:snapToGrid w:val="0"/>
        </w:rPr>
      </w:pPr>
      <w:r w:rsidRPr="00300B5A">
        <w:rPr>
          <w:noProof w:val="0"/>
          <w:snapToGrid w:val="0"/>
        </w:rPr>
        <w:tab/>
        <w:t>two-thousand-ms,</w:t>
      </w:r>
    </w:p>
    <w:p w14:paraId="63F14CFF" w14:textId="77777777" w:rsidR="004B7699" w:rsidRPr="00300B5A" w:rsidRDefault="004B7699" w:rsidP="004B7699">
      <w:pPr>
        <w:pStyle w:val="PL"/>
        <w:spacing w:line="0" w:lineRule="atLeast"/>
        <w:rPr>
          <w:noProof w:val="0"/>
          <w:snapToGrid w:val="0"/>
        </w:rPr>
      </w:pPr>
      <w:r w:rsidRPr="00300B5A">
        <w:rPr>
          <w:noProof w:val="0"/>
          <w:snapToGrid w:val="0"/>
        </w:rPr>
        <w:tab/>
        <w:t>five-thousand-ms,</w:t>
      </w:r>
    </w:p>
    <w:p w14:paraId="3B23B086" w14:textId="77777777" w:rsidR="004B7699" w:rsidRPr="00300B5A" w:rsidRDefault="004B7699" w:rsidP="004B7699">
      <w:pPr>
        <w:pStyle w:val="PL"/>
        <w:spacing w:line="0" w:lineRule="atLeast"/>
        <w:rPr>
          <w:noProof w:val="0"/>
          <w:snapToGrid w:val="0"/>
        </w:rPr>
      </w:pPr>
      <w:r w:rsidRPr="00300B5A">
        <w:rPr>
          <w:noProof w:val="0"/>
          <w:snapToGrid w:val="0"/>
        </w:rPr>
        <w:tab/>
        <w:t>ten-thousand-ms,</w:t>
      </w:r>
    </w:p>
    <w:p w14:paraId="6337CF02" w14:textId="77777777" w:rsidR="004B7699" w:rsidRPr="00300B5A" w:rsidRDefault="004B7699" w:rsidP="004B7699">
      <w:pPr>
        <w:pStyle w:val="PL"/>
        <w:spacing w:line="0" w:lineRule="atLeast"/>
        <w:rPr>
          <w:noProof w:val="0"/>
          <w:snapToGrid w:val="0"/>
        </w:rPr>
      </w:pPr>
      <w:r w:rsidRPr="00300B5A">
        <w:rPr>
          <w:noProof w:val="0"/>
          <w:snapToGrid w:val="0"/>
        </w:rPr>
        <w:t>...</w:t>
      </w:r>
    </w:p>
    <w:p w14:paraId="6F0D60C2" w14:textId="77777777" w:rsidR="004B7699" w:rsidRPr="00300B5A" w:rsidRDefault="004B7699" w:rsidP="004B7699">
      <w:pPr>
        <w:pStyle w:val="PL"/>
        <w:spacing w:line="0" w:lineRule="atLeast"/>
        <w:rPr>
          <w:noProof w:val="0"/>
          <w:snapToGrid w:val="0"/>
        </w:rPr>
      </w:pPr>
      <w:r w:rsidRPr="00300B5A">
        <w:rPr>
          <w:noProof w:val="0"/>
          <w:snapToGrid w:val="0"/>
        </w:rPr>
        <w:t>}</w:t>
      </w:r>
    </w:p>
    <w:p w14:paraId="6F45D4EE" w14:textId="77777777" w:rsidR="004B7699" w:rsidRPr="00300B5A" w:rsidRDefault="004B7699" w:rsidP="004B7699">
      <w:pPr>
        <w:pStyle w:val="PL"/>
      </w:pPr>
    </w:p>
    <w:p w14:paraId="6506A260" w14:textId="77777777" w:rsidR="004B7699" w:rsidRPr="00300B5A" w:rsidRDefault="004B7699" w:rsidP="004B7699">
      <w:pPr>
        <w:pStyle w:val="PL"/>
      </w:pPr>
    </w:p>
    <w:p w14:paraId="4A9016B7" w14:textId="77777777" w:rsidR="004B7699" w:rsidRPr="00FD0425" w:rsidRDefault="004B7699" w:rsidP="004B7699">
      <w:pPr>
        <w:pStyle w:val="PL"/>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14C43C28" w14:textId="77777777" w:rsidR="004B7699" w:rsidRPr="00FD0425" w:rsidRDefault="004B7699" w:rsidP="004B7699">
      <w:pPr>
        <w:pStyle w:val="PL"/>
      </w:pPr>
    </w:p>
    <w:p w14:paraId="47447D8F" w14:textId="77777777" w:rsidR="004B7699" w:rsidRPr="00FD0425" w:rsidRDefault="004B7699" w:rsidP="004B7699">
      <w:pPr>
        <w:pStyle w:val="PL"/>
      </w:pPr>
      <w:r w:rsidRPr="00FD0425">
        <w:rPr>
          <w:snapToGrid w:val="0"/>
        </w:rPr>
        <w:t>RequestReferenceID ::= INTEGER (1..64, ...)</w:t>
      </w:r>
    </w:p>
    <w:p w14:paraId="2991A52D" w14:textId="77777777" w:rsidR="004B7699" w:rsidRPr="00FD0425" w:rsidRDefault="004B7699" w:rsidP="004B7699">
      <w:pPr>
        <w:pStyle w:val="PL"/>
      </w:pPr>
    </w:p>
    <w:p w14:paraId="537A7B19" w14:textId="77777777" w:rsidR="004B7699" w:rsidRPr="00FD0425" w:rsidRDefault="004B7699" w:rsidP="004B7699">
      <w:pPr>
        <w:pStyle w:val="PL"/>
      </w:pPr>
    </w:p>
    <w:p w14:paraId="1CD1606D" w14:textId="77777777" w:rsidR="004B7699" w:rsidRPr="00FD0425" w:rsidRDefault="004B7699" w:rsidP="004B7699">
      <w:pPr>
        <w:pStyle w:val="PL"/>
      </w:pPr>
      <w:r w:rsidRPr="00FD0425">
        <w:t>ReservedSubframePattern ::= SEQUENCE {</w:t>
      </w:r>
    </w:p>
    <w:p w14:paraId="276CF01E" w14:textId="77777777" w:rsidR="004B7699" w:rsidRPr="00FD0425" w:rsidRDefault="004B7699" w:rsidP="004B7699">
      <w:pPr>
        <w:pStyle w:val="PL"/>
      </w:pPr>
      <w:r w:rsidRPr="00FD0425">
        <w:tab/>
        <w:t>subframeType</w:t>
      </w:r>
      <w:r w:rsidRPr="00FD0425">
        <w:tab/>
      </w:r>
      <w:r w:rsidRPr="00FD0425">
        <w:tab/>
      </w:r>
      <w:r w:rsidRPr="00FD0425">
        <w:tab/>
      </w:r>
      <w:r w:rsidRPr="00FD0425">
        <w:tab/>
      </w:r>
      <w:r w:rsidRPr="00FD0425">
        <w:tab/>
        <w:t>ENUMERATED {mbsfn, non-mbsfn, ...},</w:t>
      </w:r>
    </w:p>
    <w:p w14:paraId="1944836C" w14:textId="77777777" w:rsidR="004B7699" w:rsidRPr="00FD0425" w:rsidRDefault="004B7699" w:rsidP="004B7699">
      <w:pPr>
        <w:pStyle w:val="PL"/>
      </w:pPr>
      <w:r w:rsidRPr="00FD0425">
        <w:tab/>
        <w:t>reservedSubframePattern</w:t>
      </w:r>
      <w:r w:rsidRPr="00FD0425">
        <w:tab/>
      </w:r>
      <w:r w:rsidRPr="00FD0425">
        <w:tab/>
      </w:r>
      <w:r w:rsidRPr="00FD0425">
        <w:tab/>
        <w:t>BIT STRING (SIZE(10..160)),</w:t>
      </w:r>
    </w:p>
    <w:p w14:paraId="74727583" w14:textId="77777777" w:rsidR="004B7699" w:rsidRPr="00FD0425" w:rsidRDefault="004B7699" w:rsidP="004B7699">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66131407"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04F4510D" w14:textId="77777777" w:rsidR="004B7699" w:rsidRPr="00FD0425" w:rsidRDefault="004B7699" w:rsidP="004B7699">
      <w:pPr>
        <w:pStyle w:val="PL"/>
        <w:rPr>
          <w:snapToGrid w:val="0"/>
        </w:rPr>
      </w:pPr>
      <w:r w:rsidRPr="00FD0425">
        <w:rPr>
          <w:snapToGrid w:val="0"/>
        </w:rPr>
        <w:tab/>
        <w:t>...</w:t>
      </w:r>
    </w:p>
    <w:p w14:paraId="2BD6008B" w14:textId="77777777" w:rsidR="004B7699" w:rsidRPr="00FD0425" w:rsidRDefault="004B7699" w:rsidP="004B7699">
      <w:pPr>
        <w:pStyle w:val="PL"/>
        <w:rPr>
          <w:snapToGrid w:val="0"/>
        </w:rPr>
      </w:pPr>
      <w:r w:rsidRPr="00FD0425">
        <w:rPr>
          <w:snapToGrid w:val="0"/>
        </w:rPr>
        <w:t>}</w:t>
      </w:r>
    </w:p>
    <w:p w14:paraId="4BDF9D67" w14:textId="77777777" w:rsidR="004B7699" w:rsidRPr="00FD0425" w:rsidRDefault="004B7699" w:rsidP="004B7699">
      <w:pPr>
        <w:pStyle w:val="PL"/>
        <w:rPr>
          <w:snapToGrid w:val="0"/>
        </w:rPr>
      </w:pPr>
    </w:p>
    <w:p w14:paraId="5CA64824" w14:textId="77777777" w:rsidR="004B7699" w:rsidRPr="00FD0425" w:rsidRDefault="004B7699" w:rsidP="004B7699">
      <w:pPr>
        <w:pStyle w:val="PL"/>
        <w:rPr>
          <w:snapToGrid w:val="0"/>
        </w:rPr>
      </w:pPr>
      <w:r w:rsidRPr="00FD0425">
        <w:t>ReservedSubframePattern</w:t>
      </w:r>
      <w:r w:rsidRPr="00FD0425">
        <w:rPr>
          <w:snapToGrid w:val="0"/>
        </w:rPr>
        <w:t>-ExtIEs XNAP-PROTOCOL-EXTENSION ::= {</w:t>
      </w:r>
    </w:p>
    <w:p w14:paraId="722A711B" w14:textId="77777777" w:rsidR="004B7699" w:rsidRPr="00FD0425" w:rsidRDefault="004B7699" w:rsidP="004B7699">
      <w:pPr>
        <w:pStyle w:val="PL"/>
        <w:rPr>
          <w:snapToGrid w:val="0"/>
        </w:rPr>
      </w:pPr>
      <w:r w:rsidRPr="00FD0425">
        <w:rPr>
          <w:snapToGrid w:val="0"/>
        </w:rPr>
        <w:tab/>
        <w:t>...</w:t>
      </w:r>
    </w:p>
    <w:p w14:paraId="61420574" w14:textId="77777777" w:rsidR="004B7699" w:rsidRPr="00FD0425" w:rsidRDefault="004B7699" w:rsidP="004B7699">
      <w:pPr>
        <w:pStyle w:val="PL"/>
        <w:rPr>
          <w:snapToGrid w:val="0"/>
        </w:rPr>
      </w:pPr>
      <w:r w:rsidRPr="00FD0425">
        <w:rPr>
          <w:snapToGrid w:val="0"/>
        </w:rPr>
        <w:t>}</w:t>
      </w:r>
    </w:p>
    <w:p w14:paraId="3CD81BAB" w14:textId="77777777" w:rsidR="004B7699" w:rsidRPr="00FD0425" w:rsidRDefault="004B7699" w:rsidP="004B7699">
      <w:pPr>
        <w:pStyle w:val="PL"/>
      </w:pPr>
    </w:p>
    <w:p w14:paraId="49AA3182" w14:textId="77777777" w:rsidR="004B7699" w:rsidRPr="00FD0425" w:rsidRDefault="004B7699" w:rsidP="004B7699">
      <w:pPr>
        <w:pStyle w:val="PL"/>
      </w:pPr>
    </w:p>
    <w:p w14:paraId="213A1F85" w14:textId="77777777" w:rsidR="004B7699" w:rsidRPr="00FD0425" w:rsidRDefault="004B7699" w:rsidP="004B7699">
      <w:pPr>
        <w:pStyle w:val="PL"/>
      </w:pPr>
    </w:p>
    <w:p w14:paraId="4DD7FC3F" w14:textId="77777777" w:rsidR="004B7699" w:rsidRPr="00FD0425" w:rsidRDefault="004B7699" w:rsidP="004B7699">
      <w:pPr>
        <w:pStyle w:val="PL"/>
      </w:pPr>
      <w:r w:rsidRPr="00FD0425">
        <w:t>ResetRequestTypeInfo ::= CHOICE {</w:t>
      </w:r>
    </w:p>
    <w:p w14:paraId="71F4C8F0" w14:textId="77777777" w:rsidR="004B7699" w:rsidRPr="00FD0425" w:rsidRDefault="004B7699" w:rsidP="004B7699">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56CD8709" w14:textId="77777777" w:rsidR="004B7699" w:rsidRPr="00FD0425" w:rsidRDefault="004B7699" w:rsidP="004B7699">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25C25B2F" w14:textId="77777777" w:rsidR="004B7699" w:rsidRPr="00FD0425" w:rsidRDefault="004B7699" w:rsidP="004B769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2C30D7AB" w14:textId="77777777" w:rsidR="004B7699" w:rsidRPr="00FD0425" w:rsidRDefault="004B7699" w:rsidP="004B7699">
      <w:pPr>
        <w:pStyle w:val="PL"/>
        <w:rPr>
          <w:snapToGrid w:val="0"/>
        </w:rPr>
      </w:pPr>
      <w:r w:rsidRPr="00FD0425">
        <w:rPr>
          <w:snapToGrid w:val="0"/>
        </w:rPr>
        <w:t>}</w:t>
      </w:r>
    </w:p>
    <w:p w14:paraId="68CE7A6F" w14:textId="77777777" w:rsidR="004B7699" w:rsidRPr="00FD0425" w:rsidRDefault="004B7699" w:rsidP="004B7699">
      <w:pPr>
        <w:pStyle w:val="PL"/>
      </w:pPr>
    </w:p>
    <w:p w14:paraId="543BE0D2" w14:textId="77777777" w:rsidR="004B7699" w:rsidRPr="00FD0425" w:rsidRDefault="004B7699" w:rsidP="004B7699">
      <w:pPr>
        <w:pStyle w:val="PL"/>
        <w:rPr>
          <w:snapToGrid w:val="0"/>
        </w:rPr>
      </w:pPr>
      <w:r w:rsidRPr="00FD0425">
        <w:t>ResetRequestTypeInfo</w:t>
      </w:r>
      <w:r w:rsidRPr="00FD0425">
        <w:rPr>
          <w:snapToGrid w:val="0"/>
        </w:rPr>
        <w:t>-ExtIEs XNAP-PROTOCOL-IES ::= {</w:t>
      </w:r>
    </w:p>
    <w:p w14:paraId="182CB2BB" w14:textId="77777777" w:rsidR="004B7699" w:rsidRPr="00FD0425" w:rsidRDefault="004B7699" w:rsidP="004B7699">
      <w:pPr>
        <w:pStyle w:val="PL"/>
        <w:rPr>
          <w:snapToGrid w:val="0"/>
        </w:rPr>
      </w:pPr>
      <w:r w:rsidRPr="00FD0425">
        <w:rPr>
          <w:snapToGrid w:val="0"/>
        </w:rPr>
        <w:tab/>
        <w:t>...</w:t>
      </w:r>
    </w:p>
    <w:p w14:paraId="05D16CA1" w14:textId="77777777" w:rsidR="004B7699" w:rsidRPr="00FD0425" w:rsidRDefault="004B7699" w:rsidP="004B7699">
      <w:pPr>
        <w:pStyle w:val="PL"/>
        <w:rPr>
          <w:snapToGrid w:val="0"/>
        </w:rPr>
      </w:pPr>
      <w:r w:rsidRPr="00FD0425">
        <w:rPr>
          <w:snapToGrid w:val="0"/>
        </w:rPr>
        <w:t>}</w:t>
      </w:r>
    </w:p>
    <w:p w14:paraId="4E4114E9" w14:textId="77777777" w:rsidR="004B7699" w:rsidRPr="00FD0425" w:rsidRDefault="004B7699" w:rsidP="004B7699">
      <w:pPr>
        <w:pStyle w:val="PL"/>
      </w:pPr>
    </w:p>
    <w:p w14:paraId="31CBFFDE" w14:textId="77777777" w:rsidR="004B7699" w:rsidRPr="00FD0425" w:rsidRDefault="004B7699" w:rsidP="004B7699">
      <w:pPr>
        <w:pStyle w:val="PL"/>
        <w:rPr>
          <w:snapToGrid w:val="0"/>
        </w:rPr>
      </w:pPr>
      <w:r w:rsidRPr="00FD0425">
        <w:rPr>
          <w:snapToGrid w:val="0"/>
        </w:rPr>
        <w:t>ResetRequestTypeInfo-Full ::= SEQUENCE {</w:t>
      </w:r>
    </w:p>
    <w:p w14:paraId="7A23BD97"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482D30CF" w14:textId="77777777" w:rsidR="004B7699" w:rsidRPr="00FD0425" w:rsidRDefault="004B7699" w:rsidP="004B7699">
      <w:pPr>
        <w:pStyle w:val="PL"/>
        <w:rPr>
          <w:snapToGrid w:val="0"/>
        </w:rPr>
      </w:pPr>
      <w:r w:rsidRPr="00FD0425">
        <w:rPr>
          <w:snapToGrid w:val="0"/>
        </w:rPr>
        <w:tab/>
        <w:t>...</w:t>
      </w:r>
    </w:p>
    <w:p w14:paraId="08B63EDC" w14:textId="77777777" w:rsidR="004B7699" w:rsidRPr="00FD0425" w:rsidRDefault="004B7699" w:rsidP="004B7699">
      <w:pPr>
        <w:pStyle w:val="PL"/>
        <w:rPr>
          <w:snapToGrid w:val="0"/>
        </w:rPr>
      </w:pPr>
      <w:r w:rsidRPr="00FD0425">
        <w:rPr>
          <w:snapToGrid w:val="0"/>
        </w:rPr>
        <w:t>}</w:t>
      </w:r>
    </w:p>
    <w:p w14:paraId="5296203D" w14:textId="77777777" w:rsidR="004B7699" w:rsidRPr="00FD0425" w:rsidRDefault="004B7699" w:rsidP="004B7699">
      <w:pPr>
        <w:pStyle w:val="PL"/>
        <w:rPr>
          <w:snapToGrid w:val="0"/>
        </w:rPr>
      </w:pPr>
    </w:p>
    <w:p w14:paraId="645FA557" w14:textId="77777777" w:rsidR="004B7699" w:rsidRPr="00FD0425" w:rsidRDefault="004B7699" w:rsidP="004B7699">
      <w:pPr>
        <w:pStyle w:val="PL"/>
        <w:rPr>
          <w:snapToGrid w:val="0"/>
        </w:rPr>
      </w:pPr>
      <w:r w:rsidRPr="00FD0425">
        <w:rPr>
          <w:snapToGrid w:val="0"/>
        </w:rPr>
        <w:t>ResetRequestTypeInfo-Full-ExtIEs XNAP-PROTOCOL-EXTENSION ::= {</w:t>
      </w:r>
    </w:p>
    <w:p w14:paraId="4456EAFF" w14:textId="77777777" w:rsidR="004B7699" w:rsidRPr="00FD0425" w:rsidRDefault="004B7699" w:rsidP="004B7699">
      <w:pPr>
        <w:pStyle w:val="PL"/>
        <w:rPr>
          <w:snapToGrid w:val="0"/>
        </w:rPr>
      </w:pPr>
      <w:r w:rsidRPr="00FD0425">
        <w:rPr>
          <w:snapToGrid w:val="0"/>
        </w:rPr>
        <w:tab/>
        <w:t>...</w:t>
      </w:r>
    </w:p>
    <w:p w14:paraId="55822428" w14:textId="77777777" w:rsidR="004B7699" w:rsidRPr="00FD0425" w:rsidRDefault="004B7699" w:rsidP="004B7699">
      <w:pPr>
        <w:pStyle w:val="PL"/>
        <w:rPr>
          <w:snapToGrid w:val="0"/>
        </w:rPr>
      </w:pPr>
      <w:r w:rsidRPr="00FD0425">
        <w:rPr>
          <w:snapToGrid w:val="0"/>
        </w:rPr>
        <w:t>}</w:t>
      </w:r>
    </w:p>
    <w:p w14:paraId="7CB20578" w14:textId="77777777" w:rsidR="004B7699" w:rsidRPr="00FD0425" w:rsidRDefault="004B7699" w:rsidP="004B7699">
      <w:pPr>
        <w:pStyle w:val="PL"/>
      </w:pPr>
    </w:p>
    <w:p w14:paraId="5488BEDC" w14:textId="77777777" w:rsidR="004B7699" w:rsidRPr="00FD0425" w:rsidRDefault="004B7699" w:rsidP="004B7699">
      <w:pPr>
        <w:pStyle w:val="PL"/>
        <w:rPr>
          <w:snapToGrid w:val="0"/>
        </w:rPr>
      </w:pPr>
      <w:r w:rsidRPr="00FD0425">
        <w:rPr>
          <w:snapToGrid w:val="0"/>
        </w:rPr>
        <w:t>ResetRequestTypeInfo-Partial ::= SEQUENCE {</w:t>
      </w:r>
    </w:p>
    <w:p w14:paraId="1D0ED7EA" w14:textId="77777777" w:rsidR="004B7699" w:rsidRPr="00FD0425" w:rsidRDefault="004B7699" w:rsidP="004B7699">
      <w:pPr>
        <w:pStyle w:val="PL"/>
        <w:rPr>
          <w:snapToGrid w:val="0"/>
        </w:rPr>
      </w:pPr>
      <w:r w:rsidRPr="00FD0425">
        <w:rPr>
          <w:snapToGrid w:val="0"/>
        </w:rPr>
        <w:tab/>
        <w:t>ue-contexts-ToBeReleasedList</w:t>
      </w:r>
      <w:r w:rsidRPr="00FD0425">
        <w:rPr>
          <w:snapToGrid w:val="0"/>
        </w:rPr>
        <w:tab/>
        <w:t>ResetRequestPartialReleaseList,</w:t>
      </w:r>
    </w:p>
    <w:p w14:paraId="5D7DE540"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Partial-ExtIEs} } OPTIONAL,</w:t>
      </w:r>
    </w:p>
    <w:p w14:paraId="41D0BFC3" w14:textId="77777777" w:rsidR="004B7699" w:rsidRPr="00FD0425" w:rsidRDefault="004B7699" w:rsidP="004B7699">
      <w:pPr>
        <w:pStyle w:val="PL"/>
        <w:rPr>
          <w:snapToGrid w:val="0"/>
        </w:rPr>
      </w:pPr>
      <w:r w:rsidRPr="00FD0425">
        <w:rPr>
          <w:snapToGrid w:val="0"/>
        </w:rPr>
        <w:lastRenderedPageBreak/>
        <w:tab/>
        <w:t>...</w:t>
      </w:r>
    </w:p>
    <w:p w14:paraId="00596AD2" w14:textId="77777777" w:rsidR="004B7699" w:rsidRPr="00FD0425" w:rsidRDefault="004B7699" w:rsidP="004B7699">
      <w:pPr>
        <w:pStyle w:val="PL"/>
        <w:rPr>
          <w:snapToGrid w:val="0"/>
        </w:rPr>
      </w:pPr>
      <w:r w:rsidRPr="00FD0425">
        <w:rPr>
          <w:snapToGrid w:val="0"/>
        </w:rPr>
        <w:t>}</w:t>
      </w:r>
    </w:p>
    <w:p w14:paraId="016398A4" w14:textId="77777777" w:rsidR="004B7699" w:rsidRPr="00FD0425" w:rsidRDefault="004B7699" w:rsidP="004B7699">
      <w:pPr>
        <w:pStyle w:val="PL"/>
        <w:rPr>
          <w:snapToGrid w:val="0"/>
        </w:rPr>
      </w:pPr>
    </w:p>
    <w:p w14:paraId="64E36E58" w14:textId="77777777" w:rsidR="004B7699" w:rsidRPr="00FD0425" w:rsidRDefault="004B7699" w:rsidP="004B7699">
      <w:pPr>
        <w:pStyle w:val="PL"/>
        <w:rPr>
          <w:snapToGrid w:val="0"/>
        </w:rPr>
      </w:pPr>
      <w:r w:rsidRPr="00FD0425">
        <w:rPr>
          <w:snapToGrid w:val="0"/>
        </w:rPr>
        <w:t>ResetRequestTypeInfo-Partial-ExtIEs XNAP-PROTOCOL-EXTENSION ::= {</w:t>
      </w:r>
    </w:p>
    <w:p w14:paraId="040D18FA" w14:textId="77777777" w:rsidR="004B7699" w:rsidRPr="00FD0425" w:rsidRDefault="004B7699" w:rsidP="004B7699">
      <w:pPr>
        <w:pStyle w:val="PL"/>
        <w:rPr>
          <w:snapToGrid w:val="0"/>
        </w:rPr>
      </w:pPr>
      <w:r w:rsidRPr="00FD0425">
        <w:rPr>
          <w:snapToGrid w:val="0"/>
        </w:rPr>
        <w:tab/>
        <w:t>...</w:t>
      </w:r>
    </w:p>
    <w:p w14:paraId="0583CFF1" w14:textId="77777777" w:rsidR="004B7699" w:rsidRPr="00FD0425" w:rsidRDefault="004B7699" w:rsidP="004B7699">
      <w:pPr>
        <w:pStyle w:val="PL"/>
        <w:rPr>
          <w:snapToGrid w:val="0"/>
        </w:rPr>
      </w:pPr>
      <w:r w:rsidRPr="00FD0425">
        <w:rPr>
          <w:snapToGrid w:val="0"/>
        </w:rPr>
        <w:t>}</w:t>
      </w:r>
    </w:p>
    <w:p w14:paraId="2CCD0EF8" w14:textId="77777777" w:rsidR="004B7699" w:rsidRPr="00FD0425" w:rsidRDefault="004B7699" w:rsidP="004B7699">
      <w:pPr>
        <w:pStyle w:val="PL"/>
      </w:pPr>
    </w:p>
    <w:p w14:paraId="51C3FF55" w14:textId="77777777" w:rsidR="004B7699" w:rsidRPr="00FD0425" w:rsidRDefault="004B7699" w:rsidP="004B7699">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67274568" w14:textId="77777777" w:rsidR="004B7699" w:rsidRPr="00FD0425" w:rsidRDefault="004B7699" w:rsidP="004B7699">
      <w:pPr>
        <w:pStyle w:val="PL"/>
        <w:rPr>
          <w:rFonts w:eastAsia="DengXian" w:cs="Courier New"/>
          <w:snapToGrid w:val="0"/>
          <w:lang w:eastAsia="zh-CN"/>
        </w:rPr>
      </w:pPr>
    </w:p>
    <w:p w14:paraId="689E8557" w14:textId="77777777" w:rsidR="004B7699" w:rsidRPr="00FD0425" w:rsidRDefault="004B7699" w:rsidP="004B7699">
      <w:pPr>
        <w:pStyle w:val="PL"/>
        <w:rPr>
          <w:snapToGrid w:val="0"/>
        </w:rPr>
      </w:pPr>
      <w:r w:rsidRPr="00FD0425">
        <w:rPr>
          <w:snapToGrid w:val="0"/>
        </w:rPr>
        <w:t>ResetRequestPartialReleaseItem ::= SEQUENCE {</w:t>
      </w:r>
    </w:p>
    <w:p w14:paraId="246E3D4A" w14:textId="77777777" w:rsidR="004B7699" w:rsidRPr="00FD0425" w:rsidRDefault="004B7699" w:rsidP="004B7699">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3431FBD4" w14:textId="77777777" w:rsidR="004B7699" w:rsidRPr="00FD0425" w:rsidRDefault="004B7699" w:rsidP="004B7699">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7C96B37A"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3C7049C1"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ACA4376"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C8AD13E" w14:textId="77777777" w:rsidR="004B7699" w:rsidRPr="00FD0425" w:rsidRDefault="004B7699" w:rsidP="004B7699">
      <w:pPr>
        <w:pStyle w:val="PL"/>
        <w:rPr>
          <w:noProof w:val="0"/>
          <w:snapToGrid w:val="0"/>
          <w:lang w:eastAsia="zh-CN"/>
        </w:rPr>
      </w:pPr>
    </w:p>
    <w:p w14:paraId="748A2D62" w14:textId="77777777" w:rsidR="004B7699" w:rsidRPr="00FD0425" w:rsidRDefault="004B7699" w:rsidP="004B7699">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73FBFE2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5526AF3"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5DDB016" w14:textId="77777777" w:rsidR="004B7699" w:rsidRPr="00FD0425" w:rsidRDefault="004B7699" w:rsidP="004B7699">
      <w:pPr>
        <w:pStyle w:val="PL"/>
      </w:pPr>
    </w:p>
    <w:p w14:paraId="04B92499" w14:textId="77777777" w:rsidR="004B7699" w:rsidRPr="00FD0425" w:rsidRDefault="004B7699" w:rsidP="004B7699">
      <w:pPr>
        <w:pStyle w:val="PL"/>
      </w:pPr>
    </w:p>
    <w:p w14:paraId="4DBDA493" w14:textId="77777777" w:rsidR="004B7699" w:rsidRPr="00FD0425" w:rsidRDefault="004B7699" w:rsidP="004B7699">
      <w:pPr>
        <w:pStyle w:val="PL"/>
      </w:pPr>
      <w:r w:rsidRPr="00FD0425">
        <w:t>ResetResponseTypeInfo ::= CHOICE {</w:t>
      </w:r>
    </w:p>
    <w:p w14:paraId="7F5F6E92" w14:textId="77777777" w:rsidR="004B7699" w:rsidRPr="00FD0425" w:rsidRDefault="004B7699" w:rsidP="004B7699">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0B21C8B5" w14:textId="77777777" w:rsidR="004B7699" w:rsidRPr="00FD0425" w:rsidRDefault="004B7699" w:rsidP="004B7699">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2A1D905C" w14:textId="77777777" w:rsidR="004B7699" w:rsidRPr="00FD0425" w:rsidRDefault="004B7699" w:rsidP="004B769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4B37F3A3" w14:textId="77777777" w:rsidR="004B7699" w:rsidRPr="00FD0425" w:rsidRDefault="004B7699" w:rsidP="004B7699">
      <w:pPr>
        <w:pStyle w:val="PL"/>
        <w:rPr>
          <w:snapToGrid w:val="0"/>
        </w:rPr>
      </w:pPr>
      <w:r w:rsidRPr="00FD0425">
        <w:rPr>
          <w:snapToGrid w:val="0"/>
        </w:rPr>
        <w:t>}</w:t>
      </w:r>
    </w:p>
    <w:p w14:paraId="3C8A825E" w14:textId="77777777" w:rsidR="004B7699" w:rsidRPr="00FD0425" w:rsidRDefault="004B7699" w:rsidP="004B7699">
      <w:pPr>
        <w:pStyle w:val="PL"/>
      </w:pPr>
    </w:p>
    <w:p w14:paraId="28B814EF" w14:textId="77777777" w:rsidR="004B7699" w:rsidRPr="00FD0425" w:rsidRDefault="004B7699" w:rsidP="004B7699">
      <w:pPr>
        <w:pStyle w:val="PL"/>
        <w:rPr>
          <w:snapToGrid w:val="0"/>
        </w:rPr>
      </w:pPr>
      <w:r w:rsidRPr="00FD0425">
        <w:t>ResetResponseTypeInfo</w:t>
      </w:r>
      <w:r w:rsidRPr="00FD0425">
        <w:rPr>
          <w:snapToGrid w:val="0"/>
        </w:rPr>
        <w:t>-ExtIEs XNAP-PROTOCOL-IES ::= {</w:t>
      </w:r>
    </w:p>
    <w:p w14:paraId="3907E4EC" w14:textId="77777777" w:rsidR="004B7699" w:rsidRPr="00FD0425" w:rsidRDefault="004B7699" w:rsidP="004B7699">
      <w:pPr>
        <w:pStyle w:val="PL"/>
        <w:rPr>
          <w:snapToGrid w:val="0"/>
        </w:rPr>
      </w:pPr>
      <w:r w:rsidRPr="00FD0425">
        <w:rPr>
          <w:snapToGrid w:val="0"/>
        </w:rPr>
        <w:tab/>
        <w:t>...</w:t>
      </w:r>
    </w:p>
    <w:p w14:paraId="7EE6123D" w14:textId="77777777" w:rsidR="004B7699" w:rsidRPr="00FD0425" w:rsidRDefault="004B7699" w:rsidP="004B7699">
      <w:pPr>
        <w:pStyle w:val="PL"/>
        <w:rPr>
          <w:snapToGrid w:val="0"/>
        </w:rPr>
      </w:pPr>
      <w:r w:rsidRPr="00FD0425">
        <w:rPr>
          <w:snapToGrid w:val="0"/>
        </w:rPr>
        <w:t>}</w:t>
      </w:r>
    </w:p>
    <w:p w14:paraId="5B56AC90" w14:textId="77777777" w:rsidR="004B7699" w:rsidRPr="00FD0425" w:rsidRDefault="004B7699" w:rsidP="004B7699">
      <w:pPr>
        <w:pStyle w:val="PL"/>
      </w:pPr>
    </w:p>
    <w:p w14:paraId="2726FAA3" w14:textId="77777777" w:rsidR="004B7699" w:rsidRPr="00FD0425" w:rsidRDefault="004B7699" w:rsidP="004B7699">
      <w:pPr>
        <w:pStyle w:val="PL"/>
        <w:rPr>
          <w:snapToGrid w:val="0"/>
        </w:rPr>
      </w:pPr>
      <w:r w:rsidRPr="00FD0425">
        <w:rPr>
          <w:snapToGrid w:val="0"/>
        </w:rPr>
        <w:t>ResetResponseTypeInfo-Full ::= SEQUENCE {</w:t>
      </w:r>
    </w:p>
    <w:p w14:paraId="1D6A0F64"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08DD3072" w14:textId="77777777" w:rsidR="004B7699" w:rsidRPr="00FD0425" w:rsidRDefault="004B7699" w:rsidP="004B7699">
      <w:pPr>
        <w:pStyle w:val="PL"/>
        <w:rPr>
          <w:snapToGrid w:val="0"/>
        </w:rPr>
      </w:pPr>
      <w:r w:rsidRPr="00FD0425">
        <w:rPr>
          <w:snapToGrid w:val="0"/>
        </w:rPr>
        <w:tab/>
        <w:t>...</w:t>
      </w:r>
    </w:p>
    <w:p w14:paraId="289832F9" w14:textId="77777777" w:rsidR="004B7699" w:rsidRPr="00FD0425" w:rsidRDefault="004B7699" w:rsidP="004B7699">
      <w:pPr>
        <w:pStyle w:val="PL"/>
        <w:rPr>
          <w:snapToGrid w:val="0"/>
        </w:rPr>
      </w:pPr>
      <w:r w:rsidRPr="00FD0425">
        <w:rPr>
          <w:snapToGrid w:val="0"/>
        </w:rPr>
        <w:t>}</w:t>
      </w:r>
    </w:p>
    <w:p w14:paraId="71E83EB7" w14:textId="77777777" w:rsidR="004B7699" w:rsidRPr="00FD0425" w:rsidRDefault="004B7699" w:rsidP="004B7699">
      <w:pPr>
        <w:pStyle w:val="PL"/>
        <w:rPr>
          <w:snapToGrid w:val="0"/>
        </w:rPr>
      </w:pPr>
    </w:p>
    <w:p w14:paraId="75BADE86" w14:textId="77777777" w:rsidR="004B7699" w:rsidRPr="00FD0425" w:rsidRDefault="004B7699" w:rsidP="004B7699">
      <w:pPr>
        <w:pStyle w:val="PL"/>
        <w:rPr>
          <w:snapToGrid w:val="0"/>
        </w:rPr>
      </w:pPr>
      <w:r w:rsidRPr="00FD0425">
        <w:rPr>
          <w:snapToGrid w:val="0"/>
        </w:rPr>
        <w:t>ResetResponseTypeInfo-Full-ExtIEs XNAP-PROTOCOL-EXTENSION ::= {</w:t>
      </w:r>
    </w:p>
    <w:p w14:paraId="1CF7B830" w14:textId="77777777" w:rsidR="004B7699" w:rsidRPr="00FD0425" w:rsidRDefault="004B7699" w:rsidP="004B7699">
      <w:pPr>
        <w:pStyle w:val="PL"/>
        <w:rPr>
          <w:snapToGrid w:val="0"/>
        </w:rPr>
      </w:pPr>
      <w:r w:rsidRPr="00FD0425">
        <w:rPr>
          <w:snapToGrid w:val="0"/>
        </w:rPr>
        <w:tab/>
        <w:t>...</w:t>
      </w:r>
    </w:p>
    <w:p w14:paraId="6661C681" w14:textId="77777777" w:rsidR="004B7699" w:rsidRPr="00FD0425" w:rsidRDefault="004B7699" w:rsidP="004B7699">
      <w:pPr>
        <w:pStyle w:val="PL"/>
        <w:rPr>
          <w:snapToGrid w:val="0"/>
        </w:rPr>
      </w:pPr>
      <w:r w:rsidRPr="00FD0425">
        <w:rPr>
          <w:snapToGrid w:val="0"/>
        </w:rPr>
        <w:t>}</w:t>
      </w:r>
    </w:p>
    <w:p w14:paraId="50091E20" w14:textId="77777777" w:rsidR="004B7699" w:rsidRPr="00FD0425" w:rsidRDefault="004B7699" w:rsidP="004B7699">
      <w:pPr>
        <w:pStyle w:val="PL"/>
      </w:pPr>
    </w:p>
    <w:p w14:paraId="08D5949C" w14:textId="77777777" w:rsidR="004B7699" w:rsidRPr="00FD0425" w:rsidRDefault="004B7699" w:rsidP="004B7699">
      <w:pPr>
        <w:pStyle w:val="PL"/>
        <w:rPr>
          <w:snapToGrid w:val="0"/>
        </w:rPr>
      </w:pPr>
      <w:r w:rsidRPr="00FD0425">
        <w:rPr>
          <w:snapToGrid w:val="0"/>
        </w:rPr>
        <w:t>ResetResponseTypeInfo-Partial ::= SEQUENCE {</w:t>
      </w:r>
    </w:p>
    <w:p w14:paraId="04B2D621" w14:textId="77777777" w:rsidR="004B7699" w:rsidRPr="00FD0425" w:rsidRDefault="004B7699" w:rsidP="004B7699">
      <w:pPr>
        <w:pStyle w:val="PL"/>
        <w:rPr>
          <w:snapToGrid w:val="0"/>
        </w:rPr>
      </w:pPr>
      <w:r w:rsidRPr="00FD0425">
        <w:rPr>
          <w:snapToGrid w:val="0"/>
        </w:rPr>
        <w:tab/>
        <w:t>ue-contexts-AdmittedToBeReleasedList</w:t>
      </w:r>
      <w:r w:rsidRPr="00FD0425">
        <w:rPr>
          <w:snapToGrid w:val="0"/>
        </w:rPr>
        <w:tab/>
        <w:t>ResetResponsePartialReleaseList,</w:t>
      </w:r>
    </w:p>
    <w:p w14:paraId="5BCD5EF8"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Partial-ExtIEs} } OPTIONAL,</w:t>
      </w:r>
    </w:p>
    <w:p w14:paraId="70C125A9" w14:textId="77777777" w:rsidR="004B7699" w:rsidRPr="00FD0425" w:rsidRDefault="004B7699" w:rsidP="004B7699">
      <w:pPr>
        <w:pStyle w:val="PL"/>
        <w:rPr>
          <w:snapToGrid w:val="0"/>
        </w:rPr>
      </w:pPr>
      <w:r w:rsidRPr="00FD0425">
        <w:rPr>
          <w:snapToGrid w:val="0"/>
        </w:rPr>
        <w:tab/>
        <w:t>...</w:t>
      </w:r>
    </w:p>
    <w:p w14:paraId="3CCEAEDE" w14:textId="77777777" w:rsidR="004B7699" w:rsidRPr="00FD0425" w:rsidRDefault="004B7699" w:rsidP="004B7699">
      <w:pPr>
        <w:pStyle w:val="PL"/>
        <w:rPr>
          <w:snapToGrid w:val="0"/>
        </w:rPr>
      </w:pPr>
      <w:r w:rsidRPr="00FD0425">
        <w:rPr>
          <w:snapToGrid w:val="0"/>
        </w:rPr>
        <w:t>}</w:t>
      </w:r>
    </w:p>
    <w:p w14:paraId="601758D5" w14:textId="77777777" w:rsidR="004B7699" w:rsidRPr="00FD0425" w:rsidRDefault="004B7699" w:rsidP="004B7699">
      <w:pPr>
        <w:pStyle w:val="PL"/>
        <w:rPr>
          <w:snapToGrid w:val="0"/>
        </w:rPr>
      </w:pPr>
    </w:p>
    <w:p w14:paraId="7AB7C994" w14:textId="77777777" w:rsidR="004B7699" w:rsidRPr="00FD0425" w:rsidRDefault="004B7699" w:rsidP="004B7699">
      <w:pPr>
        <w:pStyle w:val="PL"/>
        <w:rPr>
          <w:snapToGrid w:val="0"/>
        </w:rPr>
      </w:pPr>
      <w:r w:rsidRPr="00FD0425">
        <w:rPr>
          <w:snapToGrid w:val="0"/>
        </w:rPr>
        <w:t>ResetResponseTypeInfo-Partial-ExtIEs XNAP-PROTOCOL-EXTENSION ::= {</w:t>
      </w:r>
    </w:p>
    <w:p w14:paraId="77BD29AC" w14:textId="77777777" w:rsidR="004B7699" w:rsidRPr="00FD0425" w:rsidRDefault="004B7699" w:rsidP="004B7699">
      <w:pPr>
        <w:pStyle w:val="PL"/>
        <w:rPr>
          <w:snapToGrid w:val="0"/>
        </w:rPr>
      </w:pPr>
      <w:r w:rsidRPr="00FD0425">
        <w:rPr>
          <w:snapToGrid w:val="0"/>
        </w:rPr>
        <w:tab/>
        <w:t>...</w:t>
      </w:r>
    </w:p>
    <w:p w14:paraId="2EF4B5E1" w14:textId="77777777" w:rsidR="004B7699" w:rsidRPr="00FD0425" w:rsidRDefault="004B7699" w:rsidP="004B7699">
      <w:pPr>
        <w:pStyle w:val="PL"/>
        <w:rPr>
          <w:snapToGrid w:val="0"/>
        </w:rPr>
      </w:pPr>
      <w:r w:rsidRPr="00FD0425">
        <w:rPr>
          <w:snapToGrid w:val="0"/>
        </w:rPr>
        <w:t>}</w:t>
      </w:r>
    </w:p>
    <w:p w14:paraId="7CF23F18" w14:textId="77777777" w:rsidR="004B7699" w:rsidRPr="00FD0425" w:rsidRDefault="004B7699" w:rsidP="004B7699">
      <w:pPr>
        <w:pStyle w:val="PL"/>
      </w:pPr>
    </w:p>
    <w:p w14:paraId="746B6B0F" w14:textId="77777777" w:rsidR="004B7699" w:rsidRPr="00FD0425" w:rsidRDefault="004B7699" w:rsidP="004B7699">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57F71BA7" w14:textId="77777777" w:rsidR="004B7699" w:rsidRPr="00FD0425" w:rsidRDefault="004B7699" w:rsidP="004B7699">
      <w:pPr>
        <w:pStyle w:val="PL"/>
        <w:rPr>
          <w:rFonts w:eastAsia="DengXian" w:cs="Courier New"/>
          <w:snapToGrid w:val="0"/>
          <w:lang w:eastAsia="zh-CN"/>
        </w:rPr>
      </w:pPr>
    </w:p>
    <w:p w14:paraId="3DECC397" w14:textId="77777777" w:rsidR="004B7699" w:rsidRPr="00FD0425" w:rsidRDefault="004B7699" w:rsidP="004B7699">
      <w:pPr>
        <w:pStyle w:val="PL"/>
        <w:rPr>
          <w:snapToGrid w:val="0"/>
        </w:rPr>
      </w:pPr>
      <w:r w:rsidRPr="00FD0425">
        <w:rPr>
          <w:snapToGrid w:val="0"/>
        </w:rPr>
        <w:lastRenderedPageBreak/>
        <w:t>ResetResponsePartialReleaseItem ::= SEQUENCE {</w:t>
      </w:r>
    </w:p>
    <w:p w14:paraId="3F183D3D" w14:textId="77777777" w:rsidR="004B7699" w:rsidRPr="00FD0425" w:rsidRDefault="004B7699" w:rsidP="004B7699">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1FF22EA5" w14:textId="77777777" w:rsidR="004B7699" w:rsidRPr="00FD0425" w:rsidRDefault="004B7699" w:rsidP="004B7699">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28F42F7B"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3ACE5CB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9C7F349"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6CCF556" w14:textId="77777777" w:rsidR="004B7699" w:rsidRPr="00FD0425" w:rsidRDefault="004B7699" w:rsidP="004B7699">
      <w:pPr>
        <w:pStyle w:val="PL"/>
        <w:rPr>
          <w:noProof w:val="0"/>
          <w:snapToGrid w:val="0"/>
          <w:lang w:eastAsia="zh-CN"/>
        </w:rPr>
      </w:pPr>
    </w:p>
    <w:p w14:paraId="1FECB877" w14:textId="77777777" w:rsidR="004B7699" w:rsidRPr="00FD0425" w:rsidRDefault="004B7699" w:rsidP="004B7699">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576D670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B154691"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A40DACE" w14:textId="77777777" w:rsidR="004B7699" w:rsidRPr="00FD0425" w:rsidRDefault="004B7699" w:rsidP="004B7699">
      <w:pPr>
        <w:pStyle w:val="PL"/>
      </w:pPr>
    </w:p>
    <w:p w14:paraId="4516D82B" w14:textId="77777777" w:rsidR="004B7699" w:rsidRPr="00FD0425" w:rsidRDefault="004B7699" w:rsidP="004B7699">
      <w:pPr>
        <w:pStyle w:val="PL"/>
      </w:pPr>
    </w:p>
    <w:p w14:paraId="186FC077" w14:textId="77777777" w:rsidR="004B7699" w:rsidRPr="00FD0425" w:rsidRDefault="004B7699" w:rsidP="004B7699">
      <w:pPr>
        <w:pStyle w:val="PL"/>
      </w:pPr>
      <w:bookmarkStart w:id="33234" w:name="_Hlk513543921"/>
      <w:r w:rsidRPr="00FD0425">
        <w:t>RLCMode</w:t>
      </w:r>
      <w:r w:rsidRPr="00FD0425">
        <w:tab/>
        <w:t>::= ENUMERATED {</w:t>
      </w:r>
    </w:p>
    <w:p w14:paraId="12375CB7" w14:textId="77777777" w:rsidR="004B7699" w:rsidRPr="00FD0425" w:rsidRDefault="004B7699" w:rsidP="004B7699">
      <w:pPr>
        <w:pStyle w:val="PL"/>
      </w:pPr>
      <w:r w:rsidRPr="00FD0425">
        <w:tab/>
        <w:t>rlc-am,</w:t>
      </w:r>
    </w:p>
    <w:p w14:paraId="70EC96E5" w14:textId="77777777" w:rsidR="004B7699" w:rsidRPr="00FD0425" w:rsidRDefault="004B7699" w:rsidP="004B7699">
      <w:pPr>
        <w:pStyle w:val="PL"/>
        <w:rPr>
          <w:snapToGrid w:val="0"/>
        </w:rPr>
      </w:pPr>
      <w:r w:rsidRPr="00FD0425">
        <w:tab/>
        <w:t>rlc-um</w:t>
      </w:r>
      <w:r w:rsidRPr="00FD0425">
        <w:rPr>
          <w:snapToGrid w:val="0"/>
        </w:rPr>
        <w:t>-bidirectional,</w:t>
      </w:r>
    </w:p>
    <w:p w14:paraId="3F65B4CB" w14:textId="77777777" w:rsidR="004B7699" w:rsidRPr="00FD0425" w:rsidRDefault="004B7699" w:rsidP="004B7699">
      <w:pPr>
        <w:pStyle w:val="PL"/>
        <w:rPr>
          <w:snapToGrid w:val="0"/>
        </w:rPr>
      </w:pPr>
      <w:r w:rsidRPr="00FD0425">
        <w:rPr>
          <w:snapToGrid w:val="0"/>
        </w:rPr>
        <w:tab/>
        <w:t>rlc-um-unidirectional-ul,</w:t>
      </w:r>
    </w:p>
    <w:p w14:paraId="3BD5B546" w14:textId="77777777" w:rsidR="004B7699" w:rsidRPr="00FD0425" w:rsidRDefault="004B7699" w:rsidP="004B7699">
      <w:pPr>
        <w:pStyle w:val="PL"/>
        <w:rPr>
          <w:snapToGrid w:val="0"/>
        </w:rPr>
      </w:pPr>
      <w:r w:rsidRPr="00FD0425">
        <w:rPr>
          <w:snapToGrid w:val="0"/>
        </w:rPr>
        <w:tab/>
        <w:t>rlc-um-unidirectional-dl,</w:t>
      </w:r>
    </w:p>
    <w:p w14:paraId="10981CFE" w14:textId="77777777" w:rsidR="004B7699" w:rsidRPr="00FD0425" w:rsidRDefault="004B7699" w:rsidP="004B7699">
      <w:pPr>
        <w:pStyle w:val="PL"/>
      </w:pPr>
      <w:r w:rsidRPr="00FD0425">
        <w:rPr>
          <w:snapToGrid w:val="0"/>
        </w:rPr>
        <w:tab/>
        <w:t>...</w:t>
      </w:r>
    </w:p>
    <w:p w14:paraId="369CF897" w14:textId="77777777" w:rsidR="004B7699" w:rsidRPr="00FD0425" w:rsidRDefault="004B7699" w:rsidP="004B7699">
      <w:pPr>
        <w:pStyle w:val="PL"/>
      </w:pPr>
      <w:r w:rsidRPr="00FD0425">
        <w:tab/>
        <w:t>}</w:t>
      </w:r>
    </w:p>
    <w:p w14:paraId="3EF99B29" w14:textId="77777777" w:rsidR="004B7699" w:rsidRPr="00FD0425" w:rsidRDefault="004B7699" w:rsidP="004B7699">
      <w:pPr>
        <w:pStyle w:val="PL"/>
      </w:pPr>
    </w:p>
    <w:p w14:paraId="08C259BA" w14:textId="77777777" w:rsidR="004B7699" w:rsidRPr="00FD0425" w:rsidRDefault="004B7699" w:rsidP="004B7699">
      <w:pPr>
        <w:pStyle w:val="PL"/>
      </w:pPr>
    </w:p>
    <w:p w14:paraId="22F8E247" w14:textId="77777777" w:rsidR="004B7699" w:rsidRPr="00FD0425" w:rsidRDefault="004B7699" w:rsidP="004B7699">
      <w:pPr>
        <w:pStyle w:val="PL"/>
        <w:rPr>
          <w:noProof w:val="0"/>
          <w:snapToGrid w:val="0"/>
        </w:rPr>
      </w:pPr>
      <w:r w:rsidRPr="00FD0425">
        <w:rPr>
          <w:noProof w:val="0"/>
          <w:snapToGrid w:val="0"/>
        </w:rPr>
        <w:t>RLC-Status ::= SEQUENCE {</w:t>
      </w:r>
    </w:p>
    <w:p w14:paraId="410D8FFD" w14:textId="77777777" w:rsidR="004B7699" w:rsidRPr="00FD0425" w:rsidRDefault="004B7699" w:rsidP="004B7699">
      <w:pPr>
        <w:pStyle w:val="PL"/>
        <w:rPr>
          <w:noProof w:val="0"/>
          <w:snapToGrid w:val="0"/>
        </w:rPr>
      </w:pPr>
      <w:r w:rsidRPr="00FD0425">
        <w:rPr>
          <w:noProof w:val="0"/>
          <w:snapToGrid w:val="0"/>
        </w:rPr>
        <w:tab/>
        <w:t xml:space="preserve">reestablishment-Indication </w:t>
      </w:r>
      <w:r w:rsidRPr="00FD0425">
        <w:rPr>
          <w:noProof w:val="0"/>
          <w:snapToGrid w:val="0"/>
        </w:rPr>
        <w:tab/>
        <w:t>Reestablishment-Indication,</w:t>
      </w:r>
    </w:p>
    <w:p w14:paraId="4059C0B7"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4E430439" w14:textId="77777777" w:rsidR="004B7699" w:rsidRPr="00FD0425" w:rsidRDefault="004B7699" w:rsidP="004B7699">
      <w:pPr>
        <w:pStyle w:val="PL"/>
        <w:rPr>
          <w:noProof w:val="0"/>
          <w:snapToGrid w:val="0"/>
        </w:rPr>
      </w:pPr>
      <w:r w:rsidRPr="00FD0425">
        <w:rPr>
          <w:noProof w:val="0"/>
          <w:snapToGrid w:val="0"/>
        </w:rPr>
        <w:tab/>
        <w:t>...</w:t>
      </w:r>
    </w:p>
    <w:p w14:paraId="7C05CD14" w14:textId="77777777" w:rsidR="004B7699" w:rsidRPr="00FD0425" w:rsidRDefault="004B7699" w:rsidP="004B7699">
      <w:pPr>
        <w:pStyle w:val="PL"/>
        <w:rPr>
          <w:noProof w:val="0"/>
          <w:snapToGrid w:val="0"/>
        </w:rPr>
      </w:pPr>
      <w:r w:rsidRPr="00FD0425">
        <w:rPr>
          <w:noProof w:val="0"/>
          <w:snapToGrid w:val="0"/>
        </w:rPr>
        <w:t>}</w:t>
      </w:r>
    </w:p>
    <w:p w14:paraId="05997852" w14:textId="77777777" w:rsidR="004B7699" w:rsidRPr="00FD0425" w:rsidRDefault="004B7699" w:rsidP="004B7699">
      <w:pPr>
        <w:pStyle w:val="PL"/>
        <w:rPr>
          <w:noProof w:val="0"/>
          <w:snapToGrid w:val="0"/>
        </w:rPr>
      </w:pPr>
    </w:p>
    <w:p w14:paraId="6BA9A599" w14:textId="77777777" w:rsidR="004B7699" w:rsidRPr="00FD0425" w:rsidRDefault="004B7699" w:rsidP="004B7699">
      <w:pPr>
        <w:pStyle w:val="PL"/>
        <w:rPr>
          <w:noProof w:val="0"/>
          <w:snapToGrid w:val="0"/>
        </w:rPr>
      </w:pPr>
      <w:r w:rsidRPr="00FD0425">
        <w:rPr>
          <w:noProof w:val="0"/>
          <w:snapToGrid w:val="0"/>
        </w:rPr>
        <w:t>RLC-Status-ExtIEs XNAP-PROTOCOL-EXTENSION ::= {</w:t>
      </w:r>
    </w:p>
    <w:p w14:paraId="6642C72E" w14:textId="77777777" w:rsidR="004B7699" w:rsidRPr="00FD0425" w:rsidRDefault="004B7699" w:rsidP="004B7699">
      <w:pPr>
        <w:pStyle w:val="PL"/>
        <w:rPr>
          <w:noProof w:val="0"/>
          <w:snapToGrid w:val="0"/>
        </w:rPr>
      </w:pPr>
      <w:r w:rsidRPr="00FD0425">
        <w:rPr>
          <w:noProof w:val="0"/>
          <w:snapToGrid w:val="0"/>
        </w:rPr>
        <w:tab/>
        <w:t>...</w:t>
      </w:r>
    </w:p>
    <w:p w14:paraId="2AE01F6E" w14:textId="77777777" w:rsidR="004B7699" w:rsidRPr="00FD0425" w:rsidRDefault="004B7699" w:rsidP="004B7699">
      <w:pPr>
        <w:pStyle w:val="PL"/>
        <w:rPr>
          <w:noProof w:val="0"/>
          <w:snapToGrid w:val="0"/>
        </w:rPr>
      </w:pPr>
      <w:r w:rsidRPr="00FD0425">
        <w:rPr>
          <w:noProof w:val="0"/>
          <w:snapToGrid w:val="0"/>
        </w:rPr>
        <w:t>}</w:t>
      </w:r>
    </w:p>
    <w:p w14:paraId="73229221" w14:textId="77777777" w:rsidR="004B7699" w:rsidRPr="00FD0425" w:rsidRDefault="004B7699" w:rsidP="004B7699">
      <w:pPr>
        <w:pStyle w:val="PL"/>
        <w:rPr>
          <w:noProof w:val="0"/>
          <w:snapToGrid w:val="0"/>
        </w:rPr>
      </w:pPr>
    </w:p>
    <w:p w14:paraId="104CEDA8" w14:textId="77777777" w:rsidR="004B7699" w:rsidRDefault="004B7699" w:rsidP="004B7699">
      <w:pPr>
        <w:pStyle w:val="PL"/>
      </w:pPr>
      <w:r>
        <w:rPr>
          <w:snapToGrid w:val="0"/>
        </w:rPr>
        <w:t xml:space="preserve">RLCDuplicationInformation </w:t>
      </w:r>
      <w:r w:rsidRPr="00EA5FA7">
        <w:t xml:space="preserve">::= </w:t>
      </w:r>
      <w:r>
        <w:tab/>
      </w:r>
      <w:r>
        <w:tab/>
      </w:r>
      <w:r w:rsidRPr="00EA5FA7">
        <w:t>SEQUENCE {</w:t>
      </w:r>
    </w:p>
    <w:p w14:paraId="72460EA2" w14:textId="77777777" w:rsidR="004B7699" w:rsidRPr="0004318B" w:rsidRDefault="004B7699" w:rsidP="004B7699">
      <w:pPr>
        <w:pStyle w:val="PL"/>
        <w:rPr>
          <w:snapToGrid w:val="0"/>
        </w:rPr>
      </w:pPr>
      <w:r w:rsidRPr="0004318B">
        <w:rPr>
          <w:rFonts w:hint="eastAsia"/>
          <w:snapToGrid w:val="0"/>
          <w:lang w:val="en-US" w:eastAsia="zh-CN"/>
        </w:rPr>
        <w:tab/>
      </w:r>
      <w:r>
        <w:rPr>
          <w:snapToGrid w:val="0"/>
        </w:rPr>
        <w:t xml:space="preserve">rLCDuplicationStateList </w:t>
      </w:r>
      <w:r>
        <w:rPr>
          <w:snapToGrid w:val="0"/>
        </w:rPr>
        <w:tab/>
      </w:r>
      <w:r>
        <w:rPr>
          <w:snapToGrid w:val="0"/>
        </w:rPr>
        <w:tab/>
        <w:t>RLCDuplicationStateList,</w:t>
      </w:r>
    </w:p>
    <w:p w14:paraId="04AC5D6F" w14:textId="77777777" w:rsidR="004B7699" w:rsidRDefault="004B7699" w:rsidP="004B7699">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6389131C" w14:textId="77777777" w:rsidR="004B7699" w:rsidRDefault="004B7699" w:rsidP="004B7699">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1CAF0452" w14:textId="77777777" w:rsidR="004B7699" w:rsidRPr="00EA5FA7" w:rsidRDefault="004B7699" w:rsidP="004B7699">
      <w:pPr>
        <w:pStyle w:val="PL"/>
      </w:pPr>
      <w:r w:rsidRPr="00EA5FA7">
        <w:t>}</w:t>
      </w:r>
    </w:p>
    <w:p w14:paraId="01458DE4" w14:textId="77777777" w:rsidR="004B7699" w:rsidRDefault="004B7699" w:rsidP="004B7699">
      <w:pPr>
        <w:pStyle w:val="PL"/>
        <w:rPr>
          <w:snapToGrid w:val="0"/>
        </w:rPr>
      </w:pPr>
    </w:p>
    <w:p w14:paraId="64611DF8" w14:textId="77777777" w:rsidR="004B7699" w:rsidRPr="00EA5FA7" w:rsidRDefault="004B7699" w:rsidP="004B7699">
      <w:pPr>
        <w:pStyle w:val="PL"/>
      </w:pPr>
      <w:r>
        <w:rPr>
          <w:snapToGrid w:val="0"/>
        </w:rPr>
        <w:t>RLCDuplicationInformation</w:t>
      </w:r>
      <w:r>
        <w:t xml:space="preserve">-ItemExtIEs </w:t>
      </w:r>
      <w:r>
        <w:tab/>
        <w:t>XN</w:t>
      </w:r>
      <w:r w:rsidRPr="00EA5FA7">
        <w:t>AP-PROTOCOL-EXTENSION ::= {</w:t>
      </w:r>
    </w:p>
    <w:p w14:paraId="7CC7B17F" w14:textId="77777777" w:rsidR="004B7699" w:rsidRPr="00EA5FA7" w:rsidRDefault="004B7699" w:rsidP="004B7699">
      <w:pPr>
        <w:pStyle w:val="PL"/>
      </w:pPr>
      <w:r w:rsidRPr="00EA5FA7">
        <w:tab/>
        <w:t>...</w:t>
      </w:r>
    </w:p>
    <w:p w14:paraId="13F14ADA" w14:textId="77777777" w:rsidR="004B7699" w:rsidRPr="00EA5FA7" w:rsidRDefault="004B7699" w:rsidP="004B7699">
      <w:pPr>
        <w:pStyle w:val="PL"/>
      </w:pPr>
      <w:r w:rsidRPr="00EA5FA7">
        <w:t>}</w:t>
      </w:r>
    </w:p>
    <w:p w14:paraId="2AD14E76" w14:textId="77777777" w:rsidR="004B7699" w:rsidRDefault="004B7699" w:rsidP="004B7699">
      <w:pPr>
        <w:pStyle w:val="PL"/>
        <w:rPr>
          <w:snapToGrid w:val="0"/>
        </w:rPr>
      </w:pPr>
    </w:p>
    <w:p w14:paraId="3ABBC05C" w14:textId="77777777" w:rsidR="004B7699" w:rsidRDefault="004B7699" w:rsidP="004B7699">
      <w:pPr>
        <w:pStyle w:val="PL"/>
        <w:rPr>
          <w:bCs/>
        </w:rPr>
      </w:pPr>
      <w:r>
        <w:rPr>
          <w:snapToGrid w:val="0"/>
        </w:rPr>
        <w:t>RLCDuplicationStateList</w:t>
      </w:r>
      <w:r>
        <w:rPr>
          <w:snapToGrid w:val="0"/>
        </w:rPr>
        <w:tab/>
      </w:r>
      <w:r w:rsidRPr="00EA5FA7">
        <w:rPr>
          <w:snapToGrid w:val="0"/>
        </w:rPr>
        <w:t xml:space="preserve">::= </w:t>
      </w:r>
      <w:r>
        <w:rPr>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4FCF6BCD" w14:textId="77777777" w:rsidR="004B7699" w:rsidRDefault="004B7699" w:rsidP="004B7699">
      <w:pPr>
        <w:pStyle w:val="PL"/>
        <w:rPr>
          <w:bCs/>
        </w:rPr>
      </w:pPr>
    </w:p>
    <w:p w14:paraId="63678444" w14:textId="77777777" w:rsidR="004B7699" w:rsidRPr="00EA5FA7" w:rsidRDefault="004B7699" w:rsidP="004B7699">
      <w:pPr>
        <w:pStyle w:val="PL"/>
      </w:pPr>
      <w:r>
        <w:rPr>
          <w:snapToGrid w:val="0"/>
        </w:rPr>
        <w:t>RLCDuplicationState</w:t>
      </w:r>
      <w:r w:rsidRPr="00EA5FA7">
        <w:t>-Item ::=</w:t>
      </w:r>
      <w:r>
        <w:tab/>
      </w:r>
      <w:r w:rsidRPr="00EA5FA7">
        <w:t>SEQUENCE {</w:t>
      </w:r>
    </w:p>
    <w:p w14:paraId="154A1B05" w14:textId="77777777" w:rsidR="004B7699" w:rsidRPr="00EA5FA7" w:rsidRDefault="004B7699" w:rsidP="004B7699">
      <w:pPr>
        <w:pStyle w:val="PL"/>
      </w:pPr>
      <w:r w:rsidRPr="00EA5FA7">
        <w:tab/>
      </w:r>
      <w:r>
        <w:t>duplicationState</w:t>
      </w:r>
      <w:r w:rsidRPr="00EA5FA7">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t xml:space="preserve">, </w:t>
      </w:r>
    </w:p>
    <w:p w14:paraId="56FB3B06" w14:textId="77777777" w:rsidR="004B7699" w:rsidRPr="00EA5FA7" w:rsidRDefault="004B7699" w:rsidP="004B7699">
      <w:pPr>
        <w:pStyle w:val="PL"/>
      </w:pPr>
      <w:r w:rsidRPr="00EA5FA7">
        <w:tab/>
        <w:t>iE-Extensions</w:t>
      </w:r>
      <w:r w:rsidRPr="00EA5FA7">
        <w:tab/>
        <w:t>ProtocolExtensionContainer { {</w:t>
      </w:r>
      <w:r>
        <w:rPr>
          <w:snapToGrid w:val="0"/>
        </w:rPr>
        <w:t>RLCDuplicationState</w:t>
      </w:r>
      <w:r w:rsidRPr="00EA5FA7">
        <w:t>-ItemExtIEs } }</w:t>
      </w:r>
      <w:r w:rsidRPr="00EA5FA7">
        <w:tab/>
        <w:t>OPTIONAL,</w:t>
      </w:r>
    </w:p>
    <w:p w14:paraId="7F143576" w14:textId="77777777" w:rsidR="004B7699" w:rsidRPr="00EA5FA7" w:rsidRDefault="004B7699" w:rsidP="004B7699">
      <w:pPr>
        <w:pStyle w:val="PL"/>
      </w:pPr>
      <w:r w:rsidRPr="00EA5FA7">
        <w:tab/>
        <w:t>...</w:t>
      </w:r>
    </w:p>
    <w:p w14:paraId="4553D95E" w14:textId="77777777" w:rsidR="004B7699" w:rsidRPr="00EA5FA7" w:rsidRDefault="004B7699" w:rsidP="004B7699">
      <w:pPr>
        <w:pStyle w:val="PL"/>
      </w:pPr>
      <w:r w:rsidRPr="00EA5FA7">
        <w:t>}</w:t>
      </w:r>
    </w:p>
    <w:p w14:paraId="3CC6BB66" w14:textId="77777777" w:rsidR="004B7699" w:rsidRDefault="004B7699" w:rsidP="004B7699">
      <w:pPr>
        <w:pStyle w:val="PL"/>
      </w:pPr>
    </w:p>
    <w:p w14:paraId="2F100023" w14:textId="77777777" w:rsidR="004B7699" w:rsidRPr="00FD0425" w:rsidRDefault="004B7699" w:rsidP="004B7699">
      <w:pPr>
        <w:pStyle w:val="PL"/>
        <w:rPr>
          <w:snapToGrid w:val="0"/>
          <w:lang w:eastAsia="zh-CN"/>
        </w:rPr>
      </w:pPr>
      <w:r>
        <w:rPr>
          <w:snapToGrid w:val="0"/>
        </w:rPr>
        <w:t>RLCDuplicationState</w:t>
      </w:r>
      <w:r w:rsidRPr="00EA5FA7">
        <w:t>-ItemExtIEs</w:t>
      </w:r>
      <w:r w:rsidRPr="006550E1">
        <w:rPr>
          <w:snapToGrid w:val="0"/>
          <w:lang w:eastAsia="zh-CN"/>
        </w:rPr>
        <w:t xml:space="preserve"> </w:t>
      </w:r>
      <w:r w:rsidRPr="00FD0425">
        <w:rPr>
          <w:snapToGrid w:val="0"/>
          <w:lang w:eastAsia="zh-CN"/>
        </w:rPr>
        <w:t>XNAP-PROTOCOL-EXTENSION ::= {</w:t>
      </w:r>
    </w:p>
    <w:p w14:paraId="13E20E84" w14:textId="77777777" w:rsidR="004B7699" w:rsidRPr="00FD0425" w:rsidRDefault="004B7699" w:rsidP="004B7699">
      <w:pPr>
        <w:pStyle w:val="PL"/>
        <w:rPr>
          <w:snapToGrid w:val="0"/>
          <w:lang w:eastAsia="zh-CN"/>
        </w:rPr>
      </w:pPr>
      <w:r w:rsidRPr="00FD0425">
        <w:rPr>
          <w:snapToGrid w:val="0"/>
          <w:lang w:eastAsia="zh-CN"/>
        </w:rPr>
        <w:tab/>
        <w:t>...</w:t>
      </w:r>
    </w:p>
    <w:p w14:paraId="6253A296" w14:textId="77777777" w:rsidR="004B7699" w:rsidRPr="00FD0425" w:rsidRDefault="004B7699" w:rsidP="004B7699">
      <w:pPr>
        <w:pStyle w:val="PL"/>
        <w:rPr>
          <w:snapToGrid w:val="0"/>
          <w:lang w:eastAsia="zh-CN"/>
        </w:rPr>
      </w:pPr>
      <w:r w:rsidRPr="00FD0425">
        <w:rPr>
          <w:snapToGrid w:val="0"/>
          <w:lang w:eastAsia="zh-CN"/>
        </w:rPr>
        <w:t>}</w:t>
      </w:r>
    </w:p>
    <w:p w14:paraId="3D913D05" w14:textId="77777777" w:rsidR="004B7699" w:rsidRDefault="004B7699" w:rsidP="004B7699">
      <w:pPr>
        <w:pStyle w:val="PL"/>
        <w:rPr>
          <w:noProof w:val="0"/>
          <w:snapToGrid w:val="0"/>
        </w:rPr>
      </w:pPr>
    </w:p>
    <w:p w14:paraId="07DEAB35" w14:textId="77777777" w:rsidR="004B7699" w:rsidRPr="00FD0425" w:rsidRDefault="004B7699" w:rsidP="004B7699">
      <w:pPr>
        <w:pStyle w:val="PL"/>
        <w:rPr>
          <w:noProof w:val="0"/>
          <w:snapToGrid w:val="0"/>
        </w:rPr>
      </w:pPr>
      <w:r w:rsidRPr="00FD0425">
        <w:rPr>
          <w:noProof w:val="0"/>
          <w:snapToGrid w:val="0"/>
        </w:rPr>
        <w:t>Reestablishment-Indication ::= ENUMERATED {</w:t>
      </w:r>
    </w:p>
    <w:p w14:paraId="045AC130" w14:textId="77777777" w:rsidR="004B7699" w:rsidRPr="00FD0425" w:rsidRDefault="004B7699" w:rsidP="004B7699">
      <w:pPr>
        <w:pStyle w:val="PL"/>
        <w:rPr>
          <w:noProof w:val="0"/>
          <w:snapToGrid w:val="0"/>
        </w:rPr>
      </w:pPr>
      <w:r w:rsidRPr="00FD0425">
        <w:rPr>
          <w:noProof w:val="0"/>
          <w:snapToGrid w:val="0"/>
        </w:rPr>
        <w:tab/>
        <w:t>reestablished,</w:t>
      </w:r>
    </w:p>
    <w:p w14:paraId="28B1F301" w14:textId="77777777" w:rsidR="004B7699" w:rsidRPr="00FD0425" w:rsidRDefault="004B7699" w:rsidP="004B7699">
      <w:pPr>
        <w:pStyle w:val="PL"/>
        <w:rPr>
          <w:noProof w:val="0"/>
          <w:snapToGrid w:val="0"/>
        </w:rPr>
      </w:pPr>
      <w:r w:rsidRPr="00FD0425">
        <w:rPr>
          <w:noProof w:val="0"/>
          <w:snapToGrid w:val="0"/>
        </w:rPr>
        <w:tab/>
        <w:t>...</w:t>
      </w:r>
    </w:p>
    <w:p w14:paraId="4DC4396A" w14:textId="77777777" w:rsidR="004B7699" w:rsidRPr="00FD0425" w:rsidRDefault="004B7699" w:rsidP="004B7699">
      <w:pPr>
        <w:pStyle w:val="PL"/>
        <w:rPr>
          <w:noProof w:val="0"/>
          <w:snapToGrid w:val="0"/>
        </w:rPr>
      </w:pPr>
      <w:r w:rsidRPr="00FD0425">
        <w:rPr>
          <w:noProof w:val="0"/>
          <w:snapToGrid w:val="0"/>
        </w:rPr>
        <w:t>}</w:t>
      </w:r>
    </w:p>
    <w:p w14:paraId="7BDB7F5B" w14:textId="77777777" w:rsidR="004B7699" w:rsidRPr="00FD0425" w:rsidRDefault="004B7699" w:rsidP="004B7699">
      <w:pPr>
        <w:pStyle w:val="PL"/>
        <w:rPr>
          <w:noProof w:val="0"/>
          <w:snapToGrid w:val="0"/>
        </w:rPr>
      </w:pPr>
    </w:p>
    <w:p w14:paraId="2EB1BCD2" w14:textId="77777777" w:rsidR="004B7699" w:rsidRPr="00FD0425" w:rsidRDefault="004B7699" w:rsidP="004B7699">
      <w:pPr>
        <w:pStyle w:val="PL"/>
      </w:pPr>
    </w:p>
    <w:p w14:paraId="73A59A61" w14:textId="77777777" w:rsidR="004B7699" w:rsidRPr="00FD0425" w:rsidRDefault="004B7699" w:rsidP="004B7699">
      <w:pPr>
        <w:pStyle w:val="PL"/>
      </w:pPr>
      <w:bookmarkStart w:id="33235" w:name="_Hlk515435069"/>
      <w:r w:rsidRPr="00FD0425">
        <w:t xml:space="preserve">RFSP-Index </w:t>
      </w:r>
      <w:bookmarkEnd w:id="33234"/>
      <w:bookmarkEnd w:id="33235"/>
      <w:r w:rsidRPr="00FD0425">
        <w:t>::= INTEGER (1..256)</w:t>
      </w:r>
    </w:p>
    <w:p w14:paraId="33207021" w14:textId="77777777" w:rsidR="004B7699" w:rsidRPr="00FD0425" w:rsidRDefault="004B7699" w:rsidP="004B7699">
      <w:pPr>
        <w:pStyle w:val="PL"/>
      </w:pPr>
    </w:p>
    <w:p w14:paraId="7E7A633F" w14:textId="77777777" w:rsidR="004B7699" w:rsidRPr="00FD0425" w:rsidRDefault="004B7699" w:rsidP="004B7699">
      <w:pPr>
        <w:pStyle w:val="PL"/>
      </w:pPr>
    </w:p>
    <w:p w14:paraId="383E701B" w14:textId="77777777" w:rsidR="004B7699" w:rsidRPr="00FD0425" w:rsidRDefault="004B7699" w:rsidP="004B7699">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4E5F9E57" w14:textId="77777777" w:rsidR="004B7699" w:rsidRPr="00FD0425" w:rsidRDefault="004B7699" w:rsidP="004B7699">
      <w:pPr>
        <w:pStyle w:val="PL"/>
        <w:rPr>
          <w:noProof w:val="0"/>
          <w:snapToGrid w:val="0"/>
        </w:rPr>
      </w:pPr>
      <w:r w:rsidRPr="00FD0425">
        <w:rPr>
          <w:noProof w:val="0"/>
          <w:snapToGrid w:val="0"/>
        </w:rPr>
        <w:tab/>
        <w:t>full-config,</w:t>
      </w:r>
    </w:p>
    <w:p w14:paraId="454A43FA" w14:textId="77777777" w:rsidR="004B7699" w:rsidRPr="00FD0425" w:rsidRDefault="004B7699" w:rsidP="004B7699">
      <w:pPr>
        <w:pStyle w:val="PL"/>
        <w:rPr>
          <w:noProof w:val="0"/>
          <w:snapToGrid w:val="0"/>
          <w:lang w:eastAsia="zh-CN"/>
        </w:rPr>
      </w:pPr>
      <w:r w:rsidRPr="00FD0425">
        <w:rPr>
          <w:bCs/>
          <w:noProof w:val="0"/>
        </w:rPr>
        <w:tab/>
        <w:t>delta-config</w:t>
      </w:r>
      <w:r w:rsidRPr="00FD0425">
        <w:rPr>
          <w:bCs/>
          <w:noProof w:val="0"/>
          <w:lang w:eastAsia="zh-CN"/>
        </w:rPr>
        <w:t>,</w:t>
      </w:r>
    </w:p>
    <w:p w14:paraId="4D1E9587" w14:textId="77777777" w:rsidR="004B7699" w:rsidRPr="00FD0425" w:rsidRDefault="004B7699" w:rsidP="004B7699">
      <w:pPr>
        <w:pStyle w:val="PL"/>
        <w:rPr>
          <w:noProof w:val="0"/>
          <w:snapToGrid w:val="0"/>
        </w:rPr>
      </w:pPr>
      <w:r w:rsidRPr="00FD0425">
        <w:rPr>
          <w:noProof w:val="0"/>
          <w:snapToGrid w:val="0"/>
        </w:rPr>
        <w:tab/>
        <w:t>...</w:t>
      </w:r>
    </w:p>
    <w:p w14:paraId="295B2F5D" w14:textId="77777777" w:rsidR="004B7699" w:rsidRPr="00FD0425" w:rsidRDefault="004B7699" w:rsidP="004B7699">
      <w:pPr>
        <w:pStyle w:val="PL"/>
        <w:rPr>
          <w:noProof w:val="0"/>
          <w:snapToGrid w:val="0"/>
          <w:lang w:eastAsia="zh-CN"/>
        </w:rPr>
      </w:pPr>
      <w:r w:rsidRPr="00FD0425">
        <w:rPr>
          <w:noProof w:val="0"/>
          <w:snapToGrid w:val="0"/>
        </w:rPr>
        <w:t>}</w:t>
      </w:r>
    </w:p>
    <w:p w14:paraId="2A34DC07" w14:textId="77777777" w:rsidR="004B7699" w:rsidRPr="00FD0425" w:rsidRDefault="004B7699" w:rsidP="004B7699">
      <w:pPr>
        <w:pStyle w:val="PL"/>
      </w:pPr>
    </w:p>
    <w:p w14:paraId="48E9B8D5" w14:textId="77777777" w:rsidR="004B7699" w:rsidRPr="00F35F02" w:rsidRDefault="004B7699" w:rsidP="004B7699">
      <w:pPr>
        <w:pStyle w:val="PL"/>
        <w:tabs>
          <w:tab w:val="left" w:pos="10080"/>
        </w:tabs>
        <w:spacing w:line="0" w:lineRule="atLeast"/>
        <w:rPr>
          <w:noProof w:val="0"/>
          <w:snapToGrid w:val="0"/>
        </w:rPr>
      </w:pPr>
      <w:r w:rsidRPr="00F35F02">
        <w:t>RRCConnections</w:t>
      </w:r>
      <w:r w:rsidRPr="00F35F02">
        <w:rPr>
          <w:noProof w:val="0"/>
          <w:snapToGrid w:val="0"/>
        </w:rPr>
        <w:t>::= SEQUENCE {</w:t>
      </w:r>
    </w:p>
    <w:p w14:paraId="49649760" w14:textId="77777777" w:rsidR="004B7699" w:rsidRPr="00F35F02" w:rsidRDefault="004B7699" w:rsidP="004B7699">
      <w:pPr>
        <w:pStyle w:val="PL"/>
        <w:tabs>
          <w:tab w:val="left" w:pos="3524"/>
          <w:tab w:val="left" w:pos="4304"/>
          <w:tab w:val="left" w:pos="10080"/>
        </w:tabs>
        <w:spacing w:line="0" w:lineRule="atLeast"/>
        <w:rPr>
          <w:noProof w:val="0"/>
          <w:snapToGrid w:val="0"/>
        </w:rPr>
      </w:pPr>
      <w:r w:rsidRPr="00F35F02">
        <w:rPr>
          <w:noProof w:val="0"/>
          <w:snapToGrid w:val="0"/>
        </w:rPr>
        <w:tab/>
      </w:r>
      <w:r w:rsidRPr="00F35F02">
        <w:rPr>
          <w:lang w:eastAsia="ja-JP"/>
        </w:rPr>
        <w:t xml:space="preserve">noofRRCConnections                   </w:t>
      </w:r>
      <w:r w:rsidRPr="00F35F02">
        <w:rPr>
          <w:noProof w:val="0"/>
          <w:snapToGrid w:val="0"/>
        </w:rPr>
        <w:tab/>
      </w:r>
      <w:r w:rsidRPr="00F35F02">
        <w:rPr>
          <w:lang w:eastAsia="ja-JP"/>
        </w:rPr>
        <w:t>NoofRRCConnections</w:t>
      </w:r>
      <w:r w:rsidRPr="00F35F02">
        <w:rPr>
          <w:noProof w:val="0"/>
          <w:snapToGrid w:val="0"/>
        </w:rPr>
        <w:t>,</w:t>
      </w:r>
    </w:p>
    <w:p w14:paraId="3310091B" w14:textId="77777777" w:rsidR="004B7699" w:rsidRPr="00F35F02" w:rsidRDefault="004B7699" w:rsidP="004B7699">
      <w:pPr>
        <w:pStyle w:val="PL"/>
        <w:tabs>
          <w:tab w:val="left" w:pos="3536"/>
          <w:tab w:val="left" w:pos="4304"/>
          <w:tab w:val="left" w:pos="4340"/>
          <w:tab w:val="left" w:pos="10080"/>
        </w:tabs>
        <w:spacing w:line="0" w:lineRule="atLeast"/>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sidRPr="00F35F02">
        <w:rPr>
          <w:lang w:eastAsia="ja-JP"/>
        </w:rPr>
        <w:t>AvailableRRCConnectionCapacityValue</w:t>
      </w:r>
      <w:r w:rsidRPr="00F35F02">
        <w:rPr>
          <w:noProof w:val="0"/>
          <w:snapToGrid w:val="0"/>
        </w:rPr>
        <w:t>,</w:t>
      </w:r>
    </w:p>
    <w:p w14:paraId="093A1260" w14:textId="77777777" w:rsidR="004B7699" w:rsidRPr="00F35F02" w:rsidRDefault="004B7699" w:rsidP="004B7699">
      <w:pPr>
        <w:pStyle w:val="PL"/>
        <w:tabs>
          <w:tab w:val="left" w:pos="3536"/>
          <w:tab w:val="left" w:pos="4304"/>
          <w:tab w:val="left" w:pos="4340"/>
          <w:tab w:val="left" w:pos="10080"/>
        </w:tabs>
        <w:spacing w:line="0" w:lineRule="atLeast"/>
        <w:rPr>
          <w:noProof w:val="0"/>
          <w:snapToGrid w:val="0"/>
        </w:rPr>
      </w:pPr>
      <w:r w:rsidRPr="00F35F02">
        <w:rPr>
          <w:noProof w:val="0"/>
          <w:snapToGrid w:val="0"/>
        </w:rPr>
        <w:tab/>
        <w:t>iE-Extensions</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 xml:space="preserve">ProtocolExtensionContainer { { </w:t>
      </w:r>
      <w:r w:rsidRPr="00F35F02">
        <w:t>RRCConnections</w:t>
      </w:r>
      <w:r w:rsidRPr="00F35F02">
        <w:rPr>
          <w:noProof w:val="0"/>
          <w:snapToGrid w:val="0"/>
        </w:rPr>
        <w:t>-ExtIEs} }</w:t>
      </w:r>
      <w:r w:rsidRPr="00F35F02">
        <w:rPr>
          <w:noProof w:val="0"/>
          <w:snapToGrid w:val="0"/>
        </w:rPr>
        <w:tab/>
        <w:t>OPTIONAL,</w:t>
      </w:r>
    </w:p>
    <w:p w14:paraId="13DF9DE2" w14:textId="77777777" w:rsidR="004B7699" w:rsidRPr="00F35F02" w:rsidRDefault="004B7699" w:rsidP="004B7699">
      <w:pPr>
        <w:pStyle w:val="PL"/>
        <w:tabs>
          <w:tab w:val="left" w:pos="10080"/>
        </w:tabs>
        <w:spacing w:line="0" w:lineRule="atLeast"/>
        <w:rPr>
          <w:noProof w:val="0"/>
          <w:snapToGrid w:val="0"/>
        </w:rPr>
      </w:pPr>
      <w:r w:rsidRPr="00F35F02">
        <w:rPr>
          <w:noProof w:val="0"/>
          <w:snapToGrid w:val="0"/>
        </w:rPr>
        <w:tab/>
        <w:t>...</w:t>
      </w:r>
    </w:p>
    <w:p w14:paraId="04B892A4" w14:textId="77777777" w:rsidR="004B7699" w:rsidRPr="00F35F02" w:rsidRDefault="004B7699" w:rsidP="004B7699">
      <w:pPr>
        <w:pStyle w:val="PL"/>
        <w:tabs>
          <w:tab w:val="left" w:pos="10080"/>
        </w:tabs>
        <w:spacing w:line="0" w:lineRule="atLeast"/>
        <w:rPr>
          <w:noProof w:val="0"/>
          <w:snapToGrid w:val="0"/>
        </w:rPr>
      </w:pPr>
      <w:r w:rsidRPr="00F35F02">
        <w:rPr>
          <w:noProof w:val="0"/>
          <w:snapToGrid w:val="0"/>
        </w:rPr>
        <w:t>}</w:t>
      </w:r>
    </w:p>
    <w:p w14:paraId="37DE3F26" w14:textId="77777777" w:rsidR="004B7699" w:rsidRPr="00F35F02" w:rsidRDefault="004B7699" w:rsidP="004B7699">
      <w:pPr>
        <w:pStyle w:val="PL"/>
        <w:spacing w:line="0" w:lineRule="atLeast"/>
        <w:rPr>
          <w:noProof w:val="0"/>
          <w:snapToGrid w:val="0"/>
        </w:rPr>
      </w:pPr>
    </w:p>
    <w:p w14:paraId="642956AA" w14:textId="77777777" w:rsidR="004B7699" w:rsidRPr="00F35F02" w:rsidRDefault="004B7699" w:rsidP="004B7699">
      <w:pPr>
        <w:pStyle w:val="PL"/>
        <w:spacing w:line="0" w:lineRule="atLeast"/>
        <w:rPr>
          <w:noProof w:val="0"/>
          <w:snapToGrid w:val="0"/>
        </w:rPr>
      </w:pPr>
      <w:r w:rsidRPr="00F35F02">
        <w:t>RRCConnections</w:t>
      </w:r>
      <w:r w:rsidRPr="00F35F02">
        <w:rPr>
          <w:noProof w:val="0"/>
          <w:snapToGrid w:val="0"/>
        </w:rPr>
        <w:t>-ExtIEs XNAP-PROTOCOL-EXTENSION ::= {</w:t>
      </w:r>
    </w:p>
    <w:p w14:paraId="20EEAB00" w14:textId="77777777" w:rsidR="004B7699" w:rsidRPr="00F35F02" w:rsidRDefault="004B7699" w:rsidP="004B7699">
      <w:pPr>
        <w:pStyle w:val="PL"/>
        <w:spacing w:line="0" w:lineRule="atLeast"/>
        <w:rPr>
          <w:noProof w:val="0"/>
          <w:snapToGrid w:val="0"/>
        </w:rPr>
      </w:pPr>
      <w:r w:rsidRPr="00F35F02">
        <w:rPr>
          <w:noProof w:val="0"/>
          <w:snapToGrid w:val="0"/>
        </w:rPr>
        <w:tab/>
        <w:t>...</w:t>
      </w:r>
    </w:p>
    <w:p w14:paraId="7F22E069" w14:textId="77777777" w:rsidR="004B7699" w:rsidRPr="00264429" w:rsidRDefault="004B7699" w:rsidP="004B7699">
      <w:pPr>
        <w:pStyle w:val="PL"/>
        <w:spacing w:line="0" w:lineRule="atLeast"/>
        <w:rPr>
          <w:noProof w:val="0"/>
          <w:snapToGrid w:val="0"/>
        </w:rPr>
      </w:pPr>
      <w:r w:rsidRPr="00F35F02">
        <w:rPr>
          <w:noProof w:val="0"/>
          <w:snapToGrid w:val="0"/>
        </w:rPr>
        <w:t>}</w:t>
      </w:r>
    </w:p>
    <w:p w14:paraId="78080BEF" w14:textId="77777777" w:rsidR="004B7699" w:rsidRPr="00264429" w:rsidRDefault="004B7699" w:rsidP="004B7699">
      <w:pPr>
        <w:pStyle w:val="PL"/>
      </w:pPr>
    </w:p>
    <w:p w14:paraId="67BED053" w14:textId="77777777" w:rsidR="004B7699" w:rsidRPr="00C16F52" w:rsidRDefault="004B7699" w:rsidP="004B7699">
      <w:pPr>
        <w:pStyle w:val="PL"/>
      </w:pPr>
    </w:p>
    <w:p w14:paraId="1E4AEDC6" w14:textId="77777777" w:rsidR="004B7699" w:rsidRPr="00826BC3" w:rsidRDefault="004B7699" w:rsidP="004B7699">
      <w:pPr>
        <w:pStyle w:val="PL"/>
        <w:rPr>
          <w:highlight w:val="cyan"/>
        </w:rPr>
      </w:pPr>
      <w:r w:rsidRPr="00E66D40">
        <w:rPr>
          <w:snapToGrid w:val="0"/>
        </w:rPr>
        <w:t>RRCReestab-initiated</w:t>
      </w:r>
      <w:r w:rsidRPr="00E66D40">
        <w:t xml:space="preserve"> ::= SEQUENCE {</w:t>
      </w:r>
    </w:p>
    <w:p w14:paraId="3B9094CE" w14:textId="77777777" w:rsidR="004B7699" w:rsidRDefault="004B7699" w:rsidP="004B7699">
      <w:pPr>
        <w:pStyle w:val="PL"/>
      </w:pPr>
      <w:r>
        <w:tab/>
        <w:t>rRRCReestab-initiated-reporting</w:t>
      </w:r>
      <w:r>
        <w:tab/>
        <w:t>RRCReestab-Initiated-Reporting,</w:t>
      </w:r>
    </w:p>
    <w:p w14:paraId="34A96E71" w14:textId="77777777" w:rsidR="004B7699" w:rsidRPr="00E66D40" w:rsidRDefault="004B7699" w:rsidP="004B7699">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62FEA317" w14:textId="77777777" w:rsidR="004B7699" w:rsidRPr="00E66D40" w:rsidRDefault="004B7699" w:rsidP="004B7699">
      <w:pPr>
        <w:pStyle w:val="PL"/>
        <w:rPr>
          <w:noProof w:val="0"/>
          <w:snapToGrid w:val="0"/>
          <w:lang w:eastAsia="zh-CN"/>
        </w:rPr>
      </w:pPr>
      <w:r w:rsidRPr="00E66D40">
        <w:rPr>
          <w:noProof w:val="0"/>
          <w:snapToGrid w:val="0"/>
          <w:lang w:eastAsia="zh-CN"/>
        </w:rPr>
        <w:tab/>
        <w:t>...</w:t>
      </w:r>
    </w:p>
    <w:p w14:paraId="5DC3927A" w14:textId="77777777" w:rsidR="004B7699" w:rsidRPr="00BD41A6" w:rsidRDefault="004B7699" w:rsidP="004B7699">
      <w:pPr>
        <w:pStyle w:val="PL"/>
        <w:rPr>
          <w:noProof w:val="0"/>
          <w:snapToGrid w:val="0"/>
          <w:lang w:eastAsia="zh-CN"/>
        </w:rPr>
      </w:pPr>
      <w:r w:rsidRPr="00BD41A6">
        <w:rPr>
          <w:noProof w:val="0"/>
          <w:snapToGrid w:val="0"/>
          <w:lang w:eastAsia="zh-CN"/>
        </w:rPr>
        <w:t>}</w:t>
      </w:r>
    </w:p>
    <w:p w14:paraId="32D74C74" w14:textId="77777777" w:rsidR="004B7699" w:rsidRPr="006114F8" w:rsidRDefault="004B7699" w:rsidP="004B7699">
      <w:pPr>
        <w:pStyle w:val="PL"/>
        <w:rPr>
          <w:noProof w:val="0"/>
          <w:snapToGrid w:val="0"/>
          <w:lang w:eastAsia="zh-CN"/>
        </w:rPr>
      </w:pPr>
    </w:p>
    <w:p w14:paraId="089CDAD5" w14:textId="77777777" w:rsidR="004B7699" w:rsidRPr="00241809" w:rsidRDefault="004B7699" w:rsidP="004B7699">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0483C4F2" w14:textId="77777777" w:rsidR="004B7699" w:rsidRPr="00F35F02" w:rsidRDefault="004B7699" w:rsidP="004B7699">
      <w:pPr>
        <w:pStyle w:val="PL"/>
        <w:rPr>
          <w:noProof w:val="0"/>
          <w:snapToGrid w:val="0"/>
          <w:lang w:eastAsia="zh-CN"/>
        </w:rPr>
      </w:pPr>
      <w:r w:rsidRPr="00F35F02">
        <w:rPr>
          <w:noProof w:val="0"/>
          <w:snapToGrid w:val="0"/>
          <w:lang w:eastAsia="zh-CN"/>
        </w:rPr>
        <w:tab/>
        <w:t>...</w:t>
      </w:r>
    </w:p>
    <w:p w14:paraId="4E2727CB" w14:textId="77777777" w:rsidR="004B7699" w:rsidRPr="00FD0425" w:rsidRDefault="004B7699" w:rsidP="004B7699">
      <w:pPr>
        <w:pStyle w:val="PL"/>
        <w:rPr>
          <w:noProof w:val="0"/>
          <w:snapToGrid w:val="0"/>
          <w:lang w:eastAsia="zh-CN"/>
        </w:rPr>
      </w:pPr>
      <w:r w:rsidRPr="00300B5A">
        <w:rPr>
          <w:noProof w:val="0"/>
          <w:snapToGrid w:val="0"/>
          <w:lang w:eastAsia="zh-CN"/>
        </w:rPr>
        <w:t>}</w:t>
      </w:r>
    </w:p>
    <w:p w14:paraId="4F2E7335" w14:textId="77777777" w:rsidR="004B7699" w:rsidRDefault="004B7699" w:rsidP="004B7699">
      <w:pPr>
        <w:pStyle w:val="PL"/>
      </w:pPr>
    </w:p>
    <w:p w14:paraId="440697A3" w14:textId="77777777" w:rsidR="004B7699" w:rsidRPr="00407E71" w:rsidRDefault="004B7699" w:rsidP="004B7699">
      <w:pPr>
        <w:pStyle w:val="PL"/>
      </w:pPr>
      <w:r w:rsidRPr="00407E71">
        <w:t>RRCReestab-Initiated-Reporting ::= CHOICE {</w:t>
      </w:r>
    </w:p>
    <w:p w14:paraId="4BF42AD2" w14:textId="77777777" w:rsidR="004B7699" w:rsidRPr="00407E71" w:rsidRDefault="004B7699" w:rsidP="004B7699">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711B95A0" w14:textId="77777777" w:rsidR="004B7699" w:rsidRPr="00407E71" w:rsidRDefault="004B7699" w:rsidP="004B7699">
      <w:pPr>
        <w:pStyle w:val="PL"/>
      </w:pPr>
      <w:r w:rsidRPr="00407E71">
        <w:tab/>
        <w:t>rRCReestab-reporting-with-UERLFReport</w:t>
      </w:r>
      <w:r w:rsidRPr="00407E71">
        <w:tab/>
      </w:r>
      <w:r w:rsidRPr="00407E71">
        <w:tab/>
      </w:r>
      <w:r w:rsidRPr="00407E71">
        <w:tab/>
      </w:r>
      <w:r w:rsidRPr="00407E71">
        <w:tab/>
        <w:t>RRCReestab-Initiated-Reporting-with-UERLFReport,</w:t>
      </w:r>
    </w:p>
    <w:p w14:paraId="4A480513" w14:textId="77777777" w:rsidR="004B7699" w:rsidRPr="00407E71" w:rsidRDefault="004B7699" w:rsidP="004B7699">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47F77DBF" w14:textId="77777777" w:rsidR="004B7699" w:rsidRPr="00407E71" w:rsidRDefault="004B7699" w:rsidP="004B7699">
      <w:pPr>
        <w:pStyle w:val="PL"/>
      </w:pPr>
      <w:r w:rsidRPr="00407E71">
        <w:t>}</w:t>
      </w:r>
    </w:p>
    <w:p w14:paraId="7C9FEC0A" w14:textId="77777777" w:rsidR="004B7699" w:rsidRPr="00407E71" w:rsidRDefault="004B7699" w:rsidP="004B7699">
      <w:pPr>
        <w:pStyle w:val="PL"/>
      </w:pPr>
    </w:p>
    <w:p w14:paraId="1E2F2BCE" w14:textId="77777777" w:rsidR="004B7699" w:rsidRPr="00407E71" w:rsidRDefault="004B7699" w:rsidP="004B7699">
      <w:pPr>
        <w:pStyle w:val="PL"/>
      </w:pPr>
      <w:r w:rsidRPr="00407E71">
        <w:t>RRCReestab-Initiated-Reporting-ExtIEs XNAP-PROTOCOL-IES ::= {</w:t>
      </w:r>
    </w:p>
    <w:p w14:paraId="12B02E2B" w14:textId="77777777" w:rsidR="004B7699" w:rsidRPr="00407E71" w:rsidRDefault="004B7699" w:rsidP="004B7699">
      <w:pPr>
        <w:pStyle w:val="PL"/>
      </w:pPr>
      <w:r w:rsidRPr="00407E71">
        <w:tab/>
        <w:t>...</w:t>
      </w:r>
    </w:p>
    <w:p w14:paraId="0BE7E12B" w14:textId="77777777" w:rsidR="004B7699" w:rsidRPr="00407E71" w:rsidRDefault="004B7699" w:rsidP="004B7699">
      <w:pPr>
        <w:pStyle w:val="PL"/>
      </w:pPr>
      <w:r w:rsidRPr="00407E71">
        <w:t>}</w:t>
      </w:r>
    </w:p>
    <w:p w14:paraId="59B5F547" w14:textId="77777777" w:rsidR="004B7699" w:rsidRPr="008E3599" w:rsidRDefault="004B7699" w:rsidP="004B7699">
      <w:pPr>
        <w:pStyle w:val="PL"/>
      </w:pPr>
    </w:p>
    <w:p w14:paraId="348F89A6" w14:textId="77777777" w:rsidR="004B7699" w:rsidRPr="008E3599" w:rsidRDefault="004B7699" w:rsidP="004B7699">
      <w:pPr>
        <w:pStyle w:val="PL"/>
      </w:pPr>
      <w:r w:rsidRPr="00407E71">
        <w:t>RRCReestab-</w:t>
      </w:r>
      <w:r w:rsidRPr="008E3599">
        <w:t>I</w:t>
      </w:r>
      <w:r w:rsidRPr="00407E71">
        <w:t>nitiated-</w:t>
      </w:r>
      <w:r w:rsidRPr="008E3599">
        <w:t>R</w:t>
      </w:r>
      <w:r w:rsidRPr="00407E71">
        <w:t xml:space="preserve">eporting-wo-UERLFReport </w:t>
      </w:r>
      <w:r w:rsidRPr="008E3599">
        <w:t>::= SEQUENCE {</w:t>
      </w:r>
    </w:p>
    <w:p w14:paraId="01A06B84" w14:textId="77777777" w:rsidR="004B7699" w:rsidRPr="008E3599" w:rsidRDefault="004B7699" w:rsidP="004B7699">
      <w:pPr>
        <w:pStyle w:val="PL"/>
      </w:pPr>
      <w:r w:rsidRPr="008E3599">
        <w:tab/>
        <w:t>failureCellPCI</w:t>
      </w:r>
      <w:r w:rsidRPr="008E3599">
        <w:tab/>
      </w:r>
      <w:r w:rsidRPr="008E3599">
        <w:tab/>
        <w:t>NG-RAN-CellPCI</w:t>
      </w:r>
      <w:r w:rsidRPr="00407E71">
        <w:t>,</w:t>
      </w:r>
    </w:p>
    <w:p w14:paraId="02496200" w14:textId="77777777" w:rsidR="004B7699" w:rsidRPr="008E3599" w:rsidRDefault="004B7699" w:rsidP="004B7699">
      <w:pPr>
        <w:pStyle w:val="PL"/>
      </w:pPr>
      <w:r w:rsidRPr="008E3599">
        <w:tab/>
      </w:r>
      <w:r w:rsidRPr="00407E71">
        <w:rPr>
          <w:lang w:eastAsia="en-US"/>
        </w:rPr>
        <w:t>reestabCellCGI</w:t>
      </w:r>
      <w:r w:rsidRPr="008E3599">
        <w:tab/>
      </w:r>
      <w:r w:rsidRPr="008E3599">
        <w:tab/>
        <w:t>GlobalNG-RANCell-ID</w:t>
      </w:r>
      <w:r w:rsidRPr="00407E71">
        <w:rPr>
          <w:lang w:eastAsia="en-US"/>
        </w:rPr>
        <w:t>,</w:t>
      </w:r>
    </w:p>
    <w:p w14:paraId="54415292" w14:textId="77777777" w:rsidR="004B7699" w:rsidRPr="008E3599" w:rsidRDefault="004B7699" w:rsidP="004B7699">
      <w:pPr>
        <w:pStyle w:val="PL"/>
      </w:pPr>
      <w:r w:rsidRPr="008E3599">
        <w:tab/>
        <w:t>c-RNTI</w:t>
      </w:r>
      <w:r w:rsidRPr="008E3599">
        <w:tab/>
      </w:r>
      <w:r w:rsidRPr="008E3599">
        <w:tab/>
      </w:r>
      <w:r w:rsidRPr="008E3599">
        <w:tab/>
      </w:r>
      <w:r w:rsidRPr="008E3599">
        <w:tab/>
        <w:t>C-RNTI,</w:t>
      </w:r>
    </w:p>
    <w:p w14:paraId="690995B2" w14:textId="77777777" w:rsidR="004B7699" w:rsidRPr="008E3599" w:rsidRDefault="004B7699" w:rsidP="004B7699">
      <w:pPr>
        <w:pStyle w:val="PL"/>
      </w:pPr>
      <w:r w:rsidRPr="008E3599">
        <w:lastRenderedPageBreak/>
        <w:tab/>
      </w:r>
      <w:r w:rsidRPr="00407E71">
        <w:rPr>
          <w:lang w:eastAsia="en-US"/>
        </w:rPr>
        <w:t>shortMAC-I</w:t>
      </w:r>
      <w:r w:rsidRPr="008E3599">
        <w:tab/>
      </w:r>
      <w:r w:rsidRPr="008E3599">
        <w:tab/>
      </w:r>
      <w:r w:rsidRPr="008E3599">
        <w:tab/>
      </w:r>
      <w:r w:rsidRPr="00407E71">
        <w:t>MAC-I,</w:t>
      </w:r>
    </w:p>
    <w:p w14:paraId="2FC0B96A" w14:textId="77777777" w:rsidR="004B7699" w:rsidRPr="00407E71" w:rsidRDefault="004B7699" w:rsidP="004B7699">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0F95D2A1" w14:textId="77777777" w:rsidR="004B7699" w:rsidRPr="00407E71" w:rsidRDefault="004B7699" w:rsidP="004B7699">
      <w:pPr>
        <w:pStyle w:val="PL"/>
        <w:rPr>
          <w:lang w:eastAsia="en-US"/>
        </w:rPr>
      </w:pPr>
      <w:r w:rsidRPr="00407E71">
        <w:rPr>
          <w:lang w:eastAsia="en-US"/>
        </w:rPr>
        <w:tab/>
        <w:t>...</w:t>
      </w:r>
    </w:p>
    <w:p w14:paraId="01BE2A08" w14:textId="77777777" w:rsidR="004B7699" w:rsidRPr="00407E71" w:rsidRDefault="004B7699" w:rsidP="004B7699">
      <w:pPr>
        <w:pStyle w:val="PL"/>
        <w:rPr>
          <w:lang w:eastAsia="en-US"/>
        </w:rPr>
      </w:pPr>
      <w:r w:rsidRPr="00407E71">
        <w:rPr>
          <w:lang w:eastAsia="en-US"/>
        </w:rPr>
        <w:t>}</w:t>
      </w:r>
    </w:p>
    <w:p w14:paraId="775F2994" w14:textId="77777777" w:rsidR="004B7699" w:rsidRPr="00407E71" w:rsidRDefault="004B7699" w:rsidP="004B7699">
      <w:pPr>
        <w:pStyle w:val="PL"/>
        <w:rPr>
          <w:lang w:eastAsia="en-US"/>
        </w:rPr>
      </w:pPr>
    </w:p>
    <w:p w14:paraId="18CB0736" w14:textId="77777777" w:rsidR="004B7699" w:rsidRPr="00407E71" w:rsidRDefault="004B7699" w:rsidP="004B7699">
      <w:pPr>
        <w:pStyle w:val="PL"/>
        <w:rPr>
          <w:lang w:eastAsia="en-US"/>
        </w:rPr>
      </w:pPr>
      <w:r w:rsidRPr="00407E71">
        <w:t>RRCReestab-Initiated-Reporting-wo-UERLFReport</w:t>
      </w:r>
      <w:r w:rsidRPr="00407E71">
        <w:rPr>
          <w:lang w:eastAsia="en-US"/>
        </w:rPr>
        <w:t>-ExtIEs XNAP-PROTOCOL-EXTENSION ::= {</w:t>
      </w:r>
    </w:p>
    <w:p w14:paraId="3FE05126" w14:textId="77777777" w:rsidR="004B7699" w:rsidRPr="00407E71" w:rsidRDefault="004B7699" w:rsidP="004B7699">
      <w:pPr>
        <w:pStyle w:val="PL"/>
        <w:rPr>
          <w:lang w:eastAsia="en-US"/>
        </w:rPr>
      </w:pPr>
      <w:r w:rsidRPr="00407E71">
        <w:rPr>
          <w:lang w:eastAsia="en-US"/>
        </w:rPr>
        <w:tab/>
        <w:t>...</w:t>
      </w:r>
    </w:p>
    <w:p w14:paraId="1B95F0EE" w14:textId="77777777" w:rsidR="004B7699" w:rsidRPr="00407E71" w:rsidRDefault="004B7699" w:rsidP="004B7699">
      <w:pPr>
        <w:pStyle w:val="PL"/>
        <w:rPr>
          <w:lang w:eastAsia="en-US"/>
        </w:rPr>
      </w:pPr>
      <w:r w:rsidRPr="00407E71">
        <w:rPr>
          <w:lang w:eastAsia="en-US"/>
        </w:rPr>
        <w:t>}</w:t>
      </w:r>
    </w:p>
    <w:p w14:paraId="624890EF" w14:textId="77777777" w:rsidR="004B7699" w:rsidRPr="008E3599" w:rsidRDefault="004B7699" w:rsidP="004B7699">
      <w:pPr>
        <w:pStyle w:val="PL"/>
      </w:pPr>
    </w:p>
    <w:p w14:paraId="14ECFCB0" w14:textId="77777777" w:rsidR="004B7699" w:rsidRPr="008E3599" w:rsidRDefault="004B7699" w:rsidP="004B7699">
      <w:pPr>
        <w:pStyle w:val="PL"/>
      </w:pPr>
      <w:r w:rsidRPr="00407E71">
        <w:t xml:space="preserve">RRCReestab-Initiated-Reporting-with-UERLFReport </w:t>
      </w:r>
      <w:r w:rsidRPr="008E3599">
        <w:t>::= SEQUENCE {</w:t>
      </w:r>
    </w:p>
    <w:p w14:paraId="62A6B9F0" w14:textId="77777777" w:rsidR="004B7699" w:rsidRPr="008E3599" w:rsidRDefault="004B7699" w:rsidP="004B7699">
      <w:pPr>
        <w:pStyle w:val="PL"/>
      </w:pPr>
      <w:r>
        <w:tab/>
      </w:r>
      <w:r w:rsidRPr="00407E71">
        <w:rPr>
          <w:lang w:eastAsia="en-US"/>
        </w:rPr>
        <w:t>uERLFReportContainer</w:t>
      </w:r>
      <w:r>
        <w:tab/>
      </w:r>
      <w:r w:rsidRPr="00407E71">
        <w:t>UERLFReportContainer</w:t>
      </w:r>
      <w:r w:rsidRPr="008E3599">
        <w:t>,</w:t>
      </w:r>
    </w:p>
    <w:p w14:paraId="31380966" w14:textId="77777777" w:rsidR="004B7699" w:rsidRPr="00407E71" w:rsidRDefault="004B7699" w:rsidP="004B7699">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4DCD6665" w14:textId="77777777" w:rsidR="004B7699" w:rsidRPr="00407E71" w:rsidRDefault="004B7699" w:rsidP="004B7699">
      <w:pPr>
        <w:pStyle w:val="PL"/>
        <w:rPr>
          <w:lang w:eastAsia="en-US"/>
        </w:rPr>
      </w:pPr>
      <w:r w:rsidRPr="00407E71">
        <w:rPr>
          <w:lang w:eastAsia="en-US"/>
        </w:rPr>
        <w:tab/>
        <w:t>...</w:t>
      </w:r>
    </w:p>
    <w:p w14:paraId="5BDE1073" w14:textId="77777777" w:rsidR="004B7699" w:rsidRPr="00407E71" w:rsidRDefault="004B7699" w:rsidP="004B7699">
      <w:pPr>
        <w:pStyle w:val="PL"/>
        <w:rPr>
          <w:lang w:eastAsia="en-US"/>
        </w:rPr>
      </w:pPr>
      <w:r w:rsidRPr="00407E71">
        <w:rPr>
          <w:lang w:eastAsia="en-US"/>
        </w:rPr>
        <w:t>}</w:t>
      </w:r>
    </w:p>
    <w:p w14:paraId="7129EADC" w14:textId="77777777" w:rsidR="004B7699" w:rsidRPr="00407E71" w:rsidRDefault="004B7699" w:rsidP="004B7699">
      <w:pPr>
        <w:pStyle w:val="PL"/>
        <w:rPr>
          <w:lang w:eastAsia="en-US"/>
        </w:rPr>
      </w:pPr>
    </w:p>
    <w:p w14:paraId="7023E704" w14:textId="77777777" w:rsidR="004B7699" w:rsidRPr="00407E71" w:rsidRDefault="004B7699" w:rsidP="004B7699">
      <w:pPr>
        <w:pStyle w:val="PL"/>
        <w:rPr>
          <w:lang w:eastAsia="en-US"/>
        </w:rPr>
      </w:pPr>
      <w:r w:rsidRPr="00407E71">
        <w:t>RRCReestab-Initiated-Reporting-with-UERLFReport</w:t>
      </w:r>
      <w:r w:rsidRPr="00407E71">
        <w:rPr>
          <w:lang w:eastAsia="en-US"/>
        </w:rPr>
        <w:t>-ExtIEs XNAP-PROTOCOL-EXTENSION ::= {</w:t>
      </w:r>
    </w:p>
    <w:p w14:paraId="2C627047" w14:textId="77777777" w:rsidR="004B7699" w:rsidRPr="00407E71" w:rsidRDefault="004B7699" w:rsidP="004B7699">
      <w:pPr>
        <w:pStyle w:val="PL"/>
        <w:rPr>
          <w:lang w:eastAsia="en-US"/>
        </w:rPr>
      </w:pPr>
      <w:r w:rsidRPr="00407E71">
        <w:rPr>
          <w:lang w:eastAsia="en-US"/>
        </w:rPr>
        <w:tab/>
        <w:t>...</w:t>
      </w:r>
    </w:p>
    <w:p w14:paraId="577A15F4" w14:textId="77777777" w:rsidR="004B7699" w:rsidRPr="00407E71" w:rsidRDefault="004B7699" w:rsidP="004B7699">
      <w:pPr>
        <w:pStyle w:val="PL"/>
        <w:rPr>
          <w:lang w:eastAsia="en-US"/>
        </w:rPr>
      </w:pPr>
      <w:r w:rsidRPr="00407E71">
        <w:rPr>
          <w:lang w:eastAsia="en-US"/>
        </w:rPr>
        <w:t>}</w:t>
      </w:r>
    </w:p>
    <w:p w14:paraId="01A91A65" w14:textId="77777777" w:rsidR="004B7699" w:rsidRDefault="004B7699" w:rsidP="004B7699">
      <w:pPr>
        <w:pStyle w:val="PL"/>
      </w:pPr>
    </w:p>
    <w:p w14:paraId="4F66459E" w14:textId="77777777" w:rsidR="004B7699" w:rsidRPr="00FD0425" w:rsidRDefault="004B7699" w:rsidP="004B7699">
      <w:pPr>
        <w:pStyle w:val="PL"/>
      </w:pPr>
      <w:r>
        <w:rPr>
          <w:snapToGrid w:val="0"/>
        </w:rPr>
        <w:t>RRCSetup-initiated</w:t>
      </w:r>
      <w:r w:rsidRPr="00FD0425">
        <w:t xml:space="preserve"> ::= SEQUENCE {</w:t>
      </w:r>
    </w:p>
    <w:p w14:paraId="2189AFB2" w14:textId="77777777" w:rsidR="004B7699" w:rsidRPr="008E3599" w:rsidRDefault="004B7699" w:rsidP="004B7699">
      <w:pPr>
        <w:pStyle w:val="PL"/>
      </w:pPr>
      <w:r w:rsidRPr="008E3599">
        <w:tab/>
        <w:t>rRRCSetup-Initiated-Reporting</w:t>
      </w:r>
      <w:r w:rsidRPr="008E3599">
        <w:tab/>
        <w:t>RRCSetup-Initiated-Reporting,</w:t>
      </w:r>
    </w:p>
    <w:p w14:paraId="3A25F0D1" w14:textId="77777777" w:rsidR="004B7699" w:rsidRPr="00FD0425" w:rsidRDefault="004B7699" w:rsidP="004B7699">
      <w:pPr>
        <w:pStyle w:val="PL"/>
      </w:pPr>
      <w:r w:rsidRPr="00FD0425">
        <w:tab/>
      </w:r>
      <w:r>
        <w:rPr>
          <w:lang w:eastAsia="ja-JP"/>
        </w:rPr>
        <w:t xml:space="preserve">uERLFReportContainer    </w:t>
      </w:r>
      <w:r>
        <w:rPr>
          <w:snapToGrid w:val="0"/>
        </w:rPr>
        <w:t>UERLFReportContainer</w:t>
      </w:r>
      <w:r>
        <w:rPr>
          <w:snapToGrid w:val="0"/>
        </w:rPr>
        <w:tab/>
      </w:r>
      <w:r>
        <w:rPr>
          <w:snapToGrid w:val="0"/>
        </w:rPr>
        <w:tab/>
      </w:r>
      <w:r>
        <w:rPr>
          <w:snapToGrid w:val="0"/>
        </w:rPr>
        <w:tab/>
        <w:t>OPTIONAL</w:t>
      </w:r>
      <w:r w:rsidRPr="00FD0425">
        <w:t>,</w:t>
      </w:r>
    </w:p>
    <w:p w14:paraId="5C9461C2"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43773587"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F4D6504"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72936A6" w14:textId="77777777" w:rsidR="004B7699" w:rsidRPr="00FD0425" w:rsidRDefault="004B7699" w:rsidP="004B7699">
      <w:pPr>
        <w:pStyle w:val="PL"/>
        <w:rPr>
          <w:noProof w:val="0"/>
          <w:snapToGrid w:val="0"/>
          <w:lang w:eastAsia="zh-CN"/>
        </w:rPr>
      </w:pPr>
    </w:p>
    <w:p w14:paraId="3322633C" w14:textId="77777777" w:rsidR="004B7699" w:rsidRPr="00FD0425" w:rsidRDefault="004B7699" w:rsidP="004B7699">
      <w:pPr>
        <w:pStyle w:val="PL"/>
        <w:rPr>
          <w:noProof w:val="0"/>
          <w:snapToGrid w:val="0"/>
          <w:lang w:eastAsia="zh-CN"/>
        </w:rPr>
      </w:pPr>
      <w:r>
        <w:rPr>
          <w:snapToGrid w:val="0"/>
        </w:rPr>
        <w:t>RRCSetup-initiated</w:t>
      </w:r>
      <w:r w:rsidRPr="00FD0425">
        <w:rPr>
          <w:noProof w:val="0"/>
          <w:snapToGrid w:val="0"/>
          <w:lang w:eastAsia="zh-CN"/>
        </w:rPr>
        <w:t>-ExtIEs XNAP-PROTOCOL-EXTENSION ::= {</w:t>
      </w:r>
    </w:p>
    <w:p w14:paraId="4945C1F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42F4ABF" w14:textId="77777777" w:rsidR="004B7699" w:rsidRDefault="004B7699" w:rsidP="004B7699">
      <w:pPr>
        <w:pStyle w:val="PL"/>
        <w:rPr>
          <w:noProof w:val="0"/>
          <w:snapToGrid w:val="0"/>
          <w:lang w:eastAsia="zh-CN"/>
        </w:rPr>
      </w:pPr>
      <w:r w:rsidRPr="00FD0425">
        <w:rPr>
          <w:noProof w:val="0"/>
          <w:snapToGrid w:val="0"/>
          <w:lang w:eastAsia="zh-CN"/>
        </w:rPr>
        <w:t>}</w:t>
      </w:r>
    </w:p>
    <w:p w14:paraId="75533A54" w14:textId="77777777" w:rsidR="004B7699" w:rsidRPr="00407E71" w:rsidRDefault="004B7699" w:rsidP="004B7699">
      <w:pPr>
        <w:pStyle w:val="PL"/>
        <w:rPr>
          <w:lang w:eastAsia="en-US"/>
        </w:rPr>
      </w:pPr>
    </w:p>
    <w:p w14:paraId="14F1AA85" w14:textId="77777777" w:rsidR="004B7699" w:rsidRPr="00407E71" w:rsidRDefault="004B7699" w:rsidP="004B7699">
      <w:pPr>
        <w:pStyle w:val="PL"/>
      </w:pPr>
      <w:r w:rsidRPr="008E3599">
        <w:t>RRCSetup-Initiated-Reporting</w:t>
      </w:r>
      <w:r w:rsidRPr="00407E71">
        <w:t xml:space="preserve"> ::= CHOICE {</w:t>
      </w:r>
    </w:p>
    <w:p w14:paraId="1627697D" w14:textId="77777777" w:rsidR="004B7699" w:rsidRPr="00407E71" w:rsidRDefault="004B7699" w:rsidP="004B7699">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0106AA98" w14:textId="77777777" w:rsidR="004B7699" w:rsidRPr="00407E71" w:rsidRDefault="004B7699" w:rsidP="004B7699">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77CB35F3" w14:textId="77777777" w:rsidR="004B7699" w:rsidRPr="00407E71" w:rsidRDefault="004B7699" w:rsidP="004B7699">
      <w:pPr>
        <w:pStyle w:val="PL"/>
      </w:pPr>
      <w:r w:rsidRPr="00407E71">
        <w:t>}</w:t>
      </w:r>
    </w:p>
    <w:p w14:paraId="49E195FA" w14:textId="77777777" w:rsidR="004B7699" w:rsidRPr="00407E71" w:rsidRDefault="004B7699" w:rsidP="004B7699">
      <w:pPr>
        <w:pStyle w:val="PL"/>
      </w:pPr>
    </w:p>
    <w:p w14:paraId="6E437002" w14:textId="77777777" w:rsidR="004B7699" w:rsidRPr="00407E71" w:rsidRDefault="004B7699" w:rsidP="004B7699">
      <w:pPr>
        <w:pStyle w:val="PL"/>
      </w:pPr>
      <w:r w:rsidRPr="008E3599">
        <w:t>RRCSetup-Initiated-Reporting</w:t>
      </w:r>
      <w:r w:rsidRPr="00407E71">
        <w:t>-ExtIEs XNAP-PROTOCOL-IES ::= {</w:t>
      </w:r>
    </w:p>
    <w:p w14:paraId="2C2CF4EA" w14:textId="77777777" w:rsidR="004B7699" w:rsidRPr="00407E71" w:rsidRDefault="004B7699" w:rsidP="004B7699">
      <w:pPr>
        <w:pStyle w:val="PL"/>
      </w:pPr>
      <w:r w:rsidRPr="00407E71">
        <w:tab/>
        <w:t>...</w:t>
      </w:r>
    </w:p>
    <w:p w14:paraId="53BC75F8" w14:textId="77777777" w:rsidR="004B7699" w:rsidRPr="00407E71" w:rsidRDefault="004B7699" w:rsidP="004B7699">
      <w:pPr>
        <w:pStyle w:val="PL"/>
      </w:pPr>
      <w:r w:rsidRPr="00407E71">
        <w:t>}</w:t>
      </w:r>
    </w:p>
    <w:p w14:paraId="00069772" w14:textId="77777777" w:rsidR="004B7699" w:rsidRPr="00407E71" w:rsidRDefault="004B7699" w:rsidP="004B7699">
      <w:pPr>
        <w:pStyle w:val="PL"/>
        <w:rPr>
          <w:lang w:eastAsia="en-US"/>
        </w:rPr>
      </w:pPr>
    </w:p>
    <w:p w14:paraId="17EC968E" w14:textId="77777777" w:rsidR="004B7699" w:rsidRPr="008E3599" w:rsidRDefault="004B7699" w:rsidP="004B7699">
      <w:pPr>
        <w:pStyle w:val="PL"/>
      </w:pPr>
      <w:r w:rsidRPr="008E3599">
        <w:t>RRCSetup-Initiated-Reporting</w:t>
      </w:r>
      <w:r w:rsidRPr="00407E71">
        <w:t xml:space="preserve">-with-UERLFReport </w:t>
      </w:r>
      <w:r w:rsidRPr="008E3599">
        <w:t>::= SEQUENCE {</w:t>
      </w:r>
    </w:p>
    <w:p w14:paraId="6A588A85" w14:textId="77777777" w:rsidR="004B7699" w:rsidRPr="008E3599" w:rsidRDefault="004B7699" w:rsidP="004B7699">
      <w:pPr>
        <w:pStyle w:val="PL"/>
      </w:pPr>
      <w:r w:rsidRPr="008E3599">
        <w:tab/>
        <w:t>uERLFReportContainer</w:t>
      </w:r>
      <w:r>
        <w:tab/>
      </w:r>
      <w:r w:rsidRPr="008E3599">
        <w:t>UERLFReportContainer,</w:t>
      </w:r>
    </w:p>
    <w:p w14:paraId="61C6FC01" w14:textId="77777777" w:rsidR="004B7699" w:rsidRPr="00407E71" w:rsidRDefault="004B7699" w:rsidP="004B7699">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29BEAB60" w14:textId="77777777" w:rsidR="004B7699" w:rsidRPr="00407E71" w:rsidRDefault="004B7699" w:rsidP="004B7699">
      <w:pPr>
        <w:pStyle w:val="PL"/>
        <w:rPr>
          <w:lang w:eastAsia="en-US"/>
        </w:rPr>
      </w:pPr>
      <w:r w:rsidRPr="00407E71">
        <w:rPr>
          <w:lang w:eastAsia="en-US"/>
        </w:rPr>
        <w:tab/>
        <w:t>...</w:t>
      </w:r>
    </w:p>
    <w:p w14:paraId="12C142C4" w14:textId="77777777" w:rsidR="004B7699" w:rsidRPr="00407E71" w:rsidRDefault="004B7699" w:rsidP="004B7699">
      <w:pPr>
        <w:pStyle w:val="PL"/>
        <w:rPr>
          <w:lang w:eastAsia="en-US"/>
        </w:rPr>
      </w:pPr>
      <w:r w:rsidRPr="00407E71">
        <w:rPr>
          <w:lang w:eastAsia="en-US"/>
        </w:rPr>
        <w:t>}</w:t>
      </w:r>
    </w:p>
    <w:p w14:paraId="1B2B1838" w14:textId="77777777" w:rsidR="004B7699" w:rsidRPr="00407E71" w:rsidRDefault="004B7699" w:rsidP="004B7699">
      <w:pPr>
        <w:pStyle w:val="PL"/>
        <w:rPr>
          <w:lang w:eastAsia="en-US"/>
        </w:rPr>
      </w:pPr>
    </w:p>
    <w:p w14:paraId="5F4CECF7" w14:textId="77777777" w:rsidR="004B7699" w:rsidRPr="00407E71" w:rsidRDefault="004B7699" w:rsidP="004B7699">
      <w:pPr>
        <w:pStyle w:val="PL"/>
        <w:rPr>
          <w:lang w:eastAsia="en-US"/>
        </w:rPr>
      </w:pPr>
      <w:r w:rsidRPr="008E3599">
        <w:t>RRCSetup-Initiated-Reporting</w:t>
      </w:r>
      <w:r w:rsidRPr="00407E71">
        <w:t>-with-UERLFReport</w:t>
      </w:r>
      <w:r w:rsidRPr="00407E71">
        <w:rPr>
          <w:lang w:eastAsia="en-US"/>
        </w:rPr>
        <w:t>-ExtIEs XNAP-PROTOCOL-EXTENSION ::= {</w:t>
      </w:r>
    </w:p>
    <w:p w14:paraId="252BAAA8" w14:textId="77777777" w:rsidR="004B7699" w:rsidRPr="00407E71" w:rsidRDefault="004B7699" w:rsidP="004B7699">
      <w:pPr>
        <w:pStyle w:val="PL"/>
        <w:rPr>
          <w:lang w:eastAsia="en-US"/>
        </w:rPr>
      </w:pPr>
      <w:r w:rsidRPr="00407E71">
        <w:rPr>
          <w:lang w:eastAsia="en-US"/>
        </w:rPr>
        <w:tab/>
        <w:t>...</w:t>
      </w:r>
    </w:p>
    <w:p w14:paraId="173EAA3A" w14:textId="77777777" w:rsidR="004B7699" w:rsidRPr="00407E71" w:rsidRDefault="004B7699" w:rsidP="004B7699">
      <w:pPr>
        <w:pStyle w:val="PL"/>
        <w:rPr>
          <w:lang w:eastAsia="en-US"/>
        </w:rPr>
      </w:pPr>
      <w:r w:rsidRPr="00407E71">
        <w:rPr>
          <w:lang w:eastAsia="en-US"/>
        </w:rPr>
        <w:t>}</w:t>
      </w:r>
    </w:p>
    <w:p w14:paraId="5A153994" w14:textId="77777777" w:rsidR="004B7699" w:rsidRPr="00FD0425" w:rsidRDefault="004B7699" w:rsidP="004B7699">
      <w:pPr>
        <w:pStyle w:val="PL"/>
        <w:rPr>
          <w:noProof w:val="0"/>
          <w:snapToGrid w:val="0"/>
          <w:lang w:eastAsia="zh-CN"/>
        </w:rPr>
      </w:pPr>
    </w:p>
    <w:p w14:paraId="7B4EB9AE" w14:textId="77777777" w:rsidR="004B7699" w:rsidRPr="00FD0425" w:rsidRDefault="004B7699" w:rsidP="004B7699">
      <w:pPr>
        <w:pStyle w:val="PL"/>
      </w:pPr>
    </w:p>
    <w:p w14:paraId="16363D07" w14:textId="77777777" w:rsidR="004B7699" w:rsidRPr="00FD0425" w:rsidRDefault="004B7699" w:rsidP="004B7699">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39CFEFEA" w14:textId="77777777" w:rsidR="004B7699" w:rsidRPr="00FD0425" w:rsidRDefault="004B7699" w:rsidP="004B7699">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7933AA96" w14:textId="77777777" w:rsidR="004B7699" w:rsidRPr="00FD0425" w:rsidRDefault="004B7699" w:rsidP="004B7699">
      <w:pPr>
        <w:pStyle w:val="PL"/>
        <w:rPr>
          <w:noProof w:val="0"/>
          <w:snapToGrid w:val="0"/>
        </w:rPr>
      </w:pPr>
      <w:r w:rsidRPr="00FD0425">
        <w:rPr>
          <w:noProof w:val="0"/>
          <w:snapToGrid w:val="0"/>
        </w:rPr>
        <w:lastRenderedPageBreak/>
        <w:tab/>
        <w:t>...</w:t>
      </w:r>
    </w:p>
    <w:p w14:paraId="4E2440BD" w14:textId="77777777" w:rsidR="004B7699" w:rsidRPr="00FD0425" w:rsidRDefault="004B7699" w:rsidP="004B7699">
      <w:pPr>
        <w:pStyle w:val="PL"/>
        <w:rPr>
          <w:noProof w:val="0"/>
          <w:snapToGrid w:val="0"/>
          <w:lang w:eastAsia="zh-CN"/>
        </w:rPr>
      </w:pPr>
      <w:r w:rsidRPr="00FD0425">
        <w:rPr>
          <w:noProof w:val="0"/>
          <w:snapToGrid w:val="0"/>
        </w:rPr>
        <w:t>}</w:t>
      </w:r>
    </w:p>
    <w:p w14:paraId="5FD4836D" w14:textId="77777777" w:rsidR="004B7699" w:rsidRPr="00FD0425" w:rsidRDefault="004B7699" w:rsidP="004B7699">
      <w:pPr>
        <w:pStyle w:val="PL"/>
      </w:pPr>
    </w:p>
    <w:p w14:paraId="76C2D498" w14:textId="77777777" w:rsidR="004B7699" w:rsidRPr="00FD0425" w:rsidRDefault="004B7699" w:rsidP="004B7699">
      <w:pPr>
        <w:pStyle w:val="PL"/>
      </w:pPr>
    </w:p>
    <w:p w14:paraId="2B62CFEB" w14:textId="77777777" w:rsidR="004B7699" w:rsidRPr="00FD0425" w:rsidRDefault="004B7699" w:rsidP="004B7699">
      <w:pPr>
        <w:pStyle w:val="PL"/>
        <w:outlineLvl w:val="3"/>
      </w:pPr>
      <w:r w:rsidRPr="00FD0425">
        <w:t>-- S</w:t>
      </w:r>
    </w:p>
    <w:p w14:paraId="08CF383A" w14:textId="77777777" w:rsidR="004B7699" w:rsidRPr="00FD0425" w:rsidRDefault="004B7699" w:rsidP="004B7699">
      <w:pPr>
        <w:pStyle w:val="PL"/>
      </w:pPr>
    </w:p>
    <w:p w14:paraId="10ACB1FC" w14:textId="77777777" w:rsidR="004B7699" w:rsidRPr="00FD0425" w:rsidRDefault="004B7699" w:rsidP="004B7699">
      <w:pPr>
        <w:pStyle w:val="PL"/>
      </w:pPr>
      <w:r w:rsidRPr="00FD0425">
        <w:t>SecondarydataForwardingInfoFromTarget-Item::= SEQUENCE {</w:t>
      </w:r>
    </w:p>
    <w:p w14:paraId="4C34CAC4" w14:textId="77777777" w:rsidR="004B7699" w:rsidRPr="00FD0425" w:rsidRDefault="004B7699" w:rsidP="004B7699">
      <w:pPr>
        <w:pStyle w:val="PL"/>
      </w:pPr>
      <w:r w:rsidRPr="00FD0425">
        <w:tab/>
        <w:t>secondarydataForwardingInfoFromTarget</w:t>
      </w:r>
      <w:r w:rsidRPr="00FD0425">
        <w:tab/>
      </w:r>
      <w:r w:rsidRPr="00FD0425">
        <w:tab/>
      </w:r>
      <w:r w:rsidRPr="00FD0425">
        <w:tab/>
      </w:r>
      <w:r w:rsidRPr="00FD0425">
        <w:tab/>
        <w:t>DataForwardingInfoFromTargetNGRANnode,</w:t>
      </w:r>
    </w:p>
    <w:p w14:paraId="2053A037" w14:textId="77777777" w:rsidR="004B7699" w:rsidRPr="00FD0425" w:rsidRDefault="004B7699" w:rsidP="004B7699">
      <w:pPr>
        <w:pStyle w:val="PL"/>
      </w:pPr>
      <w:r w:rsidRPr="00FD0425">
        <w:tab/>
        <w:t>iE-Extensions</w:t>
      </w:r>
      <w:r w:rsidRPr="00FD0425">
        <w:tab/>
      </w:r>
      <w:r w:rsidRPr="00FD0425">
        <w:tab/>
        <w:t>ProtocolExtensionContainer { { SecondarydataForwardingInfoFromTarget-Item-ExtIEs} }</w:t>
      </w:r>
      <w:r w:rsidRPr="00FD0425">
        <w:tab/>
        <w:t>OPTIONAL,</w:t>
      </w:r>
    </w:p>
    <w:p w14:paraId="43361DBF" w14:textId="77777777" w:rsidR="004B7699" w:rsidRPr="00FD0425" w:rsidRDefault="004B7699" w:rsidP="004B7699">
      <w:pPr>
        <w:pStyle w:val="PL"/>
      </w:pPr>
      <w:r w:rsidRPr="00FD0425">
        <w:tab/>
        <w:t>...</w:t>
      </w:r>
    </w:p>
    <w:p w14:paraId="0E1FF1F8" w14:textId="77777777" w:rsidR="004B7699" w:rsidRPr="00FD0425" w:rsidRDefault="004B7699" w:rsidP="004B7699">
      <w:pPr>
        <w:pStyle w:val="PL"/>
      </w:pPr>
      <w:r w:rsidRPr="00FD0425">
        <w:t>}</w:t>
      </w:r>
    </w:p>
    <w:p w14:paraId="7A9278CD" w14:textId="77777777" w:rsidR="004B7699" w:rsidRPr="00FD0425" w:rsidRDefault="004B7699" w:rsidP="004B7699">
      <w:pPr>
        <w:pStyle w:val="PL"/>
      </w:pPr>
    </w:p>
    <w:p w14:paraId="60315C23" w14:textId="77777777" w:rsidR="004B7699" w:rsidRPr="00FD0425" w:rsidRDefault="004B7699" w:rsidP="004B7699">
      <w:pPr>
        <w:pStyle w:val="PL"/>
      </w:pPr>
      <w:r w:rsidRPr="00FD0425">
        <w:t>SecondarydataForwardingInfoFromTarget-Item-ExtIEs XNAP-PROTOCOL-EXTENSION ::= {</w:t>
      </w:r>
    </w:p>
    <w:p w14:paraId="60A89ABB" w14:textId="77777777" w:rsidR="004B7699" w:rsidRPr="00FD0425" w:rsidRDefault="004B7699" w:rsidP="004B7699">
      <w:pPr>
        <w:pStyle w:val="PL"/>
      </w:pPr>
      <w:r w:rsidRPr="00FD0425">
        <w:tab/>
        <w:t>...</w:t>
      </w:r>
    </w:p>
    <w:p w14:paraId="3F44E6FA" w14:textId="77777777" w:rsidR="004B7699" w:rsidRPr="00FD0425" w:rsidRDefault="004B7699" w:rsidP="004B7699">
      <w:pPr>
        <w:pStyle w:val="PL"/>
      </w:pPr>
      <w:r w:rsidRPr="00FD0425">
        <w:t>}</w:t>
      </w:r>
    </w:p>
    <w:p w14:paraId="515DE600" w14:textId="77777777" w:rsidR="004B7699" w:rsidRPr="00FD0425" w:rsidRDefault="004B7699" w:rsidP="004B7699">
      <w:pPr>
        <w:pStyle w:val="PL"/>
      </w:pPr>
    </w:p>
    <w:p w14:paraId="1A4D7E65" w14:textId="77777777" w:rsidR="004B7699" w:rsidRPr="00FD0425" w:rsidRDefault="004B7699" w:rsidP="004B7699">
      <w:pPr>
        <w:pStyle w:val="PL"/>
      </w:pPr>
      <w:r w:rsidRPr="00FD0425">
        <w:t>SecondarydataForwardingInfoFromTarget-List ::= SEQUENCE (SIZE(1..maxnoofMultiConnectivityMinusOne)) OF SecondarydataForwardingInfoFromTarget-Item</w:t>
      </w:r>
    </w:p>
    <w:p w14:paraId="29F6ADDA" w14:textId="77777777" w:rsidR="004B7699" w:rsidRPr="00FD0425" w:rsidRDefault="004B7699" w:rsidP="004B7699">
      <w:pPr>
        <w:pStyle w:val="PL"/>
      </w:pPr>
    </w:p>
    <w:p w14:paraId="777850C5" w14:textId="77777777" w:rsidR="004B7699" w:rsidRPr="00FD0425" w:rsidRDefault="004B7699" w:rsidP="004B7699">
      <w:pPr>
        <w:pStyle w:val="PL"/>
      </w:pPr>
      <w:bookmarkStart w:id="33236" w:name="_Hlk513552467"/>
      <w:r w:rsidRPr="00FD0425">
        <w:t>SCGConfigurationQuery</w:t>
      </w:r>
      <w:bookmarkEnd w:id="33236"/>
      <w:r w:rsidRPr="00FD0425">
        <w:tab/>
        <w:t>::= ENUMERATED {true, ...}</w:t>
      </w:r>
    </w:p>
    <w:p w14:paraId="5DBF87D5" w14:textId="77777777" w:rsidR="004B7699" w:rsidRPr="00FD0425" w:rsidRDefault="004B7699" w:rsidP="004B7699">
      <w:pPr>
        <w:pStyle w:val="PL"/>
      </w:pPr>
    </w:p>
    <w:p w14:paraId="17CAD05F" w14:textId="77777777" w:rsidR="004B7699" w:rsidRDefault="004B7699" w:rsidP="004B7699">
      <w:pPr>
        <w:pStyle w:val="PL"/>
        <w:rPr>
          <w:noProof w:val="0"/>
          <w:snapToGrid w:val="0"/>
        </w:rPr>
      </w:pPr>
      <w:r>
        <w:rPr>
          <w:snapToGrid w:val="0"/>
        </w:rPr>
        <w:t>SCGIndicator</w:t>
      </w:r>
      <w:r>
        <w:rPr>
          <w:snapToGrid w:val="0"/>
        </w:rPr>
        <w:tab/>
        <w:t>::=</w:t>
      </w:r>
      <w:r>
        <w:rPr>
          <w:snapToGrid w:val="0"/>
        </w:rPr>
        <w:tab/>
        <w:t>ENUMERATED</w:t>
      </w:r>
      <w:r>
        <w:rPr>
          <w:noProof w:val="0"/>
          <w:snapToGrid w:val="0"/>
        </w:rPr>
        <w:t>{released, ...}</w:t>
      </w:r>
    </w:p>
    <w:p w14:paraId="5AA885C1" w14:textId="77777777" w:rsidR="004B7699" w:rsidRDefault="004B7699" w:rsidP="004B7699">
      <w:pPr>
        <w:pStyle w:val="PL"/>
      </w:pPr>
    </w:p>
    <w:p w14:paraId="0E2034A1" w14:textId="77777777" w:rsidR="004B7699" w:rsidRPr="00FD0425" w:rsidRDefault="004B7699" w:rsidP="004B7699">
      <w:pPr>
        <w:pStyle w:val="PL"/>
      </w:pPr>
      <w:r w:rsidRPr="00FD0425">
        <w:t>SecondaryRATUsageInformation ::= SEQUENCE {</w:t>
      </w:r>
    </w:p>
    <w:p w14:paraId="048FAD1A" w14:textId="77777777" w:rsidR="004B7699" w:rsidRPr="00FD0425" w:rsidRDefault="004B7699" w:rsidP="004B7699">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16F08328" w14:textId="77777777" w:rsidR="004B7699" w:rsidRPr="00FD0425" w:rsidRDefault="004B7699" w:rsidP="004B7699">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23E45EAA" w14:textId="77777777" w:rsidR="004B7699" w:rsidRPr="00FD0425" w:rsidRDefault="004B7699" w:rsidP="004B7699">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0B105E07" w14:textId="77777777" w:rsidR="004B7699" w:rsidRPr="00FD0425" w:rsidRDefault="004B7699" w:rsidP="004B7699">
      <w:pPr>
        <w:pStyle w:val="PL"/>
      </w:pPr>
      <w:r w:rsidRPr="00FD0425">
        <w:tab/>
        <w:t>...</w:t>
      </w:r>
    </w:p>
    <w:p w14:paraId="0DF3E3D9" w14:textId="77777777" w:rsidR="004B7699" w:rsidRPr="00FD0425" w:rsidRDefault="004B7699" w:rsidP="004B7699">
      <w:pPr>
        <w:pStyle w:val="PL"/>
      </w:pPr>
      <w:r w:rsidRPr="00FD0425">
        <w:t>}</w:t>
      </w:r>
    </w:p>
    <w:p w14:paraId="6078C33D" w14:textId="77777777" w:rsidR="004B7699" w:rsidRPr="00FD0425" w:rsidRDefault="004B7699" w:rsidP="004B7699">
      <w:pPr>
        <w:pStyle w:val="PL"/>
      </w:pPr>
    </w:p>
    <w:p w14:paraId="13E6D8F9" w14:textId="77777777" w:rsidR="004B7699" w:rsidRPr="00FD0425" w:rsidRDefault="004B7699" w:rsidP="004B7699">
      <w:pPr>
        <w:pStyle w:val="PL"/>
      </w:pPr>
      <w:r w:rsidRPr="00FD0425">
        <w:t>SecondaryRATUsageInformation-ExtIEs XNAP-PROTOCOL-EXTENSION ::= {</w:t>
      </w:r>
    </w:p>
    <w:p w14:paraId="1A1E8BD2" w14:textId="77777777" w:rsidR="004B7699" w:rsidRPr="00FD0425" w:rsidRDefault="004B7699" w:rsidP="004B7699">
      <w:pPr>
        <w:pStyle w:val="PL"/>
      </w:pPr>
      <w:r w:rsidRPr="00FD0425">
        <w:tab/>
        <w:t>...</w:t>
      </w:r>
    </w:p>
    <w:p w14:paraId="20E6B615" w14:textId="77777777" w:rsidR="004B7699" w:rsidRPr="00FD0425" w:rsidRDefault="004B7699" w:rsidP="004B7699">
      <w:pPr>
        <w:pStyle w:val="PL"/>
      </w:pPr>
      <w:r w:rsidRPr="00FD0425">
        <w:t>}</w:t>
      </w:r>
    </w:p>
    <w:p w14:paraId="4DE3FF59" w14:textId="77777777" w:rsidR="004B7699" w:rsidRPr="00FD0425" w:rsidRDefault="004B7699" w:rsidP="004B7699">
      <w:pPr>
        <w:pStyle w:val="PL"/>
      </w:pPr>
    </w:p>
    <w:p w14:paraId="3EC7CA41" w14:textId="77777777" w:rsidR="004B7699" w:rsidRPr="00FD0425" w:rsidRDefault="004B7699" w:rsidP="004B7699">
      <w:pPr>
        <w:pStyle w:val="PL"/>
      </w:pPr>
      <w:bookmarkStart w:id="33237" w:name="_Hlk515407386"/>
      <w:r w:rsidRPr="00FD0425">
        <w:t>SecurityIndication</w:t>
      </w:r>
      <w:bookmarkEnd w:id="33237"/>
      <w:r w:rsidRPr="00FD0425">
        <w:t xml:space="preserve"> ::= SEQUENCE {</w:t>
      </w:r>
    </w:p>
    <w:p w14:paraId="11A7000D" w14:textId="77777777" w:rsidR="004B7699" w:rsidRPr="00FD0425" w:rsidRDefault="004B7699" w:rsidP="004B7699">
      <w:pPr>
        <w:pStyle w:val="PL"/>
      </w:pPr>
      <w:r w:rsidRPr="00FD0425">
        <w:tab/>
        <w:t>integrityProtectionIndication</w:t>
      </w:r>
      <w:r w:rsidRPr="00FD0425">
        <w:tab/>
      </w:r>
      <w:r w:rsidRPr="00FD0425">
        <w:tab/>
      </w:r>
      <w:r w:rsidRPr="00FD0425">
        <w:tab/>
        <w:t>ENUMERATED {required, preferred, not-needed, ...},</w:t>
      </w:r>
    </w:p>
    <w:p w14:paraId="4EB99D6E" w14:textId="77777777" w:rsidR="004B7699" w:rsidRPr="00FD0425" w:rsidRDefault="004B7699" w:rsidP="004B7699">
      <w:pPr>
        <w:pStyle w:val="PL"/>
      </w:pPr>
      <w:r w:rsidRPr="00FD0425">
        <w:tab/>
        <w:t>confidentialityProtectionIndication</w:t>
      </w:r>
      <w:r w:rsidRPr="00FD0425">
        <w:tab/>
      </w:r>
      <w:r w:rsidRPr="00FD0425">
        <w:tab/>
        <w:t>ENUMERATED {required, preferred, not-needed, ...},</w:t>
      </w:r>
    </w:p>
    <w:p w14:paraId="41D97355" w14:textId="77777777" w:rsidR="004B7699" w:rsidRPr="00FD0425" w:rsidRDefault="004B7699" w:rsidP="004B7699">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2A4CB5" w14:textId="77777777" w:rsidR="004B7699" w:rsidRPr="00FD0425" w:rsidRDefault="004B7699" w:rsidP="004B7699">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47CDAADF"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Indication-ExtIEs} } OPTIONAL,</w:t>
      </w:r>
    </w:p>
    <w:p w14:paraId="3821152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835B22A"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F00E127" w14:textId="77777777" w:rsidR="004B7699" w:rsidRPr="00FD0425" w:rsidRDefault="004B7699" w:rsidP="004B7699">
      <w:pPr>
        <w:pStyle w:val="PL"/>
        <w:rPr>
          <w:noProof w:val="0"/>
          <w:snapToGrid w:val="0"/>
          <w:lang w:eastAsia="zh-CN"/>
        </w:rPr>
      </w:pPr>
    </w:p>
    <w:p w14:paraId="0FCA8497" w14:textId="77777777" w:rsidR="004B7699" w:rsidRPr="00FD0425" w:rsidRDefault="004B7699" w:rsidP="004B7699">
      <w:pPr>
        <w:pStyle w:val="PL"/>
        <w:rPr>
          <w:noProof w:val="0"/>
          <w:snapToGrid w:val="0"/>
          <w:lang w:eastAsia="zh-CN"/>
        </w:rPr>
      </w:pPr>
      <w:r w:rsidRPr="00FD0425">
        <w:rPr>
          <w:noProof w:val="0"/>
          <w:snapToGrid w:val="0"/>
          <w:lang w:eastAsia="zh-CN"/>
        </w:rPr>
        <w:t>SecurityIndication-ExtIEs XNAP-PROTOCOL-EXTENSION ::= {</w:t>
      </w:r>
    </w:p>
    <w:p w14:paraId="674D4C3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B722FD4"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6A19AEE" w14:textId="77777777" w:rsidR="004B7699" w:rsidRPr="00FD0425" w:rsidRDefault="004B7699" w:rsidP="004B7699">
      <w:pPr>
        <w:pStyle w:val="PL"/>
        <w:rPr>
          <w:noProof w:val="0"/>
          <w:snapToGrid w:val="0"/>
          <w:lang w:eastAsia="zh-CN"/>
        </w:rPr>
      </w:pPr>
    </w:p>
    <w:p w14:paraId="00C157CF" w14:textId="77777777" w:rsidR="004B7699" w:rsidRPr="00FD0425" w:rsidRDefault="004B7699" w:rsidP="004B7699">
      <w:pPr>
        <w:pStyle w:val="PL"/>
        <w:rPr>
          <w:noProof w:val="0"/>
          <w:snapToGrid w:val="0"/>
          <w:lang w:eastAsia="zh-CN"/>
        </w:rPr>
      </w:pPr>
    </w:p>
    <w:p w14:paraId="14524E48" w14:textId="77777777" w:rsidR="004B7699" w:rsidRPr="00FD0425" w:rsidRDefault="004B7699" w:rsidP="004B7699">
      <w:pPr>
        <w:pStyle w:val="PL"/>
        <w:rPr>
          <w:noProof w:val="0"/>
          <w:snapToGrid w:val="0"/>
          <w:lang w:eastAsia="zh-CN"/>
        </w:rPr>
      </w:pPr>
      <w:r w:rsidRPr="00FD0425">
        <w:rPr>
          <w:noProof w:val="0"/>
          <w:snapToGrid w:val="0"/>
          <w:lang w:eastAsia="zh-CN"/>
        </w:rPr>
        <w:t>SecurityResult ::= SEQUENCE {</w:t>
      </w:r>
    </w:p>
    <w:p w14:paraId="3491EED5" w14:textId="77777777" w:rsidR="004B7699" w:rsidRPr="00FD0425" w:rsidRDefault="004B7699" w:rsidP="004B7699">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5D843C14" w14:textId="77777777" w:rsidR="004B7699" w:rsidRPr="00FD0425" w:rsidRDefault="004B7699" w:rsidP="004B7699">
      <w:pPr>
        <w:pStyle w:val="PL"/>
        <w:rPr>
          <w:noProof w:val="0"/>
          <w:snapToGrid w:val="0"/>
          <w:lang w:eastAsia="zh-CN"/>
        </w:rPr>
      </w:pPr>
      <w:r w:rsidRPr="00FD0425">
        <w:rPr>
          <w:noProof w:val="0"/>
          <w:snapToGrid w:val="0"/>
          <w:lang w:eastAsia="zh-CN"/>
        </w:rPr>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3501B388"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1D51258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D1A4E17" w14:textId="77777777" w:rsidR="004B7699" w:rsidRPr="00FD0425" w:rsidRDefault="004B7699" w:rsidP="004B7699">
      <w:pPr>
        <w:pStyle w:val="PL"/>
        <w:rPr>
          <w:noProof w:val="0"/>
          <w:snapToGrid w:val="0"/>
          <w:lang w:eastAsia="zh-CN"/>
        </w:rPr>
      </w:pPr>
      <w:r w:rsidRPr="00FD0425">
        <w:rPr>
          <w:noProof w:val="0"/>
          <w:snapToGrid w:val="0"/>
          <w:lang w:eastAsia="zh-CN"/>
        </w:rPr>
        <w:lastRenderedPageBreak/>
        <w:t>}</w:t>
      </w:r>
    </w:p>
    <w:p w14:paraId="0532A738" w14:textId="77777777" w:rsidR="004B7699" w:rsidRPr="00FD0425" w:rsidRDefault="004B7699" w:rsidP="004B7699">
      <w:pPr>
        <w:pStyle w:val="PL"/>
        <w:rPr>
          <w:noProof w:val="0"/>
          <w:snapToGrid w:val="0"/>
          <w:lang w:eastAsia="zh-CN"/>
        </w:rPr>
      </w:pPr>
    </w:p>
    <w:p w14:paraId="0345C12D" w14:textId="77777777" w:rsidR="004B7699" w:rsidRPr="00FD0425" w:rsidRDefault="004B7699" w:rsidP="004B7699">
      <w:pPr>
        <w:pStyle w:val="PL"/>
        <w:rPr>
          <w:noProof w:val="0"/>
          <w:snapToGrid w:val="0"/>
          <w:lang w:eastAsia="zh-CN"/>
        </w:rPr>
      </w:pPr>
      <w:r w:rsidRPr="00FD0425">
        <w:rPr>
          <w:noProof w:val="0"/>
          <w:snapToGrid w:val="0"/>
          <w:lang w:eastAsia="zh-CN"/>
        </w:rPr>
        <w:t>SecurityResult-ExtIEs XNAP-PROTOCOL-EXTENSION ::= {</w:t>
      </w:r>
    </w:p>
    <w:p w14:paraId="261086C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310742A"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9454C3F" w14:textId="77777777" w:rsidR="004B7699" w:rsidRPr="00FD0425" w:rsidRDefault="004B7699" w:rsidP="004B7699">
      <w:pPr>
        <w:pStyle w:val="PL"/>
        <w:rPr>
          <w:noProof w:val="0"/>
          <w:snapToGrid w:val="0"/>
          <w:lang w:eastAsia="zh-CN"/>
        </w:rPr>
      </w:pPr>
    </w:p>
    <w:p w14:paraId="428AD053" w14:textId="77777777" w:rsidR="004B7699" w:rsidRPr="00A71FBF" w:rsidRDefault="004B7699" w:rsidP="004B7699">
      <w:pPr>
        <w:pStyle w:val="PL"/>
        <w:rPr>
          <w:snapToGrid w:val="0"/>
        </w:rPr>
      </w:pPr>
      <w:r>
        <w:rPr>
          <w:snapToGrid w:val="0"/>
        </w:rPr>
        <w:t>Sensor</w:t>
      </w:r>
      <w:r w:rsidRPr="00A71FBF">
        <w:rPr>
          <w:snapToGrid w:val="0"/>
        </w:rPr>
        <w:t>MeasurementConfiguration ::= SEQUENCE {</w:t>
      </w:r>
    </w:p>
    <w:p w14:paraId="6266C5E9" w14:textId="77777777" w:rsidR="004B7699" w:rsidRPr="00A71FBF" w:rsidRDefault="004B7699" w:rsidP="004B7699">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1BC3599B" w14:textId="77777777" w:rsidR="004B7699" w:rsidRPr="00A71FBF" w:rsidRDefault="004B7699" w:rsidP="004B7699">
      <w:pPr>
        <w:pStyle w:val="PL"/>
        <w:rPr>
          <w:snapToGrid w:val="0"/>
        </w:rPr>
      </w:pPr>
      <w:r w:rsidRPr="00A71FBF">
        <w:rPr>
          <w:snapToGrid w:val="0"/>
        </w:rPr>
        <w:tab/>
      </w:r>
      <w:r>
        <w:rPr>
          <w:snapToGrid w:val="0"/>
        </w:rPr>
        <w:t>sensor</w:t>
      </w:r>
      <w:r w:rsidRPr="00A71FBF">
        <w:rPr>
          <w:snapToGrid w:val="0"/>
        </w:rPr>
        <w:t>MeasConfigNameList</w:t>
      </w:r>
      <w:r w:rsidRPr="00A71FBF">
        <w:rPr>
          <w:snapToGrid w:val="0"/>
        </w:rPr>
        <w:tab/>
      </w:r>
      <w:r w:rsidRPr="00A71FBF">
        <w:rPr>
          <w:snapToGrid w:val="0"/>
        </w:rPr>
        <w:tab/>
      </w:r>
      <w:r>
        <w:rPr>
          <w:snapToGrid w:val="0"/>
        </w:rPr>
        <w:t>Sensor</w:t>
      </w:r>
      <w:r w:rsidRPr="00A71FBF">
        <w:rPr>
          <w:snapToGrid w:val="0"/>
        </w:rPr>
        <w:t>MeasConfigNameList            OPTIONAL,</w:t>
      </w:r>
    </w:p>
    <w:p w14:paraId="3051609B" w14:textId="77777777" w:rsidR="004B7699" w:rsidRPr="00A71FBF" w:rsidRDefault="004B7699" w:rsidP="004B7699">
      <w:pPr>
        <w:pStyle w:val="PL"/>
        <w:rPr>
          <w:snapToGrid w:val="0"/>
        </w:rPr>
      </w:pPr>
      <w:r w:rsidRPr="00A71FBF">
        <w:rPr>
          <w:snapToGrid w:val="0"/>
        </w:rPr>
        <w:tab/>
        <w:t>iE-Extensions</w:t>
      </w:r>
      <w:r w:rsidRPr="00A71FBF">
        <w:rPr>
          <w:snapToGrid w:val="0"/>
        </w:rPr>
        <w:tab/>
      </w:r>
      <w:r w:rsidRPr="00A71FBF">
        <w:rPr>
          <w:snapToGrid w:val="0"/>
        </w:rPr>
        <w:tab/>
        <w:t xml:space="preserve">ProtocolExtensionContainer { { </w:t>
      </w:r>
      <w:r>
        <w:rPr>
          <w:snapToGrid w:val="0"/>
        </w:rPr>
        <w:t>Sensor</w:t>
      </w:r>
      <w:r w:rsidRPr="00A71FBF">
        <w:rPr>
          <w:snapToGrid w:val="0"/>
        </w:rPr>
        <w:t>MeasurementConfiguration-ExtIEs } } OPTIONAL,</w:t>
      </w:r>
    </w:p>
    <w:p w14:paraId="3CF3F738" w14:textId="77777777" w:rsidR="004B7699" w:rsidRPr="00A71FBF" w:rsidRDefault="004B7699" w:rsidP="004B7699">
      <w:pPr>
        <w:pStyle w:val="PL"/>
        <w:rPr>
          <w:snapToGrid w:val="0"/>
        </w:rPr>
      </w:pPr>
      <w:r w:rsidRPr="00A71FBF">
        <w:rPr>
          <w:snapToGrid w:val="0"/>
        </w:rPr>
        <w:tab/>
        <w:t>...</w:t>
      </w:r>
    </w:p>
    <w:p w14:paraId="7660022C" w14:textId="77777777" w:rsidR="004B7699" w:rsidRPr="00A71FBF" w:rsidRDefault="004B7699" w:rsidP="004B7699">
      <w:pPr>
        <w:pStyle w:val="PL"/>
        <w:rPr>
          <w:snapToGrid w:val="0"/>
        </w:rPr>
      </w:pPr>
      <w:r w:rsidRPr="00A71FBF">
        <w:rPr>
          <w:snapToGrid w:val="0"/>
        </w:rPr>
        <w:t>}</w:t>
      </w:r>
    </w:p>
    <w:p w14:paraId="5C40423A" w14:textId="77777777" w:rsidR="004B7699" w:rsidRPr="00A71FBF" w:rsidRDefault="004B7699" w:rsidP="004B7699">
      <w:pPr>
        <w:pStyle w:val="PL"/>
        <w:rPr>
          <w:snapToGrid w:val="0"/>
        </w:rPr>
      </w:pPr>
    </w:p>
    <w:p w14:paraId="283988CF" w14:textId="77777777" w:rsidR="004B7699" w:rsidRPr="00A71FBF" w:rsidRDefault="004B7699" w:rsidP="004B7699">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42422997" w14:textId="77777777" w:rsidR="004B7699" w:rsidRPr="00A71FBF" w:rsidRDefault="004B7699" w:rsidP="004B7699">
      <w:pPr>
        <w:pStyle w:val="PL"/>
        <w:rPr>
          <w:snapToGrid w:val="0"/>
        </w:rPr>
      </w:pPr>
      <w:r w:rsidRPr="00A71FBF">
        <w:rPr>
          <w:snapToGrid w:val="0"/>
        </w:rPr>
        <w:tab/>
        <w:t>...</w:t>
      </w:r>
    </w:p>
    <w:p w14:paraId="7F426F20" w14:textId="77777777" w:rsidR="004B7699" w:rsidRPr="00A71FBF" w:rsidRDefault="004B7699" w:rsidP="004B7699">
      <w:pPr>
        <w:pStyle w:val="PL"/>
        <w:rPr>
          <w:snapToGrid w:val="0"/>
        </w:rPr>
      </w:pPr>
      <w:r w:rsidRPr="00A71FBF">
        <w:rPr>
          <w:snapToGrid w:val="0"/>
        </w:rPr>
        <w:t>}</w:t>
      </w:r>
    </w:p>
    <w:p w14:paraId="32AE26B2" w14:textId="77777777" w:rsidR="004B7699" w:rsidRPr="00A71FBF" w:rsidRDefault="004B7699" w:rsidP="004B7699">
      <w:pPr>
        <w:pStyle w:val="PL"/>
        <w:rPr>
          <w:snapToGrid w:val="0"/>
        </w:rPr>
      </w:pPr>
    </w:p>
    <w:p w14:paraId="5E0F4F1B" w14:textId="77777777" w:rsidR="004B7699" w:rsidRPr="00A71FBF" w:rsidRDefault="004B7699" w:rsidP="004B7699">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0C5AB3DA" w14:textId="77777777" w:rsidR="004B7699" w:rsidRPr="00A71FBF" w:rsidRDefault="004B7699" w:rsidP="004B7699">
      <w:pPr>
        <w:pStyle w:val="PL"/>
        <w:rPr>
          <w:snapToGrid w:val="0"/>
        </w:rPr>
      </w:pPr>
    </w:p>
    <w:p w14:paraId="0EB25B09" w14:textId="77777777" w:rsidR="004B7699" w:rsidRPr="00A71FBF" w:rsidRDefault="004B7699" w:rsidP="004B7699">
      <w:pPr>
        <w:pStyle w:val="PL"/>
        <w:rPr>
          <w:snapToGrid w:val="0"/>
        </w:rPr>
      </w:pPr>
      <w:r>
        <w:rPr>
          <w:snapToGrid w:val="0"/>
        </w:rPr>
        <w:t>Sensor</w:t>
      </w:r>
      <w:r w:rsidRPr="00A71FBF">
        <w:rPr>
          <w:snapToGrid w:val="0"/>
        </w:rPr>
        <w:t>MeasConfig::= ENUMERATED {setup,...}</w:t>
      </w:r>
    </w:p>
    <w:p w14:paraId="6B5B1B85" w14:textId="77777777" w:rsidR="004B7699" w:rsidRPr="00A71FBF" w:rsidRDefault="004B7699" w:rsidP="004B7699">
      <w:pPr>
        <w:pStyle w:val="PL"/>
        <w:rPr>
          <w:snapToGrid w:val="0"/>
        </w:rPr>
      </w:pPr>
    </w:p>
    <w:p w14:paraId="213BA073" w14:textId="77777777" w:rsidR="004B7699" w:rsidRPr="00D12C36" w:rsidRDefault="004B7699" w:rsidP="004B7699">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07871B3F" w14:textId="77777777" w:rsidR="004B7699" w:rsidRPr="00D12C36" w:rsidRDefault="004B7699" w:rsidP="004B7699">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hint="eastAsia"/>
          <w:snapToGrid w:val="0"/>
          <w:lang w:val="en-US" w:eastAsia="zh-CN"/>
        </w:rPr>
        <w:t xml:space="preserve">         OPTIONAL</w:t>
      </w:r>
      <w:r w:rsidRPr="00D12C36">
        <w:rPr>
          <w:rFonts w:eastAsia="MS Mincho"/>
          <w:snapToGrid w:val="0"/>
        </w:rPr>
        <w:t>,</w:t>
      </w:r>
    </w:p>
    <w:p w14:paraId="652CED97" w14:textId="77777777" w:rsidR="004B7699" w:rsidRPr="00D12C36" w:rsidRDefault="004B7699" w:rsidP="004B7699">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hint="eastAsia"/>
          <w:snapToGrid w:val="0"/>
          <w:lang w:val="en-US" w:eastAsia="zh-CN"/>
        </w:rPr>
        <w:t xml:space="preserve">         OPTIONAL</w:t>
      </w:r>
      <w:r w:rsidRPr="00D12C36">
        <w:rPr>
          <w:rFonts w:eastAsia="MS Mincho"/>
          <w:snapToGrid w:val="0"/>
        </w:rPr>
        <w:t>,</w:t>
      </w:r>
    </w:p>
    <w:p w14:paraId="07A3B26B" w14:textId="77777777" w:rsidR="004B7699" w:rsidRPr="004302C7" w:rsidRDefault="004B7699" w:rsidP="004B7699">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hint="eastAsia"/>
          <w:snapToGrid w:val="0"/>
          <w:lang w:val="en-US" w:eastAsia="zh-CN"/>
        </w:rPr>
        <w:t xml:space="preserve">         OPTIONAL</w:t>
      </w:r>
      <w:r w:rsidRPr="0025519D">
        <w:rPr>
          <w:rFonts w:eastAsia="MS Mincho"/>
          <w:snapToGrid w:val="0"/>
        </w:rPr>
        <w:t>,</w:t>
      </w:r>
    </w:p>
    <w:p w14:paraId="2E007050" w14:textId="77777777" w:rsidR="004B7699" w:rsidRDefault="004B7699" w:rsidP="004B7699">
      <w:pPr>
        <w:pStyle w:val="PL"/>
        <w:rPr>
          <w:rFonts w:eastAsia="MS Mincho"/>
          <w:snapToGrid w:val="0"/>
          <w:szCs w:val="22"/>
          <w:lang w:val="fr-FR"/>
        </w:rPr>
      </w:pPr>
      <w:r w:rsidRPr="0025519D">
        <w:rPr>
          <w:rFonts w:eastAsia="MS Mincho"/>
          <w:snapToGrid w:val="0"/>
        </w:rPr>
        <w:tab/>
      </w:r>
      <w:r>
        <w:rPr>
          <w:rFonts w:eastAsia="MS Mincho"/>
          <w:snapToGrid w:val="0"/>
          <w:szCs w:val="22"/>
          <w:lang w:val="fr-FR"/>
        </w:rPr>
        <w:t>iE-Extensions</w:t>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t>ProtocolExtensionContainer { {SensorNameConfig-ExtIEs} } OPTIONAL,</w:t>
      </w:r>
    </w:p>
    <w:p w14:paraId="61E184CD" w14:textId="77777777" w:rsidR="004B7699" w:rsidRPr="0025519D" w:rsidRDefault="004B7699" w:rsidP="004B7699">
      <w:pPr>
        <w:pStyle w:val="PL"/>
        <w:rPr>
          <w:rFonts w:eastAsia="MS Mincho"/>
          <w:snapToGrid w:val="0"/>
        </w:rPr>
      </w:pPr>
      <w:r w:rsidRPr="0025519D">
        <w:rPr>
          <w:rFonts w:eastAsia="MS Mincho"/>
          <w:snapToGrid w:val="0"/>
        </w:rPr>
        <w:t>...</w:t>
      </w:r>
    </w:p>
    <w:p w14:paraId="23B0A137" w14:textId="77777777" w:rsidR="004B7699" w:rsidRPr="0025519D" w:rsidRDefault="004B7699" w:rsidP="004B7699">
      <w:pPr>
        <w:pStyle w:val="PL"/>
        <w:rPr>
          <w:rFonts w:eastAsia="MS Mincho"/>
          <w:snapToGrid w:val="0"/>
        </w:rPr>
      </w:pPr>
      <w:r w:rsidRPr="0025519D">
        <w:rPr>
          <w:rFonts w:eastAsia="MS Mincho"/>
          <w:snapToGrid w:val="0"/>
        </w:rPr>
        <w:t>}</w:t>
      </w:r>
    </w:p>
    <w:p w14:paraId="4A256E4E" w14:textId="77777777" w:rsidR="004B7699" w:rsidRPr="0025519D" w:rsidRDefault="004B7699" w:rsidP="004B7699">
      <w:pPr>
        <w:pStyle w:val="PL"/>
        <w:rPr>
          <w:snapToGrid w:val="0"/>
        </w:rPr>
      </w:pPr>
      <w:r w:rsidRPr="0025519D">
        <w:rPr>
          <w:snapToGrid w:val="0"/>
        </w:rPr>
        <w:t xml:space="preserve">   </w:t>
      </w:r>
    </w:p>
    <w:p w14:paraId="19059070" w14:textId="77777777" w:rsidR="004B7699" w:rsidRDefault="004B7699" w:rsidP="004B7699">
      <w:pPr>
        <w:pStyle w:val="PL"/>
        <w:rPr>
          <w:snapToGrid w:val="0"/>
          <w:lang w:val="fr-FR"/>
        </w:rPr>
      </w:pPr>
      <w:r>
        <w:rPr>
          <w:snapToGrid w:val="0"/>
          <w:lang w:val="fr-FR"/>
        </w:rPr>
        <w:t xml:space="preserve">SensorNameConfig-ExtIEs </w:t>
      </w:r>
      <w:r>
        <w:rPr>
          <w:rFonts w:hint="eastAsia"/>
          <w:snapToGrid w:val="0"/>
          <w:lang w:val="en-US" w:eastAsia="zh-CN"/>
        </w:rPr>
        <w:t>XN</w:t>
      </w:r>
      <w:r>
        <w:rPr>
          <w:snapToGrid w:val="0"/>
          <w:lang w:val="fr-FR"/>
        </w:rPr>
        <w:t>AP-PROTOCOL-EXTENSION ::= {</w:t>
      </w:r>
    </w:p>
    <w:p w14:paraId="0582D3F6" w14:textId="77777777" w:rsidR="004B7699" w:rsidRPr="0099710A" w:rsidRDefault="004B7699" w:rsidP="004B7699">
      <w:pPr>
        <w:pStyle w:val="PL"/>
        <w:rPr>
          <w:snapToGrid w:val="0"/>
        </w:rPr>
      </w:pPr>
      <w:r>
        <w:rPr>
          <w:snapToGrid w:val="0"/>
          <w:lang w:val="fr-FR"/>
        </w:rPr>
        <w:tab/>
      </w:r>
      <w:r w:rsidRPr="0099710A">
        <w:rPr>
          <w:snapToGrid w:val="0"/>
        </w:rPr>
        <w:t>...</w:t>
      </w:r>
    </w:p>
    <w:p w14:paraId="070A2B7C" w14:textId="77777777" w:rsidR="004B7699" w:rsidRPr="0099710A" w:rsidRDefault="004B7699" w:rsidP="004B7699">
      <w:pPr>
        <w:pStyle w:val="PL"/>
        <w:spacing w:line="0" w:lineRule="atLeast"/>
        <w:rPr>
          <w:snapToGrid w:val="0"/>
        </w:rPr>
      </w:pPr>
      <w:r w:rsidRPr="0099710A">
        <w:rPr>
          <w:snapToGrid w:val="0"/>
        </w:rPr>
        <w:t>}</w:t>
      </w:r>
    </w:p>
    <w:p w14:paraId="2C32E07B" w14:textId="77777777" w:rsidR="004B7699" w:rsidRPr="0025519D" w:rsidRDefault="004B7699" w:rsidP="004B7699">
      <w:pPr>
        <w:pStyle w:val="PL"/>
        <w:rPr>
          <w:noProof w:val="0"/>
          <w:snapToGrid w:val="0"/>
          <w:lang w:eastAsia="zh-CN"/>
        </w:rPr>
      </w:pPr>
    </w:p>
    <w:p w14:paraId="36DA9D82" w14:textId="77777777" w:rsidR="004B7699" w:rsidRPr="00FD0425" w:rsidRDefault="004B7699" w:rsidP="004B7699">
      <w:pPr>
        <w:pStyle w:val="PL"/>
        <w:rPr>
          <w:noProof w:val="0"/>
          <w:snapToGrid w:val="0"/>
          <w:lang w:eastAsia="zh-CN"/>
        </w:rPr>
      </w:pPr>
    </w:p>
    <w:p w14:paraId="7BD9615C" w14:textId="77777777" w:rsidR="004B7699" w:rsidRPr="00FD0425" w:rsidRDefault="004B7699" w:rsidP="004B7699">
      <w:pPr>
        <w:pStyle w:val="PL"/>
        <w:outlineLvl w:val="4"/>
        <w:rPr>
          <w:noProof w:val="0"/>
          <w:snapToGrid w:val="0"/>
          <w:lang w:eastAsia="zh-CN"/>
        </w:rPr>
      </w:pPr>
      <w:r w:rsidRPr="00FD0425">
        <w:rPr>
          <w:noProof w:val="0"/>
          <w:snapToGrid w:val="0"/>
          <w:lang w:eastAsia="zh-CN"/>
        </w:rPr>
        <w:t>-- Served Cells E-UTRA IEs</w:t>
      </w:r>
    </w:p>
    <w:p w14:paraId="5D78FE28" w14:textId="77777777" w:rsidR="004B7699" w:rsidRPr="00FD0425" w:rsidRDefault="004B7699" w:rsidP="004B7699">
      <w:pPr>
        <w:pStyle w:val="PL"/>
        <w:rPr>
          <w:noProof w:val="0"/>
          <w:snapToGrid w:val="0"/>
          <w:lang w:eastAsia="zh-CN"/>
        </w:rPr>
      </w:pPr>
      <w:bookmarkStart w:id="33238" w:name="_Hlk513551051"/>
    </w:p>
    <w:p w14:paraId="05BB2890" w14:textId="77777777" w:rsidR="004B7699" w:rsidRPr="00FD0425" w:rsidRDefault="004B7699" w:rsidP="004B7699">
      <w:pPr>
        <w:pStyle w:val="PL"/>
        <w:rPr>
          <w:noProof w:val="0"/>
          <w:snapToGrid w:val="0"/>
          <w:lang w:eastAsia="zh-CN"/>
        </w:rPr>
      </w:pPr>
    </w:p>
    <w:p w14:paraId="780FE298" w14:textId="77777777" w:rsidR="004B7699" w:rsidRPr="00FD0425" w:rsidRDefault="004B7699" w:rsidP="004B7699">
      <w:pPr>
        <w:pStyle w:val="PL"/>
        <w:rPr>
          <w:snapToGrid w:val="0"/>
        </w:rPr>
      </w:pPr>
      <w:bookmarkStart w:id="33239" w:name="_Hlk515442062"/>
      <w:r w:rsidRPr="00FD0425">
        <w:rPr>
          <w:snapToGrid w:val="0"/>
        </w:rPr>
        <w:t>ServedCellInformation-E-UTRA ::= SEQUENCE {</w:t>
      </w:r>
    </w:p>
    <w:p w14:paraId="1474C999" w14:textId="77777777" w:rsidR="004B7699" w:rsidRPr="00FD0425" w:rsidRDefault="004B7699" w:rsidP="004B7699">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5F66A71B" w14:textId="77777777" w:rsidR="004B7699" w:rsidRPr="00FD0425" w:rsidRDefault="004B7699" w:rsidP="004B7699">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00259D51" w14:textId="77777777" w:rsidR="004B7699" w:rsidRPr="00FD0425" w:rsidRDefault="004B7699" w:rsidP="004B7699">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3E10CC1F" w14:textId="77777777" w:rsidR="004B7699" w:rsidRPr="00FD0425" w:rsidRDefault="004B7699" w:rsidP="004B7699">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57394BC" w14:textId="77777777" w:rsidR="004B7699" w:rsidRPr="00FD0425" w:rsidRDefault="004B7699" w:rsidP="004B7699">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5E1DBF7F" w14:textId="77777777" w:rsidR="004B7699" w:rsidRPr="00FD0425" w:rsidRDefault="004B7699" w:rsidP="004B7699">
      <w:pPr>
        <w:pStyle w:val="PL"/>
        <w:rPr>
          <w:snapToGrid w:val="0"/>
        </w:rPr>
      </w:pPr>
      <w:r w:rsidRPr="00FD0425">
        <w:rPr>
          <w:snapToGrid w:val="0"/>
        </w:rPr>
        <w:tab/>
        <w:t>e-utra-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ModeInfo,</w:t>
      </w:r>
    </w:p>
    <w:p w14:paraId="364844C0" w14:textId="77777777" w:rsidR="004B7699" w:rsidRPr="00FD0425" w:rsidRDefault="004B7699" w:rsidP="004B7699">
      <w:pPr>
        <w:pStyle w:val="PL"/>
        <w:rPr>
          <w:snapToGrid w:val="0"/>
        </w:rPr>
      </w:pPr>
      <w:r w:rsidRPr="00FD0425">
        <w:rPr>
          <w:snapToGrid w:val="0"/>
        </w:rPr>
        <w:tab/>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825CE2" w14:textId="77777777" w:rsidR="004B7699" w:rsidRPr="00FD0425" w:rsidRDefault="004B7699" w:rsidP="004B7699">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D32097D" w14:textId="77777777" w:rsidR="004B7699" w:rsidRPr="00FD0425" w:rsidRDefault="004B7699" w:rsidP="004B7699">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A2F3DF" w14:textId="77777777" w:rsidR="004B7699" w:rsidRPr="00FD0425" w:rsidRDefault="004B7699" w:rsidP="004B7699">
      <w:pPr>
        <w:pStyle w:val="PL"/>
        <w:rPr>
          <w:snapToGrid w:val="0"/>
        </w:rPr>
      </w:pPr>
      <w:r w:rsidRPr="00FD0425">
        <w:rPr>
          <w:snapToGrid w:val="0"/>
        </w:rPr>
        <w:lastRenderedPageBreak/>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7D72AEB0" w14:textId="77777777" w:rsidR="004B7699" w:rsidRPr="00FD0425" w:rsidRDefault="004B7699" w:rsidP="004B7699">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3A49FBB" w14:textId="77777777" w:rsidR="004B7699" w:rsidRPr="00FD0425" w:rsidRDefault="004B7699" w:rsidP="004B7699">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D90A445" w14:textId="77777777" w:rsidR="004B7699" w:rsidRPr="00FD0425" w:rsidRDefault="004B7699" w:rsidP="004B7699">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0FAD504"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w:t>
      </w:r>
      <w:r w:rsidRPr="00FD0425">
        <w:rPr>
          <w:noProof w:val="0"/>
          <w:snapToGrid w:val="0"/>
          <w:lang w:eastAsia="zh-CN"/>
        </w:rPr>
        <w:t>-ExtIEs}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71CACE25"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C535D8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537AFB9" w14:textId="77777777" w:rsidR="004B7699" w:rsidRPr="00FD0425" w:rsidRDefault="004B7699" w:rsidP="004B7699">
      <w:pPr>
        <w:pStyle w:val="PL"/>
        <w:rPr>
          <w:noProof w:val="0"/>
          <w:snapToGrid w:val="0"/>
          <w:lang w:eastAsia="zh-CN"/>
        </w:rPr>
      </w:pPr>
    </w:p>
    <w:p w14:paraId="745D486F" w14:textId="77777777" w:rsidR="004B7699" w:rsidRPr="00FD0425" w:rsidRDefault="004B7699" w:rsidP="004B7699">
      <w:pPr>
        <w:pStyle w:val="PL"/>
        <w:rPr>
          <w:noProof w:val="0"/>
          <w:snapToGrid w:val="0"/>
          <w:lang w:eastAsia="zh-CN"/>
        </w:rPr>
      </w:pPr>
      <w:r w:rsidRPr="00FD0425">
        <w:rPr>
          <w:snapToGrid w:val="0"/>
        </w:rPr>
        <w:t>ServedCellInformation-E-UTRA</w:t>
      </w:r>
      <w:r w:rsidRPr="00FD0425">
        <w:rPr>
          <w:noProof w:val="0"/>
          <w:snapToGrid w:val="0"/>
          <w:lang w:eastAsia="zh-CN"/>
        </w:rPr>
        <w:t>-ExtIEs XNAP-PROTOCOL-EXTENSION ::= {</w:t>
      </w:r>
    </w:p>
    <w:p w14:paraId="39B0D0D2" w14:textId="77777777" w:rsidR="004B7699" w:rsidRDefault="004B7699" w:rsidP="004B7699">
      <w:pPr>
        <w:pStyle w:val="PL"/>
        <w:rPr>
          <w:snapToGrid w:val="0"/>
          <w:lang w:eastAsia="zh-CN"/>
        </w:rPr>
      </w:pPr>
      <w:r w:rsidRPr="00FD0425">
        <w:rPr>
          <w:noProof w:val="0"/>
          <w:snapToGrid w:val="0"/>
          <w:lang w:eastAsia="zh-CN"/>
        </w:rPr>
        <w:tab/>
        <w:t>{ ID id-BPLMN-ID-Info-EUTRA</w:t>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EXTENSION BPLMN-ID-Info-EUTRA</w:t>
      </w:r>
      <w:r w:rsidRPr="00FD0425">
        <w:rPr>
          <w:noProof w:val="0"/>
          <w:snapToGrid w:val="0"/>
          <w:lang w:eastAsia="zh-CN"/>
        </w:rPr>
        <w:tab/>
      </w:r>
      <w:r w:rsidRPr="00FD0425">
        <w:rPr>
          <w:noProof w:val="0"/>
          <w:snapToGrid w:val="0"/>
          <w:lang w:eastAsia="zh-CN"/>
        </w:rPr>
        <w:tab/>
        <w:t>PRESENCE optional }</w:t>
      </w:r>
      <w:r>
        <w:rPr>
          <w:snapToGrid w:val="0"/>
        </w:rPr>
        <w:t>|</w:t>
      </w:r>
    </w:p>
    <w:p w14:paraId="4F47E3ED" w14:textId="77777777" w:rsidR="004B7699" w:rsidRPr="00FD0425" w:rsidRDefault="004B7699" w:rsidP="004B7699">
      <w:pPr>
        <w:pStyle w:val="PL"/>
        <w:rPr>
          <w:noProof w:val="0"/>
          <w:snapToGrid w:val="0"/>
          <w:lang w:eastAsia="zh-CN"/>
        </w:rPr>
      </w:pPr>
      <w:r>
        <w:rPr>
          <w:rFonts w:eastAsia="DengXian" w:cs="Courier New"/>
          <w:snapToGrid w:val="0"/>
          <w:lang w:eastAsia="zh-CN"/>
        </w:rPr>
        <w:tab/>
        <w:t>{ ID id-NPRACHConfiguration</w:t>
      </w:r>
      <w:r>
        <w:rPr>
          <w:rFonts w:cs="Courier New"/>
          <w:snapToGrid w:val="0"/>
          <w:szCs w:val="16"/>
        </w:rPr>
        <w:tab/>
      </w:r>
      <w:r>
        <w:rPr>
          <w:rFonts w:cs="Courier New"/>
          <w:snapToGrid w:val="0"/>
          <w:szCs w:val="16"/>
        </w:rPr>
        <w:tab/>
        <w:t>CRITICALITY ignore</w:t>
      </w:r>
      <w:r>
        <w:rPr>
          <w:rFonts w:cs="Courier New"/>
          <w:snapToGrid w:val="0"/>
          <w:szCs w:val="16"/>
        </w:rPr>
        <w:tab/>
        <w:t>EXTENSION</w:t>
      </w:r>
      <w:r>
        <w:rPr>
          <w:rFonts w:cs="Courier New"/>
          <w:snapToGrid w:val="0"/>
          <w:szCs w:val="16"/>
        </w:rPr>
        <w:tab/>
      </w:r>
      <w:r>
        <w:rPr>
          <w:rFonts w:eastAsia="DengXian" w:cs="Courier New"/>
          <w:snapToGrid w:val="0"/>
          <w:lang w:eastAsia="zh-CN"/>
        </w:rPr>
        <w:t>NPRACHConfiguration</w:t>
      </w:r>
      <w:r>
        <w:rPr>
          <w:rFonts w:cs="Courier New"/>
          <w:snapToGrid w:val="0"/>
          <w:szCs w:val="16"/>
        </w:rPr>
        <w:tab/>
      </w:r>
      <w:r>
        <w:rPr>
          <w:rFonts w:cs="Courier New"/>
          <w:snapToGrid w:val="0"/>
          <w:szCs w:val="16"/>
        </w:rPr>
        <w:tab/>
        <w:t>PRESENCE optional}</w:t>
      </w:r>
      <w:r w:rsidRPr="00FD0425">
        <w:rPr>
          <w:noProof w:val="0"/>
          <w:snapToGrid w:val="0"/>
          <w:lang w:eastAsia="zh-CN"/>
        </w:rPr>
        <w:t>,</w:t>
      </w:r>
    </w:p>
    <w:p w14:paraId="13FFDA8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9706329"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798F31C" w14:textId="77777777" w:rsidR="004B7699" w:rsidRPr="00FD0425" w:rsidRDefault="004B7699" w:rsidP="004B7699">
      <w:pPr>
        <w:pStyle w:val="PL"/>
        <w:rPr>
          <w:noProof w:val="0"/>
          <w:snapToGrid w:val="0"/>
          <w:lang w:eastAsia="zh-CN"/>
        </w:rPr>
      </w:pPr>
    </w:p>
    <w:p w14:paraId="51B3637F" w14:textId="77777777" w:rsidR="004B7699" w:rsidRPr="00FD0425" w:rsidRDefault="004B7699" w:rsidP="004B7699">
      <w:pPr>
        <w:pStyle w:val="PL"/>
        <w:rPr>
          <w:noProof w:val="0"/>
          <w:snapToGrid w:val="0"/>
          <w:lang w:eastAsia="zh-CN"/>
        </w:rPr>
      </w:pPr>
    </w:p>
    <w:p w14:paraId="69FCCF4F" w14:textId="77777777" w:rsidR="004B7699" w:rsidRPr="00FD0425" w:rsidRDefault="004B7699" w:rsidP="004B7699">
      <w:pPr>
        <w:pStyle w:val="PL"/>
        <w:rPr>
          <w:snapToGrid w:val="0"/>
        </w:rPr>
      </w:pPr>
      <w:r w:rsidRPr="00FD0425">
        <w:rPr>
          <w:snapToGrid w:val="0"/>
        </w:rPr>
        <w:t>ServedCellInformation-E-UTRA-perBPLMN ::= SEQUENCE {</w:t>
      </w:r>
    </w:p>
    <w:p w14:paraId="22A9F12D" w14:textId="77777777" w:rsidR="004B7699" w:rsidRPr="00FD0425" w:rsidRDefault="004B7699" w:rsidP="004B7699">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C961F44"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perBPLMN</w:t>
      </w:r>
      <w:r w:rsidRPr="00FD0425">
        <w:rPr>
          <w:noProof w:val="0"/>
          <w:snapToGrid w:val="0"/>
          <w:lang w:eastAsia="zh-CN"/>
        </w:rPr>
        <w:t>-ExtIEs} } OPTIONAL,</w:t>
      </w:r>
    </w:p>
    <w:p w14:paraId="563A5E53"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841824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42F9564" w14:textId="77777777" w:rsidR="004B7699" w:rsidRPr="00FD0425" w:rsidRDefault="004B7699" w:rsidP="004B7699">
      <w:pPr>
        <w:pStyle w:val="PL"/>
        <w:rPr>
          <w:noProof w:val="0"/>
          <w:snapToGrid w:val="0"/>
          <w:lang w:eastAsia="zh-CN"/>
        </w:rPr>
      </w:pPr>
    </w:p>
    <w:p w14:paraId="5082EEA0" w14:textId="77777777" w:rsidR="004B7699" w:rsidRPr="00FD0425" w:rsidRDefault="004B7699" w:rsidP="004B7699">
      <w:pPr>
        <w:pStyle w:val="PL"/>
        <w:rPr>
          <w:noProof w:val="0"/>
          <w:snapToGrid w:val="0"/>
          <w:lang w:eastAsia="zh-CN"/>
        </w:rPr>
      </w:pPr>
      <w:r w:rsidRPr="00FD0425">
        <w:rPr>
          <w:snapToGrid w:val="0"/>
        </w:rPr>
        <w:t>ServedCellInformation-E-UTRA-perBPLMN</w:t>
      </w:r>
      <w:r w:rsidRPr="00FD0425">
        <w:rPr>
          <w:noProof w:val="0"/>
          <w:snapToGrid w:val="0"/>
          <w:lang w:eastAsia="zh-CN"/>
        </w:rPr>
        <w:t>-ExtIEs XNAP-PROTOCOL-EXTENSION ::= {</w:t>
      </w:r>
    </w:p>
    <w:p w14:paraId="4A094D0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1DD3519"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E4AF052" w14:textId="77777777" w:rsidR="004B7699" w:rsidRPr="00FD0425" w:rsidRDefault="004B7699" w:rsidP="004B7699">
      <w:pPr>
        <w:pStyle w:val="PL"/>
        <w:rPr>
          <w:noProof w:val="0"/>
          <w:snapToGrid w:val="0"/>
          <w:lang w:eastAsia="zh-CN"/>
        </w:rPr>
      </w:pPr>
    </w:p>
    <w:p w14:paraId="1BF27DBE" w14:textId="77777777" w:rsidR="004B7699" w:rsidRPr="00FD0425" w:rsidRDefault="004B7699" w:rsidP="004B7699">
      <w:pPr>
        <w:pStyle w:val="PL"/>
        <w:rPr>
          <w:noProof w:val="0"/>
          <w:snapToGrid w:val="0"/>
          <w:lang w:eastAsia="zh-CN"/>
        </w:rPr>
      </w:pPr>
    </w:p>
    <w:p w14:paraId="40CE908E" w14:textId="77777777" w:rsidR="004B7699" w:rsidRPr="00FD0425" w:rsidRDefault="004B7699" w:rsidP="004B7699">
      <w:pPr>
        <w:pStyle w:val="PL"/>
        <w:rPr>
          <w:snapToGrid w:val="0"/>
        </w:rPr>
      </w:pPr>
      <w:r w:rsidRPr="00FD0425">
        <w:rPr>
          <w:snapToGrid w:val="0"/>
        </w:rPr>
        <w:t>ServedCellInformation-E-UTRA-ModeInfo ::= CHOICE {</w:t>
      </w:r>
    </w:p>
    <w:p w14:paraId="4F8C69B5" w14:textId="77777777" w:rsidR="004B7699" w:rsidRPr="00FD0425" w:rsidRDefault="004B7699" w:rsidP="004B7699">
      <w:pPr>
        <w:pStyle w:val="PL"/>
        <w:rPr>
          <w:snapToGrid w:val="0"/>
        </w:rPr>
      </w:pPr>
      <w:r w:rsidRPr="00FD0425">
        <w:rPr>
          <w:snapToGrid w:val="0"/>
        </w:rPr>
        <w:tab/>
        <w:t>f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FDDInfo,</w:t>
      </w:r>
    </w:p>
    <w:p w14:paraId="58C02197" w14:textId="77777777" w:rsidR="004B7699" w:rsidRPr="00FD0425" w:rsidRDefault="004B7699" w:rsidP="004B7699">
      <w:pPr>
        <w:pStyle w:val="PL"/>
        <w:rPr>
          <w:snapToGrid w:val="0"/>
        </w:rPr>
      </w:pPr>
      <w:r w:rsidRPr="00FD0425">
        <w:rPr>
          <w:snapToGrid w:val="0"/>
        </w:rPr>
        <w:tab/>
        <w:t>t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TDDInfo,</w:t>
      </w:r>
    </w:p>
    <w:p w14:paraId="5DD579B7" w14:textId="77777777" w:rsidR="004B7699" w:rsidRPr="00FD0425" w:rsidRDefault="004B7699" w:rsidP="004B769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ServedCellInformation-E-UTRA-ModeInfo-ExtIEs} }</w:t>
      </w:r>
    </w:p>
    <w:p w14:paraId="61AB55D8" w14:textId="77777777" w:rsidR="004B7699" w:rsidRPr="00FD0425" w:rsidRDefault="004B7699" w:rsidP="004B7699">
      <w:pPr>
        <w:pStyle w:val="PL"/>
        <w:rPr>
          <w:snapToGrid w:val="0"/>
        </w:rPr>
      </w:pPr>
      <w:r w:rsidRPr="00FD0425">
        <w:rPr>
          <w:snapToGrid w:val="0"/>
        </w:rPr>
        <w:t>}</w:t>
      </w:r>
    </w:p>
    <w:p w14:paraId="05091CAF" w14:textId="77777777" w:rsidR="004B7699" w:rsidRPr="00FD0425" w:rsidRDefault="004B7699" w:rsidP="004B7699">
      <w:pPr>
        <w:pStyle w:val="PL"/>
        <w:rPr>
          <w:snapToGrid w:val="0"/>
        </w:rPr>
      </w:pPr>
    </w:p>
    <w:p w14:paraId="499E178D" w14:textId="77777777" w:rsidR="004B7699" w:rsidRPr="00FD0425" w:rsidRDefault="004B7699" w:rsidP="004B7699">
      <w:pPr>
        <w:pStyle w:val="PL"/>
        <w:rPr>
          <w:snapToGrid w:val="0"/>
        </w:rPr>
      </w:pPr>
      <w:r w:rsidRPr="00FD0425">
        <w:rPr>
          <w:snapToGrid w:val="0"/>
        </w:rPr>
        <w:t>ServedCellInformation-E-UTRA-ModeInfo-ExtIEs XNAP-PROTOCOL-IES ::= {</w:t>
      </w:r>
    </w:p>
    <w:p w14:paraId="50FA5BFB" w14:textId="77777777" w:rsidR="004B7699" w:rsidRPr="00FD0425" w:rsidRDefault="004B7699" w:rsidP="004B7699">
      <w:pPr>
        <w:pStyle w:val="PL"/>
        <w:rPr>
          <w:snapToGrid w:val="0"/>
        </w:rPr>
      </w:pPr>
      <w:r w:rsidRPr="00FD0425">
        <w:rPr>
          <w:snapToGrid w:val="0"/>
        </w:rPr>
        <w:tab/>
        <w:t>...</w:t>
      </w:r>
    </w:p>
    <w:p w14:paraId="2FA78B45" w14:textId="77777777" w:rsidR="004B7699" w:rsidRPr="00FD0425" w:rsidRDefault="004B7699" w:rsidP="004B7699">
      <w:pPr>
        <w:pStyle w:val="PL"/>
        <w:rPr>
          <w:snapToGrid w:val="0"/>
        </w:rPr>
      </w:pPr>
      <w:r w:rsidRPr="00FD0425">
        <w:rPr>
          <w:snapToGrid w:val="0"/>
        </w:rPr>
        <w:t>}</w:t>
      </w:r>
    </w:p>
    <w:p w14:paraId="49969CCC" w14:textId="77777777" w:rsidR="004B7699" w:rsidRPr="00FD0425" w:rsidRDefault="004B7699" w:rsidP="004B7699">
      <w:pPr>
        <w:pStyle w:val="PL"/>
        <w:rPr>
          <w:noProof w:val="0"/>
          <w:snapToGrid w:val="0"/>
          <w:lang w:eastAsia="zh-CN"/>
        </w:rPr>
      </w:pPr>
    </w:p>
    <w:p w14:paraId="320A29EF" w14:textId="77777777" w:rsidR="004B7699" w:rsidRPr="00FD0425" w:rsidRDefault="004B7699" w:rsidP="004B7699">
      <w:pPr>
        <w:pStyle w:val="PL"/>
        <w:rPr>
          <w:noProof w:val="0"/>
          <w:snapToGrid w:val="0"/>
          <w:lang w:eastAsia="zh-CN"/>
        </w:rPr>
      </w:pPr>
    </w:p>
    <w:p w14:paraId="4AF777E9" w14:textId="77777777" w:rsidR="004B7699" w:rsidRPr="00FD0425" w:rsidRDefault="004B7699" w:rsidP="004B7699">
      <w:pPr>
        <w:pStyle w:val="PL"/>
        <w:rPr>
          <w:snapToGrid w:val="0"/>
        </w:rPr>
      </w:pPr>
      <w:r w:rsidRPr="00FD0425">
        <w:rPr>
          <w:snapToGrid w:val="0"/>
        </w:rPr>
        <w:t>ServedCellInformation-E-UTRA-FDDInfo ::= SEQUENCE {</w:t>
      </w:r>
    </w:p>
    <w:p w14:paraId="12C0076E" w14:textId="77777777" w:rsidR="004B7699" w:rsidRPr="00FD0425" w:rsidRDefault="004B7699" w:rsidP="004B7699">
      <w:pPr>
        <w:pStyle w:val="PL"/>
        <w:rPr>
          <w:snapToGrid w:val="0"/>
        </w:rPr>
      </w:pPr>
      <w:r w:rsidRPr="00FD0425">
        <w:rPr>
          <w:snapToGrid w:val="0"/>
        </w:rPr>
        <w:tab/>
        <w:t>ul-earfcn</w:t>
      </w:r>
      <w:r w:rsidRPr="00FD0425">
        <w:rPr>
          <w:snapToGrid w:val="0"/>
        </w:rPr>
        <w:tab/>
      </w:r>
      <w:r w:rsidRPr="00FD0425">
        <w:rPr>
          <w:snapToGrid w:val="0"/>
        </w:rPr>
        <w:tab/>
      </w:r>
      <w:r w:rsidRPr="00FD0425">
        <w:rPr>
          <w:snapToGrid w:val="0"/>
        </w:rPr>
        <w:tab/>
        <w:t>E-UTRAARFCN,</w:t>
      </w:r>
    </w:p>
    <w:p w14:paraId="6BE9BC02" w14:textId="77777777" w:rsidR="004B7699" w:rsidRPr="00FD0425" w:rsidRDefault="004B7699" w:rsidP="004B7699">
      <w:pPr>
        <w:pStyle w:val="PL"/>
        <w:rPr>
          <w:snapToGrid w:val="0"/>
        </w:rPr>
      </w:pPr>
      <w:r w:rsidRPr="00FD0425">
        <w:rPr>
          <w:snapToGrid w:val="0"/>
        </w:rPr>
        <w:tab/>
        <w:t>dl-earfcn</w:t>
      </w:r>
      <w:r w:rsidRPr="00FD0425">
        <w:rPr>
          <w:snapToGrid w:val="0"/>
        </w:rPr>
        <w:tab/>
      </w:r>
      <w:r w:rsidRPr="00FD0425">
        <w:rPr>
          <w:snapToGrid w:val="0"/>
        </w:rPr>
        <w:tab/>
      </w:r>
      <w:r w:rsidRPr="00FD0425">
        <w:rPr>
          <w:snapToGrid w:val="0"/>
        </w:rPr>
        <w:tab/>
        <w:t>E-UTRAARFCN,</w:t>
      </w:r>
    </w:p>
    <w:p w14:paraId="00DE89A6" w14:textId="77777777" w:rsidR="004B7699" w:rsidRPr="00FD0425" w:rsidRDefault="004B7699" w:rsidP="004B7699">
      <w:pPr>
        <w:pStyle w:val="PL"/>
        <w:rPr>
          <w:snapToGrid w:val="0"/>
        </w:rPr>
      </w:pPr>
      <w:r w:rsidRPr="00FD0425">
        <w:rPr>
          <w:snapToGrid w:val="0"/>
        </w:rPr>
        <w:tab/>
        <w:t>ul-e-utraTxBW</w:t>
      </w:r>
      <w:r w:rsidRPr="00FD0425">
        <w:rPr>
          <w:snapToGrid w:val="0"/>
        </w:rPr>
        <w:tab/>
      </w:r>
      <w:r w:rsidRPr="00FD0425">
        <w:rPr>
          <w:snapToGrid w:val="0"/>
        </w:rPr>
        <w:tab/>
      </w:r>
      <w:r w:rsidRPr="00FD0425">
        <w:t>E-UTRATransmissionBandwidth,</w:t>
      </w:r>
    </w:p>
    <w:p w14:paraId="74534E96" w14:textId="77777777" w:rsidR="004B7699" w:rsidRPr="00FD0425" w:rsidRDefault="004B7699" w:rsidP="004B7699">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3AFAD3EB"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FDDInfo</w:t>
      </w:r>
      <w:r w:rsidRPr="00FD0425">
        <w:rPr>
          <w:noProof w:val="0"/>
          <w:snapToGrid w:val="0"/>
          <w:lang w:eastAsia="zh-CN"/>
        </w:rPr>
        <w:t>-ExtIEs} } OPTIONAL,</w:t>
      </w:r>
    </w:p>
    <w:p w14:paraId="43A0B45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7324805"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F018AF6" w14:textId="77777777" w:rsidR="004B7699" w:rsidRPr="00FD0425" w:rsidRDefault="004B7699" w:rsidP="004B7699">
      <w:pPr>
        <w:pStyle w:val="PL"/>
        <w:rPr>
          <w:noProof w:val="0"/>
          <w:snapToGrid w:val="0"/>
          <w:lang w:eastAsia="zh-CN"/>
        </w:rPr>
      </w:pPr>
    </w:p>
    <w:p w14:paraId="693CBA1C" w14:textId="77777777" w:rsidR="004B7699" w:rsidRPr="00FD0425" w:rsidRDefault="004B7699" w:rsidP="004B7699">
      <w:pPr>
        <w:pStyle w:val="PL"/>
        <w:rPr>
          <w:noProof w:val="0"/>
          <w:snapToGrid w:val="0"/>
          <w:lang w:eastAsia="zh-CN"/>
        </w:rPr>
      </w:pPr>
      <w:r w:rsidRPr="00FD0425">
        <w:rPr>
          <w:snapToGrid w:val="0"/>
        </w:rPr>
        <w:t>ServedCellInformation-E-UTRA-FDDInfo</w:t>
      </w:r>
      <w:r w:rsidRPr="00FD0425">
        <w:rPr>
          <w:noProof w:val="0"/>
          <w:snapToGrid w:val="0"/>
          <w:lang w:eastAsia="zh-CN"/>
        </w:rPr>
        <w:t>-ExtIEs XNAP-PROTOCOL-EXTENSION ::= {</w:t>
      </w:r>
    </w:p>
    <w:p w14:paraId="59BCAD98" w14:textId="77777777" w:rsidR="004B7699" w:rsidRPr="00C37D2B" w:rsidRDefault="004B7699" w:rsidP="004B7699">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365C8FDD" w14:textId="77777777" w:rsidR="004B7699" w:rsidRDefault="004B7699" w:rsidP="004B7699">
      <w:pPr>
        <w:pStyle w:val="PL"/>
        <w:rPr>
          <w:snapToGrid w:val="0"/>
        </w:rPr>
      </w:pPr>
      <w:r w:rsidRPr="00C37D2B">
        <w:rPr>
          <w:snapToGrid w:val="0"/>
        </w:rPr>
        <w:lastRenderedPageBreak/>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1807DD7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0C8D3D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37380E6" w14:textId="77777777" w:rsidR="004B7699" w:rsidRPr="00FD0425" w:rsidRDefault="004B7699" w:rsidP="004B7699">
      <w:pPr>
        <w:pStyle w:val="PL"/>
        <w:rPr>
          <w:noProof w:val="0"/>
          <w:snapToGrid w:val="0"/>
          <w:lang w:eastAsia="zh-CN"/>
        </w:rPr>
      </w:pPr>
    </w:p>
    <w:p w14:paraId="7124CE52" w14:textId="77777777" w:rsidR="004B7699" w:rsidRPr="00FD0425" w:rsidRDefault="004B7699" w:rsidP="004B7699">
      <w:pPr>
        <w:pStyle w:val="PL"/>
        <w:rPr>
          <w:noProof w:val="0"/>
          <w:snapToGrid w:val="0"/>
          <w:lang w:eastAsia="zh-CN"/>
        </w:rPr>
      </w:pPr>
    </w:p>
    <w:p w14:paraId="2C0C122B" w14:textId="77777777" w:rsidR="004B7699" w:rsidRPr="00FD0425" w:rsidRDefault="004B7699" w:rsidP="004B7699">
      <w:pPr>
        <w:pStyle w:val="PL"/>
        <w:rPr>
          <w:snapToGrid w:val="0"/>
        </w:rPr>
      </w:pPr>
      <w:r w:rsidRPr="00FD0425">
        <w:rPr>
          <w:snapToGrid w:val="0"/>
        </w:rPr>
        <w:t>ServedCellInformation-E-UTRA-TDDInfo ::= SEQUENCE {</w:t>
      </w:r>
    </w:p>
    <w:p w14:paraId="6621CCEB" w14:textId="77777777" w:rsidR="004B7699" w:rsidRPr="00FD0425" w:rsidRDefault="004B7699" w:rsidP="004B7699">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39BF3048" w14:textId="77777777" w:rsidR="004B7699" w:rsidRPr="00FD0425" w:rsidRDefault="004B7699" w:rsidP="004B7699">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76AC1CFC" w14:textId="77777777" w:rsidR="004B7699" w:rsidRPr="00FD0425" w:rsidRDefault="004B7699" w:rsidP="004B7699">
      <w:pPr>
        <w:pStyle w:val="PL"/>
        <w:rPr>
          <w:noProof w:val="0"/>
          <w:snapToGrid w:val="0"/>
        </w:rPr>
      </w:pPr>
      <w:r w:rsidRPr="00FD0425">
        <w:rPr>
          <w:snapToGrid w:val="0"/>
        </w:rPr>
        <w:tab/>
        <w:t>subframeAssignmnet</w:t>
      </w:r>
      <w:r w:rsidRPr="00FD0425">
        <w:rPr>
          <w:snapToGrid w:val="0"/>
        </w:rPr>
        <w:tab/>
      </w:r>
      <w:r w:rsidRPr="00FD0425">
        <w:rPr>
          <w:snapToGrid w:val="0"/>
        </w:rPr>
        <w:tab/>
      </w:r>
      <w:r w:rsidRPr="00FD0425">
        <w:rPr>
          <w:noProof w:val="0"/>
          <w:snapToGrid w:val="0"/>
        </w:rPr>
        <w:t>ENUMERATED {</w:t>
      </w:r>
      <w:r w:rsidRPr="00FD0425">
        <w:rPr>
          <w:noProof w:val="0"/>
          <w:snapToGrid w:val="0"/>
          <w:lang w:eastAsia="zh-CN"/>
        </w:rPr>
        <w:t>sa0</w:t>
      </w:r>
      <w:r w:rsidRPr="00FD0425">
        <w:rPr>
          <w:noProof w:val="0"/>
          <w:snapToGrid w:val="0"/>
        </w:rPr>
        <w:t>,</w:t>
      </w:r>
      <w:r w:rsidRPr="00FD0425">
        <w:rPr>
          <w:noProof w:val="0"/>
          <w:snapToGrid w:val="0"/>
          <w:lang w:eastAsia="zh-CN"/>
        </w:rPr>
        <w:t>sa1</w:t>
      </w:r>
      <w:r w:rsidRPr="00FD0425">
        <w:rPr>
          <w:noProof w:val="0"/>
          <w:snapToGrid w:val="0"/>
        </w:rPr>
        <w:t>,</w:t>
      </w:r>
      <w:r w:rsidRPr="00FD0425">
        <w:rPr>
          <w:noProof w:val="0"/>
          <w:snapToGrid w:val="0"/>
          <w:lang w:eastAsia="zh-CN"/>
        </w:rPr>
        <w:t>sa2</w:t>
      </w:r>
      <w:r w:rsidRPr="00FD0425">
        <w:rPr>
          <w:noProof w:val="0"/>
        </w:rPr>
        <w:t>,</w:t>
      </w:r>
      <w:r w:rsidRPr="00FD0425">
        <w:rPr>
          <w:noProof w:val="0"/>
          <w:snapToGrid w:val="0"/>
          <w:lang w:eastAsia="zh-CN"/>
        </w:rPr>
        <w:t>sa3,sa4,sa5,sa6,</w:t>
      </w:r>
      <w:r w:rsidRPr="00FD0425">
        <w:rPr>
          <w:noProof w:val="0"/>
          <w:snapToGrid w:val="0"/>
        </w:rPr>
        <w:t>...},</w:t>
      </w:r>
    </w:p>
    <w:p w14:paraId="43E0DFCA" w14:textId="77777777" w:rsidR="004B7699" w:rsidRPr="00FD0425" w:rsidRDefault="004B7699" w:rsidP="004B7699">
      <w:pPr>
        <w:pStyle w:val="PL"/>
        <w:rPr>
          <w:snapToGrid w:val="0"/>
        </w:rPr>
      </w:pPr>
      <w:r w:rsidRPr="00FD0425">
        <w:rPr>
          <w:noProof w:val="0"/>
          <w:snapToGrid w:val="0"/>
        </w:rPr>
        <w:tab/>
        <w:t>specialSubframeInfo</w:t>
      </w:r>
      <w:r w:rsidRPr="00FD0425">
        <w:rPr>
          <w:noProof w:val="0"/>
          <w:snapToGrid w:val="0"/>
        </w:rPr>
        <w:tab/>
      </w:r>
      <w:r w:rsidRPr="00FD0425">
        <w:rPr>
          <w:noProof w:val="0"/>
          <w:snapToGrid w:val="0"/>
        </w:rPr>
        <w:tab/>
        <w:t>SpecialSubframeInfo-E-UTRA,</w:t>
      </w:r>
    </w:p>
    <w:p w14:paraId="24F6261F"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TDDInfo</w:t>
      </w:r>
      <w:r w:rsidRPr="00FD0425">
        <w:rPr>
          <w:noProof w:val="0"/>
          <w:snapToGrid w:val="0"/>
          <w:lang w:eastAsia="zh-CN"/>
        </w:rPr>
        <w:t>-ExtIEs} } OPTIONAL,</w:t>
      </w:r>
    </w:p>
    <w:p w14:paraId="12212FA8"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E2E02F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633B941" w14:textId="77777777" w:rsidR="004B7699" w:rsidRPr="00FD0425" w:rsidRDefault="004B7699" w:rsidP="004B7699">
      <w:pPr>
        <w:pStyle w:val="PL"/>
        <w:rPr>
          <w:noProof w:val="0"/>
          <w:snapToGrid w:val="0"/>
          <w:lang w:eastAsia="zh-CN"/>
        </w:rPr>
      </w:pPr>
    </w:p>
    <w:p w14:paraId="6956ED6B" w14:textId="77777777" w:rsidR="004B7699" w:rsidRPr="00FD0425" w:rsidRDefault="004B7699" w:rsidP="004B7699">
      <w:pPr>
        <w:pStyle w:val="PL"/>
        <w:rPr>
          <w:noProof w:val="0"/>
          <w:snapToGrid w:val="0"/>
          <w:lang w:eastAsia="zh-CN"/>
        </w:rPr>
      </w:pPr>
      <w:r w:rsidRPr="00FD0425">
        <w:rPr>
          <w:snapToGrid w:val="0"/>
        </w:rPr>
        <w:t>ServedCellInformation-E-UTRA-TDDInfo</w:t>
      </w:r>
      <w:r w:rsidRPr="00FD0425">
        <w:rPr>
          <w:noProof w:val="0"/>
          <w:snapToGrid w:val="0"/>
          <w:lang w:eastAsia="zh-CN"/>
        </w:rPr>
        <w:t>-ExtIEs XNAP-PROTOCOL-EXTENSION ::= {</w:t>
      </w:r>
    </w:p>
    <w:p w14:paraId="46DF16E9" w14:textId="77777777" w:rsidR="004B7699" w:rsidRPr="00C37D2B" w:rsidRDefault="004B7699" w:rsidP="004B7699">
      <w:pPr>
        <w:pStyle w:val="PL"/>
        <w:rPr>
          <w:noProof w:val="0"/>
          <w:snapToGrid w:val="0"/>
        </w:rPr>
      </w:pPr>
      <w:r>
        <w:rPr>
          <w:noProof w:val="0"/>
          <w:snapToGrid w:val="0"/>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777EB7D7" w14:textId="77777777" w:rsidR="004B7699" w:rsidRPr="00C37D2B" w:rsidRDefault="004B7699" w:rsidP="004B7699">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35FB315"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9660FC3"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B776B3A" w14:textId="77777777" w:rsidR="004B7699" w:rsidRPr="00FD0425" w:rsidRDefault="004B7699" w:rsidP="004B7699">
      <w:pPr>
        <w:pStyle w:val="PL"/>
        <w:rPr>
          <w:noProof w:val="0"/>
          <w:snapToGrid w:val="0"/>
          <w:lang w:eastAsia="zh-CN"/>
        </w:rPr>
      </w:pPr>
    </w:p>
    <w:p w14:paraId="2F598389" w14:textId="77777777" w:rsidR="004B7699" w:rsidRPr="00FD0425" w:rsidRDefault="004B7699" w:rsidP="004B7699">
      <w:pPr>
        <w:pStyle w:val="PL"/>
        <w:rPr>
          <w:noProof w:val="0"/>
          <w:snapToGrid w:val="0"/>
          <w:lang w:eastAsia="zh-CN"/>
        </w:rPr>
      </w:pPr>
    </w:p>
    <w:p w14:paraId="1817F52A" w14:textId="77777777" w:rsidR="004B7699" w:rsidRPr="00FD0425" w:rsidRDefault="004B7699" w:rsidP="004B7699">
      <w:pPr>
        <w:pStyle w:val="PL"/>
        <w:rPr>
          <w:snapToGrid w:val="0"/>
        </w:rPr>
      </w:pPr>
      <w:r w:rsidRPr="00FD0425">
        <w:rPr>
          <w:snapToGrid w:val="0"/>
        </w:rPr>
        <w:t>ServedCells-E-UTRA ::= SEQUENCE (SIZE (1..maxnoofCellsinNG-RANnode)) OF ServedCells-E-UTRA-Item</w:t>
      </w:r>
    </w:p>
    <w:p w14:paraId="6A25104A" w14:textId="77777777" w:rsidR="004B7699" w:rsidRPr="00FD0425" w:rsidRDefault="004B7699" w:rsidP="004B7699">
      <w:pPr>
        <w:pStyle w:val="PL"/>
      </w:pPr>
    </w:p>
    <w:p w14:paraId="2AEEE464" w14:textId="77777777" w:rsidR="004B7699" w:rsidRPr="00FD0425" w:rsidRDefault="004B7699" w:rsidP="004B7699">
      <w:pPr>
        <w:pStyle w:val="PL"/>
        <w:rPr>
          <w:snapToGrid w:val="0"/>
        </w:rPr>
      </w:pPr>
      <w:r w:rsidRPr="00FD0425">
        <w:rPr>
          <w:snapToGrid w:val="0"/>
        </w:rPr>
        <w:t>ServedCells-E-UTRA-Item ::= SEQUENCE {</w:t>
      </w:r>
    </w:p>
    <w:p w14:paraId="29BC8D52" w14:textId="77777777" w:rsidR="004B7699" w:rsidRPr="00FD0425" w:rsidRDefault="004B7699" w:rsidP="004B7699">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41865715" w14:textId="77777777" w:rsidR="004B7699" w:rsidRPr="00FD0425" w:rsidRDefault="004B7699" w:rsidP="004B769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9C7A7BB" w14:textId="77777777" w:rsidR="004B7699" w:rsidRPr="00FD0425" w:rsidRDefault="004B7699" w:rsidP="004B769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B7A8860"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06CEA3BE"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06C73D5"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BA49AFB" w14:textId="77777777" w:rsidR="004B7699" w:rsidRPr="00FD0425" w:rsidRDefault="004B7699" w:rsidP="004B7699">
      <w:pPr>
        <w:pStyle w:val="PL"/>
        <w:rPr>
          <w:noProof w:val="0"/>
          <w:snapToGrid w:val="0"/>
          <w:lang w:eastAsia="zh-CN"/>
        </w:rPr>
      </w:pPr>
    </w:p>
    <w:p w14:paraId="14DA588B" w14:textId="77777777" w:rsidR="004B7699" w:rsidRPr="00FD0425" w:rsidRDefault="004B7699" w:rsidP="004B7699">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1783794E" w14:textId="77777777" w:rsidR="004B7699" w:rsidRDefault="004B7699" w:rsidP="004B7699">
      <w:pPr>
        <w:pStyle w:val="PL"/>
        <w:rPr>
          <w:snapToGrid w:val="0"/>
        </w:rPr>
      </w:pPr>
      <w:r w:rsidRPr="00FD0425">
        <w:rPr>
          <w:noProof w:val="0"/>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29D170A4"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2DB0C1B"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86C616C" w14:textId="77777777" w:rsidR="004B7699" w:rsidRPr="00FD0425" w:rsidRDefault="004B7699" w:rsidP="004B7699">
      <w:pPr>
        <w:pStyle w:val="PL"/>
      </w:pPr>
    </w:p>
    <w:p w14:paraId="40E21825" w14:textId="77777777" w:rsidR="004B7699" w:rsidRPr="00FD0425" w:rsidRDefault="004B7699" w:rsidP="004B7699">
      <w:pPr>
        <w:pStyle w:val="PL"/>
      </w:pPr>
    </w:p>
    <w:p w14:paraId="3CC507DA" w14:textId="77777777" w:rsidR="004B7699" w:rsidRPr="00FD0425" w:rsidRDefault="004B7699" w:rsidP="004B7699">
      <w:pPr>
        <w:pStyle w:val="PL"/>
        <w:rPr>
          <w:snapToGrid w:val="0"/>
        </w:rPr>
      </w:pPr>
      <w:bookmarkStart w:id="33240" w:name="_Hlk515513755"/>
      <w:r w:rsidRPr="00FD0425">
        <w:rPr>
          <w:snapToGrid w:val="0"/>
        </w:rPr>
        <w:t>ServedCellsToUpdate-E-UTRA</w:t>
      </w:r>
      <w:bookmarkEnd w:id="33240"/>
      <w:r w:rsidRPr="00FD0425">
        <w:rPr>
          <w:snapToGrid w:val="0"/>
        </w:rPr>
        <w:t xml:space="preserve"> ::= SEQUENCE {</w:t>
      </w:r>
    </w:p>
    <w:p w14:paraId="6DCB09D0" w14:textId="77777777" w:rsidR="004B7699" w:rsidRPr="00FD0425" w:rsidRDefault="004B7699" w:rsidP="004B7699">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14465AD" w14:textId="77777777" w:rsidR="004B7699" w:rsidRPr="00FD0425" w:rsidRDefault="004B7699" w:rsidP="004B7699">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7FD7417" w14:textId="77777777" w:rsidR="004B7699" w:rsidRPr="00FD0425" w:rsidRDefault="004B7699" w:rsidP="004B7699">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315B72D1" w14:textId="77777777" w:rsidR="004B7699" w:rsidRPr="00FD0425" w:rsidRDefault="004B7699" w:rsidP="004B7699">
      <w:pPr>
        <w:pStyle w:val="PL"/>
        <w:rPr>
          <w:noProof w:val="0"/>
          <w:snapToGrid w:val="0"/>
          <w:lang w:eastAsia="zh-CN"/>
        </w:rPr>
      </w:pPr>
      <w:r w:rsidRPr="00FD0425">
        <w:rPr>
          <w:noProof w:val="0"/>
          <w:snapToGrid w:val="0"/>
          <w:lang w:eastAsia="zh-CN"/>
        </w:rPr>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w:t>
      </w:r>
      <w:r w:rsidRPr="00FD0425">
        <w:rPr>
          <w:snapToGrid w:val="0"/>
        </w:rPr>
        <w:t>ellsToUpdate-E-UTRA-ExtIEs</w:t>
      </w:r>
      <w:r w:rsidRPr="00FD0425">
        <w:rPr>
          <w:noProof w:val="0"/>
          <w:snapToGrid w:val="0"/>
          <w:lang w:eastAsia="zh-CN"/>
        </w:rPr>
        <w:t>} }</w:t>
      </w:r>
      <w:r w:rsidRPr="00FD0425">
        <w:rPr>
          <w:noProof w:val="0"/>
          <w:snapToGrid w:val="0"/>
          <w:lang w:eastAsia="zh-CN"/>
        </w:rPr>
        <w:tab/>
        <w:t>OPTIONAL,</w:t>
      </w:r>
    </w:p>
    <w:p w14:paraId="1C509B5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B63084E" w14:textId="77777777" w:rsidR="004B7699" w:rsidRPr="00FD0425" w:rsidRDefault="004B7699" w:rsidP="004B7699">
      <w:pPr>
        <w:pStyle w:val="PL"/>
        <w:rPr>
          <w:snapToGrid w:val="0"/>
        </w:rPr>
      </w:pPr>
      <w:r w:rsidRPr="00FD0425">
        <w:rPr>
          <w:snapToGrid w:val="0"/>
        </w:rPr>
        <w:t>}</w:t>
      </w:r>
    </w:p>
    <w:p w14:paraId="014273AD" w14:textId="77777777" w:rsidR="004B7699" w:rsidRPr="00FD0425" w:rsidRDefault="004B7699" w:rsidP="004B7699">
      <w:pPr>
        <w:pStyle w:val="PL"/>
        <w:rPr>
          <w:snapToGrid w:val="0"/>
        </w:rPr>
      </w:pPr>
    </w:p>
    <w:p w14:paraId="6D5C776E" w14:textId="77777777" w:rsidR="004B7699" w:rsidRPr="00FD0425" w:rsidRDefault="004B7699" w:rsidP="004B7699">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0F5EB10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EB9EE26"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DF1FFC4" w14:textId="77777777" w:rsidR="004B7699" w:rsidRPr="00FD0425" w:rsidRDefault="004B7699" w:rsidP="004B7699">
      <w:pPr>
        <w:pStyle w:val="PL"/>
        <w:rPr>
          <w:snapToGrid w:val="0"/>
        </w:rPr>
      </w:pPr>
    </w:p>
    <w:p w14:paraId="47EE0BD9" w14:textId="77777777" w:rsidR="004B7699" w:rsidRPr="00FD0425" w:rsidRDefault="004B7699" w:rsidP="004B7699">
      <w:pPr>
        <w:pStyle w:val="PL"/>
        <w:rPr>
          <w:noProof w:val="0"/>
          <w:snapToGrid w:val="0"/>
          <w:lang w:eastAsia="zh-CN"/>
        </w:rPr>
      </w:pPr>
    </w:p>
    <w:p w14:paraId="1249513C" w14:textId="77777777" w:rsidR="004B7699" w:rsidRPr="00FD0425" w:rsidRDefault="004B7699" w:rsidP="004B7699">
      <w:pPr>
        <w:pStyle w:val="PL"/>
        <w:rPr>
          <w:snapToGrid w:val="0"/>
        </w:rPr>
      </w:pPr>
      <w:r w:rsidRPr="00FD0425">
        <w:rPr>
          <w:snapToGrid w:val="0"/>
        </w:rPr>
        <w:t>ServedCells-ToModify-E-UTRA ::= SEQUENCE (SIZE (1..maxnoofCellsinNG-RANnode)) OF ServedCells-ToModify-E-UTRA-Item</w:t>
      </w:r>
    </w:p>
    <w:p w14:paraId="21BE36A0" w14:textId="77777777" w:rsidR="004B7699" w:rsidRPr="00FD0425" w:rsidRDefault="004B7699" w:rsidP="004B7699">
      <w:pPr>
        <w:pStyle w:val="PL"/>
        <w:rPr>
          <w:snapToGrid w:val="0"/>
        </w:rPr>
      </w:pPr>
    </w:p>
    <w:p w14:paraId="19426B13" w14:textId="77777777" w:rsidR="004B7699" w:rsidRPr="00FD0425" w:rsidRDefault="004B7699" w:rsidP="004B7699">
      <w:pPr>
        <w:pStyle w:val="PL"/>
        <w:rPr>
          <w:snapToGrid w:val="0"/>
        </w:rPr>
      </w:pPr>
      <w:r w:rsidRPr="00FD0425">
        <w:rPr>
          <w:snapToGrid w:val="0"/>
        </w:rPr>
        <w:t>ServedCells-ToModify-E-UTRA-Item ::= SEQUENCE {</w:t>
      </w:r>
    </w:p>
    <w:p w14:paraId="24126E4D" w14:textId="77777777" w:rsidR="004B7699" w:rsidRPr="00FD0425" w:rsidRDefault="004B7699" w:rsidP="004B7699">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721E54DD" w14:textId="77777777" w:rsidR="004B7699" w:rsidRPr="00FD0425" w:rsidRDefault="004B7699" w:rsidP="004B7699">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10AA9AC6" w14:textId="77777777" w:rsidR="004B7699" w:rsidRPr="00FD0425" w:rsidRDefault="004B7699" w:rsidP="004B769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7C005466" w14:textId="77777777" w:rsidR="004B7699" w:rsidRPr="00FD0425" w:rsidRDefault="004B7699" w:rsidP="004B769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33B2CF48" w14:textId="77777777" w:rsidR="004B7699" w:rsidRPr="00FD0425" w:rsidRDefault="004B7699" w:rsidP="004B7699">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C6CB4E"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7E725A7B"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406174D"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8B886C3" w14:textId="77777777" w:rsidR="004B7699" w:rsidRPr="00FD0425" w:rsidRDefault="004B7699" w:rsidP="004B7699">
      <w:pPr>
        <w:pStyle w:val="PL"/>
        <w:rPr>
          <w:noProof w:val="0"/>
          <w:snapToGrid w:val="0"/>
          <w:lang w:eastAsia="zh-CN"/>
        </w:rPr>
      </w:pPr>
    </w:p>
    <w:p w14:paraId="5A16E3F8" w14:textId="77777777" w:rsidR="004B7699" w:rsidRPr="00FD0425" w:rsidRDefault="004B7699" w:rsidP="004B7699">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3B34881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956DDBC"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4855248" w14:textId="77777777" w:rsidR="004B7699" w:rsidRPr="00FD0425" w:rsidRDefault="004B7699" w:rsidP="004B7699">
      <w:pPr>
        <w:pStyle w:val="PL"/>
        <w:rPr>
          <w:snapToGrid w:val="0"/>
        </w:rPr>
      </w:pPr>
    </w:p>
    <w:p w14:paraId="49B27DF4" w14:textId="77777777" w:rsidR="004B7699" w:rsidRPr="00FD0425" w:rsidRDefault="004B7699" w:rsidP="004B7699">
      <w:pPr>
        <w:pStyle w:val="PL"/>
        <w:rPr>
          <w:noProof w:val="0"/>
          <w:snapToGrid w:val="0"/>
          <w:lang w:eastAsia="zh-CN"/>
        </w:rPr>
      </w:pPr>
    </w:p>
    <w:p w14:paraId="5F96E5C3" w14:textId="77777777" w:rsidR="004B7699" w:rsidRPr="00FD0425" w:rsidRDefault="004B7699" w:rsidP="004B7699">
      <w:pPr>
        <w:pStyle w:val="PL"/>
        <w:outlineLvl w:val="4"/>
        <w:rPr>
          <w:noProof w:val="0"/>
          <w:snapToGrid w:val="0"/>
          <w:lang w:eastAsia="zh-CN"/>
        </w:rPr>
      </w:pPr>
      <w:r w:rsidRPr="00FD0425">
        <w:rPr>
          <w:noProof w:val="0"/>
          <w:snapToGrid w:val="0"/>
          <w:lang w:eastAsia="zh-CN"/>
        </w:rPr>
        <w:t>-- Served Cells NR IEs</w:t>
      </w:r>
    </w:p>
    <w:p w14:paraId="3AF947CD" w14:textId="77777777" w:rsidR="004B7699" w:rsidRPr="00FD0425" w:rsidRDefault="004B7699" w:rsidP="004B7699">
      <w:pPr>
        <w:pStyle w:val="PL"/>
        <w:rPr>
          <w:noProof w:val="0"/>
          <w:snapToGrid w:val="0"/>
          <w:lang w:eastAsia="zh-CN"/>
        </w:rPr>
      </w:pPr>
    </w:p>
    <w:p w14:paraId="084454C6" w14:textId="77777777" w:rsidR="004B7699" w:rsidRPr="00FD0425" w:rsidRDefault="004B7699" w:rsidP="004B7699">
      <w:pPr>
        <w:pStyle w:val="PL"/>
        <w:rPr>
          <w:noProof w:val="0"/>
          <w:snapToGrid w:val="0"/>
          <w:lang w:eastAsia="zh-CN"/>
        </w:rPr>
      </w:pPr>
    </w:p>
    <w:p w14:paraId="4074E67A" w14:textId="77777777" w:rsidR="004B7699" w:rsidRPr="00FD0425" w:rsidRDefault="004B7699" w:rsidP="004B7699">
      <w:pPr>
        <w:pStyle w:val="PL"/>
        <w:rPr>
          <w:noProof w:val="0"/>
          <w:snapToGrid w:val="0"/>
          <w:lang w:eastAsia="zh-CN"/>
        </w:rPr>
      </w:pPr>
      <w:bookmarkStart w:id="33241" w:name="_Hlk515405063"/>
      <w:r w:rsidRPr="00FD0425">
        <w:rPr>
          <w:noProof w:val="0"/>
          <w:snapToGrid w:val="0"/>
          <w:lang w:eastAsia="zh-CN"/>
        </w:rPr>
        <w:t>ServedCellInformation-NR</w:t>
      </w:r>
      <w:bookmarkEnd w:id="33241"/>
      <w:r w:rsidRPr="00FD0425">
        <w:rPr>
          <w:noProof w:val="0"/>
          <w:snapToGrid w:val="0"/>
          <w:lang w:eastAsia="zh-CN"/>
        </w:rPr>
        <w:t xml:space="preserve"> ::= SEQUENCE {</w:t>
      </w:r>
    </w:p>
    <w:p w14:paraId="5FBAB926" w14:textId="77777777" w:rsidR="004B7699" w:rsidRPr="00FD0425" w:rsidRDefault="004B7699" w:rsidP="004B7699">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195DD70D" w14:textId="77777777" w:rsidR="004B7699" w:rsidRPr="00FD0425" w:rsidRDefault="004B7699" w:rsidP="004B7699">
      <w:pPr>
        <w:pStyle w:val="PL"/>
        <w:rPr>
          <w:noProof w:val="0"/>
          <w:snapToGrid w:val="0"/>
          <w:lang w:eastAsia="zh-CN"/>
        </w:rPr>
      </w:pPr>
      <w:r w:rsidRPr="00FD0425">
        <w:rPr>
          <w:noProof w:val="0"/>
          <w:snapToGrid w:val="0"/>
          <w:lang w:eastAsia="zh-CN"/>
        </w:rPr>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400FC4F2" w14:textId="77777777" w:rsidR="004B7699" w:rsidRPr="00FD0425" w:rsidRDefault="004B7699" w:rsidP="004B769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8034CBC" w14:textId="77777777" w:rsidR="004B7699" w:rsidRPr="00FD0425" w:rsidRDefault="004B7699" w:rsidP="004B7699">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71A39372" w14:textId="77777777" w:rsidR="004B7699" w:rsidRPr="00FD0425" w:rsidRDefault="004B7699" w:rsidP="004B7699">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2B5C83BC" w14:textId="77777777" w:rsidR="004B7699" w:rsidRPr="00FD0425" w:rsidRDefault="004B7699" w:rsidP="004B7699">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17369EF0" w14:textId="77777777" w:rsidR="004B7699" w:rsidRPr="00FD0425" w:rsidRDefault="004B7699" w:rsidP="004B7699">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257C1649" w14:textId="77777777" w:rsidR="004B7699" w:rsidRPr="00FD0425" w:rsidRDefault="004B7699" w:rsidP="004B7699">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246FB1BB"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6C022A2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A17DE21"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0B1683C" w14:textId="77777777" w:rsidR="004B7699" w:rsidRPr="00FD0425" w:rsidRDefault="004B7699" w:rsidP="004B7699">
      <w:pPr>
        <w:pStyle w:val="PL"/>
        <w:rPr>
          <w:noProof w:val="0"/>
          <w:snapToGrid w:val="0"/>
          <w:lang w:eastAsia="zh-CN"/>
        </w:rPr>
      </w:pPr>
    </w:p>
    <w:p w14:paraId="60F8B43D" w14:textId="77777777" w:rsidR="004B7699" w:rsidRPr="00FD0425" w:rsidRDefault="004B7699" w:rsidP="004B7699">
      <w:pPr>
        <w:pStyle w:val="PL"/>
        <w:rPr>
          <w:noProof w:val="0"/>
          <w:snapToGrid w:val="0"/>
          <w:lang w:eastAsia="zh-CN"/>
        </w:rPr>
      </w:pPr>
      <w:r w:rsidRPr="00FD0425">
        <w:rPr>
          <w:noProof w:val="0"/>
          <w:snapToGrid w:val="0"/>
          <w:lang w:eastAsia="zh-CN"/>
        </w:rPr>
        <w:t>ServedCellInformation-NR-ExtIEs XNAP-PROTOCOL-EXTENSION ::= {</w:t>
      </w:r>
    </w:p>
    <w:p w14:paraId="40277E79" w14:textId="77777777" w:rsidR="004B7699" w:rsidRDefault="004B7699" w:rsidP="004B7699">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462BBA87" w14:textId="77777777" w:rsidR="004B7699" w:rsidRDefault="004B7699" w:rsidP="004B7699">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r>
      <w:r>
        <w:rPr>
          <w:noProof w:val="0"/>
          <w:snapToGrid w:val="0"/>
        </w:rPr>
        <w:tab/>
      </w:r>
      <w:r>
        <w:rPr>
          <w:noProof w:val="0"/>
          <w:snapToGrid w:val="0"/>
        </w:rPr>
        <w:tab/>
        <w:t>PRESENCE optional }</w:t>
      </w:r>
      <w:r>
        <w:rPr>
          <w:noProof w:val="0"/>
          <w:snapToGrid w:val="0"/>
          <w:lang w:eastAsia="zh-CN"/>
        </w:rPr>
        <w:t>|</w:t>
      </w:r>
    </w:p>
    <w:p w14:paraId="169FAD54" w14:textId="77777777" w:rsidR="004B7699" w:rsidRPr="00FD0425" w:rsidRDefault="004B7699" w:rsidP="004B7699">
      <w:pPr>
        <w:pStyle w:val="PL"/>
        <w:rPr>
          <w:noProof w:val="0"/>
          <w:snapToGrid w:val="0"/>
          <w:lang w:eastAsia="zh-CN"/>
        </w:rPr>
      </w:pPr>
      <w:r w:rsidRPr="00FD0425">
        <w:rPr>
          <w:noProof w:val="0"/>
          <w:snapToGrid w:val="0"/>
          <w:lang w:eastAsia="zh-CN"/>
        </w:rPr>
        <w:tab/>
        <w:t>{ ID id-</w:t>
      </w:r>
      <w:r>
        <w:rPr>
          <w:noProof w:val="0"/>
          <w:snapToGrid w:val="0"/>
          <w:lang w:eastAsia="zh-CN"/>
        </w:rPr>
        <w:t>SSB-PositionsInBurst</w:t>
      </w:r>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06C932A8" w14:textId="77777777" w:rsidR="004B7699" w:rsidRDefault="004B7699" w:rsidP="004B7699">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6FA900EA" w14:textId="77777777" w:rsidR="004B7699" w:rsidRPr="00FD0425" w:rsidRDefault="004B7699" w:rsidP="004B7699">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Pr>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4194FF74" w14:textId="77777777" w:rsidR="004B7699" w:rsidRDefault="004B7699" w:rsidP="004B7699">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r w:rsidRPr="00D92F1A">
        <w:rPr>
          <w:noProof w:val="0"/>
          <w:snapToGrid w:val="0"/>
          <w:lang w:eastAsia="zh-CN"/>
        </w:rPr>
        <w:t xml:space="preserve"> </w:t>
      </w:r>
      <w:r>
        <w:rPr>
          <w:noProof w:val="0"/>
          <w:snapToGrid w:val="0"/>
          <w:lang w:eastAsia="zh-CN"/>
        </w:rPr>
        <w:t>|</w:t>
      </w:r>
    </w:p>
    <w:p w14:paraId="0C18D518" w14:textId="77777777" w:rsidR="004B7699" w:rsidRPr="00FD0425" w:rsidRDefault="004B7699" w:rsidP="004B7699">
      <w:pPr>
        <w:pStyle w:val="PL"/>
        <w:rPr>
          <w:noProof w:val="0"/>
          <w:snapToGrid w:val="0"/>
          <w:lang w:eastAsia="zh-CN"/>
        </w:rPr>
      </w:pPr>
      <w:r>
        <w:rPr>
          <w:snapToGrid w:val="0"/>
        </w:rPr>
        <w:tab/>
        <w:t>{ ID id-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noProof w:val="0"/>
          <w:snapToGrid w:val="0"/>
          <w:lang w:eastAsia="zh-CN"/>
        </w:rPr>
        <w:tab/>
      </w:r>
      <w:r>
        <w:rPr>
          <w:snapToGrid w:val="0"/>
        </w:rPr>
        <w:t>EXTENSION 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noProof w:val="0"/>
          <w:snapToGrid w:val="0"/>
          <w:lang w:eastAsia="zh-CN"/>
        </w:rPr>
        <w:t>,</w:t>
      </w:r>
    </w:p>
    <w:p w14:paraId="2FB3A5EE"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9F1556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A6553BC" w14:textId="77777777" w:rsidR="004B7699" w:rsidRDefault="004B7699" w:rsidP="004B7699">
      <w:pPr>
        <w:pStyle w:val="PL"/>
        <w:rPr>
          <w:noProof w:val="0"/>
          <w:snapToGrid w:val="0"/>
        </w:rPr>
      </w:pPr>
    </w:p>
    <w:p w14:paraId="7C4A49E8" w14:textId="77777777" w:rsidR="004B7699" w:rsidRDefault="004B7699" w:rsidP="004B7699">
      <w:pPr>
        <w:pStyle w:val="PL"/>
        <w:rPr>
          <w:noProof w:val="0"/>
          <w:snapToGrid w:val="0"/>
        </w:rPr>
      </w:pPr>
      <w:r>
        <w:rPr>
          <w:noProof w:val="0"/>
          <w:snapToGrid w:val="0"/>
        </w:rPr>
        <w:t>SFN-Offset ::= SEQUENCE {</w:t>
      </w:r>
    </w:p>
    <w:p w14:paraId="490237BA" w14:textId="77777777" w:rsidR="004B7699" w:rsidRDefault="004B7699" w:rsidP="004B7699">
      <w:pPr>
        <w:pStyle w:val="PL"/>
        <w:rPr>
          <w:noProof w:val="0"/>
          <w:snapToGrid w:val="0"/>
        </w:rPr>
      </w:pPr>
      <w:r>
        <w:rPr>
          <w:noProof w:val="0"/>
          <w:snapToGrid w:val="0"/>
        </w:rPr>
        <w:tab/>
        <w:t>sFN-Time-Offset</w:t>
      </w:r>
      <w:r>
        <w:rPr>
          <w:noProof w:val="0"/>
          <w:snapToGrid w:val="0"/>
        </w:rPr>
        <w:tab/>
      </w:r>
      <w:r>
        <w:rPr>
          <w:noProof w:val="0"/>
          <w:snapToGrid w:val="0"/>
        </w:rPr>
        <w:tab/>
      </w:r>
      <w:r>
        <w:rPr>
          <w:noProof w:val="0"/>
          <w:snapToGrid w:val="0"/>
        </w:rPr>
        <w:tab/>
      </w:r>
      <w:r>
        <w:rPr>
          <w:noProof w:val="0"/>
          <w:snapToGrid w:val="0"/>
        </w:rPr>
        <w:tab/>
      </w:r>
      <w:r>
        <w:rPr>
          <w:snapToGrid w:val="0"/>
        </w:rPr>
        <w:tab/>
      </w:r>
      <w:r>
        <w:t>BIT STRING (SIZE(24))</w:t>
      </w:r>
      <w:r>
        <w:rPr>
          <w:noProof w:val="0"/>
          <w:snapToGrid w:val="0"/>
        </w:rPr>
        <w:t>,</w:t>
      </w:r>
    </w:p>
    <w:p w14:paraId="7520AA84" w14:textId="77777777" w:rsidR="004B7699" w:rsidRDefault="004B7699" w:rsidP="004B7699">
      <w:pPr>
        <w:pStyle w:val="PL"/>
        <w:rPr>
          <w:noProof w:val="0"/>
          <w:snapToGrid w:val="0"/>
        </w:rPr>
      </w:pPr>
      <w:r>
        <w:rPr>
          <w:noProof w:val="0"/>
          <w:snapToGrid w:val="0"/>
        </w:rPr>
        <w:tab/>
      </w:r>
    </w:p>
    <w:p w14:paraId="013A82E4" w14:textId="77777777" w:rsidR="004B7699" w:rsidRDefault="004B7699" w:rsidP="004B7699">
      <w:pPr>
        <w:pStyle w:val="PL"/>
        <w:rPr>
          <w:noProof w:val="0"/>
          <w:snapToGrid w:val="0"/>
        </w:rPr>
      </w:pPr>
      <w:r>
        <w:rPr>
          <w:noProof w:val="0"/>
          <w:snapToGrid w:val="0"/>
        </w:rPr>
        <w:tab/>
        <w:t>iE-Extensions</w:t>
      </w:r>
      <w:r>
        <w:rPr>
          <w:noProof w:val="0"/>
          <w:snapToGrid w:val="0"/>
        </w:rPr>
        <w:tab/>
      </w:r>
      <w:r>
        <w:rPr>
          <w:noProof w:val="0"/>
          <w:snapToGrid w:val="0"/>
        </w:rPr>
        <w:tab/>
        <w:t>ProtocolExtensionContainer { {SFN-Offset-ExtIEs} } OPTIONAL,</w:t>
      </w:r>
    </w:p>
    <w:p w14:paraId="3CBC1EE6" w14:textId="77777777" w:rsidR="004B7699" w:rsidRDefault="004B7699" w:rsidP="004B7699">
      <w:pPr>
        <w:pStyle w:val="PL"/>
        <w:rPr>
          <w:noProof w:val="0"/>
          <w:snapToGrid w:val="0"/>
        </w:rPr>
      </w:pPr>
      <w:r>
        <w:rPr>
          <w:noProof w:val="0"/>
          <w:snapToGrid w:val="0"/>
        </w:rPr>
        <w:tab/>
        <w:t>...</w:t>
      </w:r>
    </w:p>
    <w:p w14:paraId="17FA2EA2" w14:textId="77777777" w:rsidR="004B7699" w:rsidRDefault="004B7699" w:rsidP="004B7699">
      <w:pPr>
        <w:pStyle w:val="PL"/>
        <w:rPr>
          <w:noProof w:val="0"/>
          <w:snapToGrid w:val="0"/>
        </w:rPr>
      </w:pPr>
      <w:r>
        <w:rPr>
          <w:noProof w:val="0"/>
          <w:snapToGrid w:val="0"/>
        </w:rPr>
        <w:t>}</w:t>
      </w:r>
    </w:p>
    <w:p w14:paraId="73DBA9F5" w14:textId="77777777" w:rsidR="004B7699" w:rsidRPr="00813CD4" w:rsidRDefault="004B7699" w:rsidP="004B7699">
      <w:pPr>
        <w:pStyle w:val="PL"/>
        <w:rPr>
          <w:noProof w:val="0"/>
          <w:snapToGrid w:val="0"/>
          <w:lang w:val="en-US"/>
        </w:rPr>
      </w:pPr>
      <w:r w:rsidRPr="00813CD4">
        <w:rPr>
          <w:noProof w:val="0"/>
          <w:snapToGrid w:val="0"/>
          <w:lang w:val="en-US"/>
        </w:rPr>
        <w:t>SFN-Offset-ExtIEs XNAP-PROTOCOL-EXTENSION ::= {</w:t>
      </w:r>
    </w:p>
    <w:p w14:paraId="4D14032E" w14:textId="77777777" w:rsidR="004B7699" w:rsidRDefault="004B7699" w:rsidP="004B7699">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13CADA33" w14:textId="77777777" w:rsidR="004B7699" w:rsidRDefault="004B7699" w:rsidP="004B7699">
      <w:pPr>
        <w:pStyle w:val="PL"/>
        <w:rPr>
          <w:noProof w:val="0"/>
          <w:snapToGrid w:val="0"/>
        </w:rPr>
      </w:pPr>
      <w:r>
        <w:rPr>
          <w:noProof w:val="0"/>
          <w:snapToGrid w:val="0"/>
        </w:rPr>
        <w:t>}</w:t>
      </w:r>
    </w:p>
    <w:p w14:paraId="68218BE0" w14:textId="77777777" w:rsidR="004B7699" w:rsidRPr="00FD0425" w:rsidRDefault="004B7699" w:rsidP="004B7699">
      <w:pPr>
        <w:pStyle w:val="PL"/>
        <w:rPr>
          <w:noProof w:val="0"/>
          <w:snapToGrid w:val="0"/>
          <w:lang w:eastAsia="zh-CN"/>
        </w:rPr>
      </w:pPr>
    </w:p>
    <w:p w14:paraId="69FFF6CD" w14:textId="77777777" w:rsidR="004B7699" w:rsidRPr="00FD0425" w:rsidRDefault="004B7699" w:rsidP="004B7699">
      <w:pPr>
        <w:pStyle w:val="PL"/>
        <w:rPr>
          <w:noProof w:val="0"/>
          <w:snapToGrid w:val="0"/>
          <w:lang w:eastAsia="zh-CN"/>
        </w:rPr>
      </w:pPr>
    </w:p>
    <w:p w14:paraId="1BABFBEE" w14:textId="77777777" w:rsidR="004B7699" w:rsidRPr="00FD0425" w:rsidRDefault="004B7699" w:rsidP="004B7699">
      <w:pPr>
        <w:pStyle w:val="PL"/>
        <w:rPr>
          <w:snapToGrid w:val="0"/>
        </w:rPr>
      </w:pPr>
      <w:r w:rsidRPr="00FD0425">
        <w:rPr>
          <w:snapToGrid w:val="0"/>
        </w:rPr>
        <w:t>ServedCells-NR ::= SEQUENCE (SIZE (1..maxnoofCellsinNG-RANnode)) OF ServedCells-NR-Item</w:t>
      </w:r>
    </w:p>
    <w:p w14:paraId="2FEC8AB1" w14:textId="77777777" w:rsidR="004B7699" w:rsidRPr="00FD0425" w:rsidRDefault="004B7699" w:rsidP="004B7699">
      <w:pPr>
        <w:pStyle w:val="PL"/>
        <w:rPr>
          <w:snapToGrid w:val="0"/>
        </w:rPr>
      </w:pPr>
    </w:p>
    <w:p w14:paraId="209168BE" w14:textId="77777777" w:rsidR="004B7699" w:rsidRPr="00FD0425" w:rsidRDefault="004B7699" w:rsidP="004B7699">
      <w:pPr>
        <w:pStyle w:val="PL"/>
        <w:rPr>
          <w:snapToGrid w:val="0"/>
        </w:rPr>
      </w:pPr>
      <w:r w:rsidRPr="00FD0425">
        <w:rPr>
          <w:snapToGrid w:val="0"/>
        </w:rPr>
        <w:t>ServedCells-NR-Item ::= SEQUENCE {</w:t>
      </w:r>
    </w:p>
    <w:p w14:paraId="056BFC98" w14:textId="77777777" w:rsidR="004B7699" w:rsidRPr="00FD0425" w:rsidRDefault="004B7699" w:rsidP="004B7699">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1AC61635" w14:textId="77777777" w:rsidR="004B7699" w:rsidRPr="00FD0425" w:rsidRDefault="004B7699" w:rsidP="004B769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3C4EB191" w14:textId="77777777" w:rsidR="004B7699" w:rsidRPr="00FD0425" w:rsidRDefault="004B7699" w:rsidP="004B769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31FED800"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NR-Item-ExtIEs</w:t>
      </w:r>
      <w:r w:rsidRPr="00FD0425">
        <w:rPr>
          <w:noProof w:val="0"/>
          <w:snapToGrid w:val="0"/>
          <w:lang w:eastAsia="zh-CN"/>
        </w:rPr>
        <w:t>} } OPTIONAL,</w:t>
      </w:r>
    </w:p>
    <w:p w14:paraId="18B1470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3FF8966"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D46F96D" w14:textId="77777777" w:rsidR="004B7699" w:rsidRPr="00FD0425" w:rsidRDefault="004B7699" w:rsidP="004B7699">
      <w:pPr>
        <w:pStyle w:val="PL"/>
        <w:rPr>
          <w:noProof w:val="0"/>
          <w:snapToGrid w:val="0"/>
          <w:lang w:eastAsia="zh-CN"/>
        </w:rPr>
      </w:pPr>
    </w:p>
    <w:p w14:paraId="06DBAF9B" w14:textId="77777777" w:rsidR="004B7699" w:rsidRPr="00FD0425" w:rsidRDefault="004B7699" w:rsidP="004B7699">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34EC7B17"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F3AFA85"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4A9A000" w14:textId="77777777" w:rsidR="004B7699" w:rsidRPr="00FD0425" w:rsidRDefault="004B7699" w:rsidP="004B7699">
      <w:pPr>
        <w:pStyle w:val="PL"/>
        <w:rPr>
          <w:snapToGrid w:val="0"/>
        </w:rPr>
      </w:pPr>
    </w:p>
    <w:p w14:paraId="3A6BF831" w14:textId="77777777" w:rsidR="004B7699" w:rsidRPr="00FD0425" w:rsidRDefault="004B7699" w:rsidP="004B7699">
      <w:pPr>
        <w:pStyle w:val="PL"/>
        <w:rPr>
          <w:snapToGrid w:val="0"/>
        </w:rPr>
      </w:pPr>
    </w:p>
    <w:p w14:paraId="5B1D419F" w14:textId="77777777" w:rsidR="004B7699" w:rsidRPr="00FD0425" w:rsidRDefault="004B7699" w:rsidP="004B7699">
      <w:pPr>
        <w:pStyle w:val="PL"/>
        <w:rPr>
          <w:snapToGrid w:val="0"/>
        </w:rPr>
      </w:pPr>
      <w:r w:rsidRPr="00FD0425">
        <w:rPr>
          <w:snapToGrid w:val="0"/>
        </w:rPr>
        <w:t>ServedCells-ToModify-NR ::= SEQUENCE (SIZE (1..maxnoofCellsinNG-RANnode)) OF ServedCells-ToModify-NR-Item</w:t>
      </w:r>
    </w:p>
    <w:p w14:paraId="0C6B5817" w14:textId="77777777" w:rsidR="004B7699" w:rsidRPr="00FD0425" w:rsidRDefault="004B7699" w:rsidP="004B7699">
      <w:pPr>
        <w:pStyle w:val="PL"/>
        <w:rPr>
          <w:snapToGrid w:val="0"/>
        </w:rPr>
      </w:pPr>
    </w:p>
    <w:p w14:paraId="0D1F3058" w14:textId="77777777" w:rsidR="004B7699" w:rsidRPr="00FD0425" w:rsidRDefault="004B7699" w:rsidP="004B7699">
      <w:pPr>
        <w:pStyle w:val="PL"/>
        <w:rPr>
          <w:snapToGrid w:val="0"/>
        </w:rPr>
      </w:pPr>
      <w:r w:rsidRPr="00FD0425">
        <w:rPr>
          <w:snapToGrid w:val="0"/>
        </w:rPr>
        <w:t>ServedCells-ToModify-NR-Item ::= SEQUENCE {</w:t>
      </w:r>
    </w:p>
    <w:p w14:paraId="008E461D" w14:textId="77777777" w:rsidR="004B7699" w:rsidRPr="00FD0425" w:rsidRDefault="004B7699" w:rsidP="004B7699">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6D24651A" w14:textId="77777777" w:rsidR="004B7699" w:rsidRPr="00FD0425" w:rsidRDefault="004B7699" w:rsidP="004B7699">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28479AD9" w14:textId="77777777" w:rsidR="004B7699" w:rsidRPr="00FD0425" w:rsidRDefault="004B7699" w:rsidP="004B769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E0C3459" w14:textId="77777777" w:rsidR="004B7699" w:rsidRPr="00FD0425" w:rsidRDefault="004B7699" w:rsidP="004B769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41190B" w14:textId="77777777" w:rsidR="004B7699" w:rsidRPr="00FD0425" w:rsidRDefault="004B7699" w:rsidP="004B7699">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D6A853F"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7A86C25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ED95DCB"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3EFE96C" w14:textId="77777777" w:rsidR="004B7699" w:rsidRPr="00FD0425" w:rsidRDefault="004B7699" w:rsidP="004B7699">
      <w:pPr>
        <w:pStyle w:val="PL"/>
        <w:rPr>
          <w:noProof w:val="0"/>
          <w:snapToGrid w:val="0"/>
          <w:lang w:eastAsia="zh-CN"/>
        </w:rPr>
      </w:pPr>
    </w:p>
    <w:p w14:paraId="75DAA24F" w14:textId="77777777" w:rsidR="004B7699" w:rsidRPr="00FD0425" w:rsidRDefault="004B7699" w:rsidP="004B7699">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5F9194E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F095008"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3502A02" w14:textId="77777777" w:rsidR="004B7699" w:rsidRPr="00FD0425" w:rsidRDefault="004B7699" w:rsidP="004B7699">
      <w:pPr>
        <w:pStyle w:val="PL"/>
        <w:rPr>
          <w:snapToGrid w:val="0"/>
        </w:rPr>
      </w:pPr>
    </w:p>
    <w:p w14:paraId="4568662B" w14:textId="77777777" w:rsidR="004B7699" w:rsidRPr="00FD0425" w:rsidRDefault="004B7699" w:rsidP="004B7699">
      <w:pPr>
        <w:pStyle w:val="PL"/>
        <w:rPr>
          <w:snapToGrid w:val="0"/>
        </w:rPr>
      </w:pPr>
    </w:p>
    <w:p w14:paraId="5124587C" w14:textId="77777777" w:rsidR="004B7699" w:rsidRPr="00FD0425" w:rsidRDefault="004B7699" w:rsidP="004B7699">
      <w:pPr>
        <w:pStyle w:val="PL"/>
        <w:rPr>
          <w:snapToGrid w:val="0"/>
        </w:rPr>
      </w:pPr>
      <w:bookmarkStart w:id="33242" w:name="_Hlk515516914"/>
      <w:r w:rsidRPr="00FD0425">
        <w:rPr>
          <w:snapToGrid w:val="0"/>
        </w:rPr>
        <w:t>ServedCellsToUpdate-NR</w:t>
      </w:r>
      <w:bookmarkEnd w:id="33242"/>
      <w:r w:rsidRPr="00FD0425">
        <w:rPr>
          <w:snapToGrid w:val="0"/>
        </w:rPr>
        <w:t xml:space="preserve"> ::= SEQUENCE {</w:t>
      </w:r>
    </w:p>
    <w:p w14:paraId="7A637738" w14:textId="77777777" w:rsidR="004B7699" w:rsidRPr="00FD0425" w:rsidRDefault="004B7699" w:rsidP="004B7699">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4E187F1" w14:textId="77777777" w:rsidR="004B7699" w:rsidRPr="00FD0425" w:rsidRDefault="004B7699" w:rsidP="004B7699">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B291844" w14:textId="77777777" w:rsidR="004B7699" w:rsidRPr="00FD0425" w:rsidRDefault="004B7699" w:rsidP="004B7699">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2294E23D"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ServedC</w:t>
      </w:r>
      <w:r w:rsidRPr="00FD0425">
        <w:rPr>
          <w:snapToGrid w:val="0"/>
        </w:rPr>
        <w:t>ellsToUpdate-NR-ExtIEs</w:t>
      </w:r>
      <w:r w:rsidRPr="00FD0425">
        <w:rPr>
          <w:noProof w:val="0"/>
          <w:snapToGrid w:val="0"/>
          <w:lang w:eastAsia="zh-CN"/>
        </w:rPr>
        <w:t>} } OPTIONAL,</w:t>
      </w:r>
    </w:p>
    <w:p w14:paraId="44B8099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355A280" w14:textId="77777777" w:rsidR="004B7699" w:rsidRPr="00FD0425" w:rsidRDefault="004B7699" w:rsidP="004B7699">
      <w:pPr>
        <w:pStyle w:val="PL"/>
        <w:rPr>
          <w:snapToGrid w:val="0"/>
        </w:rPr>
      </w:pPr>
      <w:r w:rsidRPr="00FD0425">
        <w:rPr>
          <w:snapToGrid w:val="0"/>
        </w:rPr>
        <w:t>}</w:t>
      </w:r>
    </w:p>
    <w:p w14:paraId="6747F9DD" w14:textId="77777777" w:rsidR="004B7699" w:rsidRPr="00FD0425" w:rsidRDefault="004B7699" w:rsidP="004B7699">
      <w:pPr>
        <w:pStyle w:val="PL"/>
        <w:rPr>
          <w:snapToGrid w:val="0"/>
        </w:rPr>
      </w:pPr>
    </w:p>
    <w:p w14:paraId="4F498CAB" w14:textId="77777777" w:rsidR="004B7699" w:rsidRPr="00FD0425" w:rsidRDefault="004B7699" w:rsidP="004B7699">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53A65FD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0B7FEF8"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DBD4298" w14:textId="77777777" w:rsidR="004B7699" w:rsidRPr="00FD0425" w:rsidRDefault="004B7699" w:rsidP="004B7699">
      <w:pPr>
        <w:pStyle w:val="PL"/>
        <w:rPr>
          <w:noProof w:val="0"/>
          <w:snapToGrid w:val="0"/>
          <w:lang w:eastAsia="zh-CN"/>
        </w:rPr>
      </w:pPr>
    </w:p>
    <w:p w14:paraId="00B0742D" w14:textId="77777777" w:rsidR="004B7699" w:rsidRDefault="004B7699" w:rsidP="004B7699">
      <w:pPr>
        <w:pStyle w:val="PL"/>
        <w:rPr>
          <w:noProof w:val="0"/>
          <w:snapToGrid w:val="0"/>
          <w:lang w:eastAsia="zh-CN"/>
        </w:rPr>
      </w:pPr>
    </w:p>
    <w:p w14:paraId="0C65833F" w14:textId="77777777" w:rsidR="004B7699" w:rsidRDefault="004B7699" w:rsidP="004B7699">
      <w:pPr>
        <w:pStyle w:val="PL"/>
        <w:rPr>
          <w:noProof w:val="0"/>
          <w:snapToGrid w:val="0"/>
          <w:lang w:eastAsia="zh-CN"/>
        </w:rPr>
      </w:pPr>
    </w:p>
    <w:p w14:paraId="2D68B166" w14:textId="77777777" w:rsidR="004B7699" w:rsidRPr="00FD0425" w:rsidRDefault="004B7699" w:rsidP="004B7699">
      <w:pPr>
        <w:pStyle w:val="PL"/>
        <w:rPr>
          <w:noProof w:val="0"/>
          <w:snapToGrid w:val="0"/>
          <w:lang w:eastAsia="zh-CN"/>
        </w:rPr>
      </w:pPr>
    </w:p>
    <w:p w14:paraId="246A6D29" w14:textId="77777777" w:rsidR="004B7699" w:rsidRPr="00FD0425" w:rsidRDefault="004B7699" w:rsidP="004B7699">
      <w:pPr>
        <w:pStyle w:val="PL"/>
      </w:pPr>
      <w:bookmarkStart w:id="33243" w:name="_Hlk515433516"/>
      <w:bookmarkEnd w:id="33238"/>
      <w:bookmarkEnd w:id="33239"/>
      <w:r w:rsidRPr="00FD0425">
        <w:t>SharedResourceType ::= CHOICE {</w:t>
      </w:r>
    </w:p>
    <w:p w14:paraId="21EA8A96" w14:textId="77777777" w:rsidR="004B7699" w:rsidRPr="00FD0425" w:rsidRDefault="004B7699" w:rsidP="004B7699">
      <w:pPr>
        <w:pStyle w:val="PL"/>
      </w:pPr>
      <w:r w:rsidRPr="00FD0425">
        <w:tab/>
        <w:t>ul-onlySharing</w:t>
      </w:r>
      <w:r w:rsidRPr="00FD0425">
        <w:tab/>
      </w:r>
      <w:r w:rsidRPr="00FD0425">
        <w:tab/>
      </w:r>
      <w:r w:rsidRPr="00FD0425">
        <w:tab/>
      </w:r>
      <w:r w:rsidRPr="00FD0425">
        <w:tab/>
        <w:t>SharedResourceType-UL-OnlySharing,</w:t>
      </w:r>
    </w:p>
    <w:p w14:paraId="3DD35FAA" w14:textId="77777777" w:rsidR="004B7699" w:rsidRPr="00FD0425" w:rsidRDefault="004B7699" w:rsidP="004B7699">
      <w:pPr>
        <w:pStyle w:val="PL"/>
      </w:pPr>
      <w:r w:rsidRPr="00FD0425">
        <w:tab/>
        <w:t>ul-and-dl-Sharing</w:t>
      </w:r>
      <w:r w:rsidRPr="00FD0425">
        <w:tab/>
      </w:r>
      <w:r w:rsidRPr="00FD0425">
        <w:tab/>
      </w:r>
      <w:r w:rsidRPr="00FD0425">
        <w:tab/>
        <w:t>SharedResourceType-ULDL-Sharing,</w:t>
      </w:r>
    </w:p>
    <w:p w14:paraId="7109E3AB" w14:textId="77777777" w:rsidR="004B7699" w:rsidRPr="00FD0425" w:rsidRDefault="004B7699" w:rsidP="004B7699">
      <w:pPr>
        <w:pStyle w:val="PL"/>
      </w:pPr>
      <w:r w:rsidRPr="00FD0425">
        <w:lastRenderedPageBreak/>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237016A7" w14:textId="77777777" w:rsidR="004B7699" w:rsidRPr="00FD0425" w:rsidRDefault="004B7699" w:rsidP="004B7699">
      <w:pPr>
        <w:pStyle w:val="PL"/>
      </w:pPr>
      <w:r w:rsidRPr="00FD0425">
        <w:t>}</w:t>
      </w:r>
    </w:p>
    <w:p w14:paraId="1E21BE24" w14:textId="77777777" w:rsidR="004B7699" w:rsidRPr="00FD0425" w:rsidRDefault="004B7699" w:rsidP="004B7699">
      <w:pPr>
        <w:pStyle w:val="PL"/>
      </w:pPr>
    </w:p>
    <w:p w14:paraId="0F882AC5" w14:textId="77777777" w:rsidR="004B7699" w:rsidRPr="00FD0425" w:rsidRDefault="004B7699" w:rsidP="004B7699">
      <w:pPr>
        <w:pStyle w:val="PL"/>
        <w:rPr>
          <w:noProof w:val="0"/>
          <w:snapToGrid w:val="0"/>
          <w:lang w:eastAsia="zh-CN"/>
        </w:rPr>
      </w:pPr>
      <w:r w:rsidRPr="00FD0425">
        <w:t>SharedResourceType</w:t>
      </w:r>
      <w:r w:rsidRPr="00FD0425">
        <w:rPr>
          <w:noProof w:val="0"/>
          <w:snapToGrid w:val="0"/>
          <w:lang w:eastAsia="zh-CN"/>
        </w:rPr>
        <w:t>-ExtIEs XNAP-PROTOCOL-IES ::= {</w:t>
      </w:r>
    </w:p>
    <w:p w14:paraId="75DD8A2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F0ACC8B" w14:textId="77777777" w:rsidR="004B7699" w:rsidRPr="00FD0425" w:rsidRDefault="004B7699" w:rsidP="004B7699">
      <w:pPr>
        <w:pStyle w:val="PL"/>
      </w:pPr>
      <w:r w:rsidRPr="00FD0425">
        <w:rPr>
          <w:noProof w:val="0"/>
          <w:snapToGrid w:val="0"/>
          <w:lang w:eastAsia="zh-CN"/>
        </w:rPr>
        <w:t>}</w:t>
      </w:r>
    </w:p>
    <w:p w14:paraId="6C55D56C" w14:textId="77777777" w:rsidR="004B7699" w:rsidRPr="00FD0425" w:rsidRDefault="004B7699" w:rsidP="004B7699">
      <w:pPr>
        <w:pStyle w:val="PL"/>
      </w:pPr>
    </w:p>
    <w:p w14:paraId="33E983C6" w14:textId="77777777" w:rsidR="004B7699" w:rsidRPr="00FD0425" w:rsidRDefault="004B7699" w:rsidP="004B7699">
      <w:pPr>
        <w:pStyle w:val="PL"/>
      </w:pPr>
      <w:r w:rsidRPr="00FD0425">
        <w:t>SharedResourceType-UL-OnlySharing ::= SEQUENCE {</w:t>
      </w:r>
    </w:p>
    <w:p w14:paraId="2071205E" w14:textId="77777777" w:rsidR="004B7699" w:rsidRPr="00FD0425" w:rsidRDefault="004B7699" w:rsidP="004B7699">
      <w:pPr>
        <w:pStyle w:val="PL"/>
      </w:pPr>
      <w:r w:rsidRPr="00FD0425">
        <w:tab/>
        <w:t>ul-resourceBitmap</w:t>
      </w:r>
      <w:r w:rsidRPr="00FD0425">
        <w:tab/>
      </w:r>
      <w:r w:rsidRPr="00FD0425">
        <w:tab/>
      </w:r>
      <w:r w:rsidRPr="00FD0425">
        <w:tab/>
        <w:t>DataTrafficResources,</w:t>
      </w:r>
    </w:p>
    <w:p w14:paraId="2EF37D08"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4E106F4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78ABD2E"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088703E" w14:textId="77777777" w:rsidR="004B7699" w:rsidRPr="00FD0425" w:rsidRDefault="004B7699" w:rsidP="004B7699">
      <w:pPr>
        <w:pStyle w:val="PL"/>
        <w:rPr>
          <w:noProof w:val="0"/>
          <w:snapToGrid w:val="0"/>
          <w:lang w:eastAsia="zh-CN"/>
        </w:rPr>
      </w:pPr>
    </w:p>
    <w:p w14:paraId="1D46CEE5" w14:textId="77777777" w:rsidR="004B7699" w:rsidRPr="00FD0425" w:rsidRDefault="004B7699" w:rsidP="004B7699">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407BEEE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D88C0DF"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25C2A9E" w14:textId="77777777" w:rsidR="004B7699" w:rsidRPr="00FD0425" w:rsidRDefault="004B7699" w:rsidP="004B7699">
      <w:pPr>
        <w:pStyle w:val="PL"/>
      </w:pPr>
    </w:p>
    <w:p w14:paraId="14DBAFC4" w14:textId="77777777" w:rsidR="004B7699" w:rsidRPr="00FD0425" w:rsidRDefault="004B7699" w:rsidP="004B7699">
      <w:pPr>
        <w:pStyle w:val="PL"/>
      </w:pPr>
      <w:r w:rsidRPr="00FD0425">
        <w:t>SharedResourceType-ULDL-Sharing ::= CHOICE {</w:t>
      </w:r>
    </w:p>
    <w:p w14:paraId="4AF2A6CD" w14:textId="77777777" w:rsidR="004B7699" w:rsidRPr="00FD0425" w:rsidRDefault="004B7699" w:rsidP="004B7699">
      <w:pPr>
        <w:pStyle w:val="PL"/>
      </w:pPr>
      <w:r w:rsidRPr="00FD0425">
        <w:tab/>
        <w:t>ul-resources</w:t>
      </w:r>
      <w:r w:rsidRPr="00FD0425">
        <w:tab/>
      </w:r>
      <w:r w:rsidRPr="00FD0425">
        <w:tab/>
      </w:r>
      <w:r w:rsidRPr="00FD0425">
        <w:tab/>
      </w:r>
      <w:r w:rsidRPr="00FD0425">
        <w:tab/>
        <w:t>SharedResourceType-ULDL-Sharing-UL-Resources,</w:t>
      </w:r>
    </w:p>
    <w:p w14:paraId="59F5F3F1" w14:textId="77777777" w:rsidR="004B7699" w:rsidRPr="00FD0425" w:rsidRDefault="004B7699" w:rsidP="004B7699">
      <w:pPr>
        <w:pStyle w:val="PL"/>
      </w:pPr>
      <w:r w:rsidRPr="00FD0425">
        <w:tab/>
        <w:t>dl-resources</w:t>
      </w:r>
      <w:r w:rsidRPr="00FD0425">
        <w:tab/>
      </w:r>
      <w:r w:rsidRPr="00FD0425">
        <w:tab/>
      </w:r>
      <w:r w:rsidRPr="00FD0425">
        <w:tab/>
      </w:r>
      <w:r w:rsidRPr="00FD0425">
        <w:tab/>
        <w:t>SharedResourceType-ULDL-Sharing-DL-Resources,</w:t>
      </w:r>
    </w:p>
    <w:p w14:paraId="4B9C4CDA" w14:textId="77777777" w:rsidR="004B7699" w:rsidRPr="00FD0425" w:rsidRDefault="004B7699" w:rsidP="004B769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463D1B0A" w14:textId="77777777" w:rsidR="004B7699" w:rsidRPr="00FD0425" w:rsidRDefault="004B7699" w:rsidP="004B7699">
      <w:pPr>
        <w:pStyle w:val="PL"/>
      </w:pPr>
      <w:r w:rsidRPr="00FD0425">
        <w:t>}</w:t>
      </w:r>
    </w:p>
    <w:p w14:paraId="3143324A" w14:textId="77777777" w:rsidR="004B7699" w:rsidRPr="00FD0425" w:rsidRDefault="004B7699" w:rsidP="004B7699">
      <w:pPr>
        <w:pStyle w:val="PL"/>
      </w:pPr>
    </w:p>
    <w:p w14:paraId="79ED0AAF" w14:textId="77777777" w:rsidR="004B7699" w:rsidRPr="00FD0425" w:rsidRDefault="004B7699" w:rsidP="004B7699">
      <w:pPr>
        <w:pStyle w:val="PL"/>
        <w:rPr>
          <w:noProof w:val="0"/>
          <w:snapToGrid w:val="0"/>
          <w:lang w:eastAsia="zh-CN"/>
        </w:rPr>
      </w:pPr>
      <w:r w:rsidRPr="00FD0425">
        <w:t>SharedResourceType-ULDL-Sharing</w:t>
      </w:r>
      <w:r w:rsidRPr="00FD0425">
        <w:rPr>
          <w:noProof w:val="0"/>
          <w:snapToGrid w:val="0"/>
          <w:lang w:eastAsia="zh-CN"/>
        </w:rPr>
        <w:t>-ExtIEs XNAP-PROTOCOL-IES ::= {</w:t>
      </w:r>
    </w:p>
    <w:p w14:paraId="15BFD88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BE39886" w14:textId="77777777" w:rsidR="004B7699" w:rsidRPr="00FD0425" w:rsidRDefault="004B7699" w:rsidP="004B7699">
      <w:pPr>
        <w:pStyle w:val="PL"/>
      </w:pPr>
      <w:r w:rsidRPr="00FD0425">
        <w:rPr>
          <w:noProof w:val="0"/>
          <w:snapToGrid w:val="0"/>
          <w:lang w:eastAsia="zh-CN"/>
        </w:rPr>
        <w:t>}</w:t>
      </w:r>
    </w:p>
    <w:p w14:paraId="655F3DD2" w14:textId="77777777" w:rsidR="004B7699" w:rsidRPr="00FD0425" w:rsidRDefault="004B7699" w:rsidP="004B7699">
      <w:pPr>
        <w:pStyle w:val="PL"/>
      </w:pPr>
    </w:p>
    <w:p w14:paraId="11D385EC" w14:textId="77777777" w:rsidR="004B7699" w:rsidRPr="00FD0425" w:rsidRDefault="004B7699" w:rsidP="004B7699">
      <w:pPr>
        <w:pStyle w:val="PL"/>
      </w:pPr>
      <w:r w:rsidRPr="00FD0425">
        <w:t>SharedResourceType-ULDL-Sharing-UL-Resources ::= CHOICE {</w:t>
      </w:r>
    </w:p>
    <w:p w14:paraId="7AC56009" w14:textId="77777777" w:rsidR="004B7699" w:rsidRPr="00FD0425" w:rsidRDefault="004B7699" w:rsidP="004B7699">
      <w:pPr>
        <w:pStyle w:val="PL"/>
      </w:pPr>
      <w:r w:rsidRPr="00FD0425">
        <w:tab/>
        <w:t>unchanged</w:t>
      </w:r>
      <w:r w:rsidRPr="00FD0425">
        <w:tab/>
      </w:r>
      <w:r w:rsidRPr="00FD0425">
        <w:tab/>
      </w:r>
      <w:r w:rsidRPr="00FD0425">
        <w:tab/>
      </w:r>
      <w:r w:rsidRPr="00FD0425">
        <w:tab/>
      </w:r>
      <w:r w:rsidRPr="00FD0425">
        <w:tab/>
        <w:t>NULL,</w:t>
      </w:r>
    </w:p>
    <w:p w14:paraId="0102270B" w14:textId="77777777" w:rsidR="004B7699" w:rsidRPr="00FD0425" w:rsidRDefault="004B7699" w:rsidP="004B7699">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4AA08885" w14:textId="77777777" w:rsidR="004B7699" w:rsidRPr="00FD0425" w:rsidRDefault="004B7699" w:rsidP="004B769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0BA220A6" w14:textId="77777777" w:rsidR="004B7699" w:rsidRPr="00FD0425" w:rsidRDefault="004B7699" w:rsidP="004B7699">
      <w:pPr>
        <w:pStyle w:val="PL"/>
      </w:pPr>
      <w:r w:rsidRPr="00FD0425">
        <w:t>}</w:t>
      </w:r>
    </w:p>
    <w:p w14:paraId="65CB4670" w14:textId="77777777" w:rsidR="004B7699" w:rsidRPr="00FD0425" w:rsidRDefault="004B7699" w:rsidP="004B7699">
      <w:pPr>
        <w:pStyle w:val="PL"/>
      </w:pPr>
    </w:p>
    <w:p w14:paraId="425A1120" w14:textId="77777777" w:rsidR="004B7699" w:rsidRPr="00FD0425" w:rsidRDefault="004B7699" w:rsidP="004B7699">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144FDBA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6AB80FF" w14:textId="77777777" w:rsidR="004B7699" w:rsidRPr="00FD0425" w:rsidRDefault="004B7699" w:rsidP="004B7699">
      <w:pPr>
        <w:pStyle w:val="PL"/>
      </w:pPr>
      <w:r w:rsidRPr="00FD0425">
        <w:rPr>
          <w:noProof w:val="0"/>
          <w:snapToGrid w:val="0"/>
          <w:lang w:eastAsia="zh-CN"/>
        </w:rPr>
        <w:t>}</w:t>
      </w:r>
    </w:p>
    <w:p w14:paraId="0C8087DD" w14:textId="77777777" w:rsidR="004B7699" w:rsidRPr="00FD0425" w:rsidRDefault="004B7699" w:rsidP="004B7699">
      <w:pPr>
        <w:pStyle w:val="PL"/>
      </w:pPr>
    </w:p>
    <w:p w14:paraId="39E8D8DE" w14:textId="77777777" w:rsidR="004B7699" w:rsidRPr="00FD0425" w:rsidRDefault="004B7699" w:rsidP="004B7699">
      <w:pPr>
        <w:pStyle w:val="PL"/>
      </w:pPr>
      <w:r w:rsidRPr="00FD0425">
        <w:t>SharedResourceType-ULDL-Sharing-UL-ResourcesChanged ::= SEQUENCE {</w:t>
      </w:r>
    </w:p>
    <w:p w14:paraId="34D47D3D" w14:textId="77777777" w:rsidR="004B7699" w:rsidRPr="00FD0425" w:rsidRDefault="004B7699" w:rsidP="004B7699">
      <w:pPr>
        <w:pStyle w:val="PL"/>
      </w:pPr>
      <w:r w:rsidRPr="00FD0425">
        <w:tab/>
        <w:t>ul-resourceBitmap</w:t>
      </w:r>
      <w:r w:rsidRPr="00FD0425">
        <w:tab/>
      </w:r>
      <w:r w:rsidRPr="00FD0425">
        <w:tab/>
      </w:r>
      <w:r w:rsidRPr="00FD0425">
        <w:tab/>
        <w:t>DataTrafficResources,</w:t>
      </w:r>
    </w:p>
    <w:p w14:paraId="56D556AA"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516A98D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1773FB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6D3F265" w14:textId="77777777" w:rsidR="004B7699" w:rsidRPr="00FD0425" w:rsidRDefault="004B7699" w:rsidP="004B7699">
      <w:pPr>
        <w:pStyle w:val="PL"/>
        <w:rPr>
          <w:noProof w:val="0"/>
          <w:snapToGrid w:val="0"/>
          <w:lang w:eastAsia="zh-CN"/>
        </w:rPr>
      </w:pPr>
    </w:p>
    <w:p w14:paraId="1C06FF43" w14:textId="77777777" w:rsidR="004B7699" w:rsidRPr="00FD0425" w:rsidRDefault="004B7699" w:rsidP="004B7699">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537B61D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F6641CA"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0F6A871" w14:textId="77777777" w:rsidR="004B7699" w:rsidRPr="00FD0425" w:rsidRDefault="004B7699" w:rsidP="004B7699">
      <w:pPr>
        <w:pStyle w:val="PL"/>
      </w:pPr>
    </w:p>
    <w:p w14:paraId="21A8CA86" w14:textId="77777777" w:rsidR="004B7699" w:rsidRPr="00FD0425" w:rsidRDefault="004B7699" w:rsidP="004B7699">
      <w:pPr>
        <w:pStyle w:val="PL"/>
      </w:pPr>
      <w:r w:rsidRPr="00FD0425">
        <w:t>SharedResourceType-ULDL-Sharing-DL-Resources ::= CHOICE {</w:t>
      </w:r>
    </w:p>
    <w:p w14:paraId="636E377E" w14:textId="77777777" w:rsidR="004B7699" w:rsidRPr="00FD0425" w:rsidRDefault="004B7699" w:rsidP="004B7699">
      <w:pPr>
        <w:pStyle w:val="PL"/>
      </w:pPr>
      <w:r w:rsidRPr="00FD0425">
        <w:tab/>
        <w:t>unchanged</w:t>
      </w:r>
      <w:r w:rsidRPr="00FD0425">
        <w:tab/>
      </w:r>
      <w:r w:rsidRPr="00FD0425">
        <w:tab/>
      </w:r>
      <w:r w:rsidRPr="00FD0425">
        <w:tab/>
      </w:r>
      <w:r w:rsidRPr="00FD0425">
        <w:tab/>
      </w:r>
      <w:r w:rsidRPr="00FD0425">
        <w:tab/>
        <w:t>NULL,</w:t>
      </w:r>
    </w:p>
    <w:p w14:paraId="1653BB30" w14:textId="77777777" w:rsidR="004B7699" w:rsidRPr="00FD0425" w:rsidRDefault="004B7699" w:rsidP="004B7699">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2540CED2" w14:textId="77777777" w:rsidR="004B7699" w:rsidRPr="00FD0425" w:rsidRDefault="004B7699" w:rsidP="004B769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424B1279" w14:textId="77777777" w:rsidR="004B7699" w:rsidRPr="00FD0425" w:rsidRDefault="004B7699" w:rsidP="004B7699">
      <w:pPr>
        <w:pStyle w:val="PL"/>
      </w:pPr>
      <w:r w:rsidRPr="00FD0425">
        <w:t>}</w:t>
      </w:r>
    </w:p>
    <w:p w14:paraId="55109109" w14:textId="77777777" w:rsidR="004B7699" w:rsidRPr="00FD0425" w:rsidRDefault="004B7699" w:rsidP="004B7699">
      <w:pPr>
        <w:pStyle w:val="PL"/>
      </w:pPr>
    </w:p>
    <w:p w14:paraId="7798E161" w14:textId="77777777" w:rsidR="004B7699" w:rsidRPr="00FD0425" w:rsidRDefault="004B7699" w:rsidP="004B7699">
      <w:pPr>
        <w:pStyle w:val="PL"/>
        <w:rPr>
          <w:noProof w:val="0"/>
          <w:snapToGrid w:val="0"/>
          <w:lang w:eastAsia="zh-CN"/>
        </w:rPr>
      </w:pPr>
      <w:r w:rsidRPr="00FD0425">
        <w:t>SharedResourceType-ULDL-Sharing-DL-Resources</w:t>
      </w:r>
      <w:r w:rsidRPr="00FD0425">
        <w:rPr>
          <w:noProof w:val="0"/>
          <w:snapToGrid w:val="0"/>
          <w:lang w:eastAsia="zh-CN"/>
        </w:rPr>
        <w:t>-ExtIEs XNAP-PROTOCOL-IES ::= {</w:t>
      </w:r>
    </w:p>
    <w:p w14:paraId="3F0B41A5"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DE23713" w14:textId="77777777" w:rsidR="004B7699" w:rsidRPr="00FD0425" w:rsidRDefault="004B7699" w:rsidP="004B7699">
      <w:pPr>
        <w:pStyle w:val="PL"/>
      </w:pPr>
      <w:r w:rsidRPr="00FD0425">
        <w:rPr>
          <w:noProof w:val="0"/>
          <w:snapToGrid w:val="0"/>
          <w:lang w:eastAsia="zh-CN"/>
        </w:rPr>
        <w:t>}</w:t>
      </w:r>
    </w:p>
    <w:p w14:paraId="5A67AF77" w14:textId="77777777" w:rsidR="004B7699" w:rsidRPr="00FD0425" w:rsidRDefault="004B7699" w:rsidP="004B7699">
      <w:pPr>
        <w:pStyle w:val="PL"/>
      </w:pPr>
    </w:p>
    <w:p w14:paraId="56C340B8" w14:textId="77777777" w:rsidR="004B7699" w:rsidRPr="00FD0425" w:rsidRDefault="004B7699" w:rsidP="004B7699">
      <w:pPr>
        <w:pStyle w:val="PL"/>
      </w:pPr>
      <w:r w:rsidRPr="00FD0425">
        <w:t>SharedResourceType-ULDL-Sharing-DL-ResourcesChanged ::= SEQUENCE {</w:t>
      </w:r>
    </w:p>
    <w:p w14:paraId="1B96C08B" w14:textId="77777777" w:rsidR="004B7699" w:rsidRPr="00FD0425" w:rsidRDefault="004B7699" w:rsidP="004B7699">
      <w:pPr>
        <w:pStyle w:val="PL"/>
      </w:pPr>
      <w:r w:rsidRPr="00FD0425">
        <w:tab/>
        <w:t>dl-resourceBitmap</w:t>
      </w:r>
      <w:r w:rsidRPr="00FD0425">
        <w:tab/>
      </w:r>
      <w:r w:rsidRPr="00FD0425">
        <w:tab/>
      </w:r>
      <w:r w:rsidRPr="00FD0425">
        <w:tab/>
        <w:t>DataTrafficResources,</w:t>
      </w:r>
    </w:p>
    <w:p w14:paraId="016544FB"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2513F24E"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94358C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7B0AEDA" w14:textId="77777777" w:rsidR="004B7699" w:rsidRPr="00FD0425" w:rsidRDefault="004B7699" w:rsidP="004B7699">
      <w:pPr>
        <w:pStyle w:val="PL"/>
        <w:rPr>
          <w:noProof w:val="0"/>
          <w:snapToGrid w:val="0"/>
          <w:lang w:eastAsia="zh-CN"/>
        </w:rPr>
      </w:pPr>
    </w:p>
    <w:p w14:paraId="5030D55F" w14:textId="77777777" w:rsidR="004B7699" w:rsidRPr="00FD0425" w:rsidRDefault="004B7699" w:rsidP="004B7699">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7C767C98"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896C050"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A5CA8E2" w14:textId="77777777" w:rsidR="004B7699" w:rsidRPr="00FD0425" w:rsidRDefault="004B7699" w:rsidP="004B7699">
      <w:pPr>
        <w:pStyle w:val="PL"/>
      </w:pPr>
    </w:p>
    <w:p w14:paraId="4FC7CE8D" w14:textId="77777777" w:rsidR="004B7699" w:rsidRPr="00BD41A6" w:rsidRDefault="004B7699" w:rsidP="004B7699">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3F4BD928" w14:textId="77777777" w:rsidR="004B7699" w:rsidRPr="006114F8" w:rsidRDefault="004B7699" w:rsidP="004B7699">
      <w:pPr>
        <w:pStyle w:val="PL"/>
      </w:pPr>
    </w:p>
    <w:p w14:paraId="5BD69684" w14:textId="77777777" w:rsidR="004B7699" w:rsidRPr="00BD41A6" w:rsidRDefault="004B7699" w:rsidP="004B7699">
      <w:pPr>
        <w:pStyle w:val="PL"/>
      </w:pPr>
      <w:r w:rsidRPr="00F35F02">
        <w:rPr>
          <w:snapToGrid w:val="0"/>
          <w:lang w:eastAsia="zh-CN"/>
        </w:rPr>
        <w:t>Slice</w:t>
      </w:r>
      <w:r w:rsidRPr="00300B5A">
        <w:rPr>
          <w:lang w:eastAsia="ja-JP"/>
        </w:rPr>
        <w:t>AvailableCapacity</w:t>
      </w:r>
      <w:r w:rsidRPr="00BD41A6">
        <w:t>-Item</w:t>
      </w:r>
      <w:r w:rsidRPr="00BD41A6">
        <w:tab/>
        <w:t>::= SEQUENCE {</w:t>
      </w:r>
    </w:p>
    <w:p w14:paraId="52592EA1" w14:textId="77777777" w:rsidR="004B7699" w:rsidRDefault="004B7699" w:rsidP="004B7699">
      <w:pPr>
        <w:pStyle w:val="PL"/>
        <w:rPr>
          <w:noProof w:val="0"/>
        </w:rPr>
      </w:pPr>
      <w:r w:rsidRPr="00BD41A6">
        <w:tab/>
      </w:r>
      <w:r>
        <w:t>pLMNIdentity</w:t>
      </w:r>
      <w:r w:rsidRPr="00EA5FA7">
        <w:tab/>
      </w:r>
      <w:r w:rsidRPr="00EA5FA7">
        <w:tab/>
      </w:r>
      <w:r w:rsidRPr="00EA5FA7">
        <w:tab/>
      </w:r>
      <w:r>
        <w:tab/>
      </w:r>
      <w:r>
        <w:tab/>
      </w:r>
      <w:r>
        <w:tab/>
      </w:r>
      <w:r w:rsidRPr="00EA5FA7">
        <w:t>PLMN-Identity</w:t>
      </w:r>
      <w:r>
        <w:t>,</w:t>
      </w:r>
      <w:r>
        <w:rPr>
          <w:noProof w:val="0"/>
        </w:rPr>
        <w:t xml:space="preserve"> </w:t>
      </w:r>
    </w:p>
    <w:p w14:paraId="425EA6D0" w14:textId="77777777" w:rsidR="004B7699" w:rsidRDefault="004B7699" w:rsidP="004B7699">
      <w:pPr>
        <w:pStyle w:val="PL"/>
        <w:rPr>
          <w:noProof w:val="0"/>
        </w:rPr>
      </w:pPr>
      <w:r>
        <w:rPr>
          <w:noProof w:val="0"/>
        </w:rPr>
        <w:tab/>
        <w:t>sNSSAIAvailableCapacity-List</w:t>
      </w:r>
      <w:r>
        <w:rPr>
          <w:noProof w:val="0"/>
        </w:rPr>
        <w:tab/>
      </w:r>
      <w:r>
        <w:rPr>
          <w:noProof w:val="0"/>
        </w:rPr>
        <w:tab/>
        <w:t>SNSSAIAvailableCapacity-List,</w:t>
      </w:r>
    </w:p>
    <w:p w14:paraId="4432489D" w14:textId="77777777" w:rsidR="004B7699" w:rsidRPr="00BD41A6" w:rsidRDefault="004B7699" w:rsidP="004B7699">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58187AB6" w14:textId="77777777" w:rsidR="004B7699" w:rsidRPr="006114F8" w:rsidRDefault="004B7699" w:rsidP="004B7699">
      <w:pPr>
        <w:pStyle w:val="PL"/>
      </w:pPr>
      <w:r w:rsidRPr="006114F8">
        <w:tab/>
        <w:t>...</w:t>
      </w:r>
    </w:p>
    <w:p w14:paraId="3E28837D" w14:textId="77777777" w:rsidR="004B7699" w:rsidRPr="00F35F02" w:rsidRDefault="004B7699" w:rsidP="004B7699">
      <w:pPr>
        <w:pStyle w:val="PL"/>
      </w:pPr>
      <w:r w:rsidRPr="00F35F02">
        <w:t>}</w:t>
      </w:r>
    </w:p>
    <w:p w14:paraId="3349376A" w14:textId="77777777" w:rsidR="004B7699" w:rsidRPr="00300B5A" w:rsidRDefault="004B7699" w:rsidP="004B7699">
      <w:pPr>
        <w:pStyle w:val="PL"/>
      </w:pPr>
    </w:p>
    <w:p w14:paraId="1ADFB1A8" w14:textId="77777777" w:rsidR="004B7699" w:rsidRPr="00300B5A" w:rsidRDefault="004B7699" w:rsidP="004B7699">
      <w:pPr>
        <w:pStyle w:val="PL"/>
      </w:pPr>
    </w:p>
    <w:p w14:paraId="12AF2CD6" w14:textId="77777777" w:rsidR="004B7699" w:rsidRPr="00BD41A6" w:rsidRDefault="004B7699" w:rsidP="004B7699">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6557C70F" w14:textId="77777777" w:rsidR="004B7699" w:rsidRPr="006114F8" w:rsidRDefault="004B7699" w:rsidP="004B7699">
      <w:pPr>
        <w:pStyle w:val="PL"/>
      </w:pPr>
      <w:r w:rsidRPr="006114F8">
        <w:tab/>
        <w:t>...</w:t>
      </w:r>
    </w:p>
    <w:p w14:paraId="737C88ED" w14:textId="77777777" w:rsidR="004B7699" w:rsidRPr="00F35F02" w:rsidRDefault="004B7699" w:rsidP="004B7699">
      <w:pPr>
        <w:pStyle w:val="PL"/>
      </w:pPr>
      <w:r w:rsidRPr="00F35F02">
        <w:t>}</w:t>
      </w:r>
    </w:p>
    <w:p w14:paraId="0B9DDD51" w14:textId="77777777" w:rsidR="004B7699" w:rsidRPr="00300B5A" w:rsidRDefault="004B7699" w:rsidP="004B7699">
      <w:pPr>
        <w:pStyle w:val="PL"/>
      </w:pPr>
    </w:p>
    <w:p w14:paraId="42403196" w14:textId="77777777" w:rsidR="004B7699" w:rsidRPr="00EA5FA7" w:rsidRDefault="004B7699" w:rsidP="004B7699">
      <w:pPr>
        <w:pStyle w:val="PL"/>
        <w:rPr>
          <w:noProof w:val="0"/>
          <w:snapToGrid w:val="0"/>
        </w:rPr>
      </w:pPr>
      <w:r>
        <w:rPr>
          <w:noProof w:val="0"/>
        </w:rPr>
        <w:t xml:space="preserve">SNSSAIAvailableCapacity-List </w:t>
      </w:r>
      <w:r w:rsidRPr="00EA5FA7">
        <w:rPr>
          <w:noProof w:val="0"/>
          <w:snapToGrid w:val="0"/>
        </w:rPr>
        <w:t xml:space="preserve">::= SEQUENCE (SIZE(1.. maxnoofSliceItems)) OF </w:t>
      </w:r>
      <w:r>
        <w:rPr>
          <w:noProof w:val="0"/>
        </w:rPr>
        <w:t>SNSSAIAvailableCapacity-Item</w:t>
      </w:r>
    </w:p>
    <w:p w14:paraId="33BB1412" w14:textId="77777777" w:rsidR="004B7699" w:rsidRDefault="004B7699" w:rsidP="004B7699">
      <w:pPr>
        <w:pStyle w:val="PL"/>
        <w:rPr>
          <w:noProof w:val="0"/>
          <w:snapToGrid w:val="0"/>
        </w:rPr>
      </w:pPr>
    </w:p>
    <w:p w14:paraId="2AFDC271" w14:textId="77777777" w:rsidR="004B7699" w:rsidRPr="00EA5FA7" w:rsidRDefault="004B7699" w:rsidP="004B7699">
      <w:pPr>
        <w:pStyle w:val="PL"/>
        <w:rPr>
          <w:noProof w:val="0"/>
          <w:snapToGrid w:val="0"/>
        </w:rPr>
      </w:pPr>
      <w:r>
        <w:rPr>
          <w:noProof w:val="0"/>
        </w:rPr>
        <w:t xml:space="preserve">SNSSAIAvailableCapacity-Item </w:t>
      </w:r>
      <w:r w:rsidRPr="00EA5FA7">
        <w:rPr>
          <w:noProof w:val="0"/>
          <w:snapToGrid w:val="0"/>
        </w:rPr>
        <w:t>::= SEQUENCE {</w:t>
      </w:r>
    </w:p>
    <w:p w14:paraId="641942F6" w14:textId="77777777" w:rsidR="004B7699" w:rsidRDefault="004B7699" w:rsidP="004B7699">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382AD65F" w14:textId="77777777" w:rsidR="004B7699" w:rsidRDefault="004B7699" w:rsidP="004B7699">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5E6ECFC7" w14:textId="77777777" w:rsidR="004B7699" w:rsidRPr="007E6C1C" w:rsidRDefault="004B7699" w:rsidP="004B7699">
      <w:pPr>
        <w:pStyle w:val="PL"/>
        <w:rPr>
          <w:rFonts w:eastAsia="MS Mincho"/>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5C25FA41" w14:textId="77777777" w:rsidR="004B7699" w:rsidRPr="00EA5FA7" w:rsidRDefault="004B7699" w:rsidP="004B7699">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37FE7E35" w14:textId="77777777" w:rsidR="004B7699" w:rsidRPr="00EA5FA7" w:rsidRDefault="004B7699" w:rsidP="004B7699">
      <w:pPr>
        <w:pStyle w:val="PL"/>
        <w:rPr>
          <w:noProof w:val="0"/>
          <w:snapToGrid w:val="0"/>
        </w:rPr>
      </w:pPr>
      <w:r w:rsidRPr="00EA5FA7">
        <w:rPr>
          <w:noProof w:val="0"/>
          <w:snapToGrid w:val="0"/>
        </w:rPr>
        <w:t>}</w:t>
      </w:r>
    </w:p>
    <w:p w14:paraId="393C94FD" w14:textId="77777777" w:rsidR="004B7699" w:rsidRDefault="004B7699" w:rsidP="004B7699">
      <w:pPr>
        <w:pStyle w:val="PL"/>
        <w:rPr>
          <w:noProof w:val="0"/>
          <w:snapToGrid w:val="0"/>
        </w:rPr>
      </w:pPr>
    </w:p>
    <w:p w14:paraId="642C90AA" w14:textId="77777777" w:rsidR="004B7699" w:rsidRPr="00EA5FA7" w:rsidRDefault="004B7699" w:rsidP="004B7699">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1CB6B309" w14:textId="77777777" w:rsidR="004B7699" w:rsidRPr="00EA5FA7" w:rsidRDefault="004B7699" w:rsidP="004B7699">
      <w:pPr>
        <w:pStyle w:val="PL"/>
        <w:rPr>
          <w:noProof w:val="0"/>
          <w:snapToGrid w:val="0"/>
        </w:rPr>
      </w:pPr>
      <w:r w:rsidRPr="00EA5FA7">
        <w:rPr>
          <w:noProof w:val="0"/>
          <w:snapToGrid w:val="0"/>
        </w:rPr>
        <w:tab/>
        <w:t>...</w:t>
      </w:r>
    </w:p>
    <w:p w14:paraId="27FF1B9D" w14:textId="77777777" w:rsidR="004B7699" w:rsidRPr="00EA5FA7" w:rsidRDefault="004B7699" w:rsidP="004B7699">
      <w:pPr>
        <w:pStyle w:val="PL"/>
        <w:rPr>
          <w:noProof w:val="0"/>
          <w:snapToGrid w:val="0"/>
        </w:rPr>
      </w:pPr>
      <w:r w:rsidRPr="00EA5FA7">
        <w:rPr>
          <w:noProof w:val="0"/>
          <w:snapToGrid w:val="0"/>
        </w:rPr>
        <w:t>}</w:t>
      </w:r>
    </w:p>
    <w:p w14:paraId="00D32A7C" w14:textId="77777777" w:rsidR="004B7699" w:rsidRPr="00FD0425" w:rsidRDefault="004B7699" w:rsidP="004B7699">
      <w:pPr>
        <w:pStyle w:val="PL"/>
      </w:pPr>
    </w:p>
    <w:p w14:paraId="40117F5C" w14:textId="77777777" w:rsidR="004B7699" w:rsidRPr="00FD0425" w:rsidRDefault="004B7699" w:rsidP="004B7699">
      <w:pPr>
        <w:pStyle w:val="PL"/>
      </w:pPr>
      <w:r w:rsidRPr="00FD0425">
        <w:t>SliceSupport-List</w:t>
      </w:r>
      <w:bookmarkEnd w:id="33243"/>
      <w:r w:rsidRPr="00FD0425">
        <w:tab/>
        <w:t>::= SEQUENCE (SIZE(1..maxnoofSliceItems)) OF S-NSSAI</w:t>
      </w:r>
    </w:p>
    <w:p w14:paraId="7A4FBB9E" w14:textId="77777777" w:rsidR="004B7699" w:rsidRPr="00FD0425" w:rsidRDefault="004B7699" w:rsidP="004B7699">
      <w:pPr>
        <w:pStyle w:val="PL"/>
      </w:pPr>
    </w:p>
    <w:p w14:paraId="5FDDA7D7" w14:textId="77777777" w:rsidR="004B7699" w:rsidRPr="006114F8" w:rsidRDefault="004B7699" w:rsidP="004B7699">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557CBE4B" w14:textId="77777777" w:rsidR="004B7699" w:rsidRPr="00F35F02" w:rsidRDefault="004B7699" w:rsidP="004B7699">
      <w:pPr>
        <w:pStyle w:val="PL"/>
      </w:pPr>
    </w:p>
    <w:p w14:paraId="2D9D1F42" w14:textId="77777777" w:rsidR="004B7699" w:rsidRPr="00DB629D" w:rsidRDefault="004B7699" w:rsidP="004B7699">
      <w:pPr>
        <w:pStyle w:val="PL"/>
      </w:pPr>
      <w:r w:rsidRPr="00300B5A">
        <w:rPr>
          <w:snapToGrid w:val="0"/>
          <w:lang w:eastAsia="zh-CN"/>
        </w:rPr>
        <w:t>SliceToReport</w:t>
      </w:r>
      <w:r w:rsidRPr="00300B5A">
        <w:t>-</w:t>
      </w:r>
      <w:r w:rsidRPr="008A38FC">
        <w:t>List-</w:t>
      </w:r>
      <w:r w:rsidRPr="00DB629D">
        <w:t>Item</w:t>
      </w:r>
      <w:r w:rsidRPr="00DB629D">
        <w:tab/>
        <w:t>::= SEQUENCE {</w:t>
      </w:r>
    </w:p>
    <w:p w14:paraId="7FC502E9" w14:textId="77777777" w:rsidR="004B7699" w:rsidRPr="00826BC3" w:rsidRDefault="004B7699" w:rsidP="004B7699">
      <w:pPr>
        <w:pStyle w:val="PL"/>
        <w:rPr>
          <w:noProof w:val="0"/>
        </w:rPr>
      </w:pPr>
      <w:r w:rsidRPr="00826BC3">
        <w:tab/>
        <w:t>pLMNIdentity</w:t>
      </w:r>
      <w:r w:rsidRPr="00826BC3">
        <w:tab/>
      </w:r>
      <w:r w:rsidRPr="00826BC3">
        <w:tab/>
      </w:r>
      <w:r w:rsidRPr="00826BC3">
        <w:tab/>
      </w:r>
      <w:r w:rsidRPr="00826BC3">
        <w:tab/>
        <w:t>PLMN-Identity,</w:t>
      </w:r>
      <w:r w:rsidRPr="00826BC3">
        <w:rPr>
          <w:noProof w:val="0"/>
        </w:rPr>
        <w:t xml:space="preserve"> </w:t>
      </w:r>
    </w:p>
    <w:p w14:paraId="440D9FFA" w14:textId="77777777" w:rsidR="004B7699" w:rsidRPr="00826BC3" w:rsidRDefault="004B7699" w:rsidP="004B7699">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59BF130F" w14:textId="77777777" w:rsidR="004B7699" w:rsidRPr="00DA5AB9" w:rsidRDefault="004B7699" w:rsidP="004B7699">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124B0D1B" w14:textId="77777777" w:rsidR="004B7699" w:rsidRPr="00F62B2F" w:rsidRDefault="004B7699" w:rsidP="004B7699">
      <w:pPr>
        <w:pStyle w:val="PL"/>
      </w:pPr>
      <w:r w:rsidRPr="00F62B2F">
        <w:tab/>
        <w:t>...</w:t>
      </w:r>
    </w:p>
    <w:p w14:paraId="64427270" w14:textId="77777777" w:rsidR="004B7699" w:rsidRPr="00FD0425" w:rsidRDefault="004B7699" w:rsidP="004B7699">
      <w:pPr>
        <w:pStyle w:val="PL"/>
      </w:pPr>
      <w:r w:rsidRPr="00F62B2F">
        <w:t>}</w:t>
      </w:r>
    </w:p>
    <w:p w14:paraId="642D2447" w14:textId="77777777" w:rsidR="004B7699" w:rsidRPr="00FD0425" w:rsidRDefault="004B7699" w:rsidP="004B7699">
      <w:pPr>
        <w:pStyle w:val="PL"/>
      </w:pPr>
    </w:p>
    <w:p w14:paraId="32D59FB8" w14:textId="77777777" w:rsidR="004B7699" w:rsidRPr="00FD0425" w:rsidRDefault="004B7699" w:rsidP="004B7699">
      <w:pPr>
        <w:pStyle w:val="PL"/>
      </w:pPr>
    </w:p>
    <w:p w14:paraId="485D2D36" w14:textId="77777777" w:rsidR="004B7699" w:rsidRPr="00FD0425" w:rsidRDefault="004B7699" w:rsidP="004B7699">
      <w:pPr>
        <w:pStyle w:val="PL"/>
      </w:pPr>
      <w:r>
        <w:rPr>
          <w:snapToGrid w:val="0"/>
          <w:lang w:eastAsia="zh-CN"/>
        </w:rPr>
        <w:t>SliceToReport</w:t>
      </w:r>
      <w:r>
        <w:t>-List-Item</w:t>
      </w:r>
      <w:r w:rsidRPr="00FD0425">
        <w:t>-ExtIEs XNAP-PROTOCOL-EXTENSION ::= {</w:t>
      </w:r>
    </w:p>
    <w:p w14:paraId="399C4284" w14:textId="77777777" w:rsidR="004B7699" w:rsidRPr="00FD0425" w:rsidRDefault="004B7699" w:rsidP="004B7699">
      <w:pPr>
        <w:pStyle w:val="PL"/>
      </w:pPr>
      <w:r w:rsidRPr="00FD0425">
        <w:tab/>
        <w:t>...</w:t>
      </w:r>
    </w:p>
    <w:p w14:paraId="3AB089E3" w14:textId="77777777" w:rsidR="004B7699" w:rsidRPr="00FD0425" w:rsidRDefault="004B7699" w:rsidP="004B7699">
      <w:pPr>
        <w:pStyle w:val="PL"/>
      </w:pPr>
      <w:r w:rsidRPr="00FD0425">
        <w:t>}</w:t>
      </w:r>
    </w:p>
    <w:p w14:paraId="21A68B54" w14:textId="77777777" w:rsidR="004B7699" w:rsidRDefault="004B7699" w:rsidP="004B7699">
      <w:pPr>
        <w:pStyle w:val="PL"/>
      </w:pPr>
    </w:p>
    <w:p w14:paraId="0D3BE265" w14:textId="77777777" w:rsidR="004B7699" w:rsidRPr="00EA5FA7" w:rsidRDefault="004B7699" w:rsidP="004B7699">
      <w:pPr>
        <w:pStyle w:val="PL"/>
        <w:rPr>
          <w:noProof w:val="0"/>
          <w:snapToGrid w:val="0"/>
        </w:rPr>
      </w:pPr>
      <w:r>
        <w:rPr>
          <w:noProof w:val="0"/>
        </w:rPr>
        <w:t xml:space="preserve">SNSSAI-list </w:t>
      </w:r>
      <w:r w:rsidRPr="00EA5FA7">
        <w:rPr>
          <w:noProof w:val="0"/>
          <w:snapToGrid w:val="0"/>
        </w:rPr>
        <w:t xml:space="preserve">::= SEQUENCE (SIZE(1.. maxnoofSliceItems)) OF </w:t>
      </w:r>
      <w:r>
        <w:rPr>
          <w:noProof w:val="0"/>
        </w:rPr>
        <w:t>SNSSAI-Item</w:t>
      </w:r>
    </w:p>
    <w:p w14:paraId="4D68FE1A" w14:textId="77777777" w:rsidR="004B7699" w:rsidRDefault="004B7699" w:rsidP="004B7699">
      <w:pPr>
        <w:pStyle w:val="PL"/>
        <w:rPr>
          <w:noProof w:val="0"/>
          <w:snapToGrid w:val="0"/>
        </w:rPr>
      </w:pPr>
    </w:p>
    <w:p w14:paraId="4FE91B3D" w14:textId="77777777" w:rsidR="004B7699" w:rsidRPr="00826BC3" w:rsidRDefault="004B7699" w:rsidP="004B7699">
      <w:pPr>
        <w:pStyle w:val="PL"/>
        <w:rPr>
          <w:noProof w:val="0"/>
          <w:snapToGrid w:val="0"/>
        </w:rPr>
      </w:pPr>
      <w:r w:rsidRPr="00826BC3">
        <w:rPr>
          <w:noProof w:val="0"/>
        </w:rPr>
        <w:t xml:space="preserve">SNSSAI-Item </w:t>
      </w:r>
      <w:r w:rsidRPr="00826BC3">
        <w:rPr>
          <w:noProof w:val="0"/>
          <w:snapToGrid w:val="0"/>
        </w:rPr>
        <w:t>::= SEQUENCE {</w:t>
      </w:r>
    </w:p>
    <w:p w14:paraId="3CC6CD4D" w14:textId="77777777" w:rsidR="004B7699" w:rsidRPr="00826BC3" w:rsidRDefault="004B7699" w:rsidP="004B7699">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31BECA28" w14:textId="77777777" w:rsidR="004B7699" w:rsidRPr="00EA5FA7" w:rsidRDefault="004B7699" w:rsidP="004B7699">
      <w:pPr>
        <w:pStyle w:val="PL"/>
        <w:rPr>
          <w:noProof w:val="0"/>
          <w:snapToGrid w:val="0"/>
        </w:rPr>
      </w:pPr>
      <w:r w:rsidRPr="00826BC3">
        <w:rPr>
          <w:noProof w:val="0"/>
          <w:snapToGrid w:val="0"/>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Item</w:t>
      </w:r>
      <w:r w:rsidRPr="00EA5FA7">
        <w:rPr>
          <w:noProof w:val="0"/>
          <w:snapToGrid w:val="0"/>
        </w:rPr>
        <w:t>-ExtIEs } }</w:t>
      </w:r>
      <w:r w:rsidRPr="00EA5FA7">
        <w:rPr>
          <w:noProof w:val="0"/>
          <w:snapToGrid w:val="0"/>
        </w:rPr>
        <w:tab/>
        <w:t>OPTIONAL</w:t>
      </w:r>
    </w:p>
    <w:p w14:paraId="7F5E296F" w14:textId="77777777" w:rsidR="004B7699" w:rsidRDefault="004B7699" w:rsidP="004B7699">
      <w:pPr>
        <w:pStyle w:val="PL"/>
        <w:rPr>
          <w:noProof w:val="0"/>
          <w:snapToGrid w:val="0"/>
        </w:rPr>
      </w:pPr>
      <w:r w:rsidRPr="00EA5FA7">
        <w:rPr>
          <w:noProof w:val="0"/>
          <w:snapToGrid w:val="0"/>
        </w:rPr>
        <w:t>}</w:t>
      </w:r>
    </w:p>
    <w:p w14:paraId="5A687D69" w14:textId="77777777" w:rsidR="004B7699" w:rsidRPr="00EA5FA7" w:rsidRDefault="004B7699" w:rsidP="004B7699">
      <w:pPr>
        <w:pStyle w:val="PL"/>
        <w:rPr>
          <w:noProof w:val="0"/>
          <w:snapToGrid w:val="0"/>
        </w:rPr>
      </w:pPr>
    </w:p>
    <w:p w14:paraId="75A0092C" w14:textId="77777777" w:rsidR="004B7699" w:rsidRPr="00EA5FA7" w:rsidRDefault="004B7699" w:rsidP="004B7699">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178CC9A2" w14:textId="77777777" w:rsidR="004B7699" w:rsidRPr="00EA5FA7" w:rsidRDefault="004B7699" w:rsidP="004B7699">
      <w:pPr>
        <w:pStyle w:val="PL"/>
        <w:rPr>
          <w:noProof w:val="0"/>
          <w:snapToGrid w:val="0"/>
        </w:rPr>
      </w:pPr>
      <w:r w:rsidRPr="00EA5FA7">
        <w:rPr>
          <w:noProof w:val="0"/>
          <w:snapToGrid w:val="0"/>
        </w:rPr>
        <w:tab/>
        <w:t>...</w:t>
      </w:r>
    </w:p>
    <w:p w14:paraId="0F200E04" w14:textId="77777777" w:rsidR="004B7699" w:rsidRPr="00EA5FA7" w:rsidRDefault="004B7699" w:rsidP="004B7699">
      <w:pPr>
        <w:pStyle w:val="PL"/>
        <w:rPr>
          <w:noProof w:val="0"/>
          <w:snapToGrid w:val="0"/>
        </w:rPr>
      </w:pPr>
      <w:r w:rsidRPr="00EA5FA7">
        <w:rPr>
          <w:noProof w:val="0"/>
          <w:snapToGrid w:val="0"/>
        </w:rPr>
        <w:t>}</w:t>
      </w:r>
    </w:p>
    <w:p w14:paraId="5BC671D7" w14:textId="77777777" w:rsidR="004B7699" w:rsidRDefault="004B7699" w:rsidP="004B7699">
      <w:pPr>
        <w:pStyle w:val="PL"/>
      </w:pPr>
    </w:p>
    <w:p w14:paraId="670A1C65" w14:textId="77777777" w:rsidR="004B7699" w:rsidRPr="00FD0425" w:rsidRDefault="004B7699" w:rsidP="004B7699">
      <w:pPr>
        <w:pStyle w:val="PL"/>
      </w:pPr>
      <w:r w:rsidRPr="00FD0425">
        <w:t>SlotConfiguration-List ::= SEQUENCE (SIZE (1..maxnoofslots)) OF SlotConfiguration-List-Item</w:t>
      </w:r>
    </w:p>
    <w:p w14:paraId="09F03FFD" w14:textId="77777777" w:rsidR="004B7699" w:rsidRPr="00FD0425" w:rsidRDefault="004B7699" w:rsidP="004B7699">
      <w:pPr>
        <w:pStyle w:val="PL"/>
      </w:pPr>
    </w:p>
    <w:p w14:paraId="60D37299" w14:textId="77777777" w:rsidR="004B7699" w:rsidRPr="00FD0425" w:rsidRDefault="004B7699" w:rsidP="004B7699">
      <w:pPr>
        <w:pStyle w:val="PL"/>
      </w:pPr>
      <w:r w:rsidRPr="00FD0425">
        <w:t>SlotConfiguration-List-Item ::= SEQUENCE {</w:t>
      </w:r>
    </w:p>
    <w:p w14:paraId="2AE03F6F" w14:textId="77777777" w:rsidR="004B7699" w:rsidRPr="00FD0425" w:rsidRDefault="004B7699" w:rsidP="004B7699">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77EE55B8" w14:textId="77777777" w:rsidR="004B7699" w:rsidRPr="00FD0425" w:rsidRDefault="004B7699" w:rsidP="004B7699">
      <w:pPr>
        <w:pStyle w:val="PL"/>
      </w:pPr>
      <w:r w:rsidRPr="00FD0425">
        <w:tab/>
        <w:t>symbolAllocation-in-Slot</w:t>
      </w:r>
      <w:r w:rsidRPr="00FD0425">
        <w:tab/>
      </w:r>
      <w:r w:rsidRPr="00FD0425">
        <w:tab/>
        <w:t>SymbolAllocation-in-Slot,</w:t>
      </w:r>
    </w:p>
    <w:p w14:paraId="0D5B703A" w14:textId="77777777" w:rsidR="004B7699" w:rsidRPr="00FD0425" w:rsidRDefault="004B7699" w:rsidP="004B7699">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07ED28A1" w14:textId="77777777" w:rsidR="004B7699" w:rsidRPr="00FD0425" w:rsidRDefault="004B7699" w:rsidP="004B7699">
      <w:pPr>
        <w:pStyle w:val="PL"/>
      </w:pPr>
      <w:r w:rsidRPr="00FD0425">
        <w:tab/>
        <w:t>...</w:t>
      </w:r>
    </w:p>
    <w:p w14:paraId="303C6DE0" w14:textId="77777777" w:rsidR="004B7699" w:rsidRPr="00FD0425" w:rsidRDefault="004B7699" w:rsidP="004B7699">
      <w:pPr>
        <w:pStyle w:val="PL"/>
      </w:pPr>
      <w:r w:rsidRPr="00FD0425">
        <w:t>}</w:t>
      </w:r>
    </w:p>
    <w:p w14:paraId="194FE57F" w14:textId="77777777" w:rsidR="004B7699" w:rsidRPr="00FD0425" w:rsidRDefault="004B7699" w:rsidP="004B7699">
      <w:pPr>
        <w:pStyle w:val="PL"/>
      </w:pPr>
    </w:p>
    <w:p w14:paraId="2923F8AD" w14:textId="77777777" w:rsidR="004B7699" w:rsidRPr="00FD0425" w:rsidRDefault="004B7699" w:rsidP="004B7699">
      <w:pPr>
        <w:pStyle w:val="PL"/>
      </w:pPr>
      <w:r w:rsidRPr="00FD0425">
        <w:t>SlotConfiguration-List-Item-ExtIEs XNAP-PROTOCOL-EXTENSION ::= {</w:t>
      </w:r>
    </w:p>
    <w:p w14:paraId="6407DFE2" w14:textId="77777777" w:rsidR="004B7699" w:rsidRPr="00FD0425" w:rsidRDefault="004B7699" w:rsidP="004B7699">
      <w:pPr>
        <w:pStyle w:val="PL"/>
      </w:pPr>
      <w:r w:rsidRPr="00FD0425">
        <w:tab/>
        <w:t>...</w:t>
      </w:r>
    </w:p>
    <w:p w14:paraId="1D24D58B" w14:textId="77777777" w:rsidR="004B7699" w:rsidRPr="00FD0425" w:rsidRDefault="004B7699" w:rsidP="004B7699">
      <w:pPr>
        <w:pStyle w:val="PL"/>
      </w:pPr>
      <w:r w:rsidRPr="00FD0425">
        <w:t>}</w:t>
      </w:r>
    </w:p>
    <w:p w14:paraId="2920F350" w14:textId="77777777" w:rsidR="004B7699" w:rsidRPr="00FD0425" w:rsidRDefault="004B7699" w:rsidP="004B7699">
      <w:pPr>
        <w:pStyle w:val="PL"/>
      </w:pPr>
    </w:p>
    <w:p w14:paraId="70231847" w14:textId="77777777" w:rsidR="004B7699" w:rsidRPr="00FD0425" w:rsidRDefault="004B7699" w:rsidP="004B7699">
      <w:pPr>
        <w:pStyle w:val="PL"/>
      </w:pPr>
      <w:bookmarkStart w:id="33244" w:name="_Hlk515372577"/>
      <w:r w:rsidRPr="00FD0425">
        <w:t>S-NG-RANnode-SecurityKey</w:t>
      </w:r>
      <w:bookmarkEnd w:id="33244"/>
      <w:r w:rsidRPr="00FD0425">
        <w:t xml:space="preserve"> ::= BIT STRING (SIZE(256))</w:t>
      </w:r>
    </w:p>
    <w:p w14:paraId="0D67624B" w14:textId="77777777" w:rsidR="004B7699" w:rsidRPr="00FD0425" w:rsidRDefault="004B7699" w:rsidP="004B7699">
      <w:pPr>
        <w:pStyle w:val="PL"/>
      </w:pPr>
    </w:p>
    <w:p w14:paraId="52328C85" w14:textId="77777777" w:rsidR="004B7699" w:rsidRPr="00FD0425" w:rsidRDefault="004B7699" w:rsidP="004B7699">
      <w:pPr>
        <w:pStyle w:val="PL"/>
      </w:pPr>
      <w:r w:rsidRPr="00FD0425">
        <w:t>S-NG-RANnode-Addition-Trigger-Ind ::= ENUMERATED {</w:t>
      </w:r>
    </w:p>
    <w:p w14:paraId="7845A9C6" w14:textId="77777777" w:rsidR="004B7699" w:rsidRPr="00FD0425" w:rsidRDefault="004B7699" w:rsidP="004B7699">
      <w:pPr>
        <w:pStyle w:val="PL"/>
      </w:pPr>
      <w:r w:rsidRPr="00FD0425">
        <w:tab/>
        <w:t>sn-change,</w:t>
      </w:r>
    </w:p>
    <w:p w14:paraId="238EFA81" w14:textId="77777777" w:rsidR="004B7699" w:rsidRPr="00FD0425" w:rsidRDefault="004B7699" w:rsidP="004B7699">
      <w:pPr>
        <w:pStyle w:val="PL"/>
      </w:pPr>
      <w:r w:rsidRPr="00FD0425">
        <w:tab/>
        <w:t>inter-MN-HO,</w:t>
      </w:r>
    </w:p>
    <w:p w14:paraId="3F2CFE28" w14:textId="77777777" w:rsidR="004B7699" w:rsidRPr="00FD0425" w:rsidRDefault="004B7699" w:rsidP="004B7699">
      <w:pPr>
        <w:pStyle w:val="PL"/>
      </w:pPr>
      <w:r w:rsidRPr="00FD0425">
        <w:tab/>
        <w:t>intra-MN-HO,</w:t>
      </w:r>
    </w:p>
    <w:p w14:paraId="3C1F0F76" w14:textId="77777777" w:rsidR="004B7699" w:rsidRPr="00FD0425" w:rsidRDefault="004B7699" w:rsidP="004B7699">
      <w:pPr>
        <w:pStyle w:val="PL"/>
      </w:pPr>
      <w:r w:rsidRPr="00FD0425">
        <w:tab/>
        <w:t>...</w:t>
      </w:r>
    </w:p>
    <w:p w14:paraId="0EA0EDEC" w14:textId="77777777" w:rsidR="004B7699" w:rsidRPr="00FD0425" w:rsidRDefault="004B7699" w:rsidP="004B7699">
      <w:pPr>
        <w:pStyle w:val="PL"/>
      </w:pPr>
      <w:r w:rsidRPr="00FD0425">
        <w:t>}</w:t>
      </w:r>
    </w:p>
    <w:p w14:paraId="4ED43839" w14:textId="77777777" w:rsidR="004B7699" w:rsidRPr="00FD0425" w:rsidRDefault="004B7699" w:rsidP="004B7699">
      <w:pPr>
        <w:pStyle w:val="PL"/>
      </w:pPr>
    </w:p>
    <w:p w14:paraId="3E7DB31B" w14:textId="77777777" w:rsidR="004B7699" w:rsidRPr="00FD0425" w:rsidRDefault="004B7699" w:rsidP="004B7699">
      <w:pPr>
        <w:pStyle w:val="PL"/>
      </w:pPr>
      <w:bookmarkStart w:id="33245" w:name="_Hlk515407292"/>
      <w:r w:rsidRPr="00FD0425">
        <w:t>S-NSSAI</w:t>
      </w:r>
      <w:bookmarkEnd w:id="33245"/>
      <w:r w:rsidRPr="00FD0425">
        <w:t xml:space="preserve"> ::= SEQUENCE {</w:t>
      </w:r>
    </w:p>
    <w:p w14:paraId="774CE8D3" w14:textId="77777777" w:rsidR="004B7699" w:rsidRPr="00FD0425" w:rsidRDefault="004B7699" w:rsidP="004B7699">
      <w:pPr>
        <w:pStyle w:val="PL"/>
      </w:pPr>
      <w:r w:rsidRPr="00FD0425">
        <w:tab/>
        <w:t>sst</w:t>
      </w:r>
      <w:r w:rsidRPr="00FD0425">
        <w:tab/>
      </w:r>
      <w:r w:rsidRPr="00FD0425">
        <w:tab/>
      </w:r>
      <w:r w:rsidRPr="00FD0425">
        <w:tab/>
      </w:r>
      <w:r w:rsidRPr="00FD0425">
        <w:tab/>
      </w:r>
      <w:r w:rsidRPr="00FD0425">
        <w:tab/>
      </w:r>
      <w:r w:rsidRPr="00FD0425">
        <w:tab/>
        <w:t>OCTET STRING (SIZE(1)),</w:t>
      </w:r>
    </w:p>
    <w:p w14:paraId="5C8CD492" w14:textId="77777777" w:rsidR="004B7699" w:rsidRPr="00FD0425" w:rsidRDefault="004B7699" w:rsidP="004B7699">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21C3D0DD"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NSSAI-ExtIEs} } OPTIONAL,</w:t>
      </w:r>
    </w:p>
    <w:p w14:paraId="7030705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D53CE4C"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31DEEBB" w14:textId="77777777" w:rsidR="004B7699" w:rsidRPr="00FD0425" w:rsidRDefault="004B7699" w:rsidP="004B7699">
      <w:pPr>
        <w:pStyle w:val="PL"/>
        <w:rPr>
          <w:noProof w:val="0"/>
          <w:snapToGrid w:val="0"/>
          <w:lang w:eastAsia="zh-CN"/>
        </w:rPr>
      </w:pPr>
    </w:p>
    <w:p w14:paraId="0E5C73D2" w14:textId="77777777" w:rsidR="004B7699" w:rsidRPr="00FD0425" w:rsidRDefault="004B7699" w:rsidP="004B7699">
      <w:pPr>
        <w:pStyle w:val="PL"/>
        <w:rPr>
          <w:noProof w:val="0"/>
          <w:snapToGrid w:val="0"/>
          <w:lang w:eastAsia="zh-CN"/>
        </w:rPr>
      </w:pPr>
      <w:r w:rsidRPr="00FD0425">
        <w:rPr>
          <w:noProof w:val="0"/>
          <w:snapToGrid w:val="0"/>
          <w:lang w:eastAsia="zh-CN"/>
        </w:rPr>
        <w:t>S-NSSAI-ExtIEs XNAP-PROTOCOL-EXTENSION ::= {</w:t>
      </w:r>
    </w:p>
    <w:p w14:paraId="0BD40AB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0ACF17D"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5B939C6" w14:textId="77777777" w:rsidR="004B7699" w:rsidRPr="00FD0425" w:rsidRDefault="004B7699" w:rsidP="004B7699">
      <w:pPr>
        <w:pStyle w:val="PL"/>
      </w:pPr>
    </w:p>
    <w:p w14:paraId="0DEA5A51" w14:textId="77777777" w:rsidR="004B7699" w:rsidRDefault="004B7699" w:rsidP="004B7699">
      <w:pPr>
        <w:pStyle w:val="PL"/>
        <w:rPr>
          <w:snapToGrid w:val="0"/>
          <w:lang w:eastAsia="zh-CN"/>
        </w:rPr>
      </w:pPr>
      <w:r>
        <w:rPr>
          <w:rFonts w:hint="eastAsia"/>
          <w:snapToGrid w:val="0"/>
          <w:lang w:eastAsia="zh-CN"/>
        </w:rPr>
        <w:t>SNTriggered ::=ENUMERATED{</w:t>
      </w:r>
    </w:p>
    <w:p w14:paraId="729792CA" w14:textId="77777777" w:rsidR="004B7699" w:rsidRDefault="004B7699" w:rsidP="004B7699">
      <w:pPr>
        <w:pStyle w:val="PL"/>
        <w:ind w:firstLineChars="250" w:firstLine="400"/>
        <w:rPr>
          <w:snapToGrid w:val="0"/>
          <w:lang w:eastAsia="zh-CN"/>
        </w:rPr>
      </w:pPr>
      <w:r>
        <w:rPr>
          <w:snapToGrid w:val="0"/>
          <w:lang w:eastAsia="zh-CN"/>
        </w:rPr>
        <w:t>true</w:t>
      </w:r>
      <w:r>
        <w:rPr>
          <w:rFonts w:hint="eastAsia"/>
          <w:snapToGrid w:val="0"/>
          <w:lang w:eastAsia="zh-CN"/>
        </w:rPr>
        <w:t>,</w:t>
      </w:r>
    </w:p>
    <w:p w14:paraId="3BE74685" w14:textId="77777777" w:rsidR="004B7699" w:rsidRDefault="004B7699" w:rsidP="004B7699">
      <w:pPr>
        <w:pStyle w:val="PL"/>
        <w:ind w:firstLineChars="250" w:firstLine="400"/>
        <w:rPr>
          <w:snapToGrid w:val="0"/>
          <w:lang w:eastAsia="zh-CN"/>
        </w:rPr>
      </w:pPr>
      <w:r>
        <w:rPr>
          <w:rFonts w:hint="eastAsia"/>
          <w:snapToGrid w:val="0"/>
          <w:lang w:eastAsia="zh-CN"/>
        </w:rPr>
        <w:lastRenderedPageBreak/>
        <w:t xml:space="preserve">...  </w:t>
      </w:r>
    </w:p>
    <w:p w14:paraId="32892EF7" w14:textId="77777777" w:rsidR="004B7699" w:rsidRDefault="004B7699" w:rsidP="004B7699">
      <w:pPr>
        <w:pStyle w:val="PL"/>
        <w:rPr>
          <w:snapToGrid w:val="0"/>
          <w:lang w:eastAsia="zh-CN"/>
        </w:rPr>
      </w:pPr>
      <w:r>
        <w:rPr>
          <w:rFonts w:hint="eastAsia"/>
          <w:snapToGrid w:val="0"/>
          <w:lang w:eastAsia="zh-CN"/>
        </w:rPr>
        <w:t>}</w:t>
      </w:r>
    </w:p>
    <w:p w14:paraId="53DB7A9E" w14:textId="77777777" w:rsidR="004B7699" w:rsidRPr="00FD0425" w:rsidRDefault="004B7699" w:rsidP="004B7699">
      <w:pPr>
        <w:pStyle w:val="PL"/>
      </w:pPr>
    </w:p>
    <w:p w14:paraId="25FBE4C7" w14:textId="77777777" w:rsidR="004B7699" w:rsidRPr="00FD0425" w:rsidRDefault="004B7699" w:rsidP="004B7699">
      <w:pPr>
        <w:pStyle w:val="PL"/>
        <w:rPr>
          <w:noProof w:val="0"/>
          <w:snapToGrid w:val="0"/>
        </w:rPr>
      </w:pPr>
      <w:r w:rsidRPr="00FD0425">
        <w:rPr>
          <w:noProof w:val="0"/>
          <w:snapToGrid w:val="0"/>
        </w:rPr>
        <w:t>SpecialSubframeInfo-E-UTRA ::= SEQUENCE {</w:t>
      </w:r>
    </w:p>
    <w:p w14:paraId="4B8476EA" w14:textId="77777777" w:rsidR="004B7699" w:rsidRPr="00FD0425" w:rsidRDefault="004B7699" w:rsidP="004B7699">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33D2D9EE" w14:textId="77777777" w:rsidR="004B7699" w:rsidRPr="00FD0425" w:rsidRDefault="004B7699" w:rsidP="004B7699">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3AFF6105" w14:textId="77777777" w:rsidR="004B7699" w:rsidRPr="00FD0425" w:rsidRDefault="004B7699" w:rsidP="004B7699">
      <w:pPr>
        <w:pStyle w:val="PL"/>
        <w:rPr>
          <w:snapToGrid w:val="0"/>
        </w:rPr>
      </w:pPr>
      <w:r w:rsidRPr="00FD0425">
        <w:rPr>
          <w:noProof w:val="0"/>
          <w:snapToGrid w:val="0"/>
        </w:rPr>
        <w:tab/>
        <w:t>cyclicPrefixU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UL,</w:t>
      </w:r>
    </w:p>
    <w:p w14:paraId="7239C352"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noProof w:val="0"/>
          <w:snapToGrid w:val="0"/>
        </w:rPr>
        <w:t>SpecialSubframeInfo-E-UTRA</w:t>
      </w:r>
      <w:r w:rsidRPr="00FD0425">
        <w:rPr>
          <w:noProof w:val="0"/>
          <w:snapToGrid w:val="0"/>
          <w:lang w:eastAsia="zh-CN"/>
        </w:rPr>
        <w:t>-ExtIEs} } OPTIONAL,</w:t>
      </w:r>
    </w:p>
    <w:p w14:paraId="2D071E12"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51966FE"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A90D891" w14:textId="77777777" w:rsidR="004B7699" w:rsidRPr="00FD0425" w:rsidRDefault="004B7699" w:rsidP="004B7699">
      <w:pPr>
        <w:pStyle w:val="PL"/>
        <w:rPr>
          <w:noProof w:val="0"/>
          <w:snapToGrid w:val="0"/>
          <w:lang w:eastAsia="zh-CN"/>
        </w:rPr>
      </w:pPr>
    </w:p>
    <w:p w14:paraId="61D118A7" w14:textId="77777777" w:rsidR="004B7699" w:rsidRPr="00FD0425" w:rsidRDefault="004B7699" w:rsidP="004B7699">
      <w:pPr>
        <w:pStyle w:val="PL"/>
        <w:rPr>
          <w:noProof w:val="0"/>
          <w:snapToGrid w:val="0"/>
          <w:lang w:eastAsia="zh-CN"/>
        </w:rPr>
      </w:pPr>
      <w:r w:rsidRPr="00FD0425">
        <w:rPr>
          <w:noProof w:val="0"/>
          <w:snapToGrid w:val="0"/>
        </w:rPr>
        <w:t>SpecialSubframeInfo-E-UTRA</w:t>
      </w:r>
      <w:r w:rsidRPr="00FD0425">
        <w:rPr>
          <w:noProof w:val="0"/>
          <w:snapToGrid w:val="0"/>
          <w:lang w:eastAsia="zh-CN"/>
        </w:rPr>
        <w:t>-ExtIEs XNAP-PROTOCOL-EXTENSION ::= {</w:t>
      </w:r>
    </w:p>
    <w:p w14:paraId="2DABA0A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C3FD6CE"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8205B07" w14:textId="77777777" w:rsidR="004B7699" w:rsidRPr="00FD0425" w:rsidRDefault="004B7699" w:rsidP="004B7699">
      <w:pPr>
        <w:pStyle w:val="PL"/>
      </w:pPr>
    </w:p>
    <w:p w14:paraId="7C50EC3D" w14:textId="77777777" w:rsidR="004B7699" w:rsidRPr="00FD0425" w:rsidRDefault="004B7699" w:rsidP="004B7699">
      <w:pPr>
        <w:pStyle w:val="PL"/>
      </w:pPr>
    </w:p>
    <w:p w14:paraId="4783D20D" w14:textId="77777777" w:rsidR="004B7699" w:rsidRPr="00FD0425" w:rsidRDefault="004B7699" w:rsidP="004B7699">
      <w:pPr>
        <w:pStyle w:val="PL"/>
        <w:rPr>
          <w:noProof w:val="0"/>
          <w:snapToGrid w:val="0"/>
        </w:rPr>
      </w:pPr>
      <w:r w:rsidRPr="00FD0425">
        <w:rPr>
          <w:noProof w:val="0"/>
          <w:snapToGrid w:val="0"/>
          <w:lang w:eastAsia="zh-CN"/>
        </w:rPr>
        <w:t>S</w:t>
      </w:r>
      <w:r w:rsidRPr="00FD0425">
        <w:rPr>
          <w:noProof w:val="0"/>
          <w:snapToGrid w:val="0"/>
        </w:rPr>
        <w:t>pecialSubframePatterns-E-UTRA</w:t>
      </w:r>
      <w:r w:rsidRPr="00FD0425">
        <w:rPr>
          <w:noProof w:val="0"/>
          <w:snapToGrid w:val="0"/>
          <w:lang w:eastAsia="zh-CN"/>
        </w:rPr>
        <w:t xml:space="preserve"> ::= </w:t>
      </w:r>
      <w:r w:rsidRPr="00FD0425">
        <w:rPr>
          <w:noProof w:val="0"/>
          <w:snapToGrid w:val="0"/>
        </w:rPr>
        <w:t>ENUMERATED {</w:t>
      </w:r>
    </w:p>
    <w:p w14:paraId="271E1A29" w14:textId="77777777" w:rsidR="004B7699" w:rsidRPr="00FD0425" w:rsidRDefault="004B7699" w:rsidP="004B7699">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48DE5DC7" w14:textId="77777777" w:rsidR="004B7699" w:rsidRPr="00FD0425" w:rsidRDefault="004B7699" w:rsidP="004B7699">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15C06EB1" w14:textId="77777777" w:rsidR="004B7699" w:rsidRPr="00FD0425" w:rsidRDefault="004B7699" w:rsidP="004B7699">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12633626" w14:textId="77777777" w:rsidR="004B7699" w:rsidRPr="00FD0425" w:rsidRDefault="004B7699" w:rsidP="004B769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03210BFA" w14:textId="77777777" w:rsidR="004B7699" w:rsidRPr="00FD0425" w:rsidRDefault="004B7699" w:rsidP="004B769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25D523D4" w14:textId="77777777" w:rsidR="004B7699" w:rsidRPr="00FD0425" w:rsidRDefault="004B7699" w:rsidP="004B769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7CCC43B9" w14:textId="77777777" w:rsidR="004B7699" w:rsidRPr="00FD0425" w:rsidRDefault="004B7699" w:rsidP="004B769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434EFA88" w14:textId="77777777" w:rsidR="004B7699" w:rsidRPr="00FD0425" w:rsidRDefault="004B7699" w:rsidP="004B7699">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47EE03A7" w14:textId="77777777" w:rsidR="004B7699" w:rsidRPr="00FD0425" w:rsidRDefault="004B7699" w:rsidP="004B769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110F0C1E" w14:textId="77777777" w:rsidR="004B7699" w:rsidRPr="00FD0425" w:rsidRDefault="004B7699" w:rsidP="004B769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09508456" w14:textId="77777777" w:rsidR="004B7699" w:rsidRPr="00FD0425" w:rsidRDefault="004B7699" w:rsidP="004B769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70F19BE0" w14:textId="77777777" w:rsidR="004B7699" w:rsidRPr="00FD0425" w:rsidRDefault="004B7699" w:rsidP="004B7699">
      <w:pPr>
        <w:pStyle w:val="PL"/>
        <w:rPr>
          <w:noProof w:val="0"/>
          <w:snapToGrid w:val="0"/>
        </w:rPr>
      </w:pPr>
      <w:r w:rsidRPr="00FD0425">
        <w:rPr>
          <w:noProof w:val="0"/>
          <w:snapToGrid w:val="0"/>
        </w:rPr>
        <w:tab/>
        <w:t>...</w:t>
      </w:r>
    </w:p>
    <w:p w14:paraId="7FF5C8E5" w14:textId="77777777" w:rsidR="004B7699" w:rsidRPr="00FD0425" w:rsidRDefault="004B7699" w:rsidP="004B7699">
      <w:pPr>
        <w:pStyle w:val="PL"/>
        <w:rPr>
          <w:noProof w:val="0"/>
          <w:snapToGrid w:val="0"/>
          <w:lang w:eastAsia="zh-CN"/>
        </w:rPr>
      </w:pPr>
      <w:r w:rsidRPr="00FD0425">
        <w:rPr>
          <w:noProof w:val="0"/>
          <w:snapToGrid w:val="0"/>
        </w:rPr>
        <w:t>}</w:t>
      </w:r>
    </w:p>
    <w:p w14:paraId="13290862" w14:textId="77777777" w:rsidR="004B7699" w:rsidRPr="00FD0425" w:rsidRDefault="004B7699" w:rsidP="004B7699">
      <w:pPr>
        <w:pStyle w:val="PL"/>
      </w:pPr>
    </w:p>
    <w:p w14:paraId="28334F93" w14:textId="77777777" w:rsidR="004B7699" w:rsidRPr="00FD0425" w:rsidRDefault="004B7699" w:rsidP="004B7699">
      <w:pPr>
        <w:pStyle w:val="PL"/>
      </w:pPr>
    </w:p>
    <w:p w14:paraId="5380882D" w14:textId="77777777" w:rsidR="004B7699" w:rsidRPr="00FD0425" w:rsidRDefault="004B7699" w:rsidP="004B7699">
      <w:pPr>
        <w:pStyle w:val="PL"/>
      </w:pPr>
      <w:r w:rsidRPr="00FD0425">
        <w:t>SpectrumSharingGroupID ::= INTEGER (1..maxnoofCellsinNG-RANnode)</w:t>
      </w:r>
    </w:p>
    <w:p w14:paraId="04F51505" w14:textId="77777777" w:rsidR="004B7699" w:rsidRPr="00FD0425" w:rsidRDefault="004B7699" w:rsidP="004B7699">
      <w:pPr>
        <w:pStyle w:val="PL"/>
      </w:pPr>
    </w:p>
    <w:p w14:paraId="49341F28" w14:textId="77777777" w:rsidR="004B7699" w:rsidRPr="00FD0425" w:rsidRDefault="004B7699" w:rsidP="004B7699">
      <w:pPr>
        <w:pStyle w:val="PL"/>
      </w:pPr>
      <w:r w:rsidRPr="00FD0425">
        <w:t>SplitSessionIndicator ::= ENUMERATED {</w:t>
      </w:r>
    </w:p>
    <w:p w14:paraId="6F9C202A" w14:textId="77777777" w:rsidR="004B7699" w:rsidRPr="00FD0425" w:rsidRDefault="004B7699" w:rsidP="004B7699">
      <w:pPr>
        <w:pStyle w:val="PL"/>
      </w:pPr>
      <w:r w:rsidRPr="00FD0425">
        <w:tab/>
        <w:t>split,</w:t>
      </w:r>
    </w:p>
    <w:p w14:paraId="538AD4E8" w14:textId="77777777" w:rsidR="004B7699" w:rsidRPr="00FD0425" w:rsidRDefault="004B7699" w:rsidP="004B7699">
      <w:pPr>
        <w:pStyle w:val="PL"/>
      </w:pPr>
      <w:r w:rsidRPr="00FD0425">
        <w:tab/>
        <w:t>...</w:t>
      </w:r>
    </w:p>
    <w:p w14:paraId="1016A69F" w14:textId="77777777" w:rsidR="004B7699" w:rsidRPr="00FD0425" w:rsidRDefault="004B7699" w:rsidP="004B7699">
      <w:pPr>
        <w:pStyle w:val="PL"/>
      </w:pPr>
      <w:r w:rsidRPr="00FD0425">
        <w:t>}</w:t>
      </w:r>
    </w:p>
    <w:p w14:paraId="5002C92C" w14:textId="77777777" w:rsidR="004B7699" w:rsidRPr="00FD0425" w:rsidRDefault="004B7699" w:rsidP="004B7699">
      <w:pPr>
        <w:pStyle w:val="PL"/>
      </w:pPr>
    </w:p>
    <w:p w14:paraId="15EC8BA8" w14:textId="77777777" w:rsidR="004B7699" w:rsidRPr="00FD0425" w:rsidRDefault="004B7699" w:rsidP="004B7699">
      <w:pPr>
        <w:pStyle w:val="PL"/>
      </w:pPr>
      <w:r w:rsidRPr="00FD0425">
        <w:t>SplitSRBsTypes ::= ENUMERATED {srb1, srb2, srb1and2, ...}</w:t>
      </w:r>
    </w:p>
    <w:p w14:paraId="2EB66A5F" w14:textId="77777777" w:rsidR="004B7699" w:rsidRPr="00FD0425" w:rsidRDefault="004B7699" w:rsidP="004B7699">
      <w:pPr>
        <w:pStyle w:val="PL"/>
      </w:pPr>
    </w:p>
    <w:p w14:paraId="271B9D26" w14:textId="77777777" w:rsidR="004B7699" w:rsidRPr="00BD41A6" w:rsidRDefault="004B7699" w:rsidP="004B7699">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69687E17" w14:textId="77777777" w:rsidR="004B7699" w:rsidRPr="006114F8" w:rsidRDefault="004B7699" w:rsidP="004B7699">
      <w:pPr>
        <w:pStyle w:val="PL"/>
      </w:pPr>
    </w:p>
    <w:p w14:paraId="68BA168A" w14:textId="77777777" w:rsidR="004B7699" w:rsidRPr="00BD41A6" w:rsidRDefault="004B7699" w:rsidP="004B7699">
      <w:pPr>
        <w:pStyle w:val="PL"/>
      </w:pPr>
      <w:r w:rsidRPr="00F35F02">
        <w:rPr>
          <w:snapToGrid w:val="0"/>
          <w:lang w:eastAsia="zh-CN"/>
        </w:rPr>
        <w:t>SSB</w:t>
      </w:r>
      <w:r w:rsidRPr="00300B5A">
        <w:rPr>
          <w:lang w:eastAsia="ja-JP"/>
        </w:rPr>
        <w:t>AreaCapacityValue</w:t>
      </w:r>
      <w:r w:rsidRPr="00BD41A6">
        <w:t>-List-Item</w:t>
      </w:r>
      <w:r w:rsidRPr="00BD41A6">
        <w:tab/>
        <w:t>::= SEQUENCE {</w:t>
      </w:r>
    </w:p>
    <w:p w14:paraId="45FF9256" w14:textId="77777777" w:rsidR="004B7699" w:rsidRDefault="004B7699" w:rsidP="004B7699">
      <w:pPr>
        <w:pStyle w:val="PL"/>
        <w:tabs>
          <w:tab w:val="left" w:pos="3800"/>
          <w:tab w:val="left" w:pos="10080"/>
        </w:tabs>
        <w:spacing w:line="0" w:lineRule="atLeast"/>
        <w:ind w:firstLineChars="250" w:firstLine="400"/>
        <w:rPr>
          <w:rFonts w:cs="Arial"/>
          <w:szCs w:val="18"/>
          <w:lang w:eastAsia="ja-JP"/>
        </w:rPr>
      </w:pPr>
      <w:r>
        <w:rPr>
          <w:noProof w:val="0"/>
        </w:rPr>
        <w:t>sSBIndex</w:t>
      </w:r>
      <w:r>
        <w:rPr>
          <w:noProof w:val="0"/>
        </w:rPr>
        <w:tab/>
      </w:r>
      <w:r>
        <w:rPr>
          <w:noProof w:val="0"/>
        </w:rPr>
        <w:tab/>
      </w:r>
      <w:r>
        <w:rPr>
          <w:noProof w:val="0"/>
        </w:rPr>
        <w:tab/>
      </w:r>
      <w:r>
        <w:rPr>
          <w:noProof w:val="0"/>
        </w:rPr>
        <w:tab/>
        <w:t>INTEGER(0..63),</w:t>
      </w:r>
    </w:p>
    <w:p w14:paraId="789DBDC9" w14:textId="77777777" w:rsidR="004B7699" w:rsidRPr="00300B5A" w:rsidRDefault="004B7699" w:rsidP="004B7699">
      <w:pPr>
        <w:pStyle w:val="PL"/>
        <w:tabs>
          <w:tab w:val="left" w:pos="3800"/>
          <w:tab w:val="left" w:pos="10080"/>
        </w:tabs>
        <w:spacing w:line="0" w:lineRule="atLeast"/>
        <w:ind w:firstLineChars="250" w:firstLine="400"/>
        <w:rPr>
          <w:noProof w:val="0"/>
          <w:snapToGrid w:val="0"/>
        </w:rPr>
      </w:pPr>
      <w:r w:rsidRPr="00300B5A">
        <w:rPr>
          <w:rFonts w:cs="Arial"/>
          <w:szCs w:val="18"/>
          <w:lang w:eastAsia="ja-JP"/>
        </w:rPr>
        <w:t>ssbArea</w:t>
      </w:r>
      <w:r w:rsidRPr="00300B5A">
        <w:rPr>
          <w:lang w:eastAsia="ja-JP"/>
        </w:rPr>
        <w:t>CapacityValue</w:t>
      </w:r>
      <w:r w:rsidRPr="00300B5A">
        <w:rPr>
          <w:noProof w:val="0"/>
          <w:snapToGrid w:val="0"/>
        </w:rPr>
        <w:tab/>
      </w:r>
      <w:r w:rsidRPr="00300B5A">
        <w:rPr>
          <w:lang w:eastAsia="ja-JP"/>
        </w:rPr>
        <w:t>INTEGER (0..100)</w:t>
      </w:r>
      <w:r w:rsidRPr="00300B5A">
        <w:rPr>
          <w:noProof w:val="0"/>
          <w:snapToGrid w:val="0"/>
        </w:rPr>
        <w:t>,</w:t>
      </w:r>
    </w:p>
    <w:p w14:paraId="5686D256" w14:textId="77777777" w:rsidR="004B7699" w:rsidRPr="00BD41A6" w:rsidRDefault="004B7699" w:rsidP="004B7699">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0D401313" w14:textId="77777777" w:rsidR="004B7699" w:rsidRPr="006114F8" w:rsidRDefault="004B7699" w:rsidP="004B7699">
      <w:pPr>
        <w:pStyle w:val="PL"/>
      </w:pPr>
      <w:r w:rsidRPr="006114F8">
        <w:tab/>
        <w:t>...</w:t>
      </w:r>
    </w:p>
    <w:p w14:paraId="6E286D9B" w14:textId="77777777" w:rsidR="004B7699" w:rsidRPr="00F35F02" w:rsidRDefault="004B7699" w:rsidP="004B7699">
      <w:pPr>
        <w:pStyle w:val="PL"/>
      </w:pPr>
      <w:r w:rsidRPr="00F35F02">
        <w:t>}</w:t>
      </w:r>
    </w:p>
    <w:p w14:paraId="2001CBDF" w14:textId="77777777" w:rsidR="004B7699" w:rsidRPr="00F35F02" w:rsidRDefault="004B7699" w:rsidP="004B7699">
      <w:pPr>
        <w:pStyle w:val="PL"/>
      </w:pPr>
    </w:p>
    <w:p w14:paraId="7FF6E786" w14:textId="77777777" w:rsidR="004B7699" w:rsidRPr="00300B5A" w:rsidRDefault="004B7699" w:rsidP="004B7699">
      <w:pPr>
        <w:pStyle w:val="PL"/>
      </w:pPr>
    </w:p>
    <w:p w14:paraId="3E1D04C1" w14:textId="77777777" w:rsidR="004B7699" w:rsidRPr="00BD41A6" w:rsidRDefault="004B7699" w:rsidP="004B7699">
      <w:pPr>
        <w:pStyle w:val="PL"/>
      </w:pPr>
      <w:r w:rsidRPr="00300B5A">
        <w:rPr>
          <w:snapToGrid w:val="0"/>
          <w:lang w:eastAsia="zh-CN"/>
        </w:rPr>
        <w:t>SSB</w:t>
      </w:r>
      <w:r w:rsidRPr="00300B5A">
        <w:rPr>
          <w:lang w:eastAsia="ja-JP"/>
        </w:rPr>
        <w:t>AreaCapacityValue</w:t>
      </w:r>
      <w:r w:rsidRPr="00BD41A6">
        <w:t>-List-Item-ExtIEs XNAP-PROTOCOL-EXTENSION ::= {</w:t>
      </w:r>
    </w:p>
    <w:p w14:paraId="7A4C2A5D" w14:textId="77777777" w:rsidR="004B7699" w:rsidRPr="006114F8" w:rsidRDefault="004B7699" w:rsidP="004B7699">
      <w:pPr>
        <w:pStyle w:val="PL"/>
      </w:pPr>
      <w:r w:rsidRPr="006114F8">
        <w:lastRenderedPageBreak/>
        <w:tab/>
        <w:t>...</w:t>
      </w:r>
    </w:p>
    <w:p w14:paraId="57023236" w14:textId="77777777" w:rsidR="004B7699" w:rsidRPr="00FD0425" w:rsidRDefault="004B7699" w:rsidP="004B7699">
      <w:pPr>
        <w:pStyle w:val="PL"/>
      </w:pPr>
      <w:r w:rsidRPr="00F35F02">
        <w:t>}</w:t>
      </w:r>
    </w:p>
    <w:p w14:paraId="0A4D2859" w14:textId="77777777" w:rsidR="004B7699" w:rsidRDefault="004B7699" w:rsidP="004B7699">
      <w:pPr>
        <w:pStyle w:val="PL"/>
      </w:pPr>
    </w:p>
    <w:p w14:paraId="4D1192EE" w14:textId="77777777" w:rsidR="004B7699" w:rsidRDefault="004B7699" w:rsidP="004B7699">
      <w:pPr>
        <w:pStyle w:val="PL"/>
      </w:pPr>
    </w:p>
    <w:p w14:paraId="363EA1EF" w14:textId="77777777" w:rsidR="004B7699" w:rsidRPr="008B10AC" w:rsidRDefault="004B7699" w:rsidP="004B7699">
      <w:pPr>
        <w:pStyle w:val="PL"/>
        <w:rPr>
          <w:snapToGrid w:val="0"/>
          <w:lang w:eastAsia="zh-CN"/>
        </w:rPr>
      </w:pPr>
      <w:r w:rsidRPr="008B10AC">
        <w:rPr>
          <w:snapToGrid w:val="0"/>
          <w:lang w:eastAsia="zh-CN"/>
        </w:rPr>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1BD70FC3" w14:textId="77777777" w:rsidR="004B7699" w:rsidRPr="00ED7ECC" w:rsidRDefault="004B7699" w:rsidP="004B7699">
      <w:pPr>
        <w:pStyle w:val="PL"/>
      </w:pPr>
    </w:p>
    <w:p w14:paraId="24847FB0" w14:textId="77777777" w:rsidR="004B7699" w:rsidRPr="008B10AC" w:rsidRDefault="004B7699" w:rsidP="004B7699">
      <w:pPr>
        <w:pStyle w:val="PL"/>
      </w:pPr>
      <w:r w:rsidRPr="00ED7ECC">
        <w:rPr>
          <w:snapToGrid w:val="0"/>
          <w:lang w:eastAsia="zh-CN"/>
        </w:rPr>
        <w:t>SSB</w:t>
      </w:r>
      <w:r w:rsidRPr="00F35F02">
        <w:rPr>
          <w:noProof w:val="0"/>
        </w:rPr>
        <w:t>AreaRadioResourceStatus</w:t>
      </w:r>
      <w:r w:rsidRPr="008B10AC">
        <w:t>-List-Item</w:t>
      </w:r>
      <w:r w:rsidRPr="008B10AC">
        <w:tab/>
        <w:t>::= SEQUENCE {</w:t>
      </w:r>
    </w:p>
    <w:p w14:paraId="0A23403C" w14:textId="77777777" w:rsidR="004B7699" w:rsidRPr="00E25547" w:rsidRDefault="004B7699" w:rsidP="004B7699">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0563E13E" w14:textId="77777777" w:rsidR="004B7699" w:rsidRPr="00F35F02" w:rsidRDefault="004B7699" w:rsidP="004B7699">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DL-GBR-PRB-usage</w:t>
      </w:r>
      <w:r w:rsidRPr="00F35F02">
        <w:rPr>
          <w:noProof w:val="0"/>
          <w:snapToGrid w:val="0"/>
        </w:rPr>
        <w:tab/>
      </w:r>
      <w:r w:rsidRPr="00F35F02">
        <w:rPr>
          <w:rFonts w:cs="Arial"/>
          <w:szCs w:val="18"/>
          <w:lang w:eastAsia="ja-JP"/>
        </w:rPr>
        <w:t>DL-GBR-PRB-usage</w:t>
      </w:r>
      <w:r w:rsidRPr="00F35F02">
        <w:rPr>
          <w:noProof w:val="0"/>
          <w:snapToGrid w:val="0"/>
        </w:rPr>
        <w:t>,</w:t>
      </w:r>
    </w:p>
    <w:p w14:paraId="63C4B7C7" w14:textId="77777777" w:rsidR="004B7699" w:rsidRPr="00F35F02" w:rsidRDefault="004B7699" w:rsidP="004B7699">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UL-GBR-PRB-usage</w:t>
      </w:r>
      <w:r w:rsidRPr="00F35F02">
        <w:rPr>
          <w:noProof w:val="0"/>
          <w:snapToGrid w:val="0"/>
        </w:rPr>
        <w:tab/>
      </w:r>
      <w:r w:rsidRPr="00F35F02">
        <w:rPr>
          <w:rFonts w:cs="Arial"/>
          <w:szCs w:val="18"/>
          <w:lang w:eastAsia="ja-JP"/>
        </w:rPr>
        <w:t>UL-GBR-PRB-usage</w:t>
      </w:r>
      <w:r w:rsidRPr="00F35F02">
        <w:rPr>
          <w:noProof w:val="0"/>
          <w:snapToGrid w:val="0"/>
        </w:rPr>
        <w:t>,</w:t>
      </w:r>
    </w:p>
    <w:p w14:paraId="0CCB263C" w14:textId="77777777" w:rsidR="004B7699" w:rsidRPr="00826BC3" w:rsidRDefault="004B7699" w:rsidP="004B7699">
      <w:pPr>
        <w:pStyle w:val="PL"/>
        <w:tabs>
          <w:tab w:val="left" w:pos="3920"/>
        </w:tabs>
        <w:ind w:firstLineChars="250" w:firstLine="400"/>
        <w:rPr>
          <w:noProof w:val="0"/>
          <w:lang w:val="it-IT"/>
        </w:rPr>
      </w:pPr>
      <w:r w:rsidRPr="00826BC3">
        <w:rPr>
          <w:rFonts w:cs="Arial"/>
          <w:szCs w:val="18"/>
          <w:lang w:val="it-IT" w:eastAsia="ja-JP"/>
        </w:rPr>
        <w:t>ssb-Area-</w:t>
      </w:r>
      <w:r w:rsidRPr="00826BC3">
        <w:rPr>
          <w:noProof w:val="0"/>
          <w:lang w:val="it-IT"/>
        </w:rPr>
        <w:t>dL-non-GBR-PRB-usage</w:t>
      </w:r>
      <w:r w:rsidRPr="00826BC3">
        <w:rPr>
          <w:noProof w:val="0"/>
          <w:lang w:val="it-IT"/>
        </w:rPr>
        <w:tab/>
      </w:r>
      <w:r w:rsidRPr="00826BC3">
        <w:rPr>
          <w:noProof w:val="0"/>
          <w:lang w:val="it-IT"/>
        </w:rPr>
        <w:tab/>
        <w:t>DL-non-GBR-PRB-usage,</w:t>
      </w:r>
    </w:p>
    <w:p w14:paraId="68869693" w14:textId="77777777" w:rsidR="004B7699" w:rsidRPr="00826BC3" w:rsidRDefault="004B7699" w:rsidP="004B7699">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0E4B69E2" w14:textId="77777777" w:rsidR="004B7699" w:rsidRPr="00F35F02" w:rsidRDefault="004B7699" w:rsidP="004B7699">
      <w:pPr>
        <w:pStyle w:val="PL"/>
        <w:tabs>
          <w:tab w:val="left" w:pos="3928"/>
        </w:tabs>
        <w:rPr>
          <w:noProof w:val="0"/>
        </w:rPr>
      </w:pPr>
      <w:r w:rsidRPr="00826BC3">
        <w:rPr>
          <w:noProof w:val="0"/>
          <w:lang w:val="it-IT"/>
        </w:rPr>
        <w:tab/>
      </w:r>
      <w:r w:rsidRPr="00F35F02">
        <w:rPr>
          <w:rFonts w:cs="Arial"/>
          <w:szCs w:val="18"/>
          <w:lang w:eastAsia="ja-JP"/>
        </w:rPr>
        <w:t>ssb-Area-</w:t>
      </w:r>
      <w:r w:rsidRPr="00F35F02">
        <w:rPr>
          <w:noProof w:val="0"/>
        </w:rPr>
        <w:t>dL-</w:t>
      </w:r>
      <w:r w:rsidRPr="00F35F02">
        <w:rPr>
          <w:bCs/>
          <w:noProof w:val="0"/>
        </w:rPr>
        <w:t>Total-PRB-usage</w:t>
      </w:r>
      <w:r w:rsidRPr="00F35F02">
        <w:rPr>
          <w:noProof w:val="0"/>
        </w:rPr>
        <w:tab/>
      </w:r>
      <w:r w:rsidRPr="00F35F02">
        <w:rPr>
          <w:noProof w:val="0"/>
        </w:rPr>
        <w:tab/>
      </w:r>
      <w:r w:rsidRPr="00F35F02">
        <w:rPr>
          <w:noProof w:val="0"/>
        </w:rPr>
        <w:tab/>
        <w:t>DL-</w:t>
      </w:r>
      <w:r w:rsidRPr="00F35F02">
        <w:rPr>
          <w:bCs/>
          <w:noProof w:val="0"/>
        </w:rPr>
        <w:t>Total-PRB-usage</w:t>
      </w:r>
      <w:r w:rsidRPr="00F35F02">
        <w:rPr>
          <w:noProof w:val="0"/>
        </w:rPr>
        <w:t>,</w:t>
      </w:r>
    </w:p>
    <w:p w14:paraId="7E29CCD4" w14:textId="77777777" w:rsidR="004B7699" w:rsidRPr="008B10AC" w:rsidRDefault="004B7699" w:rsidP="004B7699">
      <w:pPr>
        <w:pStyle w:val="PL"/>
        <w:tabs>
          <w:tab w:val="left" w:pos="3920"/>
        </w:tabs>
        <w:rPr>
          <w:noProof w:val="0"/>
          <w:snapToGrid w:val="0"/>
        </w:rPr>
      </w:pPr>
      <w:r w:rsidRPr="00F35F02">
        <w:rPr>
          <w:noProof w:val="0"/>
        </w:rPr>
        <w:tab/>
      </w:r>
      <w:r w:rsidRPr="00F35F02">
        <w:rPr>
          <w:rFonts w:cs="Arial"/>
          <w:szCs w:val="18"/>
          <w:lang w:eastAsia="ja-JP"/>
        </w:rPr>
        <w:t>ssb-Area-</w:t>
      </w:r>
      <w:r w:rsidRPr="00F35F02">
        <w:rPr>
          <w:noProof w:val="0"/>
        </w:rPr>
        <w:t>uL-</w:t>
      </w:r>
      <w:r w:rsidRPr="00F35F02">
        <w:rPr>
          <w:bCs/>
          <w:noProof w:val="0"/>
        </w:rPr>
        <w:t>Total-PRB-usage</w:t>
      </w:r>
      <w:r w:rsidRPr="00F35F02">
        <w:rPr>
          <w:noProof w:val="0"/>
        </w:rPr>
        <w:tab/>
      </w:r>
      <w:r w:rsidRPr="00F35F02">
        <w:rPr>
          <w:noProof w:val="0"/>
        </w:rPr>
        <w:tab/>
      </w:r>
      <w:r w:rsidRPr="00F35F02">
        <w:rPr>
          <w:noProof w:val="0"/>
        </w:rPr>
        <w:tab/>
        <w:t>UL-</w:t>
      </w:r>
      <w:r w:rsidRPr="00F35F02">
        <w:rPr>
          <w:bCs/>
          <w:noProof w:val="0"/>
        </w:rPr>
        <w:t>Total-PRB-usage</w:t>
      </w:r>
      <w:r w:rsidRPr="00F35F02">
        <w:rPr>
          <w:noProof w:val="0"/>
        </w:rPr>
        <w:t>,</w:t>
      </w:r>
    </w:p>
    <w:p w14:paraId="24A3D708" w14:textId="77777777" w:rsidR="004B7699" w:rsidRPr="008B10AC" w:rsidRDefault="004B7699" w:rsidP="004B7699">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3C7D04AE" w14:textId="77777777" w:rsidR="004B7699" w:rsidRPr="00ED7ECC" w:rsidRDefault="004B7699" w:rsidP="004B7699">
      <w:pPr>
        <w:pStyle w:val="PL"/>
      </w:pPr>
      <w:r w:rsidRPr="00ED7ECC">
        <w:tab/>
        <w:t>...</w:t>
      </w:r>
    </w:p>
    <w:p w14:paraId="23295896" w14:textId="77777777" w:rsidR="004B7699" w:rsidRPr="00264429" w:rsidRDefault="004B7699" w:rsidP="004B7699">
      <w:pPr>
        <w:pStyle w:val="PL"/>
      </w:pPr>
      <w:r w:rsidRPr="00264429">
        <w:t>}</w:t>
      </w:r>
    </w:p>
    <w:p w14:paraId="04383003" w14:textId="77777777" w:rsidR="004B7699" w:rsidRPr="00C16F52" w:rsidRDefault="004B7699" w:rsidP="004B7699">
      <w:pPr>
        <w:pStyle w:val="PL"/>
      </w:pPr>
    </w:p>
    <w:p w14:paraId="7A969B6F" w14:textId="77777777" w:rsidR="004B7699" w:rsidRPr="00E66D40" w:rsidRDefault="004B7699" w:rsidP="004B7699">
      <w:pPr>
        <w:pStyle w:val="PL"/>
      </w:pPr>
    </w:p>
    <w:p w14:paraId="7ED5E1F0" w14:textId="77777777" w:rsidR="004B7699" w:rsidRPr="008B10AC" w:rsidRDefault="004B7699" w:rsidP="004B7699">
      <w:pPr>
        <w:pStyle w:val="PL"/>
      </w:pPr>
      <w:r w:rsidRPr="00E66D40">
        <w:rPr>
          <w:snapToGrid w:val="0"/>
          <w:lang w:eastAsia="zh-CN"/>
        </w:rPr>
        <w:t>SSB</w:t>
      </w:r>
      <w:r w:rsidRPr="00F35F02">
        <w:rPr>
          <w:noProof w:val="0"/>
        </w:rPr>
        <w:t>AreaRadioResourceStatus</w:t>
      </w:r>
      <w:r w:rsidRPr="008B10AC">
        <w:t>-List-Item-ExtIEs XNAP-PROTOCOL-EXTENSION ::= {</w:t>
      </w:r>
    </w:p>
    <w:p w14:paraId="6E49B4B0" w14:textId="77777777" w:rsidR="004B7699" w:rsidRDefault="004B7699" w:rsidP="004B7699">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1CA5B18F" w14:textId="77777777" w:rsidR="004B7699" w:rsidRDefault="004B7699" w:rsidP="004B7699">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1B998AE6" w14:textId="77777777" w:rsidR="004B7699" w:rsidRPr="00ED7ECC" w:rsidRDefault="004B7699" w:rsidP="004B7699">
      <w:pPr>
        <w:pStyle w:val="PL"/>
      </w:pPr>
      <w:r w:rsidRPr="00ED7ECC">
        <w:tab/>
        <w:t>...</w:t>
      </w:r>
    </w:p>
    <w:p w14:paraId="6C726C20" w14:textId="77777777" w:rsidR="004B7699" w:rsidRPr="00FD0425" w:rsidRDefault="004B7699" w:rsidP="004B7699">
      <w:pPr>
        <w:pStyle w:val="PL"/>
      </w:pPr>
      <w:r w:rsidRPr="00264429">
        <w:t>}</w:t>
      </w:r>
    </w:p>
    <w:p w14:paraId="7CAAE7E8" w14:textId="77777777" w:rsidR="004B7699" w:rsidRDefault="004B7699" w:rsidP="004B7699">
      <w:pPr>
        <w:pStyle w:val="PL"/>
      </w:pPr>
    </w:p>
    <w:p w14:paraId="438F98DB" w14:textId="77777777" w:rsidR="004B7699" w:rsidRDefault="004B7699" w:rsidP="004B7699">
      <w:pPr>
        <w:pStyle w:val="PL"/>
      </w:pPr>
    </w:p>
    <w:p w14:paraId="76E7E0D9" w14:textId="77777777" w:rsidR="004B7699" w:rsidRPr="00FD0425" w:rsidRDefault="004B7699" w:rsidP="004B7699">
      <w:pPr>
        <w:pStyle w:val="PL"/>
      </w:pPr>
      <w:r>
        <w:rPr>
          <w:noProof w:val="0"/>
          <w:snapToGrid w:val="0"/>
          <w:lang w:eastAsia="zh-CN"/>
        </w:rPr>
        <w:t>SSB-PositionsInBurst</w:t>
      </w:r>
      <w:r w:rsidRPr="00FD0425">
        <w:t xml:space="preserve"> ::= CHOICE {</w:t>
      </w:r>
    </w:p>
    <w:p w14:paraId="38A9D620" w14:textId="77777777" w:rsidR="004B7699" w:rsidRPr="00FD0425" w:rsidRDefault="004B7699" w:rsidP="004B7699">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668855AD" w14:textId="77777777" w:rsidR="004B7699" w:rsidRPr="00FD0425" w:rsidRDefault="004B7699" w:rsidP="004B7699">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174BB5B3" w14:textId="77777777" w:rsidR="004B7699" w:rsidRPr="00FD0425" w:rsidRDefault="004B7699" w:rsidP="004B7699">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4E86646D" w14:textId="77777777" w:rsidR="004B7699" w:rsidRPr="00FD0425" w:rsidRDefault="004B7699" w:rsidP="004B7699">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14C77F9E"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47797F4" w14:textId="77777777" w:rsidR="004B7699" w:rsidRPr="00FD0425" w:rsidRDefault="004B7699" w:rsidP="004B7699">
      <w:pPr>
        <w:pStyle w:val="PL"/>
        <w:rPr>
          <w:noProof w:val="0"/>
          <w:snapToGrid w:val="0"/>
          <w:lang w:eastAsia="zh-CN"/>
        </w:rPr>
      </w:pPr>
    </w:p>
    <w:p w14:paraId="3B0D5763" w14:textId="77777777" w:rsidR="004B7699" w:rsidRPr="00FD0425" w:rsidRDefault="004B7699" w:rsidP="004B7699">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09DE5273"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10DC551"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8578F76" w14:textId="77777777" w:rsidR="004B7699" w:rsidRDefault="004B7699" w:rsidP="004B7699">
      <w:pPr>
        <w:pStyle w:val="PL"/>
        <w:rPr>
          <w:ins w:id="33246" w:author="R3-222860" w:date="2022-03-04T21:04:00Z"/>
        </w:rPr>
      </w:pPr>
    </w:p>
    <w:p w14:paraId="1CD661CD"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247" w:author="R3-222860" w:date="2022-03-04T21:04:00Z"/>
          <w:rFonts w:ascii="Courier New" w:hAnsi="Courier New" w:cs="Courier New"/>
          <w:sz w:val="16"/>
          <w:lang w:eastAsia="en-US"/>
        </w:rPr>
      </w:pPr>
      <w:ins w:id="33248" w:author="R3-222860" w:date="2022-03-04T21:04:00Z">
        <w:r w:rsidRPr="00995C01">
          <w:rPr>
            <w:rFonts w:ascii="Courier New" w:hAnsi="Courier New" w:cs="Courier New"/>
            <w:sz w:val="16"/>
            <w:lang w:eastAsia="en-US"/>
          </w:rPr>
          <w:t xml:space="preserve">SSB-freqInfo ::= INTEGER (0..maxNRARFCN) </w:t>
        </w:r>
      </w:ins>
    </w:p>
    <w:p w14:paraId="6772BE9A"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249" w:author="R3-222860" w:date="2022-03-04T21:04:00Z"/>
          <w:rFonts w:ascii="Courier New" w:hAnsi="Courier New" w:cs="Courier New"/>
          <w:sz w:val="16"/>
          <w:lang w:eastAsia="en-US"/>
        </w:rPr>
      </w:pPr>
    </w:p>
    <w:p w14:paraId="7D9E9BAD" w14:textId="3806FE93" w:rsidR="00995C01" w:rsidRPr="00995C01" w:rsidRDefault="00995C01" w:rsidP="00995C01">
      <w:pPr>
        <w:pStyle w:val="PL"/>
        <w:rPr>
          <w:rFonts w:cs="Courier New"/>
          <w:noProof w:val="0"/>
          <w:lang w:val="en-GB" w:eastAsia="en-US"/>
        </w:rPr>
      </w:pPr>
      <w:ins w:id="33250" w:author="R3-222860" w:date="2022-03-04T21:04:00Z">
        <w:r w:rsidRPr="00995C01">
          <w:rPr>
            <w:rFonts w:cs="Courier New"/>
            <w:noProof w:val="0"/>
            <w:lang w:val="en-GB" w:eastAsia="en-US"/>
          </w:rPr>
          <w:t>SSB-subcarrierSpacing ::=  ENUMERATED {kHz15, kHz30, kHz120, kHz240, spare3, spare2, spare1, ...}</w:t>
        </w:r>
      </w:ins>
    </w:p>
    <w:p w14:paraId="5227964E" w14:textId="77777777" w:rsidR="004B7699" w:rsidRDefault="004B7699" w:rsidP="004B7699">
      <w:pPr>
        <w:pStyle w:val="PL"/>
      </w:pPr>
    </w:p>
    <w:p w14:paraId="53BE12AA" w14:textId="77777777" w:rsidR="004B7699" w:rsidRPr="00FD0425" w:rsidRDefault="004B7699" w:rsidP="004B7699">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3DDEE5EA" w14:textId="77777777" w:rsidR="004B7699" w:rsidRDefault="004B7699" w:rsidP="004B7699">
      <w:pPr>
        <w:pStyle w:val="PL"/>
      </w:pPr>
    </w:p>
    <w:p w14:paraId="2B2719E6" w14:textId="77777777" w:rsidR="004B7699" w:rsidRPr="00FD0425" w:rsidRDefault="004B7699" w:rsidP="004B7699">
      <w:pPr>
        <w:pStyle w:val="PL"/>
      </w:pPr>
      <w:r>
        <w:rPr>
          <w:snapToGrid w:val="0"/>
          <w:lang w:eastAsia="zh-CN"/>
        </w:rPr>
        <w:t>SSBToReport</w:t>
      </w:r>
      <w:r>
        <w:t>-List-Item</w:t>
      </w:r>
      <w:r w:rsidRPr="00FD0425">
        <w:tab/>
        <w:t>::= SEQUENCE {</w:t>
      </w:r>
    </w:p>
    <w:p w14:paraId="161968DF" w14:textId="77777777" w:rsidR="004B7699" w:rsidRDefault="004B7699" w:rsidP="004B7699">
      <w:pPr>
        <w:pStyle w:val="PL"/>
      </w:pPr>
      <w:r w:rsidRPr="00FD0425">
        <w:tab/>
      </w:r>
      <w:r>
        <w:rPr>
          <w:noProof w:val="0"/>
        </w:rPr>
        <w:t>sSBIndex</w:t>
      </w:r>
      <w:r>
        <w:rPr>
          <w:noProof w:val="0"/>
        </w:rPr>
        <w:tab/>
      </w:r>
      <w:r>
        <w:rPr>
          <w:noProof w:val="0"/>
        </w:rPr>
        <w:tab/>
      </w:r>
      <w:r>
        <w:rPr>
          <w:noProof w:val="0"/>
        </w:rPr>
        <w:tab/>
      </w:r>
      <w:r>
        <w:rPr>
          <w:noProof w:val="0"/>
        </w:rPr>
        <w:tab/>
        <w:t>INTEGER(0..63),</w:t>
      </w:r>
    </w:p>
    <w:p w14:paraId="67D8DE18" w14:textId="77777777" w:rsidR="004B7699" w:rsidRPr="00FD0425" w:rsidRDefault="004B7699" w:rsidP="004B7699">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05CD2992" w14:textId="77777777" w:rsidR="004B7699" w:rsidRPr="00FD0425" w:rsidRDefault="004B7699" w:rsidP="004B7699">
      <w:pPr>
        <w:pStyle w:val="PL"/>
      </w:pPr>
      <w:r w:rsidRPr="00FD0425">
        <w:tab/>
        <w:t>...</w:t>
      </w:r>
    </w:p>
    <w:p w14:paraId="2AC07A44" w14:textId="77777777" w:rsidR="004B7699" w:rsidRPr="00FD0425" w:rsidRDefault="004B7699" w:rsidP="004B7699">
      <w:pPr>
        <w:pStyle w:val="PL"/>
      </w:pPr>
      <w:r w:rsidRPr="00FD0425">
        <w:t>}</w:t>
      </w:r>
    </w:p>
    <w:p w14:paraId="351F4D55" w14:textId="77777777" w:rsidR="004B7699" w:rsidRPr="00FD0425" w:rsidRDefault="004B7699" w:rsidP="004B7699">
      <w:pPr>
        <w:pStyle w:val="PL"/>
      </w:pPr>
    </w:p>
    <w:p w14:paraId="0CE68C6D" w14:textId="77777777" w:rsidR="004B7699" w:rsidRPr="00FD0425" w:rsidRDefault="004B7699" w:rsidP="004B7699">
      <w:pPr>
        <w:pStyle w:val="PL"/>
      </w:pPr>
    </w:p>
    <w:p w14:paraId="03A5DD36" w14:textId="77777777" w:rsidR="004B7699" w:rsidRPr="00FD0425" w:rsidRDefault="004B7699" w:rsidP="004B7699">
      <w:pPr>
        <w:pStyle w:val="PL"/>
      </w:pPr>
      <w:r>
        <w:rPr>
          <w:snapToGrid w:val="0"/>
          <w:lang w:eastAsia="zh-CN"/>
        </w:rPr>
        <w:t>SSBToReport</w:t>
      </w:r>
      <w:r>
        <w:t>-List-Item</w:t>
      </w:r>
      <w:r w:rsidRPr="00FD0425">
        <w:t>-ExtIEs XNAP-PROTOCOL-EXTENSION ::= {</w:t>
      </w:r>
    </w:p>
    <w:p w14:paraId="0D240928" w14:textId="77777777" w:rsidR="004B7699" w:rsidRPr="00FD0425" w:rsidRDefault="004B7699" w:rsidP="004B7699">
      <w:pPr>
        <w:pStyle w:val="PL"/>
      </w:pPr>
      <w:r w:rsidRPr="00FD0425">
        <w:tab/>
        <w:t>...</w:t>
      </w:r>
    </w:p>
    <w:p w14:paraId="3A800146" w14:textId="77777777" w:rsidR="004B7699" w:rsidRDefault="004B7699" w:rsidP="004B7699">
      <w:pPr>
        <w:pStyle w:val="PL"/>
      </w:pPr>
      <w:r w:rsidRPr="00FD0425">
        <w:lastRenderedPageBreak/>
        <w:t>}</w:t>
      </w:r>
    </w:p>
    <w:p w14:paraId="5BBDA7AE" w14:textId="77777777" w:rsidR="004B7699" w:rsidRDefault="004B7699" w:rsidP="004B7699">
      <w:pPr>
        <w:pStyle w:val="PL"/>
        <w:rPr>
          <w:ins w:id="33251" w:author="R3-222860" w:date="2022-03-04T21:05:00Z"/>
        </w:rPr>
      </w:pPr>
    </w:p>
    <w:p w14:paraId="362EF599"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252" w:author="R3-222860" w:date="2022-03-04T21:05:00Z"/>
          <w:rFonts w:ascii="Courier New" w:hAnsi="Courier New" w:cs="Courier New"/>
          <w:sz w:val="16"/>
          <w:lang w:eastAsia="en-US"/>
        </w:rPr>
      </w:pPr>
      <w:ins w:id="33253" w:author="R3-222860" w:date="2022-03-04T21:05:00Z">
        <w:r w:rsidRPr="00995C01">
          <w:rPr>
            <w:rFonts w:ascii="Courier New" w:hAnsi="Courier New" w:cs="Courier New"/>
            <w:sz w:val="16"/>
            <w:lang w:eastAsia="en-US"/>
          </w:rPr>
          <w:t>SSB-transmissionPeriodicity</w:t>
        </w:r>
        <w:r w:rsidRPr="00995C01">
          <w:rPr>
            <w:rFonts w:ascii="Courier New" w:hAnsi="Courier New" w:cs="Courier New"/>
            <w:sz w:val="16"/>
            <w:lang w:eastAsia="en-US"/>
          </w:rPr>
          <w:tab/>
          <w:t>::= ENUMERATED {sf10, sf20, sf40, sf80, sf160, sf320, sf640, ...}</w:t>
        </w:r>
      </w:ins>
    </w:p>
    <w:p w14:paraId="4290B132"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254" w:author="R3-222860" w:date="2022-03-04T21:05:00Z"/>
          <w:rFonts w:ascii="Courier New" w:hAnsi="Courier New" w:cs="Courier New"/>
          <w:sz w:val="16"/>
          <w:lang w:eastAsia="en-US"/>
        </w:rPr>
      </w:pPr>
    </w:p>
    <w:p w14:paraId="43EA90FF"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255" w:author="R3-222860" w:date="2022-03-04T21:05:00Z"/>
          <w:rFonts w:ascii="Courier New" w:hAnsi="Courier New" w:cs="Courier New"/>
          <w:sz w:val="16"/>
          <w:lang w:eastAsia="en-US"/>
        </w:rPr>
      </w:pPr>
      <w:ins w:id="33256" w:author="R3-222860" w:date="2022-03-04T21:05:00Z">
        <w:r w:rsidRPr="00995C01">
          <w:rPr>
            <w:rFonts w:ascii="Courier New" w:hAnsi="Courier New" w:cs="Courier New"/>
            <w:sz w:val="16"/>
            <w:lang w:eastAsia="en-US"/>
          </w:rPr>
          <w:t>SSB-transmissionTimingOffset ::= INTEGER (0..127, ...)</w:t>
        </w:r>
      </w:ins>
    </w:p>
    <w:p w14:paraId="18C96B91"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257" w:author="R3-222860" w:date="2022-03-04T21:05:00Z"/>
          <w:rFonts w:ascii="Courier New" w:hAnsi="Courier New" w:cs="Courier New"/>
          <w:sz w:val="16"/>
          <w:lang w:eastAsia="en-US"/>
        </w:rPr>
      </w:pPr>
    </w:p>
    <w:p w14:paraId="023066DB"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258" w:author="R3-222860" w:date="2022-03-04T21:05:00Z"/>
          <w:rFonts w:ascii="Courier New" w:hAnsi="Courier New" w:cs="Courier New"/>
          <w:sz w:val="16"/>
          <w:lang w:eastAsia="en-US"/>
        </w:rPr>
      </w:pPr>
      <w:ins w:id="33259" w:author="R3-222860" w:date="2022-03-04T21:05:00Z">
        <w:r w:rsidRPr="00995C01">
          <w:rPr>
            <w:rFonts w:ascii="Courier New" w:hAnsi="Courier New" w:cs="Courier New"/>
            <w:sz w:val="16"/>
            <w:lang w:eastAsia="en-US"/>
          </w:rPr>
          <w:t>SSB-transmissionBitmap ::= CHOICE {</w:t>
        </w:r>
      </w:ins>
    </w:p>
    <w:p w14:paraId="15E6967C"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260" w:author="R3-222860" w:date="2022-03-04T21:05:00Z"/>
          <w:rFonts w:ascii="Courier New" w:hAnsi="Courier New" w:cs="Courier New"/>
          <w:sz w:val="16"/>
          <w:lang w:eastAsia="en-US"/>
        </w:rPr>
      </w:pPr>
      <w:ins w:id="33261" w:author="R3-222860" w:date="2022-03-04T21:05:00Z">
        <w:r w:rsidRPr="00995C01">
          <w:rPr>
            <w:rFonts w:ascii="Courier New" w:hAnsi="Courier New" w:cs="Courier New"/>
            <w:sz w:val="16"/>
            <w:lang w:eastAsia="en-US"/>
          </w:rPr>
          <w:tab/>
          <w:t>shortBitmap</w:t>
        </w:r>
        <w:r w:rsidRPr="00995C01">
          <w:rPr>
            <w:rFonts w:ascii="Courier New" w:hAnsi="Courier New" w:cs="Courier New"/>
            <w:sz w:val="16"/>
            <w:lang w:eastAsia="en-US"/>
          </w:rPr>
          <w:tab/>
        </w:r>
        <w:r w:rsidRPr="00995C01">
          <w:rPr>
            <w:rFonts w:ascii="Courier New" w:hAnsi="Courier New" w:cs="Courier New"/>
            <w:sz w:val="16"/>
            <w:lang w:eastAsia="en-US"/>
          </w:rPr>
          <w:tab/>
        </w:r>
        <w:r w:rsidRPr="00995C01">
          <w:rPr>
            <w:rFonts w:ascii="Courier New" w:hAnsi="Courier New" w:cs="Courier New"/>
            <w:sz w:val="16"/>
            <w:lang w:eastAsia="en-US"/>
          </w:rPr>
          <w:tab/>
          <w:t>BIT STRING (SIZE (4)),</w:t>
        </w:r>
      </w:ins>
    </w:p>
    <w:p w14:paraId="4A27CBFF"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262" w:author="R3-222860" w:date="2022-03-04T21:05:00Z"/>
          <w:rFonts w:ascii="Courier New" w:hAnsi="Courier New" w:cs="Courier New"/>
          <w:sz w:val="16"/>
          <w:lang w:eastAsia="en-US"/>
        </w:rPr>
      </w:pPr>
      <w:ins w:id="33263" w:author="R3-222860" w:date="2022-03-04T21:05:00Z">
        <w:r w:rsidRPr="00995C01">
          <w:rPr>
            <w:rFonts w:ascii="Courier New" w:hAnsi="Courier New" w:cs="Courier New"/>
            <w:sz w:val="16"/>
            <w:lang w:eastAsia="en-US"/>
          </w:rPr>
          <w:tab/>
          <w:t>mediumBitmap</w:t>
        </w:r>
        <w:r w:rsidRPr="00995C01">
          <w:rPr>
            <w:rFonts w:ascii="Courier New" w:hAnsi="Courier New" w:cs="Courier New"/>
            <w:sz w:val="16"/>
            <w:lang w:eastAsia="en-US"/>
          </w:rPr>
          <w:tab/>
        </w:r>
        <w:r w:rsidRPr="00995C01">
          <w:rPr>
            <w:rFonts w:ascii="Courier New" w:hAnsi="Courier New" w:cs="Courier New"/>
            <w:sz w:val="16"/>
            <w:lang w:eastAsia="en-US"/>
          </w:rPr>
          <w:tab/>
          <w:t>BIT STRING (SIZE (8)),</w:t>
        </w:r>
      </w:ins>
    </w:p>
    <w:p w14:paraId="73C9C1E9"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264" w:author="R3-222860" w:date="2022-03-04T21:05:00Z"/>
          <w:rFonts w:ascii="Courier New" w:hAnsi="Courier New" w:cs="Courier New"/>
          <w:sz w:val="16"/>
          <w:lang w:eastAsia="en-US"/>
        </w:rPr>
      </w:pPr>
      <w:ins w:id="33265" w:author="R3-222860" w:date="2022-03-04T21:05:00Z">
        <w:r w:rsidRPr="00995C01">
          <w:rPr>
            <w:rFonts w:ascii="Courier New" w:hAnsi="Courier New" w:cs="Courier New"/>
            <w:sz w:val="16"/>
            <w:lang w:eastAsia="en-US"/>
          </w:rPr>
          <w:tab/>
          <w:t>longBitmap</w:t>
        </w:r>
        <w:r w:rsidRPr="00995C01">
          <w:rPr>
            <w:rFonts w:ascii="Courier New" w:hAnsi="Courier New" w:cs="Courier New"/>
            <w:sz w:val="16"/>
            <w:lang w:eastAsia="en-US"/>
          </w:rPr>
          <w:tab/>
        </w:r>
        <w:r w:rsidRPr="00995C01">
          <w:rPr>
            <w:rFonts w:ascii="Courier New" w:hAnsi="Courier New" w:cs="Courier New"/>
            <w:sz w:val="16"/>
            <w:lang w:eastAsia="en-US"/>
          </w:rPr>
          <w:tab/>
        </w:r>
        <w:r w:rsidRPr="00995C01">
          <w:rPr>
            <w:rFonts w:ascii="Courier New" w:hAnsi="Courier New" w:cs="Courier New"/>
            <w:sz w:val="16"/>
            <w:lang w:eastAsia="en-US"/>
          </w:rPr>
          <w:tab/>
          <w:t>BIT STRING (SIZE (64)),</w:t>
        </w:r>
      </w:ins>
    </w:p>
    <w:p w14:paraId="1E210467" w14:textId="1890F314"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266" w:author="R3-222860" w:date="2022-03-04T21:05:00Z"/>
          <w:rFonts w:ascii="Courier New" w:hAnsi="Courier New" w:cs="Courier New"/>
          <w:sz w:val="16"/>
          <w:lang w:eastAsia="en-US"/>
        </w:rPr>
      </w:pPr>
      <w:ins w:id="33267" w:author="R3-222860" w:date="2022-03-04T21:05:00Z">
        <w:r w:rsidRPr="00995C01">
          <w:rPr>
            <w:rFonts w:ascii="Courier New" w:hAnsi="Courier New" w:cs="Courier New"/>
            <w:sz w:val="16"/>
            <w:lang w:eastAsia="en-US"/>
          </w:rPr>
          <w:tab/>
          <w:t>choice-extension</w:t>
        </w:r>
        <w:r w:rsidRPr="00995C01">
          <w:rPr>
            <w:rFonts w:ascii="Courier New" w:hAnsi="Courier New" w:cs="Courier New"/>
            <w:sz w:val="16"/>
            <w:lang w:eastAsia="en-US"/>
          </w:rPr>
          <w:tab/>
          <w:t>ProtocolIE-Single</w:t>
        </w:r>
      </w:ins>
      <w:ins w:id="33268" w:author="Samsung" w:date="2022-03-05T02:29:00Z">
        <w:r w:rsidR="005D58CE">
          <w:rPr>
            <w:rFonts w:ascii="Courier New" w:hAnsi="Courier New" w:cs="Courier New"/>
            <w:sz w:val="16"/>
            <w:lang w:eastAsia="en-US"/>
          </w:rPr>
          <w:t>-</w:t>
        </w:r>
      </w:ins>
      <w:ins w:id="33269" w:author="R3-222860" w:date="2022-03-04T21:05:00Z">
        <w:r w:rsidRPr="00995C01">
          <w:rPr>
            <w:rFonts w:ascii="Courier New" w:hAnsi="Courier New" w:cs="Courier New"/>
            <w:sz w:val="16"/>
            <w:lang w:eastAsia="en-US"/>
          </w:rPr>
          <w:t>Container { { SSB-transmisisonBitmap-ExtIEs} }</w:t>
        </w:r>
      </w:ins>
    </w:p>
    <w:p w14:paraId="73B2A786"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270" w:author="R3-222860" w:date="2022-03-04T21:05:00Z"/>
          <w:rFonts w:ascii="Courier New" w:hAnsi="Courier New" w:cs="Courier New"/>
          <w:sz w:val="16"/>
          <w:lang w:eastAsia="en-US"/>
        </w:rPr>
      </w:pPr>
      <w:ins w:id="33271" w:author="R3-222860" w:date="2022-03-04T21:05:00Z">
        <w:r w:rsidRPr="00995C01">
          <w:rPr>
            <w:rFonts w:ascii="Courier New" w:hAnsi="Courier New" w:cs="Courier New"/>
            <w:sz w:val="16"/>
            <w:lang w:eastAsia="en-US"/>
          </w:rPr>
          <w:t>}</w:t>
        </w:r>
      </w:ins>
    </w:p>
    <w:p w14:paraId="27D1C428"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272" w:author="R3-222860" w:date="2022-03-04T21:05:00Z"/>
          <w:rFonts w:ascii="Courier New" w:hAnsi="Courier New" w:cs="Courier New"/>
          <w:sz w:val="16"/>
          <w:lang w:eastAsia="en-US"/>
        </w:rPr>
      </w:pPr>
    </w:p>
    <w:p w14:paraId="355EEB67" w14:textId="5E04F25A"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273" w:author="R3-222860" w:date="2022-03-04T21:05:00Z"/>
          <w:rFonts w:ascii="Courier New" w:hAnsi="Courier New" w:cs="Courier New"/>
          <w:sz w:val="16"/>
          <w:lang w:eastAsia="en-US"/>
        </w:rPr>
      </w:pPr>
      <w:ins w:id="33274" w:author="R3-222860" w:date="2022-03-04T21:05:00Z">
        <w:r w:rsidRPr="00995C01">
          <w:rPr>
            <w:rFonts w:ascii="Courier New" w:hAnsi="Courier New" w:cs="Courier New"/>
            <w:sz w:val="16"/>
            <w:lang w:eastAsia="en-US"/>
          </w:rPr>
          <w:t xml:space="preserve">SSB-transmisisonBitmap-ExtIEs </w:t>
        </w:r>
        <w:del w:id="33275" w:author="Samsung" w:date="2022-03-05T01:29:00Z">
          <w:r w:rsidRPr="00995C01" w:rsidDel="00447349">
            <w:rPr>
              <w:rFonts w:ascii="Courier New" w:hAnsi="Courier New" w:cs="Courier New"/>
              <w:sz w:val="16"/>
              <w:lang w:eastAsia="en-US"/>
            </w:rPr>
            <w:delText>F1</w:delText>
          </w:r>
        </w:del>
      </w:ins>
      <w:ins w:id="33276" w:author="Samsung" w:date="2022-03-05T01:29:00Z">
        <w:r w:rsidR="00447349">
          <w:rPr>
            <w:rFonts w:ascii="Courier New" w:hAnsi="Courier New" w:cs="Courier New"/>
            <w:sz w:val="16"/>
            <w:lang w:eastAsia="en-US"/>
          </w:rPr>
          <w:t>XN</w:t>
        </w:r>
      </w:ins>
      <w:ins w:id="33277" w:author="R3-222860" w:date="2022-03-04T21:05:00Z">
        <w:r w:rsidRPr="00995C01">
          <w:rPr>
            <w:rFonts w:ascii="Courier New" w:hAnsi="Courier New" w:cs="Courier New"/>
            <w:sz w:val="16"/>
            <w:lang w:eastAsia="en-US"/>
          </w:rPr>
          <w:t>AP-PROTOCOL-IES ::= {</w:t>
        </w:r>
      </w:ins>
    </w:p>
    <w:p w14:paraId="1579A317"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278" w:author="R3-222860" w:date="2022-03-04T21:05:00Z"/>
          <w:rFonts w:ascii="Courier New" w:hAnsi="Courier New" w:cs="Courier New"/>
          <w:sz w:val="16"/>
          <w:lang w:eastAsia="en-US"/>
        </w:rPr>
      </w:pPr>
      <w:ins w:id="33279" w:author="R3-222860" w:date="2022-03-04T21:05:00Z">
        <w:r w:rsidRPr="00995C01">
          <w:rPr>
            <w:rFonts w:ascii="Courier New" w:hAnsi="Courier New" w:cs="Courier New"/>
            <w:sz w:val="16"/>
            <w:lang w:eastAsia="en-US"/>
          </w:rPr>
          <w:tab/>
          <w:t>...</w:t>
        </w:r>
      </w:ins>
    </w:p>
    <w:p w14:paraId="192EDF08" w14:textId="76726692" w:rsidR="00995C01" w:rsidRPr="00995C01" w:rsidRDefault="00995C01" w:rsidP="00995C01">
      <w:pPr>
        <w:pStyle w:val="PL"/>
        <w:rPr>
          <w:rFonts w:cs="Courier New"/>
          <w:noProof w:val="0"/>
          <w:lang w:val="en-GB" w:eastAsia="en-US"/>
        </w:rPr>
      </w:pPr>
      <w:ins w:id="33280" w:author="R3-222860" w:date="2022-03-04T21:05:00Z">
        <w:r w:rsidRPr="00995C01">
          <w:rPr>
            <w:rFonts w:cs="Courier New"/>
            <w:noProof w:val="0"/>
            <w:lang w:val="en-GB" w:eastAsia="en-US"/>
          </w:rPr>
          <w:t>}</w:t>
        </w:r>
      </w:ins>
    </w:p>
    <w:p w14:paraId="15D6A278" w14:textId="77777777" w:rsidR="004B7699" w:rsidRPr="00FD0425" w:rsidRDefault="004B7699" w:rsidP="004B7699">
      <w:pPr>
        <w:pStyle w:val="PL"/>
      </w:pPr>
    </w:p>
    <w:p w14:paraId="66238A6B" w14:textId="77777777" w:rsidR="004B7699" w:rsidRPr="00FD0425" w:rsidRDefault="004B7699" w:rsidP="004B7699">
      <w:pPr>
        <w:pStyle w:val="PL"/>
      </w:pPr>
      <w:r w:rsidRPr="00FD0425">
        <w:t>SUL-FrequencyBand ::= INTEGER (1..1024)</w:t>
      </w:r>
    </w:p>
    <w:p w14:paraId="7C8206E1" w14:textId="77777777" w:rsidR="004B7699" w:rsidRPr="00FD0425" w:rsidRDefault="004B7699" w:rsidP="004B7699">
      <w:pPr>
        <w:pStyle w:val="PL"/>
      </w:pPr>
    </w:p>
    <w:p w14:paraId="234EE80A" w14:textId="77777777" w:rsidR="004B7699" w:rsidRPr="00FD0425" w:rsidRDefault="004B7699" w:rsidP="004B7699">
      <w:pPr>
        <w:pStyle w:val="PL"/>
      </w:pPr>
    </w:p>
    <w:p w14:paraId="25289CAE" w14:textId="77777777" w:rsidR="004B7699" w:rsidRPr="00FD0425" w:rsidRDefault="004B7699" w:rsidP="004B7699">
      <w:pPr>
        <w:pStyle w:val="PL"/>
      </w:pPr>
      <w:bookmarkStart w:id="33281" w:name="_Hlk513550990"/>
      <w:r w:rsidRPr="00FD0425">
        <w:t>SUL-Information</w:t>
      </w:r>
      <w:bookmarkEnd w:id="33281"/>
      <w:r w:rsidRPr="00FD0425">
        <w:t xml:space="preserve"> ::= SEQUENCE {</w:t>
      </w:r>
    </w:p>
    <w:p w14:paraId="220F78E8" w14:textId="77777777" w:rsidR="004B7699" w:rsidRPr="00FD0425" w:rsidRDefault="004B7699" w:rsidP="004B7699">
      <w:pPr>
        <w:pStyle w:val="PL"/>
      </w:pPr>
      <w:r w:rsidRPr="00FD0425">
        <w:tab/>
        <w:t>sulFrequencyInfo</w:t>
      </w:r>
      <w:r w:rsidRPr="00FD0425">
        <w:tab/>
      </w:r>
      <w:r w:rsidRPr="00FD0425">
        <w:tab/>
      </w:r>
      <w:r w:rsidRPr="00FD0425">
        <w:tab/>
        <w:t>NRARFCN,</w:t>
      </w:r>
    </w:p>
    <w:p w14:paraId="469E30E0" w14:textId="77777777" w:rsidR="004B7699" w:rsidRPr="00FD0425" w:rsidRDefault="004B7699" w:rsidP="004B7699">
      <w:pPr>
        <w:pStyle w:val="PL"/>
      </w:pPr>
      <w:r w:rsidRPr="00FD0425">
        <w:tab/>
        <w:t>sulTransmissionBandwidth</w:t>
      </w:r>
      <w:r w:rsidRPr="00FD0425">
        <w:tab/>
        <w:t>NRTransmissionBandwidth,</w:t>
      </w:r>
    </w:p>
    <w:p w14:paraId="3DC5DDFD"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6AE1F9D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A3B940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AAA1353" w14:textId="77777777" w:rsidR="004B7699" w:rsidRPr="00FD0425" w:rsidRDefault="004B7699" w:rsidP="004B7699">
      <w:pPr>
        <w:pStyle w:val="PL"/>
        <w:rPr>
          <w:noProof w:val="0"/>
          <w:snapToGrid w:val="0"/>
          <w:lang w:eastAsia="zh-CN"/>
        </w:rPr>
      </w:pPr>
    </w:p>
    <w:p w14:paraId="49B44812" w14:textId="77777777" w:rsidR="004B7699" w:rsidRPr="00FD0425" w:rsidRDefault="004B7699" w:rsidP="004B7699">
      <w:pPr>
        <w:pStyle w:val="PL"/>
        <w:rPr>
          <w:noProof w:val="0"/>
          <w:snapToGrid w:val="0"/>
          <w:lang w:eastAsia="zh-CN"/>
        </w:rPr>
      </w:pPr>
      <w:r w:rsidRPr="00FD0425">
        <w:t>SUL-Information</w:t>
      </w:r>
      <w:r w:rsidRPr="00FD0425">
        <w:rPr>
          <w:noProof w:val="0"/>
          <w:snapToGrid w:val="0"/>
          <w:lang w:eastAsia="zh-CN"/>
        </w:rPr>
        <w:t>-ExtIEs XNAP-PROTOCOL-EXTENSION ::= {</w:t>
      </w:r>
    </w:p>
    <w:p w14:paraId="243DAA1D" w14:textId="77777777" w:rsidR="004B7699" w:rsidRPr="00FD0425" w:rsidRDefault="004B7699" w:rsidP="004B7699">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6CB3F0A0" w14:textId="77777777" w:rsidR="004B7699" w:rsidRPr="004D6DA9" w:rsidRDefault="004B7699" w:rsidP="004B7699">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4E231F03" w14:textId="77777777" w:rsidR="004B7699" w:rsidRDefault="004B7699" w:rsidP="004B7699">
      <w:pPr>
        <w:pStyle w:val="PL"/>
        <w:rPr>
          <w:noProof w:val="0"/>
          <w:snapToGrid w:val="0"/>
          <w:lang w:eastAsia="zh-CN"/>
        </w:rPr>
      </w:pPr>
    </w:p>
    <w:p w14:paraId="34699DB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2D45756"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72760A0" w14:textId="77777777" w:rsidR="004B7699" w:rsidRPr="00FD0425" w:rsidRDefault="004B7699" w:rsidP="004B7699">
      <w:pPr>
        <w:pStyle w:val="PL"/>
      </w:pPr>
    </w:p>
    <w:p w14:paraId="7CB2A08E" w14:textId="77777777" w:rsidR="004B7699" w:rsidRPr="00FD0425" w:rsidRDefault="004B7699" w:rsidP="004B7699">
      <w:pPr>
        <w:pStyle w:val="PL"/>
      </w:pPr>
    </w:p>
    <w:p w14:paraId="6BC65DE5" w14:textId="77777777" w:rsidR="004B7699" w:rsidRPr="00FD0425" w:rsidRDefault="004B7699" w:rsidP="004B7699">
      <w:pPr>
        <w:pStyle w:val="PL"/>
      </w:pPr>
      <w:r w:rsidRPr="00FD0425">
        <w:rPr>
          <w:noProof w:val="0"/>
          <w:snapToGrid w:val="0"/>
          <w:lang w:eastAsia="zh-CN"/>
        </w:rPr>
        <w:t>SupportedSULBandList ::= SEQUENCE (SIZE(1..maxnoofNRCellBands)) OF SupportedSULBandItem</w:t>
      </w:r>
    </w:p>
    <w:p w14:paraId="340D1334" w14:textId="77777777" w:rsidR="004B7699" w:rsidRPr="00FD0425" w:rsidRDefault="004B7699" w:rsidP="004B7699">
      <w:pPr>
        <w:pStyle w:val="PL"/>
      </w:pPr>
    </w:p>
    <w:p w14:paraId="74A672DA" w14:textId="77777777" w:rsidR="004B7699" w:rsidRPr="00FD0425" w:rsidRDefault="004B7699" w:rsidP="004B7699">
      <w:pPr>
        <w:pStyle w:val="PL"/>
      </w:pPr>
      <w:r w:rsidRPr="00FD0425">
        <w:rPr>
          <w:noProof w:val="0"/>
          <w:snapToGrid w:val="0"/>
          <w:lang w:eastAsia="zh-CN"/>
        </w:rPr>
        <w:t>SupportedSULBandItem</w:t>
      </w:r>
      <w:r w:rsidRPr="00FD0425">
        <w:t xml:space="preserve"> ::= SEQUENCE {</w:t>
      </w:r>
    </w:p>
    <w:p w14:paraId="3091018B" w14:textId="77777777" w:rsidR="004B7699" w:rsidRPr="00FD0425" w:rsidRDefault="004B7699" w:rsidP="004B7699">
      <w:pPr>
        <w:pStyle w:val="PL"/>
      </w:pPr>
      <w:r w:rsidRPr="00FD0425">
        <w:tab/>
        <w:t>sulBandItem</w:t>
      </w:r>
      <w:r w:rsidRPr="00FD0425">
        <w:tab/>
      </w:r>
      <w:r w:rsidRPr="00FD0425">
        <w:tab/>
      </w:r>
      <w:r w:rsidRPr="00FD0425">
        <w:tab/>
      </w:r>
      <w:r w:rsidRPr="00FD0425">
        <w:tab/>
      </w:r>
      <w:r w:rsidRPr="00FD0425">
        <w:tab/>
        <w:t>SUL-FrequencyBand,</w:t>
      </w:r>
    </w:p>
    <w:p w14:paraId="45F4FE26"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upportedSULBandItem-ExtIEs} } OPTIONAL,</w:t>
      </w:r>
    </w:p>
    <w:p w14:paraId="62C6CAAC"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F5A24A3"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03C8098" w14:textId="77777777" w:rsidR="004B7699" w:rsidRPr="00FD0425" w:rsidRDefault="004B7699" w:rsidP="004B7699">
      <w:pPr>
        <w:pStyle w:val="PL"/>
        <w:rPr>
          <w:noProof w:val="0"/>
          <w:snapToGrid w:val="0"/>
          <w:lang w:eastAsia="zh-CN"/>
        </w:rPr>
      </w:pPr>
    </w:p>
    <w:p w14:paraId="6C1E18F7" w14:textId="77777777" w:rsidR="004B7699" w:rsidRPr="00FD0425" w:rsidRDefault="004B7699" w:rsidP="004B7699">
      <w:pPr>
        <w:pStyle w:val="PL"/>
        <w:rPr>
          <w:noProof w:val="0"/>
          <w:snapToGrid w:val="0"/>
          <w:lang w:eastAsia="zh-CN"/>
        </w:rPr>
      </w:pPr>
      <w:r w:rsidRPr="00FD0425">
        <w:rPr>
          <w:noProof w:val="0"/>
          <w:snapToGrid w:val="0"/>
          <w:lang w:eastAsia="zh-CN"/>
        </w:rPr>
        <w:t>SupportedSULBandItem-ExtIEs XNAP-PROTOCOL-EXTENSION ::= {</w:t>
      </w:r>
    </w:p>
    <w:p w14:paraId="59B09C1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760E89B"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BC882BD" w14:textId="77777777" w:rsidR="004B7699" w:rsidRPr="00FD0425" w:rsidRDefault="004B7699" w:rsidP="004B7699">
      <w:pPr>
        <w:pStyle w:val="PL"/>
      </w:pPr>
    </w:p>
    <w:p w14:paraId="264C4CE0" w14:textId="77777777" w:rsidR="004B7699" w:rsidRPr="00FD0425" w:rsidRDefault="004B7699" w:rsidP="004B7699">
      <w:pPr>
        <w:pStyle w:val="PL"/>
      </w:pPr>
    </w:p>
    <w:p w14:paraId="582DFA66" w14:textId="77777777" w:rsidR="004B7699" w:rsidRPr="00FD0425" w:rsidRDefault="004B7699" w:rsidP="004B7699">
      <w:pPr>
        <w:pStyle w:val="PL"/>
      </w:pPr>
      <w:r w:rsidRPr="00FD0425">
        <w:t>SymbolAllocation-in-Slot ::= CHOICE {</w:t>
      </w:r>
    </w:p>
    <w:p w14:paraId="76EC10C4" w14:textId="77777777" w:rsidR="004B7699" w:rsidRPr="00FD0425" w:rsidRDefault="004B7699" w:rsidP="004B7699">
      <w:pPr>
        <w:pStyle w:val="PL"/>
      </w:pPr>
      <w:r w:rsidRPr="00FD0425">
        <w:tab/>
        <w:t>allDL</w:t>
      </w:r>
      <w:r w:rsidRPr="00FD0425">
        <w:tab/>
      </w:r>
      <w:r w:rsidRPr="00FD0425">
        <w:tab/>
      </w:r>
      <w:r w:rsidRPr="00FD0425">
        <w:tab/>
      </w:r>
      <w:r w:rsidRPr="00FD0425">
        <w:tab/>
        <w:t>SymbolAllocation-in-Slot-AllDL,</w:t>
      </w:r>
    </w:p>
    <w:p w14:paraId="594C16C1" w14:textId="77777777" w:rsidR="004B7699" w:rsidRPr="00FD0425" w:rsidRDefault="004B7699" w:rsidP="004B7699">
      <w:pPr>
        <w:pStyle w:val="PL"/>
      </w:pPr>
      <w:r w:rsidRPr="00FD0425">
        <w:tab/>
        <w:t>allUL</w:t>
      </w:r>
      <w:r w:rsidRPr="00FD0425">
        <w:tab/>
      </w:r>
      <w:r w:rsidRPr="00FD0425">
        <w:tab/>
      </w:r>
      <w:r w:rsidRPr="00FD0425">
        <w:tab/>
      </w:r>
      <w:r w:rsidRPr="00FD0425">
        <w:tab/>
        <w:t>SymbolAllocation-in-Slot-AllUL,</w:t>
      </w:r>
    </w:p>
    <w:p w14:paraId="5711C526" w14:textId="77777777" w:rsidR="004B7699" w:rsidRPr="00FD0425" w:rsidRDefault="004B7699" w:rsidP="004B7699">
      <w:pPr>
        <w:pStyle w:val="PL"/>
      </w:pPr>
      <w:r w:rsidRPr="00FD0425">
        <w:tab/>
        <w:t>bothDLandUL</w:t>
      </w:r>
      <w:r w:rsidRPr="00FD0425">
        <w:tab/>
      </w:r>
      <w:r w:rsidRPr="00FD0425">
        <w:tab/>
      </w:r>
      <w:r w:rsidRPr="00FD0425">
        <w:tab/>
        <w:t>SymbolAllocation-in-Slot-BothDLandUL,</w:t>
      </w:r>
    </w:p>
    <w:p w14:paraId="5FC5373E" w14:textId="77777777" w:rsidR="004B7699" w:rsidRPr="00FD0425" w:rsidRDefault="004B7699" w:rsidP="004B7699">
      <w:pPr>
        <w:pStyle w:val="PL"/>
      </w:pPr>
      <w:r w:rsidRPr="00FD0425">
        <w:lastRenderedPageBreak/>
        <w:tab/>
        <w:t>choice-extension</w:t>
      </w:r>
      <w:r w:rsidRPr="00FD0425">
        <w:tab/>
        <w:t>ProtocolIE-Single-Container { {SymbolAllocation-in-Slot-ExtIEs} }</w:t>
      </w:r>
    </w:p>
    <w:p w14:paraId="2BE529B4" w14:textId="77777777" w:rsidR="004B7699" w:rsidRPr="00FD0425" w:rsidRDefault="004B7699" w:rsidP="004B7699">
      <w:pPr>
        <w:pStyle w:val="PL"/>
      </w:pPr>
      <w:r w:rsidRPr="00FD0425">
        <w:t>}</w:t>
      </w:r>
    </w:p>
    <w:p w14:paraId="117DB29D" w14:textId="77777777" w:rsidR="004B7699" w:rsidRPr="00FD0425" w:rsidRDefault="004B7699" w:rsidP="004B7699">
      <w:pPr>
        <w:pStyle w:val="PL"/>
      </w:pPr>
    </w:p>
    <w:p w14:paraId="1E39EACF" w14:textId="77777777" w:rsidR="004B7699" w:rsidRPr="00FD0425" w:rsidRDefault="004B7699" w:rsidP="004B7699">
      <w:pPr>
        <w:pStyle w:val="PL"/>
      </w:pPr>
      <w:r w:rsidRPr="00FD0425">
        <w:t>SymbolAllocation-in-Slot-ExtIEs XNAP-PROTOCOL-IES ::= {</w:t>
      </w:r>
    </w:p>
    <w:p w14:paraId="2EF1BC66" w14:textId="77777777" w:rsidR="004B7699" w:rsidRPr="00FD0425" w:rsidRDefault="004B7699" w:rsidP="004B7699">
      <w:pPr>
        <w:pStyle w:val="PL"/>
      </w:pPr>
      <w:r w:rsidRPr="00FD0425">
        <w:tab/>
        <w:t>...</w:t>
      </w:r>
    </w:p>
    <w:p w14:paraId="0AD56D8C" w14:textId="77777777" w:rsidR="004B7699" w:rsidRPr="00FD0425" w:rsidRDefault="004B7699" w:rsidP="004B7699">
      <w:pPr>
        <w:pStyle w:val="PL"/>
      </w:pPr>
      <w:r w:rsidRPr="00FD0425">
        <w:t>}</w:t>
      </w:r>
    </w:p>
    <w:p w14:paraId="38D85B31" w14:textId="77777777" w:rsidR="004B7699" w:rsidRPr="00FD0425" w:rsidRDefault="004B7699" w:rsidP="004B7699">
      <w:pPr>
        <w:pStyle w:val="PL"/>
      </w:pPr>
    </w:p>
    <w:p w14:paraId="5F2F3DA4" w14:textId="77777777" w:rsidR="004B7699" w:rsidRPr="00FD0425" w:rsidRDefault="004B7699" w:rsidP="004B7699">
      <w:pPr>
        <w:pStyle w:val="PL"/>
      </w:pPr>
    </w:p>
    <w:p w14:paraId="325CAA6D" w14:textId="77777777" w:rsidR="004B7699" w:rsidRPr="00FD0425" w:rsidRDefault="004B7699" w:rsidP="004B7699">
      <w:pPr>
        <w:pStyle w:val="PL"/>
      </w:pPr>
      <w:r w:rsidRPr="00FD0425">
        <w:t>SymbolAllocation-in-Slot-AllDL ::= SEQUENCE {</w:t>
      </w:r>
    </w:p>
    <w:p w14:paraId="2802D604" w14:textId="77777777" w:rsidR="004B7699" w:rsidRPr="00FD0425" w:rsidRDefault="004B7699" w:rsidP="004B7699">
      <w:pPr>
        <w:pStyle w:val="PL"/>
      </w:pPr>
      <w:r w:rsidRPr="00FD0425">
        <w:tab/>
        <w:t>iE-Extension</w:t>
      </w:r>
      <w:r w:rsidRPr="00FD0425">
        <w:tab/>
      </w:r>
      <w:r w:rsidRPr="00FD0425">
        <w:tab/>
        <w:t>ProtocolExtensionContainer { {SymbolAllocation-in-Slot-AllDL-ExtIEs} }</w:t>
      </w:r>
      <w:r w:rsidRPr="00FD0425">
        <w:tab/>
        <w:t>OPTIONAL,</w:t>
      </w:r>
    </w:p>
    <w:p w14:paraId="0FD916B2" w14:textId="77777777" w:rsidR="004B7699" w:rsidRPr="00FD0425" w:rsidRDefault="004B7699" w:rsidP="004B7699">
      <w:pPr>
        <w:pStyle w:val="PL"/>
      </w:pPr>
      <w:r w:rsidRPr="00FD0425">
        <w:tab/>
        <w:t>...</w:t>
      </w:r>
    </w:p>
    <w:p w14:paraId="164869D5" w14:textId="77777777" w:rsidR="004B7699" w:rsidRPr="00FD0425" w:rsidRDefault="004B7699" w:rsidP="004B7699">
      <w:pPr>
        <w:pStyle w:val="PL"/>
      </w:pPr>
      <w:r w:rsidRPr="00FD0425">
        <w:t>}</w:t>
      </w:r>
    </w:p>
    <w:p w14:paraId="7310C893" w14:textId="77777777" w:rsidR="004B7699" w:rsidRPr="00FD0425" w:rsidRDefault="004B7699" w:rsidP="004B7699">
      <w:pPr>
        <w:pStyle w:val="PL"/>
      </w:pPr>
    </w:p>
    <w:p w14:paraId="65EB9215" w14:textId="77777777" w:rsidR="004B7699" w:rsidRPr="00FD0425" w:rsidRDefault="004B7699" w:rsidP="004B7699">
      <w:pPr>
        <w:pStyle w:val="PL"/>
      </w:pPr>
      <w:r w:rsidRPr="00FD0425">
        <w:t>SymbolAllocation-in-Slot-AllDL-ExtIEs XNAP-PROTOCOL-</w:t>
      </w:r>
      <w:r w:rsidRPr="00FE5E2A">
        <w:t>EXTENSION</w:t>
      </w:r>
      <w:r w:rsidRPr="00FD0425">
        <w:t xml:space="preserve"> ::= {</w:t>
      </w:r>
    </w:p>
    <w:p w14:paraId="19501203" w14:textId="77777777" w:rsidR="004B7699" w:rsidRPr="00FD0425" w:rsidRDefault="004B7699" w:rsidP="004B7699">
      <w:pPr>
        <w:pStyle w:val="PL"/>
      </w:pPr>
      <w:r w:rsidRPr="00FD0425">
        <w:tab/>
        <w:t>...</w:t>
      </w:r>
    </w:p>
    <w:p w14:paraId="2FCFC386" w14:textId="77777777" w:rsidR="004B7699" w:rsidRPr="00FD0425" w:rsidRDefault="004B7699" w:rsidP="004B7699">
      <w:pPr>
        <w:pStyle w:val="PL"/>
      </w:pPr>
      <w:r w:rsidRPr="00FD0425">
        <w:t>}</w:t>
      </w:r>
    </w:p>
    <w:p w14:paraId="508CBBA1" w14:textId="77777777" w:rsidR="004B7699" w:rsidRPr="00FD0425" w:rsidRDefault="004B7699" w:rsidP="004B7699">
      <w:pPr>
        <w:pStyle w:val="PL"/>
      </w:pPr>
    </w:p>
    <w:p w14:paraId="4206E20F" w14:textId="77777777" w:rsidR="004B7699" w:rsidRPr="00FD0425" w:rsidRDefault="004B7699" w:rsidP="004B7699">
      <w:pPr>
        <w:pStyle w:val="PL"/>
      </w:pPr>
    </w:p>
    <w:p w14:paraId="1D1B39BC" w14:textId="77777777" w:rsidR="004B7699" w:rsidRPr="00FD0425" w:rsidRDefault="004B7699" w:rsidP="004B7699">
      <w:pPr>
        <w:pStyle w:val="PL"/>
      </w:pPr>
      <w:r w:rsidRPr="00FD0425">
        <w:t>SymbolAllocation-in-Slot-AllUL ::= SEQUENCE {</w:t>
      </w:r>
    </w:p>
    <w:p w14:paraId="3882A46F" w14:textId="77777777" w:rsidR="004B7699" w:rsidRPr="00FD0425" w:rsidRDefault="004B7699" w:rsidP="004B7699">
      <w:pPr>
        <w:pStyle w:val="PL"/>
      </w:pPr>
      <w:r w:rsidRPr="00FD0425">
        <w:tab/>
        <w:t>iE-Extension</w:t>
      </w:r>
      <w:r w:rsidRPr="00FD0425">
        <w:tab/>
      </w:r>
      <w:r w:rsidRPr="00FD0425">
        <w:tab/>
        <w:t>ProtocolExtensionContainer { {SymbolAllocation-in-Slot-AllUL-ExtIEs} }</w:t>
      </w:r>
      <w:r w:rsidRPr="00FD0425">
        <w:tab/>
        <w:t>OPTIONAL,</w:t>
      </w:r>
    </w:p>
    <w:p w14:paraId="06EB0694" w14:textId="77777777" w:rsidR="004B7699" w:rsidRPr="00FD0425" w:rsidRDefault="004B7699" w:rsidP="004B7699">
      <w:pPr>
        <w:pStyle w:val="PL"/>
      </w:pPr>
      <w:r w:rsidRPr="00FD0425">
        <w:tab/>
        <w:t>...</w:t>
      </w:r>
    </w:p>
    <w:p w14:paraId="0167FD7D" w14:textId="77777777" w:rsidR="004B7699" w:rsidRPr="00FD0425" w:rsidRDefault="004B7699" w:rsidP="004B7699">
      <w:pPr>
        <w:pStyle w:val="PL"/>
      </w:pPr>
      <w:r w:rsidRPr="00FD0425">
        <w:t>}</w:t>
      </w:r>
    </w:p>
    <w:p w14:paraId="0D744DD9" w14:textId="77777777" w:rsidR="004B7699" w:rsidRPr="00FD0425" w:rsidRDefault="004B7699" w:rsidP="004B7699">
      <w:pPr>
        <w:pStyle w:val="PL"/>
      </w:pPr>
    </w:p>
    <w:p w14:paraId="41DB4278" w14:textId="77777777" w:rsidR="004B7699" w:rsidRPr="00FD0425" w:rsidRDefault="004B7699" w:rsidP="004B7699">
      <w:pPr>
        <w:pStyle w:val="PL"/>
      </w:pPr>
      <w:r w:rsidRPr="00FD0425">
        <w:t>SymbolAllocation-in-Slot-AllUL-ExtIEs XNAP-PROTOCOL-</w:t>
      </w:r>
      <w:r w:rsidRPr="00FE5E2A">
        <w:t>EXTENSION</w:t>
      </w:r>
      <w:r w:rsidRPr="00FD0425">
        <w:t xml:space="preserve"> ::= {</w:t>
      </w:r>
    </w:p>
    <w:p w14:paraId="1391C343" w14:textId="77777777" w:rsidR="004B7699" w:rsidRPr="00FD0425" w:rsidRDefault="004B7699" w:rsidP="004B7699">
      <w:pPr>
        <w:pStyle w:val="PL"/>
      </w:pPr>
      <w:r w:rsidRPr="00FD0425">
        <w:tab/>
        <w:t>...</w:t>
      </w:r>
    </w:p>
    <w:p w14:paraId="59FC8C0C" w14:textId="77777777" w:rsidR="004B7699" w:rsidRPr="00FD0425" w:rsidRDefault="004B7699" w:rsidP="004B7699">
      <w:pPr>
        <w:pStyle w:val="PL"/>
      </w:pPr>
      <w:r w:rsidRPr="00FD0425">
        <w:t>}</w:t>
      </w:r>
    </w:p>
    <w:p w14:paraId="489596BB" w14:textId="77777777" w:rsidR="004B7699" w:rsidRPr="00FD0425" w:rsidRDefault="004B7699" w:rsidP="004B7699">
      <w:pPr>
        <w:pStyle w:val="PL"/>
      </w:pPr>
    </w:p>
    <w:p w14:paraId="2DC44CC4" w14:textId="77777777" w:rsidR="004B7699" w:rsidRPr="00FD0425" w:rsidRDefault="004B7699" w:rsidP="004B7699">
      <w:pPr>
        <w:pStyle w:val="PL"/>
      </w:pPr>
    </w:p>
    <w:p w14:paraId="5EC1C3F5" w14:textId="77777777" w:rsidR="004B7699" w:rsidRPr="00FD0425" w:rsidRDefault="004B7699" w:rsidP="004B7699">
      <w:pPr>
        <w:pStyle w:val="PL"/>
      </w:pPr>
      <w:r w:rsidRPr="00FD0425">
        <w:t>SymbolAllocation-in-Slot-BothDLandUL ::= SEQUENCE {</w:t>
      </w:r>
    </w:p>
    <w:p w14:paraId="4A877627" w14:textId="77777777" w:rsidR="004B7699" w:rsidRPr="00FD0425" w:rsidRDefault="004B7699" w:rsidP="004B7699">
      <w:pPr>
        <w:pStyle w:val="PL"/>
      </w:pPr>
      <w:r w:rsidRPr="00FD0425">
        <w:tab/>
        <w:t>numberofDLSymbols</w:t>
      </w:r>
      <w:r w:rsidRPr="00FD0425">
        <w:tab/>
        <w:t>INTEGER (0..13),</w:t>
      </w:r>
    </w:p>
    <w:p w14:paraId="49CCA270" w14:textId="77777777" w:rsidR="004B7699" w:rsidRPr="00FD0425" w:rsidRDefault="004B7699" w:rsidP="004B7699">
      <w:pPr>
        <w:pStyle w:val="PL"/>
      </w:pPr>
      <w:r w:rsidRPr="00FD0425">
        <w:tab/>
        <w:t>numberofULSymbols</w:t>
      </w:r>
      <w:r w:rsidRPr="00FD0425">
        <w:tab/>
        <w:t>INTEGER (0..13),</w:t>
      </w:r>
    </w:p>
    <w:p w14:paraId="4A808E95" w14:textId="77777777" w:rsidR="004B7699" w:rsidRPr="00FD0425" w:rsidRDefault="004B7699" w:rsidP="004B7699">
      <w:pPr>
        <w:pStyle w:val="PL"/>
      </w:pPr>
      <w:r w:rsidRPr="00FD0425">
        <w:tab/>
        <w:t>iE-Extension</w:t>
      </w:r>
      <w:r w:rsidRPr="00FD0425">
        <w:tab/>
      </w:r>
      <w:r w:rsidRPr="00FD0425">
        <w:tab/>
        <w:t>ProtocolExtensionContainer { {SymbolAllocation-in-Slot-BothDLandUL-ExtIEs} }</w:t>
      </w:r>
      <w:r w:rsidRPr="00FD0425">
        <w:tab/>
        <w:t>OPTIONAL,</w:t>
      </w:r>
    </w:p>
    <w:p w14:paraId="40EAD98C" w14:textId="77777777" w:rsidR="004B7699" w:rsidRPr="00FD0425" w:rsidRDefault="004B7699" w:rsidP="004B7699">
      <w:pPr>
        <w:pStyle w:val="PL"/>
      </w:pPr>
      <w:r w:rsidRPr="00FD0425">
        <w:tab/>
        <w:t>...</w:t>
      </w:r>
    </w:p>
    <w:p w14:paraId="0CA8AD86" w14:textId="77777777" w:rsidR="004B7699" w:rsidRPr="00FD0425" w:rsidRDefault="004B7699" w:rsidP="004B7699">
      <w:pPr>
        <w:pStyle w:val="PL"/>
      </w:pPr>
      <w:r w:rsidRPr="00FD0425">
        <w:t>}</w:t>
      </w:r>
    </w:p>
    <w:p w14:paraId="3E15A31B" w14:textId="77777777" w:rsidR="004B7699" w:rsidRPr="00FD0425" w:rsidRDefault="004B7699" w:rsidP="004B7699">
      <w:pPr>
        <w:pStyle w:val="PL"/>
      </w:pPr>
    </w:p>
    <w:p w14:paraId="5F1F09D7" w14:textId="77777777" w:rsidR="004B7699" w:rsidRDefault="004B7699" w:rsidP="004B7699">
      <w:pPr>
        <w:pStyle w:val="PL"/>
        <w:rPr>
          <w:ins w:id="33282" w:author="R3-222860" w:date="2022-03-04T21:06:00Z"/>
        </w:rPr>
      </w:pPr>
      <w:r w:rsidRPr="00FD0425">
        <w:t>SymbolAllocation-in-Slot-BothDLandUL-ExtIEs XNAP-PROTOCOL-</w:t>
      </w:r>
      <w:r w:rsidRPr="00FE5E2A">
        <w:t>EXTENSION</w:t>
      </w:r>
      <w:r w:rsidRPr="00FD0425">
        <w:t xml:space="preserve"> ::= {</w:t>
      </w:r>
    </w:p>
    <w:p w14:paraId="2D180D31" w14:textId="6FD89376" w:rsidR="00B25E99" w:rsidRPr="00FD0425" w:rsidRDefault="0017101D" w:rsidP="004B7699">
      <w:pPr>
        <w:pStyle w:val="PL"/>
      </w:pPr>
      <w:ins w:id="33283" w:author="Samsung" w:date="2022-03-04T22:42:00Z">
        <w:r>
          <w:rPr>
            <w:noProof w:val="0"/>
            <w:snapToGrid w:val="0"/>
            <w:lang w:eastAsia="zh-CN"/>
          </w:rPr>
          <w:tab/>
        </w:r>
        <w:r w:rsidRPr="00FD0425">
          <w:rPr>
            <w:noProof w:val="0"/>
            <w:snapToGrid w:val="0"/>
            <w:lang w:eastAsia="zh-CN"/>
          </w:rPr>
          <w:t>{ ID id-</w:t>
        </w:r>
        <w:r>
          <w:rPr>
            <w:noProof w:val="0"/>
            <w:snapToGrid w:val="0"/>
            <w:lang w:eastAsia="zh-CN"/>
          </w:rPr>
          <w:t>permutation</w:t>
        </w:r>
        <w:r>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Permutation</w:t>
        </w:r>
        <w:r w:rsidRPr="00FD0425">
          <w:rPr>
            <w:noProof w:val="0"/>
            <w:snapToGrid w:val="0"/>
            <w:lang w:eastAsia="zh-CN"/>
          </w:rPr>
          <w:tab/>
          <w:t>PRESENCE optional }</w:t>
        </w:r>
        <w:r>
          <w:rPr>
            <w:noProof w:val="0"/>
            <w:snapToGrid w:val="0"/>
            <w:lang w:eastAsia="zh-CN"/>
          </w:rPr>
          <w:t>,</w:t>
        </w:r>
      </w:ins>
      <w:ins w:id="33284" w:author="R3-222860" w:date="2022-03-04T21:06:00Z">
        <w:del w:id="33285" w:author="Samsung" w:date="2022-03-04T22:42:00Z">
          <w:r w:rsidR="00B25E99" w:rsidRPr="00B25E99" w:rsidDel="0017101D">
            <w:tab/>
            <w:delText>permutation</w:delText>
          </w:r>
          <w:r w:rsidR="00B25E99" w:rsidRPr="00B25E99" w:rsidDel="0017101D">
            <w:tab/>
          </w:r>
          <w:r w:rsidR="00B25E99" w:rsidRPr="00B25E99" w:rsidDel="0017101D">
            <w:tab/>
          </w:r>
          <w:r w:rsidR="00B25E99" w:rsidRPr="00B25E99" w:rsidDel="0017101D">
            <w:tab/>
            <w:delText>Permutation,</w:delText>
          </w:r>
        </w:del>
      </w:ins>
    </w:p>
    <w:p w14:paraId="44C95E70" w14:textId="77777777" w:rsidR="004B7699" w:rsidRPr="00FD0425" w:rsidRDefault="004B7699" w:rsidP="004B7699">
      <w:pPr>
        <w:pStyle w:val="PL"/>
      </w:pPr>
      <w:r w:rsidRPr="00FD0425">
        <w:tab/>
        <w:t>...</w:t>
      </w:r>
    </w:p>
    <w:p w14:paraId="7C38C6A6" w14:textId="77777777" w:rsidR="004B7699" w:rsidRPr="00FD0425" w:rsidRDefault="004B7699" w:rsidP="004B7699">
      <w:pPr>
        <w:pStyle w:val="PL"/>
      </w:pPr>
      <w:r w:rsidRPr="00FD0425">
        <w:t>}</w:t>
      </w:r>
    </w:p>
    <w:p w14:paraId="2929D7F3" w14:textId="77777777" w:rsidR="004B7699" w:rsidRPr="00FD0425" w:rsidRDefault="004B7699" w:rsidP="004B7699">
      <w:pPr>
        <w:pStyle w:val="PL"/>
      </w:pPr>
    </w:p>
    <w:p w14:paraId="454E52AE" w14:textId="77777777" w:rsidR="004B7699" w:rsidRPr="00FD0425" w:rsidRDefault="004B7699" w:rsidP="004B7699">
      <w:pPr>
        <w:pStyle w:val="PL"/>
        <w:outlineLvl w:val="3"/>
      </w:pPr>
      <w:r w:rsidRPr="00FD0425">
        <w:t>-- T</w:t>
      </w:r>
    </w:p>
    <w:p w14:paraId="68C6A909" w14:textId="77777777" w:rsidR="004B7699" w:rsidRPr="00FD0425" w:rsidRDefault="004B7699" w:rsidP="004B7699">
      <w:pPr>
        <w:pStyle w:val="PL"/>
      </w:pPr>
    </w:p>
    <w:p w14:paraId="284FB795" w14:textId="77777777" w:rsidR="004B7699" w:rsidRPr="00F20FDB" w:rsidRDefault="004B7699" w:rsidP="004B7699">
      <w:pPr>
        <w:pStyle w:val="PL"/>
        <w:rPr>
          <w:noProof w:val="0"/>
          <w:snapToGrid w:val="0"/>
        </w:rPr>
      </w:pPr>
      <w:r w:rsidRPr="00F20FDB">
        <w:rPr>
          <w:noProof w:val="0"/>
          <w:snapToGrid w:val="0"/>
        </w:rPr>
        <w:t>TABasedMDT ::= SEQUENCE {</w:t>
      </w:r>
    </w:p>
    <w:p w14:paraId="15428588" w14:textId="77777777" w:rsidR="004B7699" w:rsidRPr="00F20FDB" w:rsidRDefault="004B7699" w:rsidP="004B7699">
      <w:pPr>
        <w:pStyle w:val="PL"/>
        <w:rPr>
          <w:noProof w:val="0"/>
          <w:snapToGrid w:val="0"/>
        </w:rPr>
      </w:pPr>
      <w:r w:rsidRPr="00F20FDB">
        <w:rPr>
          <w:noProof w:val="0"/>
          <w:snapToGrid w:val="0"/>
        </w:rPr>
        <w:tab/>
        <w:t>tAListforMDT</w:t>
      </w:r>
      <w:r w:rsidRPr="00F20FDB">
        <w:rPr>
          <w:noProof w:val="0"/>
          <w:snapToGrid w:val="0"/>
        </w:rPr>
        <w:tab/>
      </w:r>
      <w:r w:rsidRPr="00F20FDB">
        <w:rPr>
          <w:noProof w:val="0"/>
          <w:snapToGrid w:val="0"/>
        </w:rPr>
        <w:tab/>
        <w:t>TAListforMDT,</w:t>
      </w:r>
    </w:p>
    <w:p w14:paraId="340960F0" w14:textId="77777777" w:rsidR="004B7699" w:rsidRPr="00F20FDB" w:rsidRDefault="004B7699" w:rsidP="004B7699">
      <w:pPr>
        <w:pStyle w:val="PL"/>
        <w:rPr>
          <w:noProof w:val="0"/>
          <w:snapToGrid w:val="0"/>
        </w:rPr>
      </w:pPr>
      <w:r w:rsidRPr="00F20FDB">
        <w:rPr>
          <w:noProof w:val="0"/>
          <w:snapToGrid w:val="0"/>
        </w:rPr>
        <w:tab/>
        <w:t>iE-Extensions</w:t>
      </w:r>
      <w:r w:rsidRPr="00F20FDB">
        <w:rPr>
          <w:noProof w:val="0"/>
          <w:snapToGrid w:val="0"/>
        </w:rPr>
        <w:tab/>
      </w:r>
      <w:r w:rsidRPr="00F20FDB">
        <w:rPr>
          <w:noProof w:val="0"/>
          <w:snapToGrid w:val="0"/>
        </w:rPr>
        <w:tab/>
        <w:t>ProtocolExtensionContainer { {TABasedMDT-ExtIEs} } OPTIONAL,</w:t>
      </w:r>
    </w:p>
    <w:p w14:paraId="66D8A94F" w14:textId="77777777" w:rsidR="004B7699" w:rsidRPr="00F20FDB" w:rsidRDefault="004B7699" w:rsidP="004B7699">
      <w:pPr>
        <w:pStyle w:val="PL"/>
        <w:rPr>
          <w:noProof w:val="0"/>
          <w:snapToGrid w:val="0"/>
        </w:rPr>
      </w:pPr>
      <w:r w:rsidRPr="00F20FDB">
        <w:rPr>
          <w:noProof w:val="0"/>
          <w:snapToGrid w:val="0"/>
        </w:rPr>
        <w:tab/>
        <w:t>...</w:t>
      </w:r>
    </w:p>
    <w:p w14:paraId="20E4188A" w14:textId="77777777" w:rsidR="004B7699" w:rsidRPr="00F20FDB" w:rsidRDefault="004B7699" w:rsidP="004B7699">
      <w:pPr>
        <w:pStyle w:val="PL"/>
        <w:rPr>
          <w:noProof w:val="0"/>
          <w:snapToGrid w:val="0"/>
        </w:rPr>
      </w:pPr>
      <w:r w:rsidRPr="00F20FDB">
        <w:rPr>
          <w:noProof w:val="0"/>
          <w:snapToGrid w:val="0"/>
        </w:rPr>
        <w:t>}</w:t>
      </w:r>
    </w:p>
    <w:p w14:paraId="698E1BA1" w14:textId="77777777" w:rsidR="004B7699" w:rsidRPr="00F20FDB" w:rsidRDefault="004B7699" w:rsidP="004B7699">
      <w:pPr>
        <w:pStyle w:val="PL"/>
        <w:rPr>
          <w:noProof w:val="0"/>
          <w:snapToGrid w:val="0"/>
        </w:rPr>
      </w:pPr>
    </w:p>
    <w:p w14:paraId="0BC6E3DB" w14:textId="77777777" w:rsidR="004B7699" w:rsidRPr="00F20FDB" w:rsidRDefault="004B7699" w:rsidP="004B7699">
      <w:pPr>
        <w:pStyle w:val="PL"/>
        <w:rPr>
          <w:noProof w:val="0"/>
          <w:snapToGrid w:val="0"/>
        </w:rPr>
      </w:pPr>
      <w:r w:rsidRPr="00F20FDB">
        <w:rPr>
          <w:noProof w:val="0"/>
          <w:snapToGrid w:val="0"/>
        </w:rPr>
        <w:t>TABasedMDT-ExtIEs XNAP-PROTOCOL-EXTENSION ::= {</w:t>
      </w:r>
    </w:p>
    <w:p w14:paraId="681FFF67" w14:textId="77777777" w:rsidR="004B7699" w:rsidRPr="00BC3317" w:rsidRDefault="004B7699" w:rsidP="004B7699">
      <w:pPr>
        <w:pStyle w:val="PL"/>
        <w:rPr>
          <w:noProof w:val="0"/>
          <w:snapToGrid w:val="0"/>
        </w:rPr>
      </w:pPr>
      <w:r w:rsidRPr="00F20FDB">
        <w:rPr>
          <w:noProof w:val="0"/>
          <w:snapToGrid w:val="0"/>
        </w:rPr>
        <w:tab/>
      </w:r>
      <w:r w:rsidRPr="00BC3317">
        <w:rPr>
          <w:noProof w:val="0"/>
          <w:snapToGrid w:val="0"/>
        </w:rPr>
        <w:t>...</w:t>
      </w:r>
    </w:p>
    <w:p w14:paraId="2E961120" w14:textId="77777777" w:rsidR="004B7699" w:rsidRPr="00BC3317" w:rsidRDefault="004B7699" w:rsidP="004B7699">
      <w:pPr>
        <w:pStyle w:val="PL"/>
        <w:rPr>
          <w:noProof w:val="0"/>
          <w:snapToGrid w:val="0"/>
        </w:rPr>
      </w:pPr>
      <w:r w:rsidRPr="00BC3317">
        <w:rPr>
          <w:noProof w:val="0"/>
          <w:snapToGrid w:val="0"/>
        </w:rPr>
        <w:t>}</w:t>
      </w:r>
    </w:p>
    <w:p w14:paraId="4E1BB205" w14:textId="77777777" w:rsidR="004B7699" w:rsidRPr="00BC3317" w:rsidRDefault="004B7699" w:rsidP="004B7699">
      <w:pPr>
        <w:pStyle w:val="PL"/>
        <w:rPr>
          <w:noProof w:val="0"/>
          <w:snapToGrid w:val="0"/>
        </w:rPr>
      </w:pPr>
    </w:p>
    <w:p w14:paraId="178948E7" w14:textId="77777777" w:rsidR="004B7699" w:rsidRPr="00283AA6" w:rsidRDefault="004B7699" w:rsidP="004B7699">
      <w:pPr>
        <w:pStyle w:val="PL"/>
      </w:pPr>
    </w:p>
    <w:p w14:paraId="08BE8CA7" w14:textId="77777777" w:rsidR="004B7699" w:rsidRPr="00283AA6" w:rsidRDefault="004B7699" w:rsidP="004B7699">
      <w:pPr>
        <w:pStyle w:val="PL"/>
      </w:pPr>
    </w:p>
    <w:p w14:paraId="1126A821" w14:textId="77777777" w:rsidR="004B7699" w:rsidRPr="00283AA6" w:rsidRDefault="004B7699" w:rsidP="004B7699">
      <w:pPr>
        <w:pStyle w:val="PL"/>
        <w:rPr>
          <w:noProof w:val="0"/>
          <w:snapToGrid w:val="0"/>
        </w:rPr>
      </w:pPr>
    </w:p>
    <w:p w14:paraId="130CBC14" w14:textId="77777777" w:rsidR="004B7699" w:rsidRPr="00567372" w:rsidRDefault="004B7699" w:rsidP="004B7699">
      <w:pPr>
        <w:pStyle w:val="PL"/>
        <w:rPr>
          <w:noProof w:val="0"/>
          <w:snapToGrid w:val="0"/>
        </w:rPr>
      </w:pPr>
      <w:r w:rsidRPr="00567372">
        <w:rPr>
          <w:noProof w:val="0"/>
          <w:snapToGrid w:val="0"/>
        </w:rPr>
        <w:t>TAIBasedMDT ::= SEQUENCE {</w:t>
      </w:r>
    </w:p>
    <w:p w14:paraId="6A9806AE" w14:textId="77777777" w:rsidR="004B7699" w:rsidRPr="00567372" w:rsidRDefault="004B7699" w:rsidP="004B7699">
      <w:pPr>
        <w:pStyle w:val="PL"/>
        <w:rPr>
          <w:noProof w:val="0"/>
          <w:snapToGrid w:val="0"/>
        </w:rPr>
      </w:pPr>
      <w:r w:rsidRPr="00567372">
        <w:rPr>
          <w:noProof w:val="0"/>
          <w:snapToGrid w:val="0"/>
        </w:rPr>
        <w:tab/>
        <w:t>tAIListforMDT</w:t>
      </w:r>
      <w:r w:rsidRPr="00567372">
        <w:rPr>
          <w:noProof w:val="0"/>
          <w:snapToGrid w:val="0"/>
        </w:rPr>
        <w:tab/>
      </w:r>
      <w:r w:rsidRPr="00567372">
        <w:rPr>
          <w:noProof w:val="0"/>
          <w:snapToGrid w:val="0"/>
        </w:rPr>
        <w:tab/>
      </w:r>
      <w:r w:rsidRPr="00567372">
        <w:rPr>
          <w:noProof w:val="0"/>
          <w:snapToGrid w:val="0"/>
        </w:rPr>
        <w:tab/>
        <w:t>TAIListforMDT,</w:t>
      </w:r>
    </w:p>
    <w:p w14:paraId="654542FC" w14:textId="77777777" w:rsidR="004B7699" w:rsidRPr="00567372" w:rsidRDefault="004B7699" w:rsidP="004B7699">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TAIBasedMDT-ExtIEs} } OPTIONAL,</w:t>
      </w:r>
    </w:p>
    <w:p w14:paraId="2D27AE77" w14:textId="77777777" w:rsidR="004B7699" w:rsidRPr="00567372" w:rsidRDefault="004B7699" w:rsidP="004B7699">
      <w:pPr>
        <w:pStyle w:val="PL"/>
        <w:rPr>
          <w:noProof w:val="0"/>
          <w:snapToGrid w:val="0"/>
        </w:rPr>
      </w:pPr>
      <w:r w:rsidRPr="00567372">
        <w:rPr>
          <w:noProof w:val="0"/>
          <w:snapToGrid w:val="0"/>
        </w:rPr>
        <w:tab/>
        <w:t>...</w:t>
      </w:r>
    </w:p>
    <w:p w14:paraId="665CDACD" w14:textId="77777777" w:rsidR="004B7699" w:rsidRPr="00567372" w:rsidRDefault="004B7699" w:rsidP="004B7699">
      <w:pPr>
        <w:pStyle w:val="PL"/>
        <w:rPr>
          <w:noProof w:val="0"/>
          <w:snapToGrid w:val="0"/>
        </w:rPr>
      </w:pPr>
      <w:r w:rsidRPr="00567372">
        <w:rPr>
          <w:noProof w:val="0"/>
          <w:snapToGrid w:val="0"/>
        </w:rPr>
        <w:t>}</w:t>
      </w:r>
    </w:p>
    <w:p w14:paraId="1342E6EE" w14:textId="77777777" w:rsidR="004B7699" w:rsidRPr="00567372" w:rsidRDefault="004B7699" w:rsidP="004B7699">
      <w:pPr>
        <w:pStyle w:val="PL"/>
        <w:rPr>
          <w:noProof w:val="0"/>
          <w:snapToGrid w:val="0"/>
        </w:rPr>
      </w:pPr>
    </w:p>
    <w:p w14:paraId="08A206FD" w14:textId="77777777" w:rsidR="004B7699" w:rsidRPr="00567372" w:rsidRDefault="004B7699" w:rsidP="004B7699">
      <w:pPr>
        <w:pStyle w:val="PL"/>
        <w:rPr>
          <w:noProof w:val="0"/>
          <w:snapToGrid w:val="0"/>
        </w:rPr>
      </w:pPr>
      <w:r w:rsidRPr="00567372">
        <w:rPr>
          <w:noProof w:val="0"/>
          <w:snapToGrid w:val="0"/>
        </w:rPr>
        <w:t xml:space="preserve">TAIBasedMDT-ExtIEs </w:t>
      </w:r>
      <w:r>
        <w:rPr>
          <w:noProof w:val="0"/>
          <w:snapToGrid w:val="0"/>
        </w:rPr>
        <w:t>XNAP-PROTOCOL-EXTENSION</w:t>
      </w:r>
      <w:r w:rsidRPr="00567372">
        <w:rPr>
          <w:noProof w:val="0"/>
          <w:snapToGrid w:val="0"/>
        </w:rPr>
        <w:t xml:space="preserve"> ::= {</w:t>
      </w:r>
    </w:p>
    <w:p w14:paraId="4AF2D92C" w14:textId="77777777" w:rsidR="004B7699" w:rsidRPr="00567372" w:rsidRDefault="004B7699" w:rsidP="004B7699">
      <w:pPr>
        <w:pStyle w:val="PL"/>
        <w:rPr>
          <w:noProof w:val="0"/>
          <w:snapToGrid w:val="0"/>
        </w:rPr>
      </w:pPr>
      <w:r w:rsidRPr="00567372">
        <w:rPr>
          <w:noProof w:val="0"/>
          <w:snapToGrid w:val="0"/>
        </w:rPr>
        <w:tab/>
        <w:t>...</w:t>
      </w:r>
    </w:p>
    <w:p w14:paraId="61824ED7" w14:textId="77777777" w:rsidR="004B7699" w:rsidRPr="00567372" w:rsidRDefault="004B7699" w:rsidP="004B7699">
      <w:pPr>
        <w:pStyle w:val="PL"/>
        <w:rPr>
          <w:noProof w:val="0"/>
          <w:snapToGrid w:val="0"/>
        </w:rPr>
      </w:pPr>
      <w:r w:rsidRPr="00567372">
        <w:rPr>
          <w:noProof w:val="0"/>
          <w:snapToGrid w:val="0"/>
        </w:rPr>
        <w:t>}</w:t>
      </w:r>
    </w:p>
    <w:p w14:paraId="5F17707C" w14:textId="77777777" w:rsidR="004B7699" w:rsidRPr="00567372" w:rsidRDefault="004B7699" w:rsidP="004B7699">
      <w:pPr>
        <w:pStyle w:val="PL"/>
        <w:rPr>
          <w:noProof w:val="0"/>
          <w:snapToGrid w:val="0"/>
        </w:rPr>
      </w:pPr>
    </w:p>
    <w:p w14:paraId="214331D8" w14:textId="77777777" w:rsidR="004B7699" w:rsidRPr="006506CD" w:rsidRDefault="004B7699" w:rsidP="004B7699">
      <w:pPr>
        <w:pStyle w:val="PL"/>
        <w:rPr>
          <w:noProof w:val="0"/>
          <w:snapToGrid w:val="0"/>
        </w:rPr>
      </w:pPr>
      <w:r w:rsidRPr="00567372">
        <w:rPr>
          <w:noProof w:val="0"/>
          <w:snapToGrid w:val="0"/>
        </w:rPr>
        <w:t xml:space="preserve">TAIListforMDT </w:t>
      </w:r>
      <w:r w:rsidRPr="006506CD">
        <w:rPr>
          <w:noProof w:val="0"/>
          <w:snapToGrid w:val="0"/>
        </w:rPr>
        <w:t>::= SEQUENCE (SIZE(1..maxnoofTAforMDT)) OF TAIforMDT-Item</w:t>
      </w:r>
    </w:p>
    <w:p w14:paraId="29DBFB6B" w14:textId="77777777" w:rsidR="004B7699" w:rsidRPr="006506CD" w:rsidRDefault="004B7699" w:rsidP="004B7699">
      <w:pPr>
        <w:pStyle w:val="PL"/>
        <w:rPr>
          <w:noProof w:val="0"/>
          <w:snapToGrid w:val="0"/>
        </w:rPr>
      </w:pPr>
    </w:p>
    <w:p w14:paraId="77490A70" w14:textId="77777777" w:rsidR="004B7699" w:rsidRPr="006506CD" w:rsidRDefault="004B7699" w:rsidP="004B7699">
      <w:pPr>
        <w:pStyle w:val="PL"/>
        <w:rPr>
          <w:noProof w:val="0"/>
          <w:snapToGrid w:val="0"/>
        </w:rPr>
      </w:pPr>
      <w:r w:rsidRPr="006506CD">
        <w:rPr>
          <w:noProof w:val="0"/>
          <w:snapToGrid w:val="0"/>
        </w:rPr>
        <w:t>TAIforMDT-Item ::= SEQUENCE {</w:t>
      </w:r>
    </w:p>
    <w:p w14:paraId="48227155" w14:textId="77777777" w:rsidR="004B7699" w:rsidRPr="006506CD" w:rsidRDefault="004B7699" w:rsidP="004B7699">
      <w:pPr>
        <w:pStyle w:val="PL"/>
      </w:pPr>
      <w:r w:rsidRPr="006506CD">
        <w:rPr>
          <w:noProof w:val="0"/>
          <w:snapToGrid w:val="0"/>
        </w:rPr>
        <w:tab/>
      </w:r>
      <w:r w:rsidRPr="006506CD">
        <w:t>plmn-ID</w:t>
      </w:r>
      <w:r w:rsidRPr="006506CD">
        <w:tab/>
      </w:r>
      <w:r w:rsidRPr="006506CD">
        <w:tab/>
      </w:r>
      <w:r w:rsidRPr="006506CD">
        <w:tab/>
      </w:r>
      <w:r w:rsidRPr="006506CD">
        <w:tab/>
        <w:t>PLMN-Identity,</w:t>
      </w:r>
    </w:p>
    <w:p w14:paraId="6C62B373" w14:textId="77777777" w:rsidR="004B7699" w:rsidRPr="006506CD" w:rsidRDefault="004B7699" w:rsidP="004B7699">
      <w:pPr>
        <w:pStyle w:val="PL"/>
        <w:rPr>
          <w:noProof w:val="0"/>
          <w:snapToGrid w:val="0"/>
        </w:rPr>
      </w:pPr>
      <w:r w:rsidRPr="006506CD">
        <w:rPr>
          <w:noProof w:val="0"/>
          <w:snapToGrid w:val="0"/>
        </w:rPr>
        <w:tab/>
        <w:t>tAC</w:t>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t>TAC,</w:t>
      </w:r>
    </w:p>
    <w:p w14:paraId="218B405C" w14:textId="77777777" w:rsidR="004B7699" w:rsidRPr="006506CD" w:rsidRDefault="004B7699" w:rsidP="004B7699">
      <w:pPr>
        <w:pStyle w:val="PL"/>
        <w:rPr>
          <w:noProof w:val="0"/>
          <w:snapToGrid w:val="0"/>
        </w:rPr>
      </w:pPr>
      <w:r w:rsidRPr="006506CD">
        <w:rPr>
          <w:noProof w:val="0"/>
          <w:snapToGrid w:val="0"/>
        </w:rPr>
        <w:tab/>
        <w:t>iE-Extensions</w:t>
      </w:r>
      <w:r w:rsidRPr="006506CD">
        <w:rPr>
          <w:noProof w:val="0"/>
          <w:snapToGrid w:val="0"/>
        </w:rPr>
        <w:tab/>
      </w:r>
      <w:r w:rsidRPr="006506CD">
        <w:rPr>
          <w:noProof w:val="0"/>
          <w:snapToGrid w:val="0"/>
        </w:rPr>
        <w:tab/>
      </w:r>
      <w:r w:rsidRPr="006506CD">
        <w:rPr>
          <w:noProof w:val="0"/>
          <w:snapToGrid w:val="0"/>
        </w:rPr>
        <w:tab/>
        <w:t>ProtocolExtensionContainer { {TAIforMDT-Item-ExtIEs} } OPTIONAL,</w:t>
      </w:r>
    </w:p>
    <w:p w14:paraId="7630CD61" w14:textId="77777777" w:rsidR="004B7699" w:rsidRPr="006506CD" w:rsidRDefault="004B7699" w:rsidP="004B7699">
      <w:pPr>
        <w:pStyle w:val="PL"/>
        <w:rPr>
          <w:noProof w:val="0"/>
          <w:snapToGrid w:val="0"/>
        </w:rPr>
      </w:pPr>
      <w:r w:rsidRPr="006506CD">
        <w:rPr>
          <w:noProof w:val="0"/>
          <w:snapToGrid w:val="0"/>
        </w:rPr>
        <w:tab/>
        <w:t>...</w:t>
      </w:r>
    </w:p>
    <w:p w14:paraId="4943F8C6" w14:textId="77777777" w:rsidR="004B7699" w:rsidRPr="006506CD" w:rsidRDefault="004B7699" w:rsidP="004B7699">
      <w:pPr>
        <w:pStyle w:val="PL"/>
        <w:rPr>
          <w:noProof w:val="0"/>
          <w:snapToGrid w:val="0"/>
        </w:rPr>
      </w:pPr>
      <w:r w:rsidRPr="006506CD">
        <w:rPr>
          <w:noProof w:val="0"/>
          <w:snapToGrid w:val="0"/>
        </w:rPr>
        <w:t>}</w:t>
      </w:r>
    </w:p>
    <w:p w14:paraId="4FABAB8E" w14:textId="77777777" w:rsidR="004B7699" w:rsidRPr="006506CD" w:rsidRDefault="004B7699" w:rsidP="004B7699">
      <w:pPr>
        <w:pStyle w:val="PL"/>
        <w:rPr>
          <w:noProof w:val="0"/>
          <w:snapToGrid w:val="0"/>
        </w:rPr>
      </w:pPr>
    </w:p>
    <w:p w14:paraId="07E14872" w14:textId="77777777" w:rsidR="004B7699" w:rsidRPr="00567372" w:rsidRDefault="004B7699" w:rsidP="004B7699">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68A4F96E" w14:textId="77777777" w:rsidR="004B7699" w:rsidRPr="00567372" w:rsidRDefault="004B7699" w:rsidP="004B7699">
      <w:pPr>
        <w:pStyle w:val="PL"/>
        <w:rPr>
          <w:noProof w:val="0"/>
          <w:snapToGrid w:val="0"/>
        </w:rPr>
      </w:pPr>
      <w:r w:rsidRPr="00567372">
        <w:rPr>
          <w:noProof w:val="0"/>
          <w:snapToGrid w:val="0"/>
        </w:rPr>
        <w:tab/>
        <w:t>...</w:t>
      </w:r>
    </w:p>
    <w:p w14:paraId="1C01DDC2" w14:textId="77777777" w:rsidR="004B7699" w:rsidRPr="00567372" w:rsidRDefault="004B7699" w:rsidP="004B7699">
      <w:pPr>
        <w:pStyle w:val="PL"/>
        <w:rPr>
          <w:noProof w:val="0"/>
          <w:snapToGrid w:val="0"/>
        </w:rPr>
      </w:pPr>
      <w:r w:rsidRPr="00567372">
        <w:rPr>
          <w:noProof w:val="0"/>
          <w:snapToGrid w:val="0"/>
        </w:rPr>
        <w:t>}</w:t>
      </w:r>
    </w:p>
    <w:p w14:paraId="0EA52B6E" w14:textId="77777777" w:rsidR="004B7699" w:rsidRPr="00FD0425" w:rsidRDefault="004B7699" w:rsidP="004B7699">
      <w:pPr>
        <w:pStyle w:val="PL"/>
      </w:pPr>
    </w:p>
    <w:p w14:paraId="717FC72A" w14:textId="77777777" w:rsidR="004B7699" w:rsidRPr="00FD0425" w:rsidRDefault="004B7699" w:rsidP="004B7699">
      <w:pPr>
        <w:pStyle w:val="PL"/>
        <w:rPr>
          <w:noProof w:val="0"/>
          <w:snapToGrid w:val="0"/>
        </w:rPr>
      </w:pPr>
      <w:r w:rsidRPr="00FD0425">
        <w:rPr>
          <w:noProof w:val="0"/>
          <w:snapToGrid w:val="0"/>
        </w:rPr>
        <w:t>TAC ::= OCTET STRING (SIZE (3))</w:t>
      </w:r>
    </w:p>
    <w:p w14:paraId="4E089CE7" w14:textId="77777777" w:rsidR="004B7699" w:rsidRPr="00FD0425" w:rsidRDefault="004B7699" w:rsidP="004B7699">
      <w:pPr>
        <w:pStyle w:val="PL"/>
        <w:rPr>
          <w:noProof w:val="0"/>
          <w:snapToGrid w:val="0"/>
        </w:rPr>
      </w:pPr>
    </w:p>
    <w:p w14:paraId="3B78337E" w14:textId="77777777" w:rsidR="004B7699" w:rsidRPr="00FD0425" w:rsidRDefault="004B7699" w:rsidP="004B7699">
      <w:pPr>
        <w:pStyle w:val="PL"/>
        <w:rPr>
          <w:noProof w:val="0"/>
          <w:snapToGrid w:val="0"/>
        </w:rPr>
      </w:pPr>
    </w:p>
    <w:p w14:paraId="0D5C3FFE" w14:textId="77777777" w:rsidR="004B7699" w:rsidRPr="00FD0425" w:rsidRDefault="004B7699" w:rsidP="004B7699">
      <w:pPr>
        <w:pStyle w:val="PL"/>
        <w:rPr>
          <w:snapToGrid w:val="0"/>
        </w:rPr>
      </w:pPr>
      <w:bookmarkStart w:id="33286" w:name="_Hlk513554726"/>
      <w:r w:rsidRPr="00FD0425">
        <w:rPr>
          <w:snapToGrid w:val="0"/>
        </w:rPr>
        <w:t>TAISupport-List</w:t>
      </w:r>
      <w:bookmarkEnd w:id="33286"/>
      <w:r w:rsidRPr="00FD0425">
        <w:rPr>
          <w:snapToGrid w:val="0"/>
        </w:rPr>
        <w:tab/>
        <w:t>::= SEQUENCE (SIZE(1..</w:t>
      </w:r>
      <w:r w:rsidRPr="00FD0425">
        <w:rPr>
          <w:szCs w:val="16"/>
        </w:rPr>
        <w:t>maxnoofsupportedTACs</w:t>
      </w:r>
      <w:r w:rsidRPr="00FD0425">
        <w:rPr>
          <w:snapToGrid w:val="0"/>
        </w:rPr>
        <w:t>)) OF TAISupport-Item</w:t>
      </w:r>
    </w:p>
    <w:p w14:paraId="270FB73C" w14:textId="77777777" w:rsidR="004B7699" w:rsidRPr="00FD0425" w:rsidRDefault="004B7699" w:rsidP="004B7699">
      <w:pPr>
        <w:pStyle w:val="PL"/>
        <w:rPr>
          <w:snapToGrid w:val="0"/>
        </w:rPr>
      </w:pPr>
    </w:p>
    <w:p w14:paraId="20F548F9" w14:textId="77777777" w:rsidR="004B7699" w:rsidRPr="00FD0425" w:rsidRDefault="004B7699" w:rsidP="004B7699">
      <w:pPr>
        <w:pStyle w:val="PL"/>
        <w:rPr>
          <w:snapToGrid w:val="0"/>
        </w:rPr>
      </w:pPr>
      <w:r w:rsidRPr="00FD0425">
        <w:t>TAISupport-Item</w:t>
      </w:r>
      <w:r w:rsidRPr="00FD0425">
        <w:rPr>
          <w:snapToGrid w:val="0"/>
        </w:rPr>
        <w:t xml:space="preserve"> ::= SEQUENCE {</w:t>
      </w:r>
    </w:p>
    <w:p w14:paraId="7CFD3991" w14:textId="77777777" w:rsidR="004B7699" w:rsidRPr="00FD0425" w:rsidRDefault="004B7699" w:rsidP="004B7699">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199669F6" w14:textId="77777777" w:rsidR="004B7699" w:rsidRPr="00FD0425" w:rsidRDefault="004B7699" w:rsidP="004B7699">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3A6BC6A1"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TAISupport-Item</w:t>
      </w:r>
      <w:r w:rsidRPr="00FD0425">
        <w:rPr>
          <w:bCs/>
        </w:rPr>
        <w:t>-</w:t>
      </w:r>
      <w:r w:rsidRPr="00FD0425">
        <w:rPr>
          <w:snapToGrid w:val="0"/>
        </w:rPr>
        <w:t>ExtIEs} } OPTIONAL,</w:t>
      </w:r>
    </w:p>
    <w:p w14:paraId="53AFD42C" w14:textId="77777777" w:rsidR="004B7699" w:rsidRPr="00FD0425" w:rsidRDefault="004B7699" w:rsidP="004B7699">
      <w:pPr>
        <w:pStyle w:val="PL"/>
        <w:rPr>
          <w:snapToGrid w:val="0"/>
        </w:rPr>
      </w:pPr>
      <w:r w:rsidRPr="00FD0425">
        <w:rPr>
          <w:snapToGrid w:val="0"/>
        </w:rPr>
        <w:tab/>
        <w:t>...</w:t>
      </w:r>
    </w:p>
    <w:p w14:paraId="1B6B72FB" w14:textId="77777777" w:rsidR="004B7699" w:rsidRPr="00FD0425" w:rsidRDefault="004B7699" w:rsidP="004B7699">
      <w:pPr>
        <w:pStyle w:val="PL"/>
        <w:rPr>
          <w:snapToGrid w:val="0"/>
        </w:rPr>
      </w:pPr>
      <w:r w:rsidRPr="00FD0425">
        <w:rPr>
          <w:snapToGrid w:val="0"/>
        </w:rPr>
        <w:t>}</w:t>
      </w:r>
    </w:p>
    <w:p w14:paraId="0426B63E" w14:textId="77777777" w:rsidR="004B7699" w:rsidRPr="00FD0425" w:rsidRDefault="004B7699" w:rsidP="004B7699">
      <w:pPr>
        <w:pStyle w:val="PL"/>
        <w:rPr>
          <w:snapToGrid w:val="0"/>
        </w:rPr>
      </w:pPr>
    </w:p>
    <w:p w14:paraId="5C2A1EB2" w14:textId="77777777" w:rsidR="004B7699" w:rsidRPr="00FD0425" w:rsidRDefault="004B7699" w:rsidP="004B7699">
      <w:pPr>
        <w:pStyle w:val="PL"/>
        <w:rPr>
          <w:snapToGrid w:val="0"/>
        </w:rPr>
      </w:pPr>
      <w:r w:rsidRPr="00FD0425">
        <w:t>TAISupport-Item</w:t>
      </w:r>
      <w:r w:rsidRPr="00FD0425">
        <w:rPr>
          <w:bCs/>
        </w:rPr>
        <w:t>-</w:t>
      </w:r>
      <w:r w:rsidRPr="00FD0425">
        <w:rPr>
          <w:snapToGrid w:val="0"/>
        </w:rPr>
        <w:t>ExtIEs XNAP-PROTOCOL-EXTENSION ::= {</w:t>
      </w:r>
    </w:p>
    <w:p w14:paraId="56E87904" w14:textId="77777777" w:rsidR="004B7699" w:rsidRPr="00FD0425" w:rsidRDefault="004B7699" w:rsidP="004B7699">
      <w:pPr>
        <w:pStyle w:val="PL"/>
        <w:rPr>
          <w:snapToGrid w:val="0"/>
        </w:rPr>
      </w:pPr>
      <w:r w:rsidRPr="00FD0425">
        <w:rPr>
          <w:snapToGrid w:val="0"/>
        </w:rPr>
        <w:tab/>
        <w:t>...</w:t>
      </w:r>
    </w:p>
    <w:p w14:paraId="2F776CF0" w14:textId="77777777" w:rsidR="004B7699" w:rsidRPr="00FD0425" w:rsidRDefault="004B7699" w:rsidP="004B7699">
      <w:pPr>
        <w:pStyle w:val="PL"/>
        <w:rPr>
          <w:snapToGrid w:val="0"/>
        </w:rPr>
      </w:pPr>
      <w:r w:rsidRPr="00FD0425">
        <w:rPr>
          <w:snapToGrid w:val="0"/>
        </w:rPr>
        <w:t>}</w:t>
      </w:r>
    </w:p>
    <w:p w14:paraId="139B0EE7" w14:textId="77777777" w:rsidR="004B7699" w:rsidRPr="00FD0425" w:rsidRDefault="004B7699" w:rsidP="004B7699">
      <w:pPr>
        <w:pStyle w:val="PL"/>
        <w:rPr>
          <w:snapToGrid w:val="0"/>
        </w:rPr>
      </w:pPr>
    </w:p>
    <w:p w14:paraId="3E9773FB" w14:textId="77777777" w:rsidR="004B7699" w:rsidRDefault="004B7699" w:rsidP="004B7699">
      <w:pPr>
        <w:pStyle w:val="PL"/>
        <w:rPr>
          <w:noProof w:val="0"/>
          <w:snapToGrid w:val="0"/>
        </w:rPr>
      </w:pPr>
      <w:r>
        <w:rPr>
          <w:noProof w:val="0"/>
          <w:snapToGrid w:val="0"/>
        </w:rPr>
        <w:t>TAListforMDT ::= SEQUENCE (SIZE(1..maxnoofTAforMDT)) OF TAC</w:t>
      </w:r>
    </w:p>
    <w:p w14:paraId="534949A3" w14:textId="77777777" w:rsidR="004B7699" w:rsidRPr="00283AA6" w:rsidRDefault="004B7699" w:rsidP="004B7699">
      <w:pPr>
        <w:pStyle w:val="PL"/>
        <w:rPr>
          <w:snapToGrid w:val="0"/>
        </w:rPr>
      </w:pPr>
    </w:p>
    <w:p w14:paraId="3D9AC9CE" w14:textId="77777777" w:rsidR="004B7699" w:rsidRPr="00283AA6" w:rsidRDefault="004B7699" w:rsidP="004B7699">
      <w:pPr>
        <w:pStyle w:val="PL"/>
        <w:rPr>
          <w:snapToGrid w:val="0"/>
        </w:rPr>
      </w:pPr>
    </w:p>
    <w:p w14:paraId="763CCAA2" w14:textId="77777777" w:rsidR="004B7699" w:rsidRDefault="004B7699" w:rsidP="004B7699">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1536B126" w14:textId="77777777" w:rsidR="004B7699" w:rsidRDefault="004B7699" w:rsidP="004B7699">
      <w:pPr>
        <w:pStyle w:val="PL"/>
      </w:pPr>
    </w:p>
    <w:p w14:paraId="6E36C1DD" w14:textId="77777777" w:rsidR="004B7699" w:rsidRPr="00FD0425" w:rsidRDefault="004B7699" w:rsidP="004B7699">
      <w:pPr>
        <w:pStyle w:val="PL"/>
        <w:rPr>
          <w:snapToGrid w:val="0"/>
        </w:rPr>
      </w:pPr>
    </w:p>
    <w:p w14:paraId="45B82AEE" w14:textId="77777777" w:rsidR="004B7699" w:rsidRPr="00FD0425" w:rsidRDefault="004B7699" w:rsidP="004B7699">
      <w:pPr>
        <w:pStyle w:val="PL"/>
      </w:pPr>
    </w:p>
    <w:p w14:paraId="4553B8D0" w14:textId="77777777" w:rsidR="004B7699" w:rsidRPr="00FD0425" w:rsidRDefault="004B7699" w:rsidP="004B7699">
      <w:pPr>
        <w:pStyle w:val="PL"/>
      </w:pPr>
      <w:r w:rsidRPr="00FD0425">
        <w:t>Target-CGI ::= CHOICE {</w:t>
      </w:r>
    </w:p>
    <w:p w14:paraId="37E5E0ED" w14:textId="77777777" w:rsidR="004B7699" w:rsidRPr="00FD0425" w:rsidRDefault="004B7699" w:rsidP="004B7699">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08F2A404" w14:textId="77777777" w:rsidR="004B7699" w:rsidRPr="00FD0425" w:rsidRDefault="004B7699" w:rsidP="004B7699">
      <w:pPr>
        <w:pStyle w:val="PL"/>
      </w:pPr>
      <w:r w:rsidRPr="00FD0425">
        <w:lastRenderedPageBreak/>
        <w:tab/>
        <w:t>e-utra</w:t>
      </w:r>
      <w:r w:rsidRPr="00FD0425">
        <w:tab/>
      </w:r>
      <w:r w:rsidRPr="00FD0425">
        <w:tab/>
      </w:r>
      <w:r w:rsidRPr="00FD0425">
        <w:tab/>
      </w:r>
      <w:r w:rsidRPr="00FD0425">
        <w:tab/>
      </w:r>
      <w:r w:rsidRPr="00FD0425">
        <w:tab/>
      </w:r>
      <w:r w:rsidRPr="00FD0425">
        <w:tab/>
        <w:t>E-UTRA-CGI,</w:t>
      </w:r>
    </w:p>
    <w:p w14:paraId="5F8ADE9B" w14:textId="77777777" w:rsidR="004B7699" w:rsidRPr="00FD0425" w:rsidRDefault="004B7699" w:rsidP="004B769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TargetCGI-ExtIEs} }</w:t>
      </w:r>
    </w:p>
    <w:p w14:paraId="6D8AC024" w14:textId="77777777" w:rsidR="004B7699" w:rsidRPr="00FD0425" w:rsidRDefault="004B7699" w:rsidP="004B7699">
      <w:pPr>
        <w:pStyle w:val="PL"/>
      </w:pPr>
      <w:r w:rsidRPr="00FD0425">
        <w:t>}</w:t>
      </w:r>
    </w:p>
    <w:p w14:paraId="7EFA0B21" w14:textId="77777777" w:rsidR="004B7699" w:rsidRPr="00FD0425" w:rsidRDefault="004B7699" w:rsidP="004B7699">
      <w:pPr>
        <w:pStyle w:val="PL"/>
      </w:pPr>
    </w:p>
    <w:p w14:paraId="5989DA1D" w14:textId="77777777" w:rsidR="004B7699" w:rsidRPr="00FD0425" w:rsidRDefault="004B7699" w:rsidP="004B7699">
      <w:pPr>
        <w:pStyle w:val="PL"/>
        <w:rPr>
          <w:noProof w:val="0"/>
          <w:snapToGrid w:val="0"/>
          <w:lang w:eastAsia="zh-CN"/>
        </w:rPr>
      </w:pPr>
      <w:r w:rsidRPr="00FD0425">
        <w:rPr>
          <w:noProof w:val="0"/>
          <w:snapToGrid w:val="0"/>
          <w:lang w:eastAsia="zh-CN"/>
        </w:rPr>
        <w:t>TargetCGI-ExtIEs XNAP-PROTOCOL-IES ::= {</w:t>
      </w:r>
    </w:p>
    <w:p w14:paraId="18815E62"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60E92E5" w14:textId="77777777" w:rsidR="004B7699" w:rsidRPr="00FD0425" w:rsidRDefault="004B7699" w:rsidP="004B7699">
      <w:pPr>
        <w:pStyle w:val="PL"/>
      </w:pPr>
      <w:r w:rsidRPr="00FD0425">
        <w:rPr>
          <w:noProof w:val="0"/>
          <w:snapToGrid w:val="0"/>
          <w:lang w:eastAsia="zh-CN"/>
        </w:rPr>
        <w:t>}</w:t>
      </w:r>
    </w:p>
    <w:p w14:paraId="682624FE" w14:textId="77777777" w:rsidR="004B7699" w:rsidRPr="00FD0425" w:rsidRDefault="004B7699" w:rsidP="004B7699">
      <w:pPr>
        <w:pStyle w:val="PL"/>
      </w:pPr>
    </w:p>
    <w:p w14:paraId="1A662142" w14:textId="77777777" w:rsidR="004B7699" w:rsidRDefault="004B7699" w:rsidP="004B7699">
      <w:pPr>
        <w:pStyle w:val="PL"/>
      </w:pPr>
    </w:p>
    <w:p w14:paraId="5B16938D" w14:textId="77777777" w:rsidR="004B7699" w:rsidRPr="00FD0425" w:rsidRDefault="004B7699" w:rsidP="004B7699">
      <w:pPr>
        <w:pStyle w:val="PL"/>
      </w:pPr>
      <w:r w:rsidRPr="001C11E5">
        <w:t>TDDULDLConfigurationCommonNR</w:t>
      </w:r>
      <w:r w:rsidRPr="00FD0425">
        <w:t xml:space="preserve"> ::= </w:t>
      </w:r>
      <w:r w:rsidRPr="00FD0425">
        <w:rPr>
          <w:noProof w:val="0"/>
          <w:snapToGrid w:val="0"/>
          <w:lang w:eastAsia="zh-CN"/>
        </w:rPr>
        <w:t>OCTET STRING</w:t>
      </w:r>
    </w:p>
    <w:p w14:paraId="0C27795E" w14:textId="77777777" w:rsidR="004B7699" w:rsidRPr="00FD0425" w:rsidRDefault="004B7699" w:rsidP="004B7699">
      <w:pPr>
        <w:pStyle w:val="PL"/>
      </w:pPr>
    </w:p>
    <w:p w14:paraId="6167C943" w14:textId="77777777" w:rsidR="004B7699" w:rsidRPr="00FD0425" w:rsidRDefault="004B7699" w:rsidP="004B7699">
      <w:pPr>
        <w:pStyle w:val="PL"/>
      </w:pPr>
    </w:p>
    <w:p w14:paraId="65A0FF6E" w14:textId="77777777" w:rsidR="004B7699" w:rsidRDefault="004B7699" w:rsidP="004B7699">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6C7414F8" w14:textId="77777777" w:rsidR="004B7699" w:rsidRDefault="004B7699" w:rsidP="004B7699">
      <w:pPr>
        <w:pStyle w:val="PL"/>
      </w:pPr>
    </w:p>
    <w:p w14:paraId="3C557185" w14:textId="77777777" w:rsidR="004B7699" w:rsidRPr="0094372E" w:rsidRDefault="004B7699" w:rsidP="004B7699">
      <w:pPr>
        <w:pStyle w:val="PL"/>
      </w:pPr>
      <w:r>
        <w:rPr>
          <w:snapToGrid w:val="0"/>
        </w:rPr>
        <w:t xml:space="preserve">TargetCellList-Item </w:t>
      </w:r>
      <w:r>
        <w:t xml:space="preserve">::= </w:t>
      </w:r>
      <w:r w:rsidRPr="0094372E">
        <w:t>SEQUENCE {</w:t>
      </w:r>
    </w:p>
    <w:p w14:paraId="34F0C5DF" w14:textId="77777777" w:rsidR="004B7699" w:rsidRDefault="004B7699" w:rsidP="004B7699">
      <w:pPr>
        <w:pStyle w:val="PL"/>
      </w:pPr>
      <w:r>
        <w:tab/>
        <w:t>target-cell</w:t>
      </w:r>
      <w:r>
        <w:tab/>
      </w:r>
      <w:r>
        <w:tab/>
      </w:r>
      <w:r>
        <w:tab/>
      </w:r>
      <w:r>
        <w:tab/>
      </w:r>
      <w:r>
        <w:tab/>
      </w:r>
      <w:r>
        <w:tab/>
      </w:r>
      <w:r>
        <w:tab/>
      </w:r>
      <w:r>
        <w:tab/>
        <w:t>Target</w:t>
      </w:r>
      <w:r w:rsidRPr="0092227E">
        <w:t>-CGI</w:t>
      </w:r>
      <w:r>
        <w:t>,</w:t>
      </w:r>
    </w:p>
    <w:p w14:paraId="13E3CB97" w14:textId="77777777" w:rsidR="004B7699" w:rsidRPr="0094372E" w:rsidRDefault="004B7699" w:rsidP="004B7699">
      <w:pPr>
        <w:pStyle w:val="PL"/>
      </w:pPr>
      <w:r w:rsidRPr="0094372E">
        <w:tab/>
        <w:t>iE-Extensions</w:t>
      </w:r>
      <w:r w:rsidRPr="0094372E">
        <w:tab/>
      </w:r>
      <w:r w:rsidRPr="0094372E">
        <w:tab/>
      </w:r>
      <w:r w:rsidRPr="0094372E">
        <w:tab/>
      </w:r>
      <w:r w:rsidRPr="0094372E">
        <w:tab/>
      </w:r>
      <w:r w:rsidRPr="0094372E">
        <w:tab/>
      </w:r>
      <w:r>
        <w:tab/>
      </w:r>
      <w:r>
        <w:tab/>
      </w:r>
      <w:r w:rsidRPr="0094372E">
        <w:t xml:space="preserve">ProtocolExtensionContainer { { </w:t>
      </w:r>
      <w:r>
        <w:rPr>
          <w:snapToGrid w:val="0"/>
        </w:rPr>
        <w:t>TargetCellList</w:t>
      </w:r>
      <w:r>
        <w:t>-Item</w:t>
      </w:r>
      <w:r w:rsidRPr="0094372E">
        <w:t>-ExtIEs} } OPTIONAL</w:t>
      </w:r>
    </w:p>
    <w:p w14:paraId="25060F96" w14:textId="77777777" w:rsidR="004B7699" w:rsidRPr="0094372E" w:rsidRDefault="004B7699" w:rsidP="004B7699">
      <w:pPr>
        <w:pStyle w:val="PL"/>
      </w:pPr>
      <w:r w:rsidRPr="0094372E">
        <w:t>}</w:t>
      </w:r>
    </w:p>
    <w:p w14:paraId="7490BC04" w14:textId="77777777" w:rsidR="004B7699" w:rsidRPr="0094372E" w:rsidRDefault="004B7699" w:rsidP="004B7699">
      <w:pPr>
        <w:pStyle w:val="PL"/>
      </w:pPr>
    </w:p>
    <w:p w14:paraId="6F89CD14" w14:textId="77777777" w:rsidR="004B7699" w:rsidRPr="0094372E" w:rsidRDefault="004B7699" w:rsidP="004B7699">
      <w:pPr>
        <w:pStyle w:val="PL"/>
      </w:pPr>
      <w:r>
        <w:rPr>
          <w:snapToGrid w:val="0"/>
        </w:rPr>
        <w:t>TargetCellList</w:t>
      </w:r>
      <w:r>
        <w:t>-Item-</w:t>
      </w:r>
      <w:r w:rsidRPr="0094372E">
        <w:t xml:space="preserve">ExtIEs </w:t>
      </w:r>
      <w:r>
        <w:t>XNAP-PROTOCOL-EXTENSION</w:t>
      </w:r>
      <w:r w:rsidRPr="0094372E">
        <w:t xml:space="preserve"> ::= {</w:t>
      </w:r>
    </w:p>
    <w:p w14:paraId="148D5A33" w14:textId="77777777" w:rsidR="004B7699" w:rsidRPr="0094372E" w:rsidRDefault="004B7699" w:rsidP="004B7699">
      <w:pPr>
        <w:pStyle w:val="PL"/>
      </w:pPr>
      <w:r w:rsidRPr="0094372E">
        <w:tab/>
        <w:t>...</w:t>
      </w:r>
    </w:p>
    <w:p w14:paraId="0DCA1997" w14:textId="77777777" w:rsidR="004B7699" w:rsidRDefault="004B7699" w:rsidP="004B7699">
      <w:pPr>
        <w:pStyle w:val="PL"/>
      </w:pPr>
      <w:r w:rsidRPr="0094372E">
        <w:t>}</w:t>
      </w:r>
    </w:p>
    <w:p w14:paraId="1D447F23" w14:textId="77777777" w:rsidR="004B7699" w:rsidRDefault="004B7699" w:rsidP="004B7699">
      <w:pPr>
        <w:pStyle w:val="PL"/>
      </w:pPr>
    </w:p>
    <w:p w14:paraId="67CE2DEA" w14:textId="77777777" w:rsidR="004B7699" w:rsidRPr="00567372" w:rsidRDefault="004B7699" w:rsidP="004B7699">
      <w:pPr>
        <w:pStyle w:val="PL"/>
        <w:rPr>
          <w:noProof w:val="0"/>
          <w:snapToGrid w:val="0"/>
        </w:rPr>
      </w:pPr>
      <w:r w:rsidRPr="00567372">
        <w:rPr>
          <w:noProof w:val="0"/>
          <w:snapToGrid w:val="0"/>
        </w:rPr>
        <w:t>Threshold-RSRQ ::= INTEGER(0..34)</w:t>
      </w:r>
    </w:p>
    <w:p w14:paraId="6BC45FCB" w14:textId="77777777" w:rsidR="004B7699" w:rsidRPr="00567372" w:rsidRDefault="004B7699" w:rsidP="004B7699">
      <w:pPr>
        <w:pStyle w:val="PL"/>
        <w:rPr>
          <w:noProof w:val="0"/>
          <w:snapToGrid w:val="0"/>
        </w:rPr>
      </w:pPr>
      <w:r w:rsidRPr="00567372">
        <w:rPr>
          <w:noProof w:val="0"/>
          <w:snapToGrid w:val="0"/>
        </w:rPr>
        <w:t>Threshold-RSRP ::= INTEGER(0..97)</w:t>
      </w:r>
    </w:p>
    <w:p w14:paraId="679BDD43" w14:textId="77777777" w:rsidR="004B7699" w:rsidRPr="009354E2" w:rsidRDefault="004B7699" w:rsidP="004B7699">
      <w:pPr>
        <w:pStyle w:val="PL"/>
        <w:rPr>
          <w:noProof w:val="0"/>
          <w:snapToGrid w:val="0"/>
        </w:rPr>
      </w:pPr>
      <w:r w:rsidRPr="009354E2">
        <w:rPr>
          <w:noProof w:val="0"/>
          <w:snapToGrid w:val="0"/>
        </w:rPr>
        <w:t>Threshold-SINR ::= INTEGER(0..127)</w:t>
      </w:r>
    </w:p>
    <w:p w14:paraId="6184508B" w14:textId="77777777" w:rsidR="004B7699" w:rsidRPr="009354E2" w:rsidRDefault="004B7699" w:rsidP="004B7699">
      <w:pPr>
        <w:pStyle w:val="PL"/>
        <w:rPr>
          <w:noProof w:val="0"/>
          <w:snapToGrid w:val="0"/>
        </w:rPr>
      </w:pPr>
      <w:r w:rsidRPr="009354E2">
        <w:rPr>
          <w:noProof w:val="0"/>
          <w:snapToGrid w:val="0"/>
        </w:rPr>
        <w:t>TimeToTrigger ::= ENUMERATED {ms0, ms40, ms64, ms80, ms100, ms128, ms160, ms256, ms320, ms480, ms512, ms640, ms1024, ms1280, ms2560, ms5120}</w:t>
      </w:r>
    </w:p>
    <w:p w14:paraId="2C12D258" w14:textId="77777777" w:rsidR="004B7699" w:rsidRPr="00567372" w:rsidRDefault="004B7699" w:rsidP="004B7699">
      <w:pPr>
        <w:pStyle w:val="PL"/>
        <w:rPr>
          <w:noProof w:val="0"/>
          <w:snapToGrid w:val="0"/>
        </w:rPr>
      </w:pPr>
    </w:p>
    <w:p w14:paraId="691C3862" w14:textId="77777777" w:rsidR="004B7699" w:rsidRDefault="004B7699" w:rsidP="004B7699">
      <w:pPr>
        <w:pStyle w:val="PL"/>
      </w:pPr>
    </w:p>
    <w:p w14:paraId="7AABED33" w14:textId="77777777" w:rsidR="004B7699" w:rsidRPr="00FD0425" w:rsidRDefault="004B7699" w:rsidP="004B7699">
      <w:pPr>
        <w:pStyle w:val="PL"/>
        <w:rPr>
          <w:noProof w:val="0"/>
          <w:snapToGrid w:val="0"/>
        </w:rPr>
      </w:pPr>
      <w:r w:rsidRPr="00FD0425">
        <w:rPr>
          <w:noProof w:val="0"/>
        </w:rPr>
        <w:t xml:space="preserve">TimeToWait ::= </w:t>
      </w:r>
      <w:r w:rsidRPr="00FD0425">
        <w:rPr>
          <w:noProof w:val="0"/>
          <w:snapToGrid w:val="0"/>
        </w:rPr>
        <w:t>ENUMERATED {</w:t>
      </w:r>
    </w:p>
    <w:p w14:paraId="30B7C96B" w14:textId="77777777" w:rsidR="004B7699" w:rsidRPr="00FD0425" w:rsidRDefault="004B7699" w:rsidP="004B7699">
      <w:pPr>
        <w:pStyle w:val="PL"/>
        <w:rPr>
          <w:noProof w:val="0"/>
          <w:snapToGrid w:val="0"/>
        </w:rPr>
      </w:pPr>
      <w:r w:rsidRPr="00FD0425">
        <w:rPr>
          <w:noProof w:val="0"/>
          <w:snapToGrid w:val="0"/>
        </w:rPr>
        <w:tab/>
        <w:t>v1s,</w:t>
      </w:r>
    </w:p>
    <w:p w14:paraId="15B6EC82" w14:textId="77777777" w:rsidR="004B7699" w:rsidRPr="00FD0425" w:rsidRDefault="004B7699" w:rsidP="004B7699">
      <w:pPr>
        <w:pStyle w:val="PL"/>
        <w:rPr>
          <w:noProof w:val="0"/>
          <w:snapToGrid w:val="0"/>
        </w:rPr>
      </w:pPr>
      <w:r w:rsidRPr="00FD0425">
        <w:rPr>
          <w:noProof w:val="0"/>
          <w:snapToGrid w:val="0"/>
        </w:rPr>
        <w:tab/>
        <w:t>v2s,</w:t>
      </w:r>
    </w:p>
    <w:p w14:paraId="259BFA84" w14:textId="77777777" w:rsidR="004B7699" w:rsidRPr="00FD0425" w:rsidRDefault="004B7699" w:rsidP="004B7699">
      <w:pPr>
        <w:pStyle w:val="PL"/>
        <w:rPr>
          <w:noProof w:val="0"/>
          <w:snapToGrid w:val="0"/>
        </w:rPr>
      </w:pPr>
      <w:r w:rsidRPr="00FD0425">
        <w:rPr>
          <w:noProof w:val="0"/>
          <w:snapToGrid w:val="0"/>
        </w:rPr>
        <w:tab/>
        <w:t>v5s,</w:t>
      </w:r>
    </w:p>
    <w:p w14:paraId="6BE651C6" w14:textId="77777777" w:rsidR="004B7699" w:rsidRPr="00FD0425" w:rsidRDefault="004B7699" w:rsidP="004B7699">
      <w:pPr>
        <w:pStyle w:val="PL"/>
        <w:rPr>
          <w:noProof w:val="0"/>
          <w:snapToGrid w:val="0"/>
        </w:rPr>
      </w:pPr>
      <w:r w:rsidRPr="00FD0425">
        <w:rPr>
          <w:noProof w:val="0"/>
          <w:snapToGrid w:val="0"/>
        </w:rPr>
        <w:tab/>
        <w:t>v10s,</w:t>
      </w:r>
    </w:p>
    <w:p w14:paraId="7DDBFF21" w14:textId="77777777" w:rsidR="004B7699" w:rsidRPr="00FD0425" w:rsidRDefault="004B7699" w:rsidP="004B7699">
      <w:pPr>
        <w:pStyle w:val="PL"/>
        <w:rPr>
          <w:noProof w:val="0"/>
          <w:snapToGrid w:val="0"/>
        </w:rPr>
      </w:pPr>
      <w:r w:rsidRPr="00FD0425">
        <w:rPr>
          <w:noProof w:val="0"/>
          <w:snapToGrid w:val="0"/>
        </w:rPr>
        <w:tab/>
        <w:t>v20s,</w:t>
      </w:r>
    </w:p>
    <w:p w14:paraId="7BD78BE5" w14:textId="77777777" w:rsidR="004B7699" w:rsidRPr="00FD0425" w:rsidRDefault="004B7699" w:rsidP="004B7699">
      <w:pPr>
        <w:pStyle w:val="PL"/>
        <w:rPr>
          <w:noProof w:val="0"/>
          <w:snapToGrid w:val="0"/>
        </w:rPr>
      </w:pPr>
      <w:r w:rsidRPr="00FD0425">
        <w:rPr>
          <w:noProof w:val="0"/>
          <w:snapToGrid w:val="0"/>
        </w:rPr>
        <w:tab/>
        <w:t>v60s,</w:t>
      </w:r>
    </w:p>
    <w:p w14:paraId="171EDA96" w14:textId="77777777" w:rsidR="004B7699" w:rsidRPr="00FD0425" w:rsidRDefault="004B7699" w:rsidP="004B7699">
      <w:pPr>
        <w:pStyle w:val="PL"/>
        <w:rPr>
          <w:noProof w:val="0"/>
          <w:snapToGrid w:val="0"/>
        </w:rPr>
      </w:pPr>
      <w:r w:rsidRPr="00FD0425">
        <w:rPr>
          <w:noProof w:val="0"/>
          <w:snapToGrid w:val="0"/>
        </w:rPr>
        <w:tab/>
        <w:t>...</w:t>
      </w:r>
    </w:p>
    <w:p w14:paraId="15B472DA" w14:textId="77777777" w:rsidR="004B7699" w:rsidRPr="00FD0425" w:rsidRDefault="004B7699" w:rsidP="004B7699">
      <w:pPr>
        <w:pStyle w:val="PL"/>
      </w:pPr>
      <w:r w:rsidRPr="00FD0425">
        <w:rPr>
          <w:noProof w:val="0"/>
          <w:snapToGrid w:val="0"/>
        </w:rPr>
        <w:t>}</w:t>
      </w:r>
    </w:p>
    <w:p w14:paraId="46A6DE2D" w14:textId="77777777" w:rsidR="004B7699" w:rsidRPr="00FD0425" w:rsidRDefault="004B7699" w:rsidP="004B7699">
      <w:pPr>
        <w:pStyle w:val="PL"/>
      </w:pPr>
    </w:p>
    <w:p w14:paraId="0AA63B0B" w14:textId="77777777" w:rsidR="004B7699" w:rsidRPr="00FD0425" w:rsidRDefault="004B7699" w:rsidP="004B7699">
      <w:pPr>
        <w:pStyle w:val="PL"/>
        <w:rPr>
          <w:snapToGrid w:val="0"/>
        </w:rPr>
      </w:pPr>
      <w:bookmarkStart w:id="33287" w:name="_Hlk521675633"/>
      <w:r w:rsidRPr="00FD0425">
        <w:rPr>
          <w:snapToGrid w:val="0"/>
        </w:rPr>
        <w:t>TNLConfigurationInfo ::= SEQUENCE {</w:t>
      </w:r>
    </w:p>
    <w:p w14:paraId="2633CE8B" w14:textId="77777777" w:rsidR="004B7699" w:rsidRPr="00FD0425" w:rsidRDefault="004B7699" w:rsidP="004B7699">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877128" w14:textId="77777777" w:rsidR="004B7699" w:rsidRPr="00FD0425" w:rsidRDefault="004B7699" w:rsidP="004B7699">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0CCA05"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7CAF0E62" w14:textId="77777777" w:rsidR="004B7699" w:rsidRPr="00FD0425" w:rsidRDefault="004B7699" w:rsidP="004B7699">
      <w:pPr>
        <w:pStyle w:val="PL"/>
        <w:rPr>
          <w:snapToGrid w:val="0"/>
        </w:rPr>
      </w:pPr>
      <w:r w:rsidRPr="00FD0425">
        <w:rPr>
          <w:snapToGrid w:val="0"/>
        </w:rPr>
        <w:tab/>
        <w:t>...</w:t>
      </w:r>
    </w:p>
    <w:p w14:paraId="62C7CD5F" w14:textId="77777777" w:rsidR="004B7699" w:rsidRPr="00FD0425" w:rsidRDefault="004B7699" w:rsidP="004B7699">
      <w:pPr>
        <w:pStyle w:val="PL"/>
        <w:rPr>
          <w:snapToGrid w:val="0"/>
        </w:rPr>
      </w:pPr>
      <w:r w:rsidRPr="00FD0425">
        <w:rPr>
          <w:snapToGrid w:val="0"/>
        </w:rPr>
        <w:t>}</w:t>
      </w:r>
    </w:p>
    <w:p w14:paraId="261E9473" w14:textId="77777777" w:rsidR="004B7699" w:rsidRPr="00FD0425" w:rsidRDefault="004B7699" w:rsidP="004B7699">
      <w:pPr>
        <w:pStyle w:val="PL"/>
        <w:rPr>
          <w:snapToGrid w:val="0"/>
        </w:rPr>
      </w:pPr>
    </w:p>
    <w:p w14:paraId="7E31B892" w14:textId="77777777" w:rsidR="004B7699" w:rsidRPr="00FD0425" w:rsidRDefault="004B7699" w:rsidP="004B7699">
      <w:pPr>
        <w:pStyle w:val="PL"/>
        <w:rPr>
          <w:snapToGrid w:val="0"/>
        </w:rPr>
      </w:pPr>
      <w:r w:rsidRPr="00FD0425">
        <w:rPr>
          <w:snapToGrid w:val="0"/>
        </w:rPr>
        <w:t>TNLConfigurationInfo-ExtIEs XNAP-PROTOCOL-EXTENSION ::= {</w:t>
      </w:r>
    </w:p>
    <w:p w14:paraId="5482AD1A" w14:textId="77777777" w:rsidR="004B7699" w:rsidRPr="00FD0425" w:rsidRDefault="004B7699" w:rsidP="004B7699">
      <w:pPr>
        <w:pStyle w:val="PL"/>
        <w:rPr>
          <w:snapToGrid w:val="0"/>
        </w:rPr>
      </w:pPr>
      <w:r w:rsidRPr="00FD0425">
        <w:rPr>
          <w:snapToGrid w:val="0"/>
        </w:rPr>
        <w:tab/>
        <w:t>...</w:t>
      </w:r>
    </w:p>
    <w:p w14:paraId="3437A639" w14:textId="77777777" w:rsidR="004B7699" w:rsidRPr="00FD0425" w:rsidRDefault="004B7699" w:rsidP="004B7699">
      <w:pPr>
        <w:pStyle w:val="PL"/>
        <w:rPr>
          <w:snapToGrid w:val="0"/>
        </w:rPr>
      </w:pPr>
      <w:r w:rsidRPr="00FD0425">
        <w:rPr>
          <w:snapToGrid w:val="0"/>
        </w:rPr>
        <w:t>}</w:t>
      </w:r>
    </w:p>
    <w:p w14:paraId="55F0A223" w14:textId="77777777" w:rsidR="004B7699" w:rsidRPr="00FD0425" w:rsidRDefault="004B7699" w:rsidP="004B7699">
      <w:pPr>
        <w:pStyle w:val="PL"/>
        <w:rPr>
          <w:snapToGrid w:val="0"/>
        </w:rPr>
      </w:pPr>
    </w:p>
    <w:p w14:paraId="0B88F2DB" w14:textId="77777777" w:rsidR="004B7699" w:rsidRPr="00FD0425" w:rsidRDefault="004B7699" w:rsidP="004B7699">
      <w:pPr>
        <w:pStyle w:val="PL"/>
      </w:pPr>
      <w:r w:rsidRPr="00FD0425">
        <w:rPr>
          <w:snapToGrid w:val="0"/>
        </w:rPr>
        <w:t xml:space="preserve">TNLA-To-Add-List ::= SEQUENCE (SIZE(1..maxnoofTNLAssociations)) OF </w:t>
      </w:r>
      <w:r w:rsidRPr="00FD0425">
        <w:t>TNLA-To-Add-Item</w:t>
      </w:r>
    </w:p>
    <w:p w14:paraId="1FD982BE" w14:textId="77777777" w:rsidR="004B7699" w:rsidRPr="00FD0425" w:rsidRDefault="004B7699" w:rsidP="004B7699">
      <w:pPr>
        <w:pStyle w:val="PL"/>
      </w:pPr>
    </w:p>
    <w:p w14:paraId="76797BED" w14:textId="77777777" w:rsidR="004B7699" w:rsidRPr="00FD0425" w:rsidRDefault="004B7699" w:rsidP="004B7699">
      <w:pPr>
        <w:pStyle w:val="PL"/>
      </w:pPr>
      <w:r w:rsidRPr="00FD0425">
        <w:lastRenderedPageBreak/>
        <w:t>TNLA-To-Add-Item ::= SEQUENCE {</w:t>
      </w:r>
    </w:p>
    <w:p w14:paraId="2D942930" w14:textId="77777777" w:rsidR="004B7699" w:rsidRPr="00FD0425" w:rsidRDefault="004B7699" w:rsidP="004B7699">
      <w:pPr>
        <w:pStyle w:val="PL"/>
      </w:pPr>
      <w:r w:rsidRPr="00FD0425">
        <w:tab/>
        <w:t>tNLAssociationTransportLayerAddress</w:t>
      </w:r>
      <w:r w:rsidRPr="00FD0425">
        <w:tab/>
      </w:r>
      <w:r w:rsidRPr="00FD0425">
        <w:tab/>
        <w:t>CPTransportLayerInformation,</w:t>
      </w:r>
    </w:p>
    <w:p w14:paraId="27FCD41B" w14:textId="77777777" w:rsidR="004B7699" w:rsidRPr="00FD0425" w:rsidRDefault="004B7699" w:rsidP="004B7699">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2961D618"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295F18BB" w14:textId="77777777" w:rsidR="004B7699" w:rsidRPr="00FD0425" w:rsidRDefault="004B7699" w:rsidP="004B7699">
      <w:pPr>
        <w:pStyle w:val="PL"/>
      </w:pPr>
      <w:r w:rsidRPr="00FD0425">
        <w:t>}</w:t>
      </w:r>
    </w:p>
    <w:p w14:paraId="404498BF" w14:textId="77777777" w:rsidR="004B7699" w:rsidRPr="00FD0425" w:rsidRDefault="004B7699" w:rsidP="004B7699">
      <w:pPr>
        <w:pStyle w:val="PL"/>
      </w:pPr>
    </w:p>
    <w:p w14:paraId="22A4B6EC" w14:textId="77777777" w:rsidR="004B7699" w:rsidRPr="00FD0425" w:rsidRDefault="004B7699" w:rsidP="004B7699">
      <w:pPr>
        <w:pStyle w:val="PL"/>
      </w:pPr>
      <w:r w:rsidRPr="00FD0425">
        <w:t>TNLA-To-Add-Item-ExtIEs XNAP-PROTOCOL-EXTENSION ::= {</w:t>
      </w:r>
    </w:p>
    <w:p w14:paraId="240A45EA" w14:textId="77777777" w:rsidR="004B7699" w:rsidRPr="00FD0425" w:rsidRDefault="004B7699" w:rsidP="004B7699">
      <w:pPr>
        <w:pStyle w:val="PL"/>
      </w:pPr>
      <w:r w:rsidRPr="00FD0425">
        <w:tab/>
        <w:t>...</w:t>
      </w:r>
    </w:p>
    <w:p w14:paraId="3928F51B" w14:textId="77777777" w:rsidR="004B7699" w:rsidRPr="00FD0425" w:rsidRDefault="004B7699" w:rsidP="004B7699">
      <w:pPr>
        <w:pStyle w:val="PL"/>
      </w:pPr>
      <w:r w:rsidRPr="00FD0425">
        <w:t>}</w:t>
      </w:r>
    </w:p>
    <w:p w14:paraId="734FD124" w14:textId="77777777" w:rsidR="004B7699" w:rsidRPr="00FD0425" w:rsidRDefault="004B7699" w:rsidP="004B7699">
      <w:pPr>
        <w:pStyle w:val="PL"/>
      </w:pPr>
    </w:p>
    <w:p w14:paraId="58174518" w14:textId="77777777" w:rsidR="004B7699" w:rsidRPr="00FD0425" w:rsidRDefault="004B7699" w:rsidP="004B7699">
      <w:pPr>
        <w:pStyle w:val="PL"/>
        <w:rPr>
          <w:snapToGrid w:val="0"/>
        </w:rPr>
      </w:pPr>
    </w:p>
    <w:p w14:paraId="0FC27CAB" w14:textId="77777777" w:rsidR="004B7699" w:rsidRPr="00FD0425" w:rsidRDefault="004B7699" w:rsidP="004B7699">
      <w:pPr>
        <w:pStyle w:val="PL"/>
      </w:pPr>
      <w:r w:rsidRPr="00FD0425">
        <w:rPr>
          <w:snapToGrid w:val="0"/>
        </w:rPr>
        <w:t xml:space="preserve">TNLA-To-Update-List ::= SEQUENCE (SIZE(1..maxnoofTNLAssociations)) OF </w:t>
      </w:r>
      <w:r w:rsidRPr="00FD0425">
        <w:t>TNLA-To-Update-Item</w:t>
      </w:r>
    </w:p>
    <w:p w14:paraId="33356285" w14:textId="77777777" w:rsidR="004B7699" w:rsidRPr="00FD0425" w:rsidRDefault="004B7699" w:rsidP="004B7699">
      <w:pPr>
        <w:pStyle w:val="PL"/>
      </w:pPr>
    </w:p>
    <w:p w14:paraId="22115D36" w14:textId="77777777" w:rsidR="004B7699" w:rsidRPr="00FD0425" w:rsidRDefault="004B7699" w:rsidP="004B7699">
      <w:pPr>
        <w:pStyle w:val="PL"/>
      </w:pPr>
      <w:r w:rsidRPr="00FD0425">
        <w:t>TNLA-To-Update-Item::= SEQUENCE {</w:t>
      </w:r>
    </w:p>
    <w:p w14:paraId="0F31B2BE" w14:textId="77777777" w:rsidR="004B7699" w:rsidRPr="00FD0425" w:rsidRDefault="004B7699" w:rsidP="004B7699">
      <w:pPr>
        <w:pStyle w:val="PL"/>
      </w:pPr>
      <w:r w:rsidRPr="00FD0425">
        <w:tab/>
        <w:t>tNLAssociationTransportLayerAddress</w:t>
      </w:r>
      <w:r w:rsidRPr="00FD0425">
        <w:tab/>
      </w:r>
      <w:r w:rsidRPr="00FD0425">
        <w:tab/>
        <w:t>CPTransportLayerInformation,</w:t>
      </w:r>
    </w:p>
    <w:p w14:paraId="00A2D980" w14:textId="77777777" w:rsidR="004B7699" w:rsidRPr="00FD0425" w:rsidRDefault="004B7699" w:rsidP="004B7699">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027EB901"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528C0300" w14:textId="77777777" w:rsidR="004B7699" w:rsidRPr="00FD0425" w:rsidRDefault="004B7699" w:rsidP="004B7699">
      <w:pPr>
        <w:pStyle w:val="PL"/>
      </w:pPr>
      <w:r w:rsidRPr="00FD0425">
        <w:t>}</w:t>
      </w:r>
    </w:p>
    <w:p w14:paraId="605BFFB5" w14:textId="77777777" w:rsidR="004B7699" w:rsidRPr="00FD0425" w:rsidRDefault="004B7699" w:rsidP="004B7699">
      <w:pPr>
        <w:pStyle w:val="PL"/>
      </w:pPr>
    </w:p>
    <w:p w14:paraId="446DB924" w14:textId="77777777" w:rsidR="004B7699" w:rsidRPr="00FD0425" w:rsidRDefault="004B7699" w:rsidP="004B7699">
      <w:pPr>
        <w:pStyle w:val="PL"/>
      </w:pPr>
      <w:r w:rsidRPr="00FD0425">
        <w:t>TNLA-To-Update-Item-ExtIEs XNAP-PROTOCOL-EXTENSION ::= {</w:t>
      </w:r>
    </w:p>
    <w:p w14:paraId="4064739E" w14:textId="77777777" w:rsidR="004B7699" w:rsidRPr="00FD0425" w:rsidRDefault="004B7699" w:rsidP="004B7699">
      <w:pPr>
        <w:pStyle w:val="PL"/>
      </w:pPr>
      <w:r w:rsidRPr="00FD0425">
        <w:tab/>
        <w:t>...</w:t>
      </w:r>
    </w:p>
    <w:p w14:paraId="68B4508F" w14:textId="77777777" w:rsidR="004B7699" w:rsidRPr="00FD0425" w:rsidRDefault="004B7699" w:rsidP="004B7699">
      <w:pPr>
        <w:pStyle w:val="PL"/>
      </w:pPr>
      <w:r w:rsidRPr="00FD0425">
        <w:t>}</w:t>
      </w:r>
    </w:p>
    <w:p w14:paraId="688367D2" w14:textId="77777777" w:rsidR="004B7699" w:rsidRPr="00FD0425" w:rsidRDefault="004B7699" w:rsidP="004B7699">
      <w:pPr>
        <w:pStyle w:val="PL"/>
        <w:rPr>
          <w:snapToGrid w:val="0"/>
        </w:rPr>
      </w:pPr>
    </w:p>
    <w:p w14:paraId="1432D662" w14:textId="77777777" w:rsidR="004B7699" w:rsidRPr="00FD0425" w:rsidRDefault="004B7699" w:rsidP="004B7699">
      <w:pPr>
        <w:pStyle w:val="PL"/>
      </w:pPr>
      <w:r w:rsidRPr="00FD0425">
        <w:rPr>
          <w:snapToGrid w:val="0"/>
        </w:rPr>
        <w:t xml:space="preserve">TNLA-To-Remove-List ::= SEQUENCE (SIZE(1..maxnoofTNLAssociations)) OF </w:t>
      </w:r>
      <w:r w:rsidRPr="00FD0425">
        <w:t>TNLA-To-Remove-Item</w:t>
      </w:r>
    </w:p>
    <w:p w14:paraId="7D572113" w14:textId="77777777" w:rsidR="004B7699" w:rsidRPr="00FD0425" w:rsidRDefault="004B7699" w:rsidP="004B7699">
      <w:pPr>
        <w:pStyle w:val="PL"/>
      </w:pPr>
    </w:p>
    <w:p w14:paraId="129CCDF1" w14:textId="77777777" w:rsidR="004B7699" w:rsidRPr="00FD0425" w:rsidRDefault="004B7699" w:rsidP="004B7699">
      <w:pPr>
        <w:pStyle w:val="PL"/>
      </w:pPr>
      <w:r w:rsidRPr="00FD0425">
        <w:t>TNLA-To-Remove-Item::= SEQUENCE {</w:t>
      </w:r>
    </w:p>
    <w:p w14:paraId="249549BB" w14:textId="77777777" w:rsidR="004B7699" w:rsidRPr="00FD0425" w:rsidRDefault="004B7699" w:rsidP="004B7699">
      <w:pPr>
        <w:pStyle w:val="PL"/>
      </w:pPr>
      <w:r w:rsidRPr="00FD0425">
        <w:tab/>
        <w:t>tNLAssociationTransportLayerAddress</w:t>
      </w:r>
      <w:r w:rsidRPr="00FD0425">
        <w:tab/>
      </w:r>
      <w:r w:rsidRPr="00FD0425">
        <w:tab/>
        <w:t>CPTransportLayerInformation,</w:t>
      </w:r>
    </w:p>
    <w:p w14:paraId="0E3A40BC"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6BD22FCE" w14:textId="77777777" w:rsidR="004B7699" w:rsidRPr="00FD0425" w:rsidRDefault="004B7699" w:rsidP="004B7699">
      <w:pPr>
        <w:pStyle w:val="PL"/>
      </w:pPr>
      <w:r w:rsidRPr="00FD0425">
        <w:t>}</w:t>
      </w:r>
    </w:p>
    <w:p w14:paraId="7980E4EC" w14:textId="77777777" w:rsidR="004B7699" w:rsidRPr="00FD0425" w:rsidRDefault="004B7699" w:rsidP="004B7699">
      <w:pPr>
        <w:pStyle w:val="PL"/>
      </w:pPr>
    </w:p>
    <w:p w14:paraId="60DB31EF" w14:textId="77777777" w:rsidR="004B7699" w:rsidRPr="00FD0425" w:rsidRDefault="004B7699" w:rsidP="004B7699">
      <w:pPr>
        <w:pStyle w:val="PL"/>
      </w:pPr>
      <w:r w:rsidRPr="00FD0425">
        <w:t>TNLA-To-Remove-Item-ExtIEs XNAP-PROTOCOL-EXTENSION ::= {</w:t>
      </w:r>
    </w:p>
    <w:p w14:paraId="541795EF" w14:textId="77777777" w:rsidR="004B7699" w:rsidRPr="00FD0425" w:rsidRDefault="004B7699" w:rsidP="004B7699">
      <w:pPr>
        <w:pStyle w:val="PL"/>
      </w:pPr>
      <w:r w:rsidRPr="00FD0425">
        <w:tab/>
        <w:t>...</w:t>
      </w:r>
    </w:p>
    <w:p w14:paraId="27DFD22F" w14:textId="77777777" w:rsidR="004B7699" w:rsidRPr="00FD0425" w:rsidRDefault="004B7699" w:rsidP="004B7699">
      <w:pPr>
        <w:pStyle w:val="PL"/>
      </w:pPr>
      <w:r w:rsidRPr="00FD0425">
        <w:t>}</w:t>
      </w:r>
    </w:p>
    <w:p w14:paraId="508F1F2D" w14:textId="77777777" w:rsidR="004B7699" w:rsidRPr="00FD0425" w:rsidRDefault="004B7699" w:rsidP="004B7699">
      <w:pPr>
        <w:pStyle w:val="PL"/>
        <w:rPr>
          <w:snapToGrid w:val="0"/>
        </w:rPr>
      </w:pPr>
    </w:p>
    <w:p w14:paraId="1DABF3D7" w14:textId="77777777" w:rsidR="004B7699" w:rsidRPr="00FD0425" w:rsidRDefault="004B7699" w:rsidP="004B7699">
      <w:pPr>
        <w:pStyle w:val="PL"/>
        <w:rPr>
          <w:snapToGrid w:val="0"/>
        </w:rPr>
      </w:pPr>
    </w:p>
    <w:p w14:paraId="68B6478F" w14:textId="77777777" w:rsidR="004B7699" w:rsidRPr="00FD0425" w:rsidRDefault="004B7699" w:rsidP="004B7699">
      <w:pPr>
        <w:pStyle w:val="PL"/>
      </w:pPr>
      <w:r w:rsidRPr="00FD0425">
        <w:rPr>
          <w:snapToGrid w:val="0"/>
        </w:rPr>
        <w:t xml:space="preserve">TNLA-Setup-List ::= SEQUENCE (SIZE(1..maxnoofTNLAssociations)) OF </w:t>
      </w:r>
      <w:r w:rsidRPr="00FD0425">
        <w:t>TNLA-Setup-Item</w:t>
      </w:r>
    </w:p>
    <w:p w14:paraId="33E42B97" w14:textId="77777777" w:rsidR="004B7699" w:rsidRPr="00FD0425" w:rsidRDefault="004B7699" w:rsidP="004B7699">
      <w:pPr>
        <w:pStyle w:val="PL"/>
      </w:pPr>
    </w:p>
    <w:p w14:paraId="5369163F" w14:textId="77777777" w:rsidR="004B7699" w:rsidRPr="00FD0425" w:rsidRDefault="004B7699" w:rsidP="004B7699">
      <w:pPr>
        <w:pStyle w:val="PL"/>
      </w:pPr>
      <w:r w:rsidRPr="00FD0425">
        <w:t>TNLA-Setup-Item ::= SEQUENCE {</w:t>
      </w:r>
    </w:p>
    <w:p w14:paraId="0187594A" w14:textId="77777777" w:rsidR="004B7699" w:rsidRPr="00FD0425" w:rsidRDefault="004B7699" w:rsidP="004B7699">
      <w:pPr>
        <w:pStyle w:val="PL"/>
      </w:pPr>
      <w:r w:rsidRPr="00FD0425">
        <w:tab/>
        <w:t>tNLAssociationTransportLayerAddress</w:t>
      </w:r>
      <w:r w:rsidRPr="00FD0425">
        <w:tab/>
      </w:r>
      <w:r w:rsidRPr="00FD0425">
        <w:tab/>
        <w:t>CPTransportLayerInformation,</w:t>
      </w:r>
    </w:p>
    <w:p w14:paraId="40791CA9"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014D62C1" w14:textId="77777777" w:rsidR="004B7699" w:rsidRPr="00FD0425" w:rsidRDefault="004B7699" w:rsidP="004B7699">
      <w:pPr>
        <w:pStyle w:val="PL"/>
      </w:pPr>
      <w:r w:rsidRPr="00FD0425">
        <w:tab/>
        <w:t>...</w:t>
      </w:r>
    </w:p>
    <w:p w14:paraId="10D23F83" w14:textId="77777777" w:rsidR="004B7699" w:rsidRPr="00FD0425" w:rsidRDefault="004B7699" w:rsidP="004B7699">
      <w:pPr>
        <w:pStyle w:val="PL"/>
      </w:pPr>
      <w:r w:rsidRPr="00FD0425">
        <w:t>}</w:t>
      </w:r>
    </w:p>
    <w:p w14:paraId="6CDB3D4F" w14:textId="77777777" w:rsidR="004B7699" w:rsidRPr="00FD0425" w:rsidRDefault="004B7699" w:rsidP="004B7699">
      <w:pPr>
        <w:pStyle w:val="PL"/>
      </w:pPr>
    </w:p>
    <w:p w14:paraId="31CBF84C" w14:textId="77777777" w:rsidR="004B7699" w:rsidRPr="00FD0425" w:rsidRDefault="004B7699" w:rsidP="004B7699">
      <w:pPr>
        <w:pStyle w:val="PL"/>
      </w:pPr>
      <w:r w:rsidRPr="00FD0425">
        <w:t>TNLA-Setup-Item-ExtIEs XNAP-PROTOCOL-EXTENSION ::= {</w:t>
      </w:r>
    </w:p>
    <w:p w14:paraId="79014FC0" w14:textId="77777777" w:rsidR="004B7699" w:rsidRPr="00FD0425" w:rsidRDefault="004B7699" w:rsidP="004B7699">
      <w:pPr>
        <w:pStyle w:val="PL"/>
      </w:pPr>
      <w:r w:rsidRPr="00FD0425">
        <w:tab/>
        <w:t>...</w:t>
      </w:r>
    </w:p>
    <w:p w14:paraId="425D7847" w14:textId="77777777" w:rsidR="004B7699" w:rsidRPr="00FD0425" w:rsidRDefault="004B7699" w:rsidP="004B7699">
      <w:pPr>
        <w:pStyle w:val="PL"/>
      </w:pPr>
      <w:r w:rsidRPr="00FD0425">
        <w:t>}</w:t>
      </w:r>
    </w:p>
    <w:p w14:paraId="16DC1BA1" w14:textId="77777777" w:rsidR="004B7699" w:rsidRPr="00FD0425" w:rsidRDefault="004B7699" w:rsidP="004B7699">
      <w:pPr>
        <w:pStyle w:val="PL"/>
      </w:pPr>
    </w:p>
    <w:p w14:paraId="151CAF2E" w14:textId="77777777" w:rsidR="004B7699" w:rsidRPr="00FD0425" w:rsidRDefault="004B7699" w:rsidP="004B7699">
      <w:pPr>
        <w:pStyle w:val="PL"/>
        <w:rPr>
          <w:snapToGrid w:val="0"/>
        </w:rPr>
      </w:pPr>
    </w:p>
    <w:p w14:paraId="08793A53" w14:textId="77777777" w:rsidR="004B7699" w:rsidRPr="00FD0425" w:rsidRDefault="004B7699" w:rsidP="004B7699">
      <w:pPr>
        <w:pStyle w:val="PL"/>
      </w:pPr>
      <w:r w:rsidRPr="00FD0425">
        <w:rPr>
          <w:snapToGrid w:val="0"/>
        </w:rPr>
        <w:t xml:space="preserve">TNLA-Failed-To-Setup-List ::= SEQUENCE (SIZE(1..maxnoofTNLAssociations)) OF </w:t>
      </w:r>
      <w:r w:rsidRPr="00FD0425">
        <w:t>TNLA-Failed-To-Setup-Item</w:t>
      </w:r>
    </w:p>
    <w:p w14:paraId="2DBF47FD" w14:textId="77777777" w:rsidR="004B7699" w:rsidRPr="00FD0425" w:rsidRDefault="004B7699" w:rsidP="004B7699">
      <w:pPr>
        <w:pStyle w:val="PL"/>
      </w:pPr>
    </w:p>
    <w:p w14:paraId="1E39737A" w14:textId="77777777" w:rsidR="004B7699" w:rsidRPr="00FD0425" w:rsidRDefault="004B7699" w:rsidP="004B7699">
      <w:pPr>
        <w:pStyle w:val="PL"/>
      </w:pPr>
      <w:r w:rsidRPr="00FD0425">
        <w:t>TNLA-Failed-To-Setup-Item ::= SEQUENCE {</w:t>
      </w:r>
    </w:p>
    <w:p w14:paraId="1D0FDC80" w14:textId="77777777" w:rsidR="004B7699" w:rsidRPr="00FD0425" w:rsidRDefault="004B7699" w:rsidP="004B7699">
      <w:pPr>
        <w:pStyle w:val="PL"/>
      </w:pPr>
      <w:r w:rsidRPr="00FD0425">
        <w:tab/>
        <w:t>tNLAssociationTransportLayerAddress</w:t>
      </w:r>
      <w:r w:rsidRPr="00FD0425">
        <w:tab/>
      </w:r>
      <w:r w:rsidRPr="00FD0425">
        <w:tab/>
        <w:t>CPTransportLayerInformation,</w:t>
      </w:r>
    </w:p>
    <w:p w14:paraId="048AD16D" w14:textId="77777777" w:rsidR="004B7699" w:rsidRPr="00FD0425" w:rsidRDefault="004B7699" w:rsidP="004B7699">
      <w:pPr>
        <w:pStyle w:val="PL"/>
        <w:rPr>
          <w:snapToGrid w:val="0"/>
        </w:rPr>
      </w:pPr>
      <w:r w:rsidRPr="00FD0425">
        <w:lastRenderedPageBreak/>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5C90FB8B"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410EDF22" w14:textId="77777777" w:rsidR="004B7699" w:rsidRPr="00FD0425" w:rsidRDefault="004B7699" w:rsidP="004B7699">
      <w:pPr>
        <w:pStyle w:val="PL"/>
      </w:pPr>
      <w:r w:rsidRPr="00FD0425">
        <w:t>}</w:t>
      </w:r>
    </w:p>
    <w:p w14:paraId="7292FACF" w14:textId="77777777" w:rsidR="004B7699" w:rsidRPr="00FD0425" w:rsidRDefault="004B7699" w:rsidP="004B7699">
      <w:pPr>
        <w:pStyle w:val="PL"/>
      </w:pPr>
    </w:p>
    <w:p w14:paraId="0BACC0C7" w14:textId="77777777" w:rsidR="004B7699" w:rsidRPr="00FD0425" w:rsidRDefault="004B7699" w:rsidP="004B7699">
      <w:pPr>
        <w:pStyle w:val="PL"/>
      </w:pPr>
      <w:r w:rsidRPr="00FD0425">
        <w:t>TNLA-Failed-To-Setup-Item-ExtIEs XNAP-PROTOCOL-EXTENSION ::= {</w:t>
      </w:r>
    </w:p>
    <w:p w14:paraId="7D6C4338" w14:textId="77777777" w:rsidR="004B7699" w:rsidRPr="00FD0425" w:rsidRDefault="004B7699" w:rsidP="004B7699">
      <w:pPr>
        <w:pStyle w:val="PL"/>
      </w:pPr>
      <w:r w:rsidRPr="00FD0425">
        <w:tab/>
        <w:t>...</w:t>
      </w:r>
    </w:p>
    <w:p w14:paraId="3D5BACA3" w14:textId="77777777" w:rsidR="004B7699" w:rsidRPr="00FD0425" w:rsidRDefault="004B7699" w:rsidP="004B7699">
      <w:pPr>
        <w:pStyle w:val="PL"/>
      </w:pPr>
      <w:r w:rsidRPr="00FD0425">
        <w:t>}</w:t>
      </w:r>
    </w:p>
    <w:bookmarkEnd w:id="33287"/>
    <w:p w14:paraId="00FAB545" w14:textId="77777777" w:rsidR="004B7699" w:rsidRPr="00FD0425" w:rsidRDefault="004B7699" w:rsidP="004B7699">
      <w:pPr>
        <w:pStyle w:val="PL"/>
      </w:pPr>
    </w:p>
    <w:p w14:paraId="2D08D98E" w14:textId="77777777" w:rsidR="004B7699" w:rsidRPr="00FD0425" w:rsidRDefault="004B7699" w:rsidP="004B7699">
      <w:pPr>
        <w:pStyle w:val="PL"/>
      </w:pPr>
    </w:p>
    <w:p w14:paraId="478EECFC" w14:textId="77777777" w:rsidR="004B7699" w:rsidRPr="00FD0425" w:rsidRDefault="004B7699" w:rsidP="004B7699">
      <w:pPr>
        <w:pStyle w:val="PL"/>
      </w:pPr>
      <w:r w:rsidRPr="00FD0425">
        <w:t>TNLAssociationUsage ::= ENUMERATED {</w:t>
      </w:r>
    </w:p>
    <w:p w14:paraId="51266111" w14:textId="77777777" w:rsidR="004B7699" w:rsidRPr="00FD0425" w:rsidRDefault="004B7699" w:rsidP="004B7699">
      <w:pPr>
        <w:pStyle w:val="PL"/>
      </w:pPr>
      <w:r w:rsidRPr="00FD0425">
        <w:tab/>
        <w:t>ue,</w:t>
      </w:r>
    </w:p>
    <w:p w14:paraId="48669F58" w14:textId="77777777" w:rsidR="004B7699" w:rsidRPr="00FD0425" w:rsidRDefault="004B7699" w:rsidP="004B7699">
      <w:pPr>
        <w:pStyle w:val="PL"/>
      </w:pPr>
      <w:r w:rsidRPr="00FD0425">
        <w:tab/>
        <w:t>non-ue,</w:t>
      </w:r>
    </w:p>
    <w:p w14:paraId="23FBC877" w14:textId="77777777" w:rsidR="004B7699" w:rsidRPr="00FD0425" w:rsidRDefault="004B7699" w:rsidP="004B7699">
      <w:pPr>
        <w:pStyle w:val="PL"/>
      </w:pPr>
      <w:r w:rsidRPr="00FD0425">
        <w:tab/>
        <w:t xml:space="preserve">both, </w:t>
      </w:r>
    </w:p>
    <w:p w14:paraId="0D463A60" w14:textId="77777777" w:rsidR="004B7699" w:rsidRPr="00FD0425" w:rsidRDefault="004B7699" w:rsidP="004B7699">
      <w:pPr>
        <w:pStyle w:val="PL"/>
      </w:pPr>
      <w:r w:rsidRPr="00FD0425">
        <w:tab/>
        <w:t>...</w:t>
      </w:r>
    </w:p>
    <w:p w14:paraId="5A3A30BE" w14:textId="77777777" w:rsidR="004B7699" w:rsidRPr="00FD0425" w:rsidRDefault="004B7699" w:rsidP="004B7699">
      <w:pPr>
        <w:pStyle w:val="PL"/>
      </w:pPr>
      <w:r w:rsidRPr="00FD0425">
        <w:t>}</w:t>
      </w:r>
    </w:p>
    <w:p w14:paraId="056CC7E3" w14:textId="77777777" w:rsidR="004B7699" w:rsidRPr="00FD0425" w:rsidRDefault="004B7699" w:rsidP="004B7699">
      <w:pPr>
        <w:pStyle w:val="PL"/>
      </w:pPr>
    </w:p>
    <w:p w14:paraId="393D014B" w14:textId="77777777" w:rsidR="004B7699" w:rsidRPr="00FD0425" w:rsidRDefault="004B7699" w:rsidP="004B7699">
      <w:pPr>
        <w:pStyle w:val="PL"/>
      </w:pPr>
    </w:p>
    <w:p w14:paraId="74676C11" w14:textId="77777777" w:rsidR="004B7699" w:rsidRPr="00FD0425" w:rsidRDefault="004B7699" w:rsidP="004B7699">
      <w:pPr>
        <w:pStyle w:val="PL"/>
      </w:pPr>
      <w:r w:rsidRPr="00FD0425">
        <w:t>TransportLayerAddress ::= BIT STRING (SIZE(1..160, ...))</w:t>
      </w:r>
    </w:p>
    <w:p w14:paraId="3EA9AF81" w14:textId="77777777" w:rsidR="004B7699" w:rsidRPr="00FD0425" w:rsidRDefault="004B7699" w:rsidP="004B7699">
      <w:pPr>
        <w:pStyle w:val="PL"/>
      </w:pPr>
    </w:p>
    <w:p w14:paraId="0EBEADED" w14:textId="77777777" w:rsidR="004B7699" w:rsidRPr="00FD0425" w:rsidRDefault="004B7699" w:rsidP="004B7699">
      <w:pPr>
        <w:pStyle w:val="PL"/>
      </w:pPr>
    </w:p>
    <w:p w14:paraId="44230A34" w14:textId="77777777" w:rsidR="004B7699" w:rsidRPr="00FD0425" w:rsidRDefault="004B7699" w:rsidP="004B7699">
      <w:pPr>
        <w:pStyle w:val="PL"/>
      </w:pPr>
      <w:bookmarkStart w:id="33288" w:name="_Hlk513539477"/>
      <w:r w:rsidRPr="00FD0425">
        <w:t>TraceActivation</w:t>
      </w:r>
      <w:bookmarkEnd w:id="33288"/>
      <w:r w:rsidRPr="00FD0425">
        <w:t xml:space="preserve"> ::= SEQUENCE {</w:t>
      </w:r>
    </w:p>
    <w:p w14:paraId="0F4B5412" w14:textId="77777777" w:rsidR="004B7699" w:rsidRPr="00FD0425" w:rsidRDefault="004B7699" w:rsidP="004B7699">
      <w:pPr>
        <w:pStyle w:val="PL"/>
      </w:pPr>
      <w:r w:rsidRPr="00FD0425">
        <w:tab/>
        <w:t>ng-ran-TraceID</w:t>
      </w:r>
      <w:r w:rsidRPr="00FD0425">
        <w:tab/>
      </w:r>
      <w:r w:rsidRPr="00FD0425">
        <w:tab/>
      </w:r>
      <w:r w:rsidRPr="00FD0425">
        <w:tab/>
        <w:t>NG-RANTraceID,</w:t>
      </w:r>
    </w:p>
    <w:p w14:paraId="57E4EE96" w14:textId="77777777" w:rsidR="004B7699" w:rsidRPr="00FD0425" w:rsidRDefault="004B7699" w:rsidP="004B7699">
      <w:pPr>
        <w:pStyle w:val="PL"/>
      </w:pPr>
      <w:r w:rsidRPr="00FD0425">
        <w:tab/>
        <w:t xml:space="preserve">interfaces-to-trace </w:t>
      </w:r>
      <w:r w:rsidRPr="00FD0425">
        <w:tab/>
        <w:t>BIT STRING { ng-c (0), x-nc (1), uu (2), f1-c (3), e1 (4)} (SIZE(8)),</w:t>
      </w:r>
    </w:p>
    <w:p w14:paraId="04A1C53D" w14:textId="77777777" w:rsidR="004B7699" w:rsidRPr="00FD0425" w:rsidRDefault="004B7699" w:rsidP="004B7699">
      <w:pPr>
        <w:pStyle w:val="PL"/>
      </w:pPr>
      <w:r w:rsidRPr="00FD0425">
        <w:tab/>
        <w:t xml:space="preserve">trace-depth </w:t>
      </w:r>
      <w:r w:rsidRPr="00FD0425">
        <w:tab/>
      </w:r>
      <w:r w:rsidRPr="00FD0425">
        <w:tab/>
      </w:r>
      <w:r w:rsidRPr="00FD0425">
        <w:tab/>
        <w:t>Trace-Depth,</w:t>
      </w:r>
    </w:p>
    <w:p w14:paraId="4D187958" w14:textId="77777777" w:rsidR="004B7699" w:rsidRPr="00FD0425" w:rsidRDefault="004B7699" w:rsidP="004B7699">
      <w:pPr>
        <w:pStyle w:val="PL"/>
      </w:pPr>
      <w:r w:rsidRPr="00FD0425">
        <w:tab/>
        <w:t>trace-coll-address</w:t>
      </w:r>
      <w:r w:rsidRPr="00FD0425">
        <w:tab/>
      </w:r>
      <w:r w:rsidRPr="00FD0425">
        <w:tab/>
        <w:t>TransportLayerAddress,</w:t>
      </w:r>
    </w:p>
    <w:p w14:paraId="3EF40A0C" w14:textId="77777777" w:rsidR="004B7699" w:rsidRPr="00FD0425" w:rsidRDefault="004B7699" w:rsidP="004B7699">
      <w:pPr>
        <w:pStyle w:val="PL"/>
      </w:pPr>
      <w:r w:rsidRPr="00FD0425">
        <w:tab/>
        <w:t xml:space="preserve">ie-Extension </w:t>
      </w:r>
      <w:r w:rsidRPr="00FD0425">
        <w:tab/>
      </w:r>
      <w:r w:rsidRPr="00FD0425">
        <w:tab/>
      </w:r>
      <w:r w:rsidRPr="00FD0425">
        <w:tab/>
      </w:r>
      <w:r w:rsidRPr="00FD0425">
        <w:rPr>
          <w:noProof w:val="0"/>
          <w:snapToGrid w:val="0"/>
          <w:lang w:eastAsia="zh-CN"/>
        </w:rPr>
        <w:t>ProtocolExtensionContainer { {TraceActivation-ExtIEs} } OPTIONAL</w:t>
      </w:r>
      <w:r w:rsidRPr="00FD0425">
        <w:t>,</w:t>
      </w:r>
    </w:p>
    <w:p w14:paraId="33324979" w14:textId="77777777" w:rsidR="004B7699" w:rsidRPr="00FD0425" w:rsidRDefault="004B7699" w:rsidP="004B7699">
      <w:pPr>
        <w:pStyle w:val="PL"/>
      </w:pPr>
      <w:r w:rsidRPr="00FD0425">
        <w:tab/>
        <w:t>...</w:t>
      </w:r>
    </w:p>
    <w:p w14:paraId="2B397C01" w14:textId="77777777" w:rsidR="004B7699" w:rsidRPr="00FD0425" w:rsidRDefault="004B7699" w:rsidP="004B7699">
      <w:pPr>
        <w:pStyle w:val="PL"/>
      </w:pPr>
      <w:r w:rsidRPr="00FD0425">
        <w:t>}</w:t>
      </w:r>
    </w:p>
    <w:p w14:paraId="5756EC0F" w14:textId="77777777" w:rsidR="004B7699" w:rsidRPr="00FD0425" w:rsidRDefault="004B7699" w:rsidP="004B7699">
      <w:pPr>
        <w:pStyle w:val="PL"/>
      </w:pPr>
    </w:p>
    <w:p w14:paraId="3CAAD00B" w14:textId="77777777" w:rsidR="004B7699" w:rsidRPr="00FD0425" w:rsidRDefault="004B7699" w:rsidP="004B7699">
      <w:pPr>
        <w:pStyle w:val="PL"/>
        <w:rPr>
          <w:noProof w:val="0"/>
          <w:snapToGrid w:val="0"/>
          <w:lang w:eastAsia="zh-CN"/>
        </w:rPr>
      </w:pPr>
      <w:r w:rsidRPr="00FD0425">
        <w:rPr>
          <w:noProof w:val="0"/>
          <w:snapToGrid w:val="0"/>
          <w:lang w:eastAsia="zh-CN"/>
        </w:rPr>
        <w:t>TraceActivation-ExtIEs XNAP-PROTOCOL-EXTENSION ::= {</w:t>
      </w:r>
    </w:p>
    <w:p w14:paraId="7FFC129B" w14:textId="77777777" w:rsidR="004B7699" w:rsidRDefault="004B7699" w:rsidP="004B7699">
      <w:pPr>
        <w:pStyle w:val="PL"/>
        <w:rPr>
          <w:noProof w:val="0"/>
          <w:snapToGrid w:val="0"/>
        </w:rPr>
      </w:pPr>
      <w:r w:rsidRPr="00567372">
        <w:rPr>
          <w:noProof w:val="0"/>
          <w:snapToGrid w:val="0"/>
        </w:rPr>
        <w:t xml:space="preserve">-- Extension to support MDT </w:t>
      </w:r>
      <w:r>
        <w:rPr>
          <w:noProof w:val="0"/>
          <w:snapToGrid w:val="0"/>
        </w:rPr>
        <w:t>–</w:t>
      </w:r>
    </w:p>
    <w:p w14:paraId="0462B1A2" w14:textId="77777777" w:rsidR="004B7699" w:rsidRPr="009354E2" w:rsidRDefault="004B7699" w:rsidP="004B7699">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594547ED" w14:textId="77777777" w:rsidR="004B7699" w:rsidRPr="006506CD" w:rsidRDefault="004B7699" w:rsidP="004B7699">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51E53227"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0C1E0F3"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8DFC1DE" w14:textId="77777777" w:rsidR="004B7699" w:rsidRPr="00FD0425" w:rsidRDefault="004B7699" w:rsidP="004B7699">
      <w:pPr>
        <w:pStyle w:val="PL"/>
      </w:pPr>
    </w:p>
    <w:p w14:paraId="0B1D113B" w14:textId="77777777" w:rsidR="004B7699" w:rsidRPr="00FD0425" w:rsidRDefault="004B7699" w:rsidP="004B7699">
      <w:pPr>
        <w:pStyle w:val="PL"/>
      </w:pPr>
    </w:p>
    <w:p w14:paraId="752AC505" w14:textId="77777777" w:rsidR="004B7699" w:rsidRPr="00FD0425" w:rsidRDefault="004B7699" w:rsidP="004B7699">
      <w:pPr>
        <w:pStyle w:val="PL"/>
        <w:rPr>
          <w:lang w:eastAsia="ja-JP"/>
        </w:rPr>
      </w:pPr>
      <w:r w:rsidRPr="00FD0425">
        <w:t>Trace-Depth ::= ENUMERATED {</w:t>
      </w:r>
    </w:p>
    <w:p w14:paraId="04D540B0" w14:textId="77777777" w:rsidR="004B7699" w:rsidRPr="00FD0425" w:rsidRDefault="004B7699" w:rsidP="004B7699">
      <w:pPr>
        <w:pStyle w:val="PL"/>
        <w:rPr>
          <w:lang w:eastAsia="ja-JP"/>
        </w:rPr>
      </w:pPr>
      <w:r w:rsidRPr="00FD0425">
        <w:rPr>
          <w:lang w:eastAsia="ja-JP"/>
        </w:rPr>
        <w:tab/>
        <w:t>minimum,</w:t>
      </w:r>
    </w:p>
    <w:p w14:paraId="041F5AC3" w14:textId="77777777" w:rsidR="004B7699" w:rsidRPr="00FD0425" w:rsidRDefault="004B7699" w:rsidP="004B7699">
      <w:pPr>
        <w:pStyle w:val="PL"/>
        <w:rPr>
          <w:lang w:eastAsia="ja-JP"/>
        </w:rPr>
      </w:pPr>
      <w:r w:rsidRPr="00FD0425">
        <w:rPr>
          <w:lang w:eastAsia="ja-JP"/>
        </w:rPr>
        <w:tab/>
        <w:t>medium,</w:t>
      </w:r>
    </w:p>
    <w:p w14:paraId="41E98E82" w14:textId="77777777" w:rsidR="004B7699" w:rsidRPr="00FD0425" w:rsidRDefault="004B7699" w:rsidP="004B7699">
      <w:pPr>
        <w:pStyle w:val="PL"/>
        <w:rPr>
          <w:lang w:eastAsia="zh-CN"/>
        </w:rPr>
      </w:pPr>
      <w:r w:rsidRPr="00FD0425">
        <w:rPr>
          <w:lang w:eastAsia="ja-JP"/>
        </w:rPr>
        <w:tab/>
        <w:t>maximum</w:t>
      </w:r>
      <w:r w:rsidRPr="00FD0425">
        <w:rPr>
          <w:lang w:eastAsia="zh-CN"/>
        </w:rPr>
        <w:t>,</w:t>
      </w:r>
    </w:p>
    <w:p w14:paraId="380CD663" w14:textId="77777777" w:rsidR="004B7699" w:rsidRPr="00FD0425" w:rsidRDefault="004B7699" w:rsidP="004B7699">
      <w:pPr>
        <w:pStyle w:val="PL"/>
        <w:rPr>
          <w:lang w:eastAsia="zh-CN"/>
        </w:rPr>
      </w:pPr>
      <w:r w:rsidRPr="00FD0425">
        <w:rPr>
          <w:lang w:eastAsia="zh-CN"/>
        </w:rPr>
        <w:tab/>
        <w:t>minimumWithoutVendorSpecificExtension,</w:t>
      </w:r>
    </w:p>
    <w:p w14:paraId="5F89608A" w14:textId="77777777" w:rsidR="004B7699" w:rsidRPr="00FD0425" w:rsidRDefault="004B7699" w:rsidP="004B7699">
      <w:pPr>
        <w:pStyle w:val="PL"/>
        <w:rPr>
          <w:lang w:eastAsia="zh-CN"/>
        </w:rPr>
      </w:pPr>
      <w:r w:rsidRPr="00FD0425">
        <w:rPr>
          <w:lang w:eastAsia="zh-CN"/>
        </w:rPr>
        <w:tab/>
        <w:t>mediumWithoutVendorSpecificExtension,</w:t>
      </w:r>
    </w:p>
    <w:p w14:paraId="34498066" w14:textId="77777777" w:rsidR="004B7699" w:rsidRPr="00FD0425" w:rsidRDefault="004B7699" w:rsidP="004B7699">
      <w:pPr>
        <w:pStyle w:val="PL"/>
        <w:rPr>
          <w:lang w:eastAsia="zh-CN"/>
        </w:rPr>
      </w:pPr>
      <w:r w:rsidRPr="00FD0425">
        <w:rPr>
          <w:lang w:eastAsia="zh-CN"/>
        </w:rPr>
        <w:tab/>
        <w:t>maximumWithoutVendorSpecificExtension,</w:t>
      </w:r>
    </w:p>
    <w:p w14:paraId="02CFA2F9" w14:textId="77777777" w:rsidR="004B7699" w:rsidRPr="00FD0425" w:rsidRDefault="004B7699" w:rsidP="004B7699">
      <w:pPr>
        <w:pStyle w:val="PL"/>
      </w:pPr>
      <w:r w:rsidRPr="00FD0425">
        <w:tab/>
        <w:t>...</w:t>
      </w:r>
    </w:p>
    <w:p w14:paraId="72ABDCBB" w14:textId="77777777" w:rsidR="004B7699" w:rsidRPr="00FD0425" w:rsidRDefault="004B7699" w:rsidP="004B7699">
      <w:pPr>
        <w:pStyle w:val="PL"/>
      </w:pPr>
      <w:r w:rsidRPr="00FD0425">
        <w:t>}</w:t>
      </w:r>
    </w:p>
    <w:p w14:paraId="463FED91" w14:textId="77777777" w:rsidR="004B7699" w:rsidRPr="00FC0C76" w:rsidRDefault="004B7699" w:rsidP="004B7699">
      <w:pPr>
        <w:pStyle w:val="PL"/>
      </w:pPr>
    </w:p>
    <w:p w14:paraId="1D89B95B" w14:textId="77777777" w:rsidR="004B7699" w:rsidRDefault="004B7699" w:rsidP="004B7699">
      <w:pPr>
        <w:pStyle w:val="PL"/>
        <w:rPr>
          <w:ins w:id="33289" w:author="Author" w:date="2022-02-08T22:20:00Z"/>
          <w:bCs/>
        </w:rPr>
      </w:pPr>
      <w:ins w:id="33290" w:author="Author" w:date="2022-02-08T22:20:00Z">
        <w:r>
          <w:t xml:space="preserve">TrafficIndex </w:t>
        </w:r>
        <w:r w:rsidRPr="00826BC3">
          <w:rPr>
            <w:bCs/>
          </w:rPr>
          <w:t xml:space="preserve">::= </w:t>
        </w:r>
      </w:ins>
      <w:ins w:id="33291" w:author="R3-222882" w:date="2022-03-04T19:43:00Z">
        <w:r w:rsidR="009A3282" w:rsidRPr="00FD0425">
          <w:t>INTEGER (</w:t>
        </w:r>
        <w:r w:rsidR="009A3282">
          <w:t>1</w:t>
        </w:r>
        <w:r w:rsidR="009A3282" w:rsidRPr="00FD0425">
          <w:t>..</w:t>
        </w:r>
        <w:r w:rsidR="009A3282">
          <w:t>1024, ...</w:t>
        </w:r>
        <w:r w:rsidR="009A3282" w:rsidRPr="00FD0425">
          <w:t>)</w:t>
        </w:r>
      </w:ins>
      <w:ins w:id="33292" w:author="Author" w:date="2022-02-08T22:20:00Z">
        <w:del w:id="33293" w:author="R3-222882" w:date="2022-03-04T19:43:00Z">
          <w:r w:rsidR="00AE213C" w:rsidRPr="00AE213C" w:rsidDel="009A3282">
            <w:rPr>
              <w:bCs/>
              <w:highlight w:val="yellow"/>
            </w:rPr>
            <w:delText>FFS</w:delText>
          </w:r>
        </w:del>
      </w:ins>
    </w:p>
    <w:p w14:paraId="47989E31" w14:textId="77777777" w:rsidR="004B7699" w:rsidRPr="00826BC3" w:rsidRDefault="004B7699" w:rsidP="004B7699">
      <w:pPr>
        <w:pStyle w:val="PL"/>
        <w:rPr>
          <w:ins w:id="33294" w:author="Author" w:date="2022-02-08T22:20:00Z"/>
          <w:bCs/>
        </w:rPr>
      </w:pPr>
    </w:p>
    <w:p w14:paraId="44F9983D" w14:textId="77777777" w:rsidR="004B7699" w:rsidRPr="00FD0425" w:rsidDel="009A3282" w:rsidRDefault="004B7699" w:rsidP="004B7699">
      <w:pPr>
        <w:pStyle w:val="PL"/>
        <w:rPr>
          <w:ins w:id="33295" w:author="Author" w:date="2022-02-08T22:20:00Z"/>
          <w:del w:id="33296" w:author="R3-222882" w:date="2022-03-04T19:43:00Z"/>
        </w:rPr>
      </w:pPr>
      <w:ins w:id="33297" w:author="Author" w:date="2022-02-08T22:20:00Z">
        <w:del w:id="33298" w:author="R3-222882" w:date="2022-03-04T19:43:00Z">
          <w:r w:rsidDel="009A3282">
            <w:delText>TrafficDirection-Request</w:delText>
          </w:r>
          <w:r w:rsidRPr="00FD0425" w:rsidDel="009A3282">
            <w:delText xml:space="preserve"> ::= CHOICE {</w:delText>
          </w:r>
        </w:del>
      </w:ins>
    </w:p>
    <w:p w14:paraId="36523F37" w14:textId="77777777" w:rsidR="004B7699" w:rsidRPr="00FD0425" w:rsidDel="009A3282" w:rsidRDefault="004B7699" w:rsidP="004B7699">
      <w:pPr>
        <w:pStyle w:val="PL"/>
        <w:rPr>
          <w:ins w:id="33299" w:author="Author" w:date="2022-02-08T22:20:00Z"/>
          <w:del w:id="33300" w:author="R3-222882" w:date="2022-03-04T19:43:00Z"/>
        </w:rPr>
      </w:pPr>
      <w:ins w:id="33301" w:author="Author" w:date="2022-02-08T22:20:00Z">
        <w:del w:id="33302" w:author="R3-222882" w:date="2022-03-04T19:43:00Z">
          <w:r w:rsidRPr="00FD0425" w:rsidDel="009A3282">
            <w:tab/>
          </w:r>
          <w:r w:rsidDel="009A3282">
            <w:delText>dL</w:delText>
          </w:r>
          <w:r w:rsidRPr="00FD0425" w:rsidDel="009A3282">
            <w:tab/>
          </w:r>
          <w:r w:rsidRPr="00FD0425" w:rsidDel="009A3282">
            <w:tab/>
          </w:r>
          <w:r w:rsidRPr="00FD0425" w:rsidDel="009A3282">
            <w:tab/>
          </w:r>
          <w:r w:rsidDel="009A3282">
            <w:delText>IAB-DLTraffic-Info-Request</w:delText>
          </w:r>
          <w:r w:rsidRPr="00FD0425" w:rsidDel="009A3282">
            <w:delText>,</w:delText>
          </w:r>
        </w:del>
      </w:ins>
    </w:p>
    <w:p w14:paraId="0C4FFFC5" w14:textId="77777777" w:rsidR="004B7699" w:rsidDel="009A3282" w:rsidRDefault="004B7699" w:rsidP="004B7699">
      <w:pPr>
        <w:pStyle w:val="PL"/>
        <w:rPr>
          <w:ins w:id="33303" w:author="Author" w:date="2022-02-08T22:20:00Z"/>
          <w:del w:id="33304" w:author="R3-222882" w:date="2022-03-04T19:43:00Z"/>
        </w:rPr>
      </w:pPr>
      <w:ins w:id="33305" w:author="Author" w:date="2022-02-08T22:20:00Z">
        <w:del w:id="33306" w:author="R3-222882" w:date="2022-03-04T19:43:00Z">
          <w:r w:rsidRPr="00FD0425" w:rsidDel="009A3282">
            <w:tab/>
          </w:r>
          <w:r w:rsidDel="009A3282">
            <w:delText>uL</w:delText>
          </w:r>
          <w:r w:rsidDel="009A3282">
            <w:tab/>
          </w:r>
          <w:r w:rsidDel="009A3282">
            <w:tab/>
          </w:r>
          <w:r w:rsidDel="009A3282">
            <w:tab/>
            <w:delText>IAB-ULTraffic-Info-Request</w:delText>
          </w:r>
          <w:r w:rsidRPr="00FD0425" w:rsidDel="009A3282">
            <w:delText>,</w:delText>
          </w:r>
        </w:del>
      </w:ins>
    </w:p>
    <w:p w14:paraId="7413D36C" w14:textId="77777777" w:rsidR="004B7699" w:rsidRPr="00FD0425" w:rsidDel="009A3282" w:rsidRDefault="004B7699" w:rsidP="004B7699">
      <w:pPr>
        <w:pStyle w:val="PL"/>
        <w:rPr>
          <w:ins w:id="33307" w:author="Author" w:date="2022-02-08T22:20:00Z"/>
          <w:del w:id="33308" w:author="R3-222882" w:date="2022-03-04T19:43:00Z"/>
        </w:rPr>
      </w:pPr>
      <w:ins w:id="33309" w:author="Author" w:date="2022-02-08T22:20:00Z">
        <w:del w:id="33310" w:author="R3-222882" w:date="2022-03-04T19:43:00Z">
          <w:r w:rsidDel="009A3282">
            <w:lastRenderedPageBreak/>
            <w:tab/>
            <w:delText>both</w:delText>
          </w:r>
          <w:r w:rsidDel="009A3282">
            <w:tab/>
          </w:r>
          <w:r w:rsidDel="009A3282">
            <w:tab/>
            <w:delText>IAB-DLULTraffic-Info-Request,</w:delText>
          </w:r>
        </w:del>
      </w:ins>
    </w:p>
    <w:p w14:paraId="37A2D28B" w14:textId="77777777" w:rsidR="004B7699" w:rsidRPr="00FD0425" w:rsidDel="009A3282" w:rsidRDefault="004B7699" w:rsidP="004B7699">
      <w:pPr>
        <w:pStyle w:val="PL"/>
        <w:rPr>
          <w:ins w:id="33311" w:author="Author" w:date="2022-02-08T22:20:00Z"/>
          <w:del w:id="33312" w:author="R3-222882" w:date="2022-03-04T19:43:00Z"/>
        </w:rPr>
      </w:pPr>
      <w:ins w:id="33313" w:author="Author" w:date="2022-02-08T22:20:00Z">
        <w:del w:id="33314" w:author="R3-222882" w:date="2022-03-04T19:43:00Z">
          <w:r w:rsidRPr="00FD0425" w:rsidDel="009A3282">
            <w:tab/>
            <w:delText>choice-extension</w:delText>
          </w:r>
          <w:r w:rsidRPr="00FD0425" w:rsidDel="009A3282">
            <w:tab/>
          </w:r>
          <w:r w:rsidRPr="00FD0425" w:rsidDel="009A3282">
            <w:tab/>
          </w:r>
          <w:r w:rsidDel="009A3282">
            <w:tab/>
          </w:r>
          <w:r w:rsidDel="009A3282">
            <w:tab/>
          </w:r>
          <w:r w:rsidRPr="00FD0425" w:rsidDel="009A3282">
            <w:delText>ProtocolIE-Single-Container</w:delText>
          </w:r>
          <w:r w:rsidRPr="00FD0425" w:rsidDel="009A3282">
            <w:rPr>
              <w:noProof w:val="0"/>
              <w:snapToGrid w:val="0"/>
              <w:lang w:eastAsia="zh-CN"/>
            </w:rPr>
            <w:delText xml:space="preserve"> { {</w:delText>
          </w:r>
          <w:r w:rsidDel="009A3282">
            <w:delText>TrafficDirection-Request</w:delText>
          </w:r>
          <w:r w:rsidRPr="00FD0425" w:rsidDel="009A3282">
            <w:rPr>
              <w:noProof w:val="0"/>
              <w:snapToGrid w:val="0"/>
              <w:lang w:eastAsia="zh-CN"/>
            </w:rPr>
            <w:delText>-ExtIEs} }</w:delText>
          </w:r>
        </w:del>
      </w:ins>
    </w:p>
    <w:p w14:paraId="7C73DF28" w14:textId="77777777" w:rsidR="004B7699" w:rsidRPr="00FD0425" w:rsidDel="009A3282" w:rsidRDefault="004B7699" w:rsidP="004B7699">
      <w:pPr>
        <w:pStyle w:val="PL"/>
        <w:rPr>
          <w:ins w:id="33315" w:author="Author" w:date="2022-02-08T22:20:00Z"/>
          <w:del w:id="33316" w:author="R3-222882" w:date="2022-03-04T19:43:00Z"/>
        </w:rPr>
      </w:pPr>
      <w:ins w:id="33317" w:author="Author" w:date="2022-02-08T22:20:00Z">
        <w:del w:id="33318" w:author="R3-222882" w:date="2022-03-04T19:43:00Z">
          <w:r w:rsidRPr="00FD0425" w:rsidDel="009A3282">
            <w:delText>}</w:delText>
          </w:r>
        </w:del>
      </w:ins>
    </w:p>
    <w:p w14:paraId="0444F85F" w14:textId="77777777" w:rsidR="004B7699" w:rsidDel="009A3282" w:rsidRDefault="004B7699" w:rsidP="004B7699">
      <w:pPr>
        <w:pStyle w:val="PL"/>
        <w:rPr>
          <w:ins w:id="33319" w:author="Author" w:date="2022-02-08T22:20:00Z"/>
          <w:del w:id="33320" w:author="R3-222882" w:date="2022-03-04T19:43:00Z"/>
        </w:rPr>
      </w:pPr>
    </w:p>
    <w:p w14:paraId="64F90B48" w14:textId="77777777" w:rsidR="004B7699" w:rsidRPr="007E6716" w:rsidDel="009A3282" w:rsidRDefault="004B7699" w:rsidP="004B7699">
      <w:pPr>
        <w:pStyle w:val="PL"/>
        <w:rPr>
          <w:ins w:id="33321" w:author="Author" w:date="2022-02-08T22:20:00Z"/>
          <w:del w:id="33322" w:author="R3-222882" w:date="2022-03-04T19:43:00Z"/>
          <w:snapToGrid w:val="0"/>
        </w:rPr>
      </w:pPr>
      <w:ins w:id="33323" w:author="Author" w:date="2022-02-08T22:20:00Z">
        <w:del w:id="33324" w:author="R3-222882" w:date="2022-03-04T19:43:00Z">
          <w:r w:rsidDel="009A3282">
            <w:delText>TrafficDirection</w:delText>
          </w:r>
          <w:r w:rsidDel="009A3282">
            <w:rPr>
              <w:noProof w:val="0"/>
              <w:snapToGrid w:val="0"/>
              <w:lang w:eastAsia="zh-CN"/>
            </w:rPr>
            <w:delText>-Request</w:delText>
          </w:r>
          <w:r w:rsidRPr="00FD0425" w:rsidDel="009A3282">
            <w:rPr>
              <w:noProof w:val="0"/>
              <w:snapToGrid w:val="0"/>
              <w:lang w:eastAsia="zh-CN"/>
            </w:rPr>
            <w:delText>-ExtIEs</w:delText>
          </w:r>
          <w:r w:rsidRPr="007E6716" w:rsidDel="009A3282">
            <w:rPr>
              <w:snapToGrid w:val="0"/>
            </w:rPr>
            <w:delText xml:space="preserve"> XNAP-PROTOCOL-</w:delText>
          </w:r>
          <w:r w:rsidDel="009A3282">
            <w:rPr>
              <w:snapToGrid w:val="0"/>
            </w:rPr>
            <w:delText>IES</w:delText>
          </w:r>
          <w:r w:rsidRPr="007E6716" w:rsidDel="009A3282">
            <w:rPr>
              <w:snapToGrid w:val="0"/>
            </w:rPr>
            <w:delText xml:space="preserve"> ::= {</w:delText>
          </w:r>
        </w:del>
      </w:ins>
    </w:p>
    <w:p w14:paraId="4132C0E4" w14:textId="77777777" w:rsidR="004B7699" w:rsidRPr="007E6716" w:rsidDel="009A3282" w:rsidRDefault="004B7699" w:rsidP="004B7699">
      <w:pPr>
        <w:pStyle w:val="PL"/>
        <w:rPr>
          <w:ins w:id="33325" w:author="Author" w:date="2022-02-08T22:20:00Z"/>
          <w:del w:id="33326" w:author="R3-222882" w:date="2022-03-04T19:43:00Z"/>
          <w:snapToGrid w:val="0"/>
        </w:rPr>
      </w:pPr>
      <w:ins w:id="33327" w:author="Author" w:date="2022-02-08T22:20:00Z">
        <w:del w:id="33328" w:author="R3-222882" w:date="2022-03-04T19:43:00Z">
          <w:r w:rsidRPr="007E6716" w:rsidDel="009A3282">
            <w:rPr>
              <w:snapToGrid w:val="0"/>
            </w:rPr>
            <w:tab/>
            <w:delText>...</w:delText>
          </w:r>
        </w:del>
      </w:ins>
    </w:p>
    <w:p w14:paraId="531ECEB5" w14:textId="77777777" w:rsidR="004B7699" w:rsidRPr="005E147E" w:rsidDel="009A3282" w:rsidRDefault="004B7699" w:rsidP="004B7699">
      <w:pPr>
        <w:pStyle w:val="PL"/>
        <w:rPr>
          <w:ins w:id="33329" w:author="Author" w:date="2022-02-08T22:20:00Z"/>
          <w:del w:id="33330" w:author="R3-222882" w:date="2022-03-04T19:43:00Z"/>
          <w:snapToGrid w:val="0"/>
          <w:lang w:val="en-GB"/>
        </w:rPr>
      </w:pPr>
      <w:ins w:id="33331" w:author="Author" w:date="2022-02-08T22:20:00Z">
        <w:del w:id="33332" w:author="R3-222882" w:date="2022-03-04T19:43:00Z">
          <w:r w:rsidDel="009A3282">
            <w:rPr>
              <w:snapToGrid w:val="0"/>
            </w:rPr>
            <w:delText>}</w:delText>
          </w:r>
        </w:del>
      </w:ins>
    </w:p>
    <w:p w14:paraId="5FECD476" w14:textId="77777777" w:rsidR="004B7699" w:rsidDel="009A3282" w:rsidRDefault="004B7699" w:rsidP="004B7699">
      <w:pPr>
        <w:pStyle w:val="PL"/>
        <w:rPr>
          <w:ins w:id="33333" w:author="Author" w:date="2022-02-08T22:20:00Z"/>
          <w:del w:id="33334" w:author="R3-222882" w:date="2022-03-04T19:43:00Z"/>
        </w:rPr>
      </w:pPr>
    </w:p>
    <w:p w14:paraId="1B9FA37D" w14:textId="77777777" w:rsidR="004B7699" w:rsidRPr="00FD0425" w:rsidDel="009A3282" w:rsidRDefault="004B7699" w:rsidP="004B7699">
      <w:pPr>
        <w:pStyle w:val="PL"/>
        <w:rPr>
          <w:ins w:id="33335" w:author="Author" w:date="2022-02-08T22:20:00Z"/>
          <w:del w:id="33336" w:author="R3-222882" w:date="2022-03-04T19:43:00Z"/>
        </w:rPr>
      </w:pPr>
      <w:ins w:id="33337" w:author="Author" w:date="2022-02-08T22:20:00Z">
        <w:del w:id="33338" w:author="R3-222882" w:date="2022-03-04T19:43:00Z">
          <w:r w:rsidDel="009A3282">
            <w:delText>TrafficDirection-Response</w:delText>
          </w:r>
          <w:r w:rsidRPr="00FD0425" w:rsidDel="009A3282">
            <w:delText xml:space="preserve"> ::= CHOICE {</w:delText>
          </w:r>
        </w:del>
      </w:ins>
    </w:p>
    <w:p w14:paraId="564FA61C" w14:textId="77777777" w:rsidR="004B7699" w:rsidRPr="00FD0425" w:rsidDel="009A3282" w:rsidRDefault="004B7699" w:rsidP="004B7699">
      <w:pPr>
        <w:pStyle w:val="PL"/>
        <w:rPr>
          <w:ins w:id="33339" w:author="Author" w:date="2022-02-08T22:20:00Z"/>
          <w:del w:id="33340" w:author="R3-222882" w:date="2022-03-04T19:43:00Z"/>
        </w:rPr>
      </w:pPr>
      <w:ins w:id="33341" w:author="Author" w:date="2022-02-08T22:20:00Z">
        <w:del w:id="33342" w:author="R3-222882" w:date="2022-03-04T19:43:00Z">
          <w:r w:rsidRPr="00FD0425" w:rsidDel="009A3282">
            <w:tab/>
          </w:r>
          <w:r w:rsidDel="009A3282">
            <w:delText>dL</w:delText>
          </w:r>
          <w:r w:rsidRPr="00FD0425" w:rsidDel="009A3282">
            <w:tab/>
          </w:r>
          <w:r w:rsidRPr="00FD0425" w:rsidDel="009A3282">
            <w:tab/>
          </w:r>
          <w:r w:rsidRPr="00FD0425" w:rsidDel="009A3282">
            <w:tab/>
          </w:r>
          <w:r w:rsidDel="009A3282">
            <w:delText>IAB-DLTraffic-Info-Response</w:delText>
          </w:r>
          <w:r w:rsidRPr="00FD0425" w:rsidDel="009A3282">
            <w:delText>,</w:delText>
          </w:r>
        </w:del>
      </w:ins>
    </w:p>
    <w:p w14:paraId="48A466C0" w14:textId="77777777" w:rsidR="004B7699" w:rsidDel="009A3282" w:rsidRDefault="004B7699" w:rsidP="004B7699">
      <w:pPr>
        <w:pStyle w:val="PL"/>
        <w:rPr>
          <w:ins w:id="33343" w:author="Author" w:date="2022-02-08T22:20:00Z"/>
          <w:del w:id="33344" w:author="R3-222882" w:date="2022-03-04T19:43:00Z"/>
        </w:rPr>
      </w:pPr>
      <w:ins w:id="33345" w:author="Author" w:date="2022-02-08T22:20:00Z">
        <w:del w:id="33346" w:author="R3-222882" w:date="2022-03-04T19:43:00Z">
          <w:r w:rsidRPr="00FD0425" w:rsidDel="009A3282">
            <w:tab/>
          </w:r>
          <w:r w:rsidDel="009A3282">
            <w:delText>uL</w:delText>
          </w:r>
          <w:r w:rsidDel="009A3282">
            <w:tab/>
          </w:r>
          <w:r w:rsidDel="009A3282">
            <w:tab/>
          </w:r>
          <w:r w:rsidDel="009A3282">
            <w:tab/>
            <w:delText>IAB-ULTraffic-Info-Response</w:delText>
          </w:r>
          <w:r w:rsidRPr="00FD0425" w:rsidDel="009A3282">
            <w:delText>,</w:delText>
          </w:r>
        </w:del>
      </w:ins>
    </w:p>
    <w:p w14:paraId="6606A0C6" w14:textId="77777777" w:rsidR="004B7699" w:rsidRPr="00FD0425" w:rsidDel="009A3282" w:rsidRDefault="004B7699" w:rsidP="004B7699">
      <w:pPr>
        <w:pStyle w:val="PL"/>
        <w:rPr>
          <w:ins w:id="33347" w:author="Author" w:date="2022-02-08T22:20:00Z"/>
          <w:del w:id="33348" w:author="R3-222882" w:date="2022-03-04T19:43:00Z"/>
        </w:rPr>
      </w:pPr>
      <w:ins w:id="33349" w:author="Author" w:date="2022-02-08T22:20:00Z">
        <w:del w:id="33350" w:author="R3-222882" w:date="2022-03-04T19:43:00Z">
          <w:r w:rsidDel="009A3282">
            <w:tab/>
            <w:delText>both</w:delText>
          </w:r>
          <w:r w:rsidDel="009A3282">
            <w:tab/>
          </w:r>
          <w:r w:rsidDel="009A3282">
            <w:tab/>
            <w:delText>IAB-DLULTraffic-Info-Response,</w:delText>
          </w:r>
        </w:del>
      </w:ins>
    </w:p>
    <w:p w14:paraId="2752C1A5" w14:textId="77777777" w:rsidR="004B7699" w:rsidRPr="00FD0425" w:rsidDel="009A3282" w:rsidRDefault="004B7699" w:rsidP="004B7699">
      <w:pPr>
        <w:pStyle w:val="PL"/>
        <w:rPr>
          <w:ins w:id="33351" w:author="Author" w:date="2022-02-08T22:20:00Z"/>
          <w:del w:id="33352" w:author="R3-222882" w:date="2022-03-04T19:43:00Z"/>
        </w:rPr>
      </w:pPr>
      <w:ins w:id="33353" w:author="Author" w:date="2022-02-08T22:20:00Z">
        <w:del w:id="33354" w:author="R3-222882" w:date="2022-03-04T19:43:00Z">
          <w:r w:rsidRPr="00FD0425" w:rsidDel="009A3282">
            <w:tab/>
            <w:delText>choice-extension</w:delText>
          </w:r>
          <w:r w:rsidRPr="00FD0425" w:rsidDel="009A3282">
            <w:tab/>
          </w:r>
          <w:r w:rsidRPr="00FD0425" w:rsidDel="009A3282">
            <w:tab/>
          </w:r>
          <w:r w:rsidDel="009A3282">
            <w:tab/>
          </w:r>
          <w:r w:rsidDel="009A3282">
            <w:tab/>
          </w:r>
          <w:r w:rsidRPr="00FD0425" w:rsidDel="009A3282">
            <w:delText>ProtocolIE-Single-Container</w:delText>
          </w:r>
          <w:r w:rsidRPr="00FD0425" w:rsidDel="009A3282">
            <w:rPr>
              <w:noProof w:val="0"/>
              <w:snapToGrid w:val="0"/>
              <w:lang w:eastAsia="zh-CN"/>
            </w:rPr>
            <w:delText xml:space="preserve"> { {</w:delText>
          </w:r>
          <w:r w:rsidDel="009A3282">
            <w:delText>TrafficDirection-Response</w:delText>
          </w:r>
          <w:r w:rsidRPr="00FD0425" w:rsidDel="009A3282">
            <w:rPr>
              <w:noProof w:val="0"/>
              <w:snapToGrid w:val="0"/>
              <w:lang w:eastAsia="zh-CN"/>
            </w:rPr>
            <w:delText>-ExtIEs} }</w:delText>
          </w:r>
        </w:del>
      </w:ins>
    </w:p>
    <w:p w14:paraId="2CDB9821" w14:textId="77777777" w:rsidR="004B7699" w:rsidRPr="00FD0425" w:rsidDel="009A3282" w:rsidRDefault="004B7699" w:rsidP="004B7699">
      <w:pPr>
        <w:pStyle w:val="PL"/>
        <w:rPr>
          <w:ins w:id="33355" w:author="Author" w:date="2022-02-08T22:20:00Z"/>
          <w:del w:id="33356" w:author="R3-222882" w:date="2022-03-04T19:43:00Z"/>
        </w:rPr>
      </w:pPr>
      <w:ins w:id="33357" w:author="Author" w:date="2022-02-08T22:20:00Z">
        <w:del w:id="33358" w:author="R3-222882" w:date="2022-03-04T19:43:00Z">
          <w:r w:rsidRPr="00FD0425" w:rsidDel="009A3282">
            <w:delText>}</w:delText>
          </w:r>
        </w:del>
      </w:ins>
    </w:p>
    <w:p w14:paraId="7F6804DF" w14:textId="77777777" w:rsidR="004B7699" w:rsidDel="009A3282" w:rsidRDefault="004B7699" w:rsidP="004B7699">
      <w:pPr>
        <w:pStyle w:val="PL"/>
        <w:rPr>
          <w:ins w:id="33359" w:author="Author" w:date="2022-02-08T22:20:00Z"/>
          <w:del w:id="33360" w:author="R3-222882" w:date="2022-03-04T19:43:00Z"/>
        </w:rPr>
      </w:pPr>
    </w:p>
    <w:p w14:paraId="548FEBE0" w14:textId="77777777" w:rsidR="004B7699" w:rsidRPr="007E6716" w:rsidDel="009A3282" w:rsidRDefault="004B7699" w:rsidP="004B7699">
      <w:pPr>
        <w:pStyle w:val="PL"/>
        <w:rPr>
          <w:ins w:id="33361" w:author="Author" w:date="2022-02-08T22:20:00Z"/>
          <w:del w:id="33362" w:author="R3-222882" w:date="2022-03-04T19:43:00Z"/>
          <w:snapToGrid w:val="0"/>
        </w:rPr>
      </w:pPr>
      <w:ins w:id="33363" w:author="Author" w:date="2022-02-08T22:20:00Z">
        <w:del w:id="33364" w:author="R3-222882" w:date="2022-03-04T19:43:00Z">
          <w:r w:rsidDel="009A3282">
            <w:delText>TrafficDirection</w:delText>
          </w:r>
          <w:r w:rsidDel="009A3282">
            <w:rPr>
              <w:noProof w:val="0"/>
              <w:snapToGrid w:val="0"/>
              <w:lang w:eastAsia="zh-CN"/>
            </w:rPr>
            <w:delText>-Response</w:delText>
          </w:r>
          <w:r w:rsidRPr="00FD0425" w:rsidDel="009A3282">
            <w:rPr>
              <w:noProof w:val="0"/>
              <w:snapToGrid w:val="0"/>
              <w:lang w:eastAsia="zh-CN"/>
            </w:rPr>
            <w:delText>-ExtIEs</w:delText>
          </w:r>
          <w:r w:rsidRPr="007E6716" w:rsidDel="009A3282">
            <w:rPr>
              <w:snapToGrid w:val="0"/>
            </w:rPr>
            <w:delText xml:space="preserve"> XNAP-PROTOCOL-</w:delText>
          </w:r>
          <w:r w:rsidDel="009A3282">
            <w:rPr>
              <w:snapToGrid w:val="0"/>
            </w:rPr>
            <w:delText>IES</w:delText>
          </w:r>
          <w:r w:rsidRPr="007E6716" w:rsidDel="009A3282">
            <w:rPr>
              <w:snapToGrid w:val="0"/>
            </w:rPr>
            <w:delText xml:space="preserve"> ::= {</w:delText>
          </w:r>
        </w:del>
      </w:ins>
    </w:p>
    <w:p w14:paraId="3058DCCC" w14:textId="77777777" w:rsidR="004B7699" w:rsidRPr="007E6716" w:rsidDel="009A3282" w:rsidRDefault="004B7699" w:rsidP="004B7699">
      <w:pPr>
        <w:pStyle w:val="PL"/>
        <w:rPr>
          <w:ins w:id="33365" w:author="Author" w:date="2022-02-08T22:20:00Z"/>
          <w:del w:id="33366" w:author="R3-222882" w:date="2022-03-04T19:43:00Z"/>
          <w:snapToGrid w:val="0"/>
        </w:rPr>
      </w:pPr>
      <w:ins w:id="33367" w:author="Author" w:date="2022-02-08T22:20:00Z">
        <w:del w:id="33368" w:author="R3-222882" w:date="2022-03-04T19:43:00Z">
          <w:r w:rsidRPr="007E6716" w:rsidDel="009A3282">
            <w:rPr>
              <w:snapToGrid w:val="0"/>
            </w:rPr>
            <w:tab/>
            <w:delText>...</w:delText>
          </w:r>
        </w:del>
      </w:ins>
    </w:p>
    <w:p w14:paraId="5C1B5194" w14:textId="77777777" w:rsidR="004B7699" w:rsidRPr="00327C42" w:rsidDel="009A3282" w:rsidRDefault="004B7699" w:rsidP="004B7699">
      <w:pPr>
        <w:pStyle w:val="PL"/>
        <w:rPr>
          <w:ins w:id="33369" w:author="Author" w:date="2022-02-08T22:20:00Z"/>
          <w:del w:id="33370" w:author="R3-222882" w:date="2022-03-04T19:43:00Z"/>
          <w:snapToGrid w:val="0"/>
        </w:rPr>
      </w:pPr>
      <w:ins w:id="33371" w:author="Author" w:date="2022-02-08T22:20:00Z">
        <w:del w:id="33372" w:author="R3-222882" w:date="2022-03-04T19:43:00Z">
          <w:r w:rsidDel="009A3282">
            <w:rPr>
              <w:snapToGrid w:val="0"/>
            </w:rPr>
            <w:delText>}</w:delText>
          </w:r>
        </w:del>
      </w:ins>
    </w:p>
    <w:p w14:paraId="1F1581F2" w14:textId="77777777" w:rsidR="004B7699" w:rsidRDefault="004B7699" w:rsidP="004B7699">
      <w:pPr>
        <w:pStyle w:val="PL"/>
        <w:rPr>
          <w:ins w:id="33373" w:author="Author" w:date="2022-02-08T22:20:00Z"/>
        </w:rPr>
      </w:pPr>
    </w:p>
    <w:p w14:paraId="1726D8F7" w14:textId="77777777" w:rsidR="004B7699" w:rsidRDefault="004B7699" w:rsidP="004B7699">
      <w:pPr>
        <w:pStyle w:val="PL"/>
        <w:rPr>
          <w:ins w:id="33374" w:author="Author" w:date="2022-02-08T22:20:00Z"/>
        </w:rPr>
      </w:pPr>
    </w:p>
    <w:p w14:paraId="485E2A1C" w14:textId="77777777" w:rsidR="004B7699" w:rsidRPr="00FD0425" w:rsidRDefault="004B7699" w:rsidP="004B7699">
      <w:pPr>
        <w:pStyle w:val="PL"/>
        <w:rPr>
          <w:ins w:id="33375" w:author="Author" w:date="2022-02-08T22:20:00Z"/>
        </w:rPr>
      </w:pPr>
      <w:ins w:id="33376" w:author="Author" w:date="2022-02-08T22:20:00Z">
        <w:r>
          <w:t>TrafficProfile</w:t>
        </w:r>
        <w:r w:rsidRPr="00FD0425">
          <w:t xml:space="preserve"> ::= CHOICE {</w:t>
        </w:r>
      </w:ins>
    </w:p>
    <w:p w14:paraId="5F825EB8" w14:textId="77777777" w:rsidR="004B7699" w:rsidRPr="00FD0425" w:rsidRDefault="004B7699" w:rsidP="004B7699">
      <w:pPr>
        <w:pStyle w:val="PL"/>
        <w:rPr>
          <w:ins w:id="33377" w:author="Author" w:date="2022-02-08T22:20:00Z"/>
        </w:rPr>
      </w:pPr>
      <w:ins w:id="33378" w:author="Author" w:date="2022-02-08T22:20:00Z">
        <w:r w:rsidRPr="00FD0425">
          <w:tab/>
        </w:r>
        <w:r>
          <w:t>uPTraffic</w:t>
        </w:r>
        <w:r w:rsidRPr="00FD0425">
          <w:tab/>
        </w:r>
        <w:r w:rsidRPr="00FD0425">
          <w:tab/>
        </w:r>
        <w:r w:rsidRPr="00FD0425">
          <w:tab/>
        </w:r>
        <w:r>
          <w:tab/>
        </w:r>
        <w:r>
          <w:tab/>
        </w:r>
        <w:r>
          <w:tab/>
        </w:r>
        <w:r w:rsidRPr="005D5617">
          <w:t>QoSFlowLevelQoSParameters</w:t>
        </w:r>
        <w:r>
          <w:t>,</w:t>
        </w:r>
      </w:ins>
    </w:p>
    <w:p w14:paraId="27789DED" w14:textId="77777777" w:rsidR="004B7699" w:rsidRPr="00FD0425" w:rsidRDefault="004B7699" w:rsidP="004B7699">
      <w:pPr>
        <w:pStyle w:val="PL"/>
        <w:rPr>
          <w:ins w:id="33379" w:author="Author" w:date="2022-02-08T22:20:00Z"/>
        </w:rPr>
      </w:pPr>
      <w:ins w:id="33380" w:author="Author" w:date="2022-02-08T22:20:00Z">
        <w:r w:rsidRPr="00FD0425">
          <w:tab/>
        </w:r>
        <w:r>
          <w:t>nonUPTraffic</w:t>
        </w:r>
        <w:del w:id="33381" w:author="R3-222882" w:date="2022-03-04T19:44:00Z">
          <w:r w:rsidDel="009A3282">
            <w:delText>Type</w:delText>
          </w:r>
        </w:del>
        <w:r w:rsidRPr="00FD0425">
          <w:tab/>
        </w:r>
        <w:r w:rsidRPr="00FD0425">
          <w:tab/>
        </w:r>
        <w:r>
          <w:tab/>
        </w:r>
        <w:r>
          <w:tab/>
          <w:t>NonUPTraffic</w:t>
        </w:r>
        <w:del w:id="33382" w:author="R3-222882" w:date="2022-03-04T19:44:00Z">
          <w:r w:rsidDel="009A3282">
            <w:delText>Type</w:delText>
          </w:r>
        </w:del>
        <w:r w:rsidRPr="00FD0425">
          <w:t>,</w:t>
        </w:r>
      </w:ins>
    </w:p>
    <w:p w14:paraId="594F41D9" w14:textId="77777777" w:rsidR="004B7699" w:rsidRPr="00FD0425" w:rsidRDefault="004B7699" w:rsidP="004B7699">
      <w:pPr>
        <w:pStyle w:val="PL"/>
        <w:rPr>
          <w:ins w:id="33383" w:author="Author" w:date="2022-02-08T22:20:00Z"/>
        </w:rPr>
      </w:pPr>
      <w:ins w:id="33384" w:author="Author" w:date="2022-02-08T22:20:00Z">
        <w:r w:rsidRPr="00FD0425">
          <w:tab/>
          <w:t>choice-extension</w:t>
        </w:r>
        <w:r w:rsidRPr="00FD0425">
          <w:tab/>
        </w:r>
        <w:r w:rsidRPr="00FD0425">
          <w:tab/>
        </w:r>
        <w:r>
          <w:tab/>
        </w:r>
        <w:r>
          <w:tab/>
        </w:r>
        <w:r w:rsidRPr="00FD0425">
          <w:t>ProtocolIE-Single-Container</w:t>
        </w:r>
        <w:r w:rsidRPr="00FD0425">
          <w:rPr>
            <w:noProof w:val="0"/>
            <w:snapToGrid w:val="0"/>
            <w:lang w:eastAsia="zh-CN"/>
          </w:rPr>
          <w:t xml:space="preserve"> { {</w:t>
        </w:r>
        <w:r>
          <w:t>TrafficProfile</w:t>
        </w:r>
        <w:r w:rsidRPr="00FD0425">
          <w:rPr>
            <w:noProof w:val="0"/>
            <w:snapToGrid w:val="0"/>
            <w:lang w:eastAsia="zh-CN"/>
          </w:rPr>
          <w:t>-ExtIEs} }</w:t>
        </w:r>
      </w:ins>
    </w:p>
    <w:p w14:paraId="509DF6E0" w14:textId="77777777" w:rsidR="004B7699" w:rsidRPr="00FD0425" w:rsidRDefault="004B7699" w:rsidP="004B7699">
      <w:pPr>
        <w:pStyle w:val="PL"/>
        <w:rPr>
          <w:ins w:id="33385" w:author="Author" w:date="2022-02-08T22:20:00Z"/>
        </w:rPr>
      </w:pPr>
      <w:ins w:id="33386" w:author="Author" w:date="2022-02-08T22:20:00Z">
        <w:r w:rsidRPr="00FD0425">
          <w:t>}</w:t>
        </w:r>
      </w:ins>
    </w:p>
    <w:p w14:paraId="5714CF6F" w14:textId="77777777" w:rsidR="004B7699" w:rsidRDefault="004B7699" w:rsidP="004B7699">
      <w:pPr>
        <w:pStyle w:val="PL"/>
        <w:rPr>
          <w:ins w:id="33387" w:author="Author" w:date="2022-02-08T22:20:00Z"/>
        </w:rPr>
      </w:pPr>
    </w:p>
    <w:p w14:paraId="5466A9EB" w14:textId="77777777" w:rsidR="004B7699" w:rsidRPr="007E6716" w:rsidRDefault="004B7699" w:rsidP="004B7699">
      <w:pPr>
        <w:pStyle w:val="PL"/>
        <w:rPr>
          <w:ins w:id="33388" w:author="Author" w:date="2022-02-08T22:20:00Z"/>
          <w:snapToGrid w:val="0"/>
        </w:rPr>
      </w:pPr>
      <w:ins w:id="33389" w:author="Author" w:date="2022-02-08T22:20:00Z">
        <w:r>
          <w:t>TrafficProfile</w:t>
        </w:r>
        <w:r w:rsidRPr="00FD0425">
          <w:rPr>
            <w:noProof w:val="0"/>
            <w:snapToGrid w:val="0"/>
            <w:lang w:eastAsia="zh-CN"/>
          </w:rPr>
          <w:t>-ExtIEs</w:t>
        </w:r>
        <w:r w:rsidRPr="007E6716">
          <w:rPr>
            <w:snapToGrid w:val="0"/>
          </w:rPr>
          <w:t xml:space="preserve"> XNAP-PROTOCOL-</w:t>
        </w:r>
        <w:r>
          <w:rPr>
            <w:snapToGrid w:val="0"/>
          </w:rPr>
          <w:t>IES</w:t>
        </w:r>
        <w:r w:rsidRPr="007E6716">
          <w:rPr>
            <w:snapToGrid w:val="0"/>
          </w:rPr>
          <w:t xml:space="preserve"> ::= {</w:t>
        </w:r>
      </w:ins>
    </w:p>
    <w:p w14:paraId="019178FD" w14:textId="77777777" w:rsidR="004B7699" w:rsidRPr="007E6716" w:rsidRDefault="004B7699" w:rsidP="004B7699">
      <w:pPr>
        <w:pStyle w:val="PL"/>
        <w:rPr>
          <w:ins w:id="33390" w:author="Author" w:date="2022-02-08T22:20:00Z"/>
          <w:snapToGrid w:val="0"/>
        </w:rPr>
      </w:pPr>
      <w:ins w:id="33391" w:author="Author" w:date="2022-02-08T22:20:00Z">
        <w:r w:rsidRPr="007E6716">
          <w:rPr>
            <w:snapToGrid w:val="0"/>
          </w:rPr>
          <w:tab/>
          <w:t>...</w:t>
        </w:r>
      </w:ins>
    </w:p>
    <w:p w14:paraId="44DB2281" w14:textId="77777777" w:rsidR="004B7699" w:rsidRDefault="004B7699" w:rsidP="004B7699">
      <w:pPr>
        <w:pStyle w:val="PL"/>
        <w:rPr>
          <w:ins w:id="33392" w:author="Author" w:date="2022-02-08T22:20:00Z"/>
          <w:snapToGrid w:val="0"/>
        </w:rPr>
      </w:pPr>
      <w:ins w:id="33393" w:author="Author" w:date="2022-02-08T22:20:00Z">
        <w:r w:rsidRPr="007E6716">
          <w:rPr>
            <w:snapToGrid w:val="0"/>
          </w:rPr>
          <w:t>}</w:t>
        </w:r>
      </w:ins>
    </w:p>
    <w:p w14:paraId="25C7893B" w14:textId="77777777" w:rsidR="004B7699" w:rsidRDefault="004B7699" w:rsidP="004B7699">
      <w:pPr>
        <w:pStyle w:val="PL"/>
        <w:rPr>
          <w:ins w:id="33394" w:author="Author" w:date="2022-02-08T22:20:00Z"/>
          <w:snapToGrid w:val="0"/>
        </w:rPr>
      </w:pPr>
    </w:p>
    <w:p w14:paraId="72E85D9E" w14:textId="77777777" w:rsidR="004B7699" w:rsidRPr="00FD0425" w:rsidRDefault="004B7699" w:rsidP="004B7699">
      <w:pPr>
        <w:pStyle w:val="PL"/>
        <w:rPr>
          <w:ins w:id="33395" w:author="Author" w:date="2022-02-08T22:20:00Z"/>
        </w:rPr>
      </w:pPr>
      <w:ins w:id="33396" w:author="Author" w:date="2022-02-08T22:20:00Z">
        <w:r>
          <w:t>TrafficReleaseType</w:t>
        </w:r>
        <w:r w:rsidRPr="00FD0425">
          <w:t xml:space="preserve"> ::= CHOICE {</w:t>
        </w:r>
      </w:ins>
    </w:p>
    <w:p w14:paraId="575C77A6" w14:textId="77777777" w:rsidR="004B7699" w:rsidRPr="00FD0425" w:rsidRDefault="004B7699" w:rsidP="004B7699">
      <w:pPr>
        <w:pStyle w:val="PL"/>
        <w:rPr>
          <w:ins w:id="33397" w:author="Author" w:date="2022-02-08T22:20:00Z"/>
        </w:rPr>
      </w:pPr>
      <w:ins w:id="33398" w:author="Author" w:date="2022-02-08T22:20:00Z">
        <w:r w:rsidRPr="00FD0425">
          <w:tab/>
        </w:r>
        <w:r>
          <w:t>fullRelease</w:t>
        </w:r>
        <w:r w:rsidRPr="00FD0425">
          <w:tab/>
        </w:r>
        <w:r w:rsidRPr="00FD0425">
          <w:tab/>
        </w:r>
        <w:r w:rsidRPr="00FD0425">
          <w:tab/>
        </w:r>
        <w:r>
          <w:t>AllTrafficIndication</w:t>
        </w:r>
        <w:r w:rsidRPr="00FD0425">
          <w:t>,</w:t>
        </w:r>
      </w:ins>
    </w:p>
    <w:p w14:paraId="116701E2" w14:textId="77777777" w:rsidR="004B7699" w:rsidRPr="00FD0425" w:rsidRDefault="004B7699" w:rsidP="004B7699">
      <w:pPr>
        <w:pStyle w:val="PL"/>
        <w:rPr>
          <w:ins w:id="33399" w:author="Author" w:date="2022-02-08T22:20:00Z"/>
        </w:rPr>
      </w:pPr>
      <w:ins w:id="33400" w:author="Author" w:date="2022-02-08T22:20:00Z">
        <w:r w:rsidRPr="00FD0425">
          <w:tab/>
        </w:r>
        <w:r>
          <w:t>partialRelease</w:t>
        </w:r>
        <w:r w:rsidRPr="00FD0425">
          <w:tab/>
        </w:r>
        <w:r w:rsidRPr="00FD0425">
          <w:tab/>
        </w:r>
        <w:r>
          <w:t>TrafficToBeRelease-List</w:t>
        </w:r>
        <w:r w:rsidRPr="00FD0425">
          <w:t>,</w:t>
        </w:r>
      </w:ins>
    </w:p>
    <w:p w14:paraId="37C00821" w14:textId="77777777" w:rsidR="004B7699" w:rsidRPr="00FD0425" w:rsidRDefault="004B7699" w:rsidP="004B7699">
      <w:pPr>
        <w:pStyle w:val="PL"/>
        <w:rPr>
          <w:ins w:id="33401" w:author="Author" w:date="2022-02-08T22:20:00Z"/>
        </w:rPr>
      </w:pPr>
      <w:ins w:id="33402" w:author="Author" w:date="2022-02-08T22:20:00Z">
        <w:r w:rsidRPr="00FD0425">
          <w:tab/>
          <w:t>choice-extension</w:t>
        </w:r>
        <w:r w:rsidRPr="00FD0425">
          <w:tab/>
        </w:r>
        <w:r w:rsidRPr="00FD0425">
          <w:tab/>
        </w:r>
        <w:r>
          <w:tab/>
        </w:r>
        <w:r>
          <w:tab/>
        </w:r>
        <w:r w:rsidRPr="00FD0425">
          <w:t>ProtocolIE-Single-Container</w:t>
        </w:r>
        <w:r w:rsidRPr="00FD0425">
          <w:rPr>
            <w:noProof w:val="0"/>
            <w:snapToGrid w:val="0"/>
            <w:lang w:eastAsia="zh-CN"/>
          </w:rPr>
          <w:t xml:space="preserve"> { {</w:t>
        </w:r>
        <w:r>
          <w:t>TrafficReleaseType</w:t>
        </w:r>
        <w:r w:rsidRPr="00FD0425">
          <w:rPr>
            <w:noProof w:val="0"/>
            <w:snapToGrid w:val="0"/>
            <w:lang w:eastAsia="zh-CN"/>
          </w:rPr>
          <w:t>-ExtIEs} }</w:t>
        </w:r>
      </w:ins>
    </w:p>
    <w:p w14:paraId="5D04A956" w14:textId="77777777" w:rsidR="004B7699" w:rsidRPr="00FD0425" w:rsidRDefault="004B7699" w:rsidP="004B7699">
      <w:pPr>
        <w:pStyle w:val="PL"/>
        <w:rPr>
          <w:ins w:id="33403" w:author="Author" w:date="2022-02-08T22:20:00Z"/>
        </w:rPr>
      </w:pPr>
      <w:ins w:id="33404" w:author="Author" w:date="2022-02-08T22:20:00Z">
        <w:r w:rsidRPr="00FD0425">
          <w:t>}</w:t>
        </w:r>
      </w:ins>
    </w:p>
    <w:p w14:paraId="16E12FCC" w14:textId="77777777" w:rsidR="004B7699" w:rsidRDefault="004B7699" w:rsidP="004B7699">
      <w:pPr>
        <w:pStyle w:val="PL"/>
        <w:rPr>
          <w:ins w:id="33405" w:author="Author" w:date="2022-02-08T22:20:00Z"/>
        </w:rPr>
      </w:pPr>
    </w:p>
    <w:p w14:paraId="57F359A2" w14:textId="77777777" w:rsidR="004B7699" w:rsidRPr="007E6716" w:rsidRDefault="004B7699" w:rsidP="004B7699">
      <w:pPr>
        <w:pStyle w:val="PL"/>
        <w:rPr>
          <w:ins w:id="33406" w:author="Author" w:date="2022-02-08T22:20:00Z"/>
          <w:snapToGrid w:val="0"/>
        </w:rPr>
      </w:pPr>
      <w:ins w:id="33407" w:author="Author" w:date="2022-02-08T22:20:00Z">
        <w:r>
          <w:t>TrafficReleaseType</w:t>
        </w:r>
        <w:r w:rsidRPr="00FD0425">
          <w:rPr>
            <w:noProof w:val="0"/>
            <w:snapToGrid w:val="0"/>
            <w:lang w:eastAsia="zh-CN"/>
          </w:rPr>
          <w:t>-ExtIEs</w:t>
        </w:r>
        <w:r w:rsidRPr="007E6716">
          <w:rPr>
            <w:snapToGrid w:val="0"/>
          </w:rPr>
          <w:t xml:space="preserve"> XNAP-PROTOCOL-</w:t>
        </w:r>
        <w:r>
          <w:rPr>
            <w:snapToGrid w:val="0"/>
          </w:rPr>
          <w:t>IES</w:t>
        </w:r>
        <w:r w:rsidRPr="007E6716">
          <w:rPr>
            <w:snapToGrid w:val="0"/>
          </w:rPr>
          <w:t xml:space="preserve"> ::= {</w:t>
        </w:r>
      </w:ins>
    </w:p>
    <w:p w14:paraId="2DC2825B" w14:textId="77777777" w:rsidR="004B7699" w:rsidRPr="007E6716" w:rsidRDefault="004B7699" w:rsidP="004B7699">
      <w:pPr>
        <w:pStyle w:val="PL"/>
        <w:rPr>
          <w:ins w:id="33408" w:author="Author" w:date="2022-02-08T22:20:00Z"/>
          <w:snapToGrid w:val="0"/>
        </w:rPr>
      </w:pPr>
      <w:ins w:id="33409" w:author="Author" w:date="2022-02-08T22:20:00Z">
        <w:r w:rsidRPr="007E6716">
          <w:rPr>
            <w:snapToGrid w:val="0"/>
          </w:rPr>
          <w:tab/>
          <w:t>...</w:t>
        </w:r>
      </w:ins>
    </w:p>
    <w:p w14:paraId="1A0FA31F" w14:textId="77777777" w:rsidR="004B7699" w:rsidRDefault="004B7699" w:rsidP="004B7699">
      <w:pPr>
        <w:pStyle w:val="PL"/>
        <w:rPr>
          <w:ins w:id="33410" w:author="Author" w:date="2022-02-08T22:20:00Z"/>
          <w:snapToGrid w:val="0"/>
        </w:rPr>
      </w:pPr>
      <w:ins w:id="33411" w:author="Author" w:date="2022-02-08T22:20:00Z">
        <w:r w:rsidRPr="007E6716">
          <w:rPr>
            <w:snapToGrid w:val="0"/>
          </w:rPr>
          <w:t>}</w:t>
        </w:r>
      </w:ins>
    </w:p>
    <w:p w14:paraId="64F1895E" w14:textId="77777777" w:rsidR="004B7699" w:rsidRDefault="004B7699" w:rsidP="004B7699">
      <w:pPr>
        <w:pStyle w:val="PL"/>
        <w:rPr>
          <w:ins w:id="33412" w:author="Author" w:date="2022-02-08T22:20:00Z"/>
          <w:snapToGrid w:val="0"/>
        </w:rPr>
      </w:pPr>
    </w:p>
    <w:p w14:paraId="212FC254" w14:textId="77777777" w:rsidR="004B7699" w:rsidRPr="005E147E" w:rsidRDefault="004B7699" w:rsidP="004B7699">
      <w:pPr>
        <w:pStyle w:val="PL"/>
        <w:rPr>
          <w:ins w:id="33413" w:author="Author" w:date="2022-02-08T22:20:00Z"/>
          <w:snapToGrid w:val="0"/>
          <w:lang w:val="en-GB"/>
        </w:rPr>
      </w:pPr>
    </w:p>
    <w:p w14:paraId="403EC890" w14:textId="77777777" w:rsidR="004B7699" w:rsidRPr="007E6716" w:rsidRDefault="004B7699" w:rsidP="004B7699">
      <w:pPr>
        <w:pStyle w:val="PL"/>
        <w:rPr>
          <w:ins w:id="33414" w:author="Author" w:date="2022-02-08T22:20:00Z"/>
          <w:snapToGrid w:val="0"/>
        </w:rPr>
      </w:pPr>
      <w:ins w:id="33415" w:author="Author" w:date="2022-02-08T22:20:00Z">
        <w:r>
          <w:rPr>
            <w:snapToGrid w:val="0"/>
          </w:rPr>
          <w:t xml:space="preserve">TrafficToBeReleaseInformation </w:t>
        </w:r>
        <w:r w:rsidRPr="007E6716">
          <w:rPr>
            <w:snapToGrid w:val="0"/>
          </w:rPr>
          <w:t>::= SEQUENCE {</w:t>
        </w:r>
      </w:ins>
    </w:p>
    <w:p w14:paraId="43A1110E" w14:textId="77777777" w:rsidR="004B7699" w:rsidRDefault="004B7699" w:rsidP="00AE213C">
      <w:pPr>
        <w:pStyle w:val="PL"/>
        <w:tabs>
          <w:tab w:val="clear" w:pos="1536"/>
        </w:tabs>
        <w:rPr>
          <w:ins w:id="33416" w:author="Author" w:date="2022-02-08T22:20:00Z"/>
          <w:snapToGrid w:val="0"/>
        </w:rPr>
      </w:pPr>
      <w:ins w:id="33417" w:author="Author" w:date="2022-02-08T22:20:00Z">
        <w:r w:rsidRPr="007E6716">
          <w:rPr>
            <w:snapToGrid w:val="0"/>
          </w:rPr>
          <w:tab/>
        </w:r>
        <w:r>
          <w:rPr>
            <w:snapToGrid w:val="0"/>
          </w:rPr>
          <w:t>releaseType</w:t>
        </w:r>
        <w:r>
          <w:rPr>
            <w:snapToGrid w:val="0"/>
          </w:rPr>
          <w:tab/>
        </w:r>
        <w:r>
          <w:rPr>
            <w:snapToGrid w:val="0"/>
          </w:rPr>
          <w:tab/>
        </w:r>
        <w:r>
          <w:rPr>
            <w:snapToGrid w:val="0"/>
          </w:rPr>
          <w:tab/>
          <w:t>TrafficReleaseType,</w:t>
        </w:r>
      </w:ins>
    </w:p>
    <w:p w14:paraId="151830A3" w14:textId="16A7C892" w:rsidR="004B7699" w:rsidRPr="007E6716" w:rsidRDefault="004B7699" w:rsidP="004B7699">
      <w:pPr>
        <w:pStyle w:val="PL"/>
        <w:rPr>
          <w:ins w:id="33418" w:author="Author" w:date="2022-02-08T22:20:00Z"/>
          <w:snapToGrid w:val="0"/>
        </w:rPr>
      </w:pPr>
      <w:ins w:id="33419" w:author="Author" w:date="2022-02-08T22:20:00Z">
        <w:r w:rsidRPr="001277DA">
          <w:rPr>
            <w:snapToGrid w:val="0"/>
          </w:rPr>
          <w:tab/>
          <w:t>ie-Extension</w:t>
        </w:r>
      </w:ins>
      <w:ins w:id="33420" w:author="Samsung" w:date="2022-03-06T21:36:00Z">
        <w:r w:rsidR="00AA3CD6">
          <w:rPr>
            <w:snapToGrid w:val="0"/>
          </w:rPr>
          <w:t>s</w:t>
        </w:r>
      </w:ins>
      <w:ins w:id="33421" w:author="Author" w:date="2022-02-08T22:20:00Z">
        <w:r w:rsidRPr="001277DA">
          <w:rPr>
            <w:snapToGrid w:val="0"/>
          </w:rPr>
          <w:t xml:space="preserve"> </w:t>
        </w:r>
        <w:r w:rsidRPr="001277DA">
          <w:rPr>
            <w:snapToGrid w:val="0"/>
          </w:rPr>
          <w:tab/>
        </w:r>
        <w:r w:rsidRPr="001277DA">
          <w:rPr>
            <w:snapToGrid w:val="0"/>
          </w:rPr>
          <w:tab/>
        </w:r>
        <w:r w:rsidRPr="001277DA">
          <w:rPr>
            <w:snapToGrid w:val="0"/>
          </w:rPr>
          <w:tab/>
          <w:t>ProtocolExtensionContainer { {</w:t>
        </w:r>
        <w:r>
          <w:rPr>
            <w:snapToGrid w:val="0"/>
          </w:rPr>
          <w:t>TrafficToBeReleaseInformation</w:t>
        </w:r>
        <w:r w:rsidRPr="001277DA">
          <w:rPr>
            <w:snapToGrid w:val="0"/>
          </w:rPr>
          <w:t>-ExtIEs} } OPTIONAL,</w:t>
        </w:r>
      </w:ins>
    </w:p>
    <w:p w14:paraId="5C0E9BEE" w14:textId="77777777" w:rsidR="004B7699" w:rsidRPr="007E6716" w:rsidRDefault="004B7699" w:rsidP="004B7699">
      <w:pPr>
        <w:pStyle w:val="PL"/>
        <w:rPr>
          <w:ins w:id="33422" w:author="Author" w:date="2022-02-08T22:20:00Z"/>
          <w:snapToGrid w:val="0"/>
        </w:rPr>
      </w:pPr>
      <w:ins w:id="33423" w:author="Author" w:date="2022-02-08T22:20:00Z">
        <w:r w:rsidRPr="007E6716">
          <w:rPr>
            <w:snapToGrid w:val="0"/>
          </w:rPr>
          <w:tab/>
          <w:t>...</w:t>
        </w:r>
      </w:ins>
    </w:p>
    <w:p w14:paraId="3780D493" w14:textId="77777777" w:rsidR="004B7699" w:rsidRDefault="004B7699" w:rsidP="004B7699">
      <w:pPr>
        <w:pStyle w:val="PL"/>
        <w:rPr>
          <w:ins w:id="33424" w:author="Author" w:date="2022-02-08T22:20:00Z"/>
          <w:snapToGrid w:val="0"/>
        </w:rPr>
      </w:pPr>
      <w:ins w:id="33425" w:author="Author" w:date="2022-02-08T22:20:00Z">
        <w:r w:rsidRPr="007E6716">
          <w:rPr>
            <w:snapToGrid w:val="0"/>
          </w:rPr>
          <w:t>}</w:t>
        </w:r>
      </w:ins>
    </w:p>
    <w:p w14:paraId="6467E072" w14:textId="77777777" w:rsidR="004B7699" w:rsidRDefault="004B7699" w:rsidP="004B7699">
      <w:pPr>
        <w:pStyle w:val="PL"/>
        <w:rPr>
          <w:ins w:id="33426" w:author="Author" w:date="2022-02-08T22:20:00Z"/>
          <w:snapToGrid w:val="0"/>
        </w:rPr>
      </w:pPr>
    </w:p>
    <w:p w14:paraId="001A557A" w14:textId="77777777" w:rsidR="004B7699" w:rsidRPr="007E6716" w:rsidRDefault="004B7699" w:rsidP="004B7699">
      <w:pPr>
        <w:pStyle w:val="PL"/>
        <w:rPr>
          <w:ins w:id="33427" w:author="Author" w:date="2022-02-08T22:20:00Z"/>
          <w:snapToGrid w:val="0"/>
        </w:rPr>
      </w:pPr>
      <w:ins w:id="33428" w:author="Author" w:date="2022-02-08T22:20:00Z">
        <w:r>
          <w:rPr>
            <w:snapToGrid w:val="0"/>
          </w:rPr>
          <w:t>TrafficToBeReleaseInformation</w:t>
        </w:r>
        <w:r w:rsidRPr="001277DA">
          <w:rPr>
            <w:snapToGrid w:val="0"/>
          </w:rPr>
          <w:t>-ExtIEs</w:t>
        </w:r>
        <w:r w:rsidRPr="007E6716">
          <w:rPr>
            <w:snapToGrid w:val="0"/>
          </w:rPr>
          <w:t xml:space="preserve"> XNAP-PROTOCOL-EXTENSION ::= {</w:t>
        </w:r>
      </w:ins>
    </w:p>
    <w:p w14:paraId="0D4DD78E" w14:textId="77777777" w:rsidR="004B7699" w:rsidRPr="007E6716" w:rsidRDefault="004B7699" w:rsidP="004B7699">
      <w:pPr>
        <w:pStyle w:val="PL"/>
        <w:rPr>
          <w:ins w:id="33429" w:author="Author" w:date="2022-02-08T22:20:00Z"/>
          <w:snapToGrid w:val="0"/>
        </w:rPr>
      </w:pPr>
      <w:ins w:id="33430" w:author="Author" w:date="2022-02-08T22:20:00Z">
        <w:r w:rsidRPr="007E6716">
          <w:rPr>
            <w:snapToGrid w:val="0"/>
          </w:rPr>
          <w:tab/>
          <w:t>...</w:t>
        </w:r>
      </w:ins>
    </w:p>
    <w:p w14:paraId="7E5318D5" w14:textId="77777777" w:rsidR="004B7699" w:rsidRPr="007E6716" w:rsidRDefault="004B7699" w:rsidP="004B7699">
      <w:pPr>
        <w:pStyle w:val="PL"/>
        <w:rPr>
          <w:ins w:id="33431" w:author="Author" w:date="2022-02-08T22:20:00Z"/>
          <w:snapToGrid w:val="0"/>
        </w:rPr>
      </w:pPr>
      <w:ins w:id="33432" w:author="Author" w:date="2022-02-08T22:20:00Z">
        <w:r w:rsidRPr="007E6716">
          <w:rPr>
            <w:snapToGrid w:val="0"/>
          </w:rPr>
          <w:t>}</w:t>
        </w:r>
      </w:ins>
    </w:p>
    <w:p w14:paraId="54EC9F13" w14:textId="77777777" w:rsidR="004B7699" w:rsidRDefault="004B7699" w:rsidP="004B7699">
      <w:pPr>
        <w:pStyle w:val="PL"/>
        <w:rPr>
          <w:ins w:id="33433" w:author="Author" w:date="2022-02-08T22:20:00Z"/>
        </w:rPr>
      </w:pPr>
    </w:p>
    <w:p w14:paraId="149F88A0" w14:textId="77777777" w:rsidR="004B7699" w:rsidRPr="00FD0425" w:rsidRDefault="004B7699" w:rsidP="004B7699">
      <w:pPr>
        <w:pStyle w:val="PL"/>
        <w:rPr>
          <w:ins w:id="33434" w:author="Author" w:date="2022-02-08T22:20:00Z"/>
          <w:snapToGrid w:val="0"/>
        </w:rPr>
      </w:pPr>
      <w:ins w:id="33435" w:author="Author" w:date="2022-02-08T22:20:00Z">
        <w:r>
          <w:t>TrafficToBeRelease-List</w:t>
        </w:r>
        <w:r w:rsidRPr="00FD0425">
          <w:rPr>
            <w:snapToGrid w:val="0"/>
          </w:rPr>
          <w:t xml:space="preserve"> ::= SEQUENCE (SIZE(1..maxnoof</w:t>
        </w:r>
        <w:r>
          <w:rPr>
            <w:snapToGrid w:val="0"/>
          </w:rPr>
          <w:t>TrafficIndexEntries</w:t>
        </w:r>
        <w:r w:rsidRPr="00FD0425">
          <w:rPr>
            <w:snapToGrid w:val="0"/>
          </w:rPr>
          <w:t xml:space="preserve">)) OF </w:t>
        </w:r>
        <w:r>
          <w:t>TrafficToBeRelease-</w:t>
        </w:r>
        <w:r w:rsidRPr="00FD0425">
          <w:rPr>
            <w:snapToGrid w:val="0"/>
          </w:rPr>
          <w:t>Item</w:t>
        </w:r>
      </w:ins>
    </w:p>
    <w:p w14:paraId="47492B1B" w14:textId="77777777" w:rsidR="004B7699" w:rsidRPr="00FD0425" w:rsidRDefault="004B7699" w:rsidP="004B7699">
      <w:pPr>
        <w:pStyle w:val="PL"/>
        <w:rPr>
          <w:ins w:id="33436" w:author="Author" w:date="2022-02-08T22:20:00Z"/>
          <w:snapToGrid w:val="0"/>
        </w:rPr>
      </w:pPr>
    </w:p>
    <w:p w14:paraId="5D078180" w14:textId="77777777" w:rsidR="004B7699" w:rsidRPr="00FD0425" w:rsidRDefault="004B7699" w:rsidP="004B7699">
      <w:pPr>
        <w:pStyle w:val="PL"/>
        <w:rPr>
          <w:ins w:id="33437" w:author="Author" w:date="2022-02-08T22:20:00Z"/>
          <w:snapToGrid w:val="0"/>
        </w:rPr>
      </w:pPr>
      <w:ins w:id="33438" w:author="Author" w:date="2022-02-08T22:20:00Z">
        <w:r>
          <w:t>TrafficToBeRelease-</w:t>
        </w:r>
        <w:r w:rsidRPr="00FD0425">
          <w:rPr>
            <w:snapToGrid w:val="0"/>
          </w:rPr>
          <w:t>Item ::= SEQUENCE {</w:t>
        </w:r>
      </w:ins>
    </w:p>
    <w:p w14:paraId="03FFEB6A" w14:textId="77777777" w:rsidR="009A3282" w:rsidRDefault="004B7699" w:rsidP="009A3282">
      <w:pPr>
        <w:pStyle w:val="PL"/>
        <w:rPr>
          <w:ins w:id="33439" w:author="R3-222882" w:date="2022-03-04T19:44:00Z"/>
          <w:snapToGrid w:val="0"/>
        </w:rPr>
      </w:pPr>
      <w:ins w:id="33440" w:author="Author" w:date="2022-02-08T22:20:00Z">
        <w:r w:rsidRPr="00FD0425">
          <w:rPr>
            <w:snapToGrid w:val="0"/>
          </w:rPr>
          <w:tab/>
        </w:r>
        <w:r>
          <w:rPr>
            <w:snapToGrid w:val="0"/>
          </w:rPr>
          <w:t>trafficIndex</w:t>
        </w:r>
        <w:r w:rsidRPr="00FD0425">
          <w:rPr>
            <w:snapToGrid w:val="0"/>
          </w:rPr>
          <w:tab/>
        </w:r>
        <w:r w:rsidRPr="00FD0425">
          <w:rPr>
            <w:snapToGrid w:val="0"/>
          </w:rPr>
          <w:tab/>
        </w:r>
        <w:r>
          <w:rPr>
            <w:snapToGrid w:val="0"/>
          </w:rPr>
          <w:tab/>
          <w:t>TrafficIndex</w:t>
        </w:r>
        <w:r w:rsidRPr="00FD0425">
          <w:rPr>
            <w:snapToGrid w:val="0"/>
          </w:rPr>
          <w:t>,</w:t>
        </w:r>
      </w:ins>
    </w:p>
    <w:p w14:paraId="0BF6E1CE" w14:textId="77777777" w:rsidR="009A3282" w:rsidRPr="00FD0425" w:rsidRDefault="009A3282" w:rsidP="009A3282">
      <w:pPr>
        <w:pStyle w:val="PL"/>
        <w:rPr>
          <w:ins w:id="33441" w:author="Author" w:date="2022-02-08T22:20:00Z"/>
          <w:snapToGrid w:val="0"/>
        </w:rPr>
      </w:pPr>
      <w:ins w:id="33442" w:author="R3-222882" w:date="2022-03-04T19:44:00Z">
        <w:r>
          <w:rPr>
            <w:snapToGrid w:val="0"/>
          </w:rPr>
          <w:tab/>
          <w:t>bHInfoList</w:t>
        </w:r>
        <w:r>
          <w:rPr>
            <w:snapToGrid w:val="0"/>
          </w:rPr>
          <w:tab/>
        </w:r>
        <w:r>
          <w:rPr>
            <w:snapToGrid w:val="0"/>
          </w:rPr>
          <w:tab/>
        </w:r>
        <w:r>
          <w:rPr>
            <w:snapToGrid w:val="0"/>
          </w:rPr>
          <w:tab/>
        </w:r>
        <w:r>
          <w:rPr>
            <w:snapToGrid w:val="0"/>
          </w:rPr>
          <w:tab/>
          <w:t>BHInfoList</w:t>
        </w:r>
      </w:ins>
      <w:ins w:id="33443" w:author="Samsung" w:date="2022-03-04T19:45:00Z">
        <w:r>
          <w:rPr>
            <w:snapToGrid w:val="0"/>
          </w:rPr>
          <w:tab/>
        </w:r>
        <w:r>
          <w:rPr>
            <w:snapToGrid w:val="0"/>
          </w:rPr>
          <w:tab/>
          <w:t>OPTIONAL</w:t>
        </w:r>
      </w:ins>
      <w:ins w:id="33444" w:author="R3-222882" w:date="2022-03-04T19:44:00Z">
        <w:r>
          <w:rPr>
            <w:snapToGrid w:val="0"/>
          </w:rPr>
          <w:t>,</w:t>
        </w:r>
      </w:ins>
    </w:p>
    <w:p w14:paraId="19415A54" w14:textId="77777777" w:rsidR="004B7699" w:rsidRPr="00FD0425" w:rsidRDefault="004B7699" w:rsidP="004B7699">
      <w:pPr>
        <w:pStyle w:val="PL"/>
        <w:rPr>
          <w:ins w:id="33445" w:author="Author" w:date="2022-02-08T22:20:00Z"/>
        </w:rPr>
      </w:pPr>
      <w:ins w:id="33446" w:author="Author" w:date="2022-02-08T22:20:00Z">
        <w:r w:rsidRPr="00FD0425">
          <w:tab/>
          <w:t>iE-Extension</w:t>
        </w:r>
        <w:r w:rsidRPr="00FD0425">
          <w:tab/>
        </w:r>
        <w:r w:rsidRPr="00FD0425">
          <w:tab/>
        </w:r>
        <w:r w:rsidRPr="00FD0425">
          <w:tab/>
        </w:r>
        <w:r w:rsidRPr="00FD0425">
          <w:rPr>
            <w:noProof w:val="0"/>
            <w:snapToGrid w:val="0"/>
            <w:lang w:eastAsia="zh-CN"/>
          </w:rPr>
          <w:t>ProtocolExtensionContainer { {</w:t>
        </w:r>
        <w:r>
          <w:t>TrafficToBeRelease-</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7B330EB8" w14:textId="77777777" w:rsidR="004B7699" w:rsidRPr="00FD0425" w:rsidRDefault="004B7699" w:rsidP="004B7699">
      <w:pPr>
        <w:pStyle w:val="PL"/>
        <w:rPr>
          <w:ins w:id="33447" w:author="Author" w:date="2022-02-08T22:20:00Z"/>
        </w:rPr>
      </w:pPr>
      <w:ins w:id="33448" w:author="Author" w:date="2022-02-08T22:20:00Z">
        <w:r w:rsidRPr="00FD0425">
          <w:tab/>
          <w:t>...</w:t>
        </w:r>
      </w:ins>
    </w:p>
    <w:p w14:paraId="70C8B09C" w14:textId="77777777" w:rsidR="004B7699" w:rsidRPr="00FD0425" w:rsidRDefault="004B7699" w:rsidP="004B7699">
      <w:pPr>
        <w:pStyle w:val="PL"/>
        <w:rPr>
          <w:ins w:id="33449" w:author="Author" w:date="2022-02-08T22:20:00Z"/>
        </w:rPr>
      </w:pPr>
      <w:ins w:id="33450" w:author="Author" w:date="2022-02-08T22:20:00Z">
        <w:r w:rsidRPr="00FD0425">
          <w:t>}</w:t>
        </w:r>
      </w:ins>
    </w:p>
    <w:p w14:paraId="5E2C55F8" w14:textId="77777777" w:rsidR="004B7699" w:rsidRPr="00FD0425" w:rsidRDefault="004B7699" w:rsidP="004B7699">
      <w:pPr>
        <w:pStyle w:val="PL"/>
        <w:rPr>
          <w:ins w:id="33451" w:author="Author" w:date="2022-02-08T22:20:00Z"/>
        </w:rPr>
      </w:pPr>
    </w:p>
    <w:p w14:paraId="65EAEA53" w14:textId="77777777" w:rsidR="004B7699" w:rsidRPr="00FD0425" w:rsidRDefault="004B7699" w:rsidP="004B7699">
      <w:pPr>
        <w:pStyle w:val="PL"/>
        <w:rPr>
          <w:ins w:id="33452" w:author="Author" w:date="2022-02-08T22:20:00Z"/>
          <w:noProof w:val="0"/>
          <w:snapToGrid w:val="0"/>
          <w:lang w:eastAsia="zh-CN"/>
        </w:rPr>
      </w:pPr>
      <w:ins w:id="33453" w:author="Author" w:date="2022-02-08T22:20:00Z">
        <w:r>
          <w:t>TrafficToBeRelease-</w:t>
        </w:r>
        <w:r w:rsidRPr="00FD0425">
          <w:rPr>
            <w:snapToGrid w:val="0"/>
          </w:rPr>
          <w:t>Item</w:t>
        </w:r>
        <w:r w:rsidRPr="00FD0425">
          <w:t xml:space="preserve">-ExtIEs </w:t>
        </w:r>
        <w:r w:rsidRPr="00FD0425">
          <w:rPr>
            <w:noProof w:val="0"/>
            <w:snapToGrid w:val="0"/>
            <w:lang w:eastAsia="zh-CN"/>
          </w:rPr>
          <w:t>XNAP-PROTOCOL-EXTENSION ::= {</w:t>
        </w:r>
      </w:ins>
    </w:p>
    <w:p w14:paraId="002C6D30" w14:textId="77777777" w:rsidR="004B7699" w:rsidRPr="00FD0425" w:rsidRDefault="004B7699" w:rsidP="004B7699">
      <w:pPr>
        <w:pStyle w:val="PL"/>
        <w:rPr>
          <w:ins w:id="33454" w:author="Author" w:date="2022-02-08T22:20:00Z"/>
          <w:noProof w:val="0"/>
          <w:snapToGrid w:val="0"/>
          <w:lang w:eastAsia="zh-CN"/>
        </w:rPr>
      </w:pPr>
      <w:ins w:id="33455" w:author="Author" w:date="2022-02-08T22:20:00Z">
        <w:r w:rsidRPr="00FD0425">
          <w:rPr>
            <w:noProof w:val="0"/>
            <w:snapToGrid w:val="0"/>
            <w:lang w:eastAsia="zh-CN"/>
          </w:rPr>
          <w:tab/>
          <w:t>...</w:t>
        </w:r>
      </w:ins>
    </w:p>
    <w:p w14:paraId="436587A7" w14:textId="77777777" w:rsidR="004B7699" w:rsidRPr="00FD0425" w:rsidRDefault="004B7699" w:rsidP="004B7699">
      <w:pPr>
        <w:pStyle w:val="PL"/>
        <w:rPr>
          <w:ins w:id="33456" w:author="Author" w:date="2022-02-08T22:20:00Z"/>
          <w:noProof w:val="0"/>
          <w:snapToGrid w:val="0"/>
          <w:lang w:eastAsia="zh-CN"/>
        </w:rPr>
      </w:pPr>
      <w:ins w:id="33457" w:author="Author" w:date="2022-02-08T22:20:00Z">
        <w:r w:rsidRPr="00FD0425">
          <w:rPr>
            <w:noProof w:val="0"/>
            <w:snapToGrid w:val="0"/>
            <w:lang w:eastAsia="zh-CN"/>
          </w:rPr>
          <w:t>}</w:t>
        </w:r>
      </w:ins>
    </w:p>
    <w:p w14:paraId="2911FADF" w14:textId="77777777" w:rsidR="004B7699" w:rsidRPr="00FD0425" w:rsidRDefault="004B7699" w:rsidP="004B7699">
      <w:pPr>
        <w:pStyle w:val="PL"/>
      </w:pPr>
    </w:p>
    <w:p w14:paraId="31D1FFC6" w14:textId="77777777" w:rsidR="004B7699" w:rsidRPr="007E6716" w:rsidRDefault="004B7699" w:rsidP="004B7699">
      <w:pPr>
        <w:pStyle w:val="PL"/>
        <w:rPr>
          <w:snapToGrid w:val="0"/>
        </w:rPr>
      </w:pPr>
      <w:r>
        <w:rPr>
          <w:snapToGrid w:val="0"/>
        </w:rPr>
        <w:t xml:space="preserve">TSCTrafficCharacteristics </w:t>
      </w:r>
      <w:r w:rsidRPr="007E6716">
        <w:rPr>
          <w:snapToGrid w:val="0"/>
        </w:rPr>
        <w:t>::= SEQUENCE {</w:t>
      </w:r>
    </w:p>
    <w:p w14:paraId="604E22B3" w14:textId="77777777" w:rsidR="004B7699" w:rsidRDefault="004B7699" w:rsidP="004B7699">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309609B7" w14:textId="77777777" w:rsidR="004B7699" w:rsidRDefault="004B7699" w:rsidP="004B7699">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06FF7F69" w14:textId="77777777" w:rsidR="004B7699" w:rsidRPr="007E6716" w:rsidRDefault="004B7699" w:rsidP="004B7699">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12C78F07" w14:textId="77777777" w:rsidR="004B7699" w:rsidRPr="007E6716" w:rsidRDefault="004B7699" w:rsidP="004B7699">
      <w:pPr>
        <w:pStyle w:val="PL"/>
        <w:rPr>
          <w:snapToGrid w:val="0"/>
        </w:rPr>
      </w:pPr>
      <w:r w:rsidRPr="007E6716">
        <w:rPr>
          <w:snapToGrid w:val="0"/>
        </w:rPr>
        <w:tab/>
        <w:t>...</w:t>
      </w:r>
    </w:p>
    <w:p w14:paraId="0CC6B5A5" w14:textId="77777777" w:rsidR="004B7699" w:rsidRDefault="004B7699" w:rsidP="004B7699">
      <w:pPr>
        <w:pStyle w:val="PL"/>
        <w:rPr>
          <w:snapToGrid w:val="0"/>
        </w:rPr>
      </w:pPr>
      <w:r w:rsidRPr="007E6716">
        <w:rPr>
          <w:snapToGrid w:val="0"/>
        </w:rPr>
        <w:t>}</w:t>
      </w:r>
    </w:p>
    <w:p w14:paraId="3E3333F6" w14:textId="77777777" w:rsidR="004B7699" w:rsidRDefault="004B7699" w:rsidP="004B7699">
      <w:pPr>
        <w:pStyle w:val="PL"/>
        <w:rPr>
          <w:snapToGrid w:val="0"/>
        </w:rPr>
      </w:pPr>
    </w:p>
    <w:p w14:paraId="4D5D46F9" w14:textId="77777777" w:rsidR="004B7699" w:rsidRPr="007E6716" w:rsidRDefault="004B7699" w:rsidP="004B7699">
      <w:pPr>
        <w:pStyle w:val="PL"/>
        <w:rPr>
          <w:snapToGrid w:val="0"/>
        </w:rPr>
      </w:pPr>
      <w:r w:rsidRPr="001277DA">
        <w:rPr>
          <w:snapToGrid w:val="0"/>
        </w:rPr>
        <w:t>TSCTrafficCharacteristics-ExtIEs</w:t>
      </w:r>
      <w:r w:rsidRPr="007E6716">
        <w:rPr>
          <w:snapToGrid w:val="0"/>
        </w:rPr>
        <w:t xml:space="preserve"> XNAP-PROTOCOL-EXTENSION ::= {</w:t>
      </w:r>
    </w:p>
    <w:p w14:paraId="0E7899CC" w14:textId="77777777" w:rsidR="004B7699" w:rsidRPr="007E6716" w:rsidRDefault="004B7699" w:rsidP="004B7699">
      <w:pPr>
        <w:pStyle w:val="PL"/>
        <w:rPr>
          <w:snapToGrid w:val="0"/>
        </w:rPr>
      </w:pPr>
      <w:r w:rsidRPr="007E6716">
        <w:rPr>
          <w:snapToGrid w:val="0"/>
        </w:rPr>
        <w:tab/>
        <w:t>...</w:t>
      </w:r>
    </w:p>
    <w:p w14:paraId="43B0EAB2" w14:textId="77777777" w:rsidR="004B7699" w:rsidRPr="007E6716" w:rsidRDefault="004B7699" w:rsidP="004B7699">
      <w:pPr>
        <w:pStyle w:val="PL"/>
        <w:rPr>
          <w:snapToGrid w:val="0"/>
        </w:rPr>
      </w:pPr>
      <w:r w:rsidRPr="007E6716">
        <w:rPr>
          <w:snapToGrid w:val="0"/>
        </w:rPr>
        <w:t>}</w:t>
      </w:r>
    </w:p>
    <w:p w14:paraId="7528825B" w14:textId="77777777" w:rsidR="004B7699" w:rsidRDefault="004B7699" w:rsidP="004B7699">
      <w:pPr>
        <w:pStyle w:val="PL"/>
        <w:rPr>
          <w:snapToGrid w:val="0"/>
        </w:rPr>
      </w:pPr>
    </w:p>
    <w:p w14:paraId="2E1DD924" w14:textId="77777777" w:rsidR="004B7699" w:rsidRDefault="004B7699" w:rsidP="004B7699">
      <w:pPr>
        <w:pStyle w:val="PL"/>
        <w:rPr>
          <w:snapToGrid w:val="0"/>
        </w:rPr>
      </w:pPr>
      <w:r>
        <w:rPr>
          <w:snapToGrid w:val="0"/>
        </w:rPr>
        <w:t xml:space="preserve">TSCAssistanceInformation ::= SEQUENCE </w:t>
      </w:r>
      <w:r w:rsidRPr="007E6716">
        <w:rPr>
          <w:snapToGrid w:val="0"/>
        </w:rPr>
        <w:t>{</w:t>
      </w:r>
    </w:p>
    <w:p w14:paraId="4A200C20" w14:textId="77777777" w:rsidR="004B7699" w:rsidRDefault="004B7699" w:rsidP="004B7699">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4A7DFD7E" w14:textId="77777777" w:rsidR="004B7699" w:rsidRDefault="004B7699" w:rsidP="004B7699">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5E72AAC1" w14:textId="77777777" w:rsidR="004B7699" w:rsidRPr="00821C23" w:rsidRDefault="004B7699" w:rsidP="004B7699">
      <w:pPr>
        <w:pStyle w:val="PL"/>
        <w:rPr>
          <w:snapToGrid w:val="0"/>
          <w:lang w:val="en-US" w:eastAsia="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700DA21A" w14:textId="77777777" w:rsidR="004B7699" w:rsidRPr="007E6716" w:rsidRDefault="004B7699" w:rsidP="004B7699">
      <w:pPr>
        <w:pStyle w:val="PL"/>
        <w:rPr>
          <w:snapToGrid w:val="0"/>
        </w:rPr>
      </w:pPr>
      <w:r>
        <w:rPr>
          <w:snapToGrid w:val="0"/>
        </w:rPr>
        <w:tab/>
        <w:t>...</w:t>
      </w:r>
      <w:r>
        <w:rPr>
          <w:snapToGrid w:val="0"/>
        </w:rPr>
        <w:tab/>
      </w:r>
    </w:p>
    <w:p w14:paraId="5610A02D" w14:textId="77777777" w:rsidR="004B7699" w:rsidRDefault="004B7699" w:rsidP="004B7699">
      <w:pPr>
        <w:pStyle w:val="PL"/>
        <w:rPr>
          <w:snapToGrid w:val="0"/>
        </w:rPr>
      </w:pPr>
      <w:r w:rsidRPr="007E6716">
        <w:rPr>
          <w:snapToGrid w:val="0"/>
        </w:rPr>
        <w:t>}</w:t>
      </w:r>
    </w:p>
    <w:p w14:paraId="56DDCB5E" w14:textId="77777777" w:rsidR="004B7699" w:rsidRDefault="004B7699" w:rsidP="004B7699">
      <w:pPr>
        <w:pStyle w:val="PL"/>
        <w:rPr>
          <w:snapToGrid w:val="0"/>
        </w:rPr>
      </w:pPr>
    </w:p>
    <w:p w14:paraId="15CFBA01" w14:textId="77777777" w:rsidR="004B7699" w:rsidRPr="00821C23" w:rsidRDefault="004B7699" w:rsidP="004B7699">
      <w:pPr>
        <w:pStyle w:val="PL"/>
        <w:rPr>
          <w:snapToGrid w:val="0"/>
          <w:lang w:val="en-US" w:eastAsia="en-US"/>
        </w:rPr>
      </w:pPr>
      <w:r w:rsidRPr="00821C23">
        <w:rPr>
          <w:snapToGrid w:val="0"/>
        </w:rPr>
        <w:t>TSCAssistanceInformation-ExtIEs XNAP-PROTOCOL-EXTENSION ::= {</w:t>
      </w:r>
    </w:p>
    <w:p w14:paraId="5D1F7E92" w14:textId="77777777" w:rsidR="004B7699" w:rsidRPr="00821C23" w:rsidRDefault="004B7699" w:rsidP="004B7699">
      <w:pPr>
        <w:pStyle w:val="PL"/>
        <w:rPr>
          <w:snapToGrid w:val="0"/>
        </w:rPr>
      </w:pPr>
      <w:r w:rsidRPr="00821C23">
        <w:rPr>
          <w:snapToGrid w:val="0"/>
        </w:rPr>
        <w:tab/>
        <w:t>...</w:t>
      </w:r>
    </w:p>
    <w:p w14:paraId="1C478873" w14:textId="77777777" w:rsidR="004B7699" w:rsidRDefault="004B7699" w:rsidP="004B7699">
      <w:pPr>
        <w:pStyle w:val="PL"/>
        <w:rPr>
          <w:snapToGrid w:val="0"/>
        </w:rPr>
      </w:pPr>
      <w:r w:rsidRPr="00821C23">
        <w:rPr>
          <w:snapToGrid w:val="0"/>
        </w:rPr>
        <w:t>}</w:t>
      </w:r>
    </w:p>
    <w:p w14:paraId="7F4A5C58" w14:textId="77777777" w:rsidR="004B7699" w:rsidRDefault="004B7699" w:rsidP="004B7699">
      <w:pPr>
        <w:pStyle w:val="PL"/>
        <w:rPr>
          <w:noProof w:val="0"/>
        </w:rPr>
      </w:pPr>
    </w:p>
    <w:p w14:paraId="62C5A17D" w14:textId="77777777" w:rsidR="004B7699" w:rsidRDefault="004B7699" w:rsidP="004B7699">
      <w:pPr>
        <w:pStyle w:val="PL"/>
        <w:rPr>
          <w:noProof w:val="0"/>
        </w:rPr>
      </w:pPr>
    </w:p>
    <w:p w14:paraId="52D12CA0" w14:textId="77777777" w:rsidR="004B7699" w:rsidRPr="00FD0425" w:rsidRDefault="004B7699" w:rsidP="004B7699">
      <w:pPr>
        <w:pStyle w:val="PL"/>
        <w:rPr>
          <w:noProof w:val="0"/>
        </w:rPr>
      </w:pPr>
      <w:r w:rsidRPr="00FD0425">
        <w:rPr>
          <w:noProof w:val="0"/>
        </w:rPr>
        <w:t>TypeOfError ::= ENUMERATED {</w:t>
      </w:r>
    </w:p>
    <w:p w14:paraId="3DA9C566" w14:textId="77777777" w:rsidR="004B7699" w:rsidRPr="00FD0425" w:rsidRDefault="004B7699" w:rsidP="004B7699">
      <w:pPr>
        <w:pStyle w:val="PL"/>
        <w:rPr>
          <w:noProof w:val="0"/>
        </w:rPr>
      </w:pPr>
      <w:r w:rsidRPr="00FD0425">
        <w:rPr>
          <w:noProof w:val="0"/>
        </w:rPr>
        <w:tab/>
        <w:t>not-understood,</w:t>
      </w:r>
    </w:p>
    <w:p w14:paraId="3506BAA3" w14:textId="77777777" w:rsidR="004B7699" w:rsidRPr="00FD0425" w:rsidRDefault="004B7699" w:rsidP="004B7699">
      <w:pPr>
        <w:pStyle w:val="PL"/>
        <w:rPr>
          <w:noProof w:val="0"/>
        </w:rPr>
      </w:pPr>
      <w:r w:rsidRPr="00FD0425">
        <w:rPr>
          <w:noProof w:val="0"/>
        </w:rPr>
        <w:tab/>
        <w:t>missing,</w:t>
      </w:r>
    </w:p>
    <w:p w14:paraId="5E32DE39" w14:textId="77777777" w:rsidR="004B7699" w:rsidRPr="00FD0425" w:rsidRDefault="004B7699" w:rsidP="004B7699">
      <w:pPr>
        <w:pStyle w:val="PL"/>
        <w:rPr>
          <w:noProof w:val="0"/>
        </w:rPr>
      </w:pPr>
      <w:r w:rsidRPr="00FD0425">
        <w:rPr>
          <w:noProof w:val="0"/>
        </w:rPr>
        <w:tab/>
        <w:t>...</w:t>
      </w:r>
    </w:p>
    <w:p w14:paraId="608416D5" w14:textId="77777777" w:rsidR="004B7699" w:rsidRPr="00FD0425" w:rsidRDefault="004B7699" w:rsidP="004B7699">
      <w:pPr>
        <w:pStyle w:val="PL"/>
        <w:rPr>
          <w:noProof w:val="0"/>
        </w:rPr>
      </w:pPr>
      <w:r w:rsidRPr="00FD0425">
        <w:rPr>
          <w:noProof w:val="0"/>
        </w:rPr>
        <w:t>}</w:t>
      </w:r>
    </w:p>
    <w:p w14:paraId="466CD952" w14:textId="77777777" w:rsidR="004B7699" w:rsidRPr="00FD0425" w:rsidRDefault="004B7699" w:rsidP="004B7699">
      <w:pPr>
        <w:pStyle w:val="PL"/>
      </w:pPr>
    </w:p>
    <w:p w14:paraId="58DA06DD" w14:textId="77777777" w:rsidR="004B7699" w:rsidRPr="00FD0425" w:rsidRDefault="004B7699" w:rsidP="004B7699">
      <w:pPr>
        <w:pStyle w:val="PL"/>
      </w:pPr>
    </w:p>
    <w:p w14:paraId="3F463197" w14:textId="77777777" w:rsidR="004B7699" w:rsidRPr="00FD0425" w:rsidRDefault="004B7699" w:rsidP="004B7699">
      <w:pPr>
        <w:pStyle w:val="PL"/>
        <w:outlineLvl w:val="3"/>
      </w:pPr>
      <w:r w:rsidRPr="00FD0425">
        <w:t>-- U</w:t>
      </w:r>
    </w:p>
    <w:p w14:paraId="02E93784" w14:textId="77777777" w:rsidR="004B7699" w:rsidRPr="00FD0425" w:rsidRDefault="004B7699" w:rsidP="004B7699">
      <w:pPr>
        <w:pStyle w:val="PL"/>
      </w:pPr>
    </w:p>
    <w:p w14:paraId="48036545" w14:textId="77777777" w:rsidR="004B7699" w:rsidRPr="00FD0425" w:rsidRDefault="004B7699" w:rsidP="004B7699">
      <w:pPr>
        <w:pStyle w:val="PL"/>
      </w:pPr>
    </w:p>
    <w:p w14:paraId="4550E940" w14:textId="77777777" w:rsidR="004B7699" w:rsidRPr="00FD0425" w:rsidRDefault="004B7699" w:rsidP="004B7699">
      <w:pPr>
        <w:pStyle w:val="PL"/>
      </w:pPr>
      <w:bookmarkStart w:id="33458" w:name="_Hlk513550597"/>
      <w:r w:rsidRPr="00FD0425">
        <w:t>UEAggregateMaximumBitRate</w:t>
      </w:r>
      <w:bookmarkEnd w:id="33458"/>
      <w:r w:rsidRPr="00FD0425">
        <w:t xml:space="preserve"> ::= SEQUENCE {</w:t>
      </w:r>
    </w:p>
    <w:p w14:paraId="4C111D48" w14:textId="77777777" w:rsidR="004B7699" w:rsidRPr="00FD0425" w:rsidRDefault="004B7699" w:rsidP="004B7699">
      <w:pPr>
        <w:pStyle w:val="PL"/>
      </w:pPr>
      <w:r w:rsidRPr="00FD0425">
        <w:tab/>
        <w:t>dl-UE-AMBR</w:t>
      </w:r>
      <w:r w:rsidRPr="00FD0425">
        <w:tab/>
      </w:r>
      <w:r w:rsidRPr="00FD0425">
        <w:tab/>
      </w:r>
      <w:r w:rsidRPr="00FD0425">
        <w:tab/>
      </w:r>
      <w:r w:rsidRPr="00FD0425">
        <w:tab/>
        <w:t>BitRate,</w:t>
      </w:r>
    </w:p>
    <w:p w14:paraId="479D359D" w14:textId="77777777" w:rsidR="004B7699" w:rsidRPr="00FD0425" w:rsidRDefault="004B7699" w:rsidP="004B7699">
      <w:pPr>
        <w:pStyle w:val="PL"/>
      </w:pPr>
      <w:r w:rsidRPr="00FD0425">
        <w:tab/>
        <w:t>ul-UE-AMBR</w:t>
      </w:r>
      <w:r w:rsidRPr="00FD0425">
        <w:tab/>
      </w:r>
      <w:r w:rsidRPr="00FD0425">
        <w:tab/>
      </w:r>
      <w:r w:rsidRPr="00FD0425">
        <w:tab/>
      </w:r>
      <w:r w:rsidRPr="00FD0425">
        <w:tab/>
        <w:t>BitRate,</w:t>
      </w:r>
    </w:p>
    <w:p w14:paraId="751E956F"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AggregateMaximumBitRate</w:t>
      </w:r>
      <w:r w:rsidRPr="00FD0425">
        <w:rPr>
          <w:noProof w:val="0"/>
          <w:snapToGrid w:val="0"/>
          <w:lang w:eastAsia="zh-CN"/>
        </w:rPr>
        <w:t>-ExtIEs} } OPTIONAL</w:t>
      </w:r>
      <w:r w:rsidRPr="00FD0425">
        <w:t>,</w:t>
      </w:r>
    </w:p>
    <w:p w14:paraId="3157B584" w14:textId="77777777" w:rsidR="004B7699" w:rsidRPr="00FD0425" w:rsidRDefault="004B7699" w:rsidP="004B7699">
      <w:pPr>
        <w:pStyle w:val="PL"/>
      </w:pPr>
      <w:r w:rsidRPr="00FD0425">
        <w:tab/>
        <w:t>...</w:t>
      </w:r>
    </w:p>
    <w:p w14:paraId="0CDB5BE7" w14:textId="77777777" w:rsidR="004B7699" w:rsidRPr="00FD0425" w:rsidRDefault="004B7699" w:rsidP="004B7699">
      <w:pPr>
        <w:pStyle w:val="PL"/>
      </w:pPr>
      <w:r w:rsidRPr="00FD0425">
        <w:t>}</w:t>
      </w:r>
    </w:p>
    <w:p w14:paraId="56616351" w14:textId="77777777" w:rsidR="004B7699" w:rsidRPr="00FD0425" w:rsidRDefault="004B7699" w:rsidP="004B7699">
      <w:pPr>
        <w:pStyle w:val="PL"/>
      </w:pPr>
    </w:p>
    <w:p w14:paraId="712BEF51" w14:textId="77777777" w:rsidR="004B7699" w:rsidRPr="00FD0425" w:rsidRDefault="004B7699" w:rsidP="004B7699">
      <w:pPr>
        <w:pStyle w:val="PL"/>
        <w:rPr>
          <w:noProof w:val="0"/>
          <w:snapToGrid w:val="0"/>
          <w:lang w:eastAsia="zh-CN"/>
        </w:rPr>
      </w:pPr>
      <w:r w:rsidRPr="00FD0425">
        <w:lastRenderedPageBreak/>
        <w:t>UEAggregateMaximumBitRate</w:t>
      </w:r>
      <w:r w:rsidRPr="00FD0425">
        <w:rPr>
          <w:noProof w:val="0"/>
          <w:snapToGrid w:val="0"/>
          <w:lang w:eastAsia="zh-CN"/>
        </w:rPr>
        <w:t>-ExtIEs XNAP-PROTOCOL-EXTENSION ::= {</w:t>
      </w:r>
    </w:p>
    <w:p w14:paraId="3D88EEE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9423D7B" w14:textId="77777777" w:rsidR="004B7699" w:rsidRPr="00FD0425" w:rsidRDefault="004B7699" w:rsidP="004B7699">
      <w:pPr>
        <w:pStyle w:val="PL"/>
      </w:pPr>
      <w:r w:rsidRPr="00FD0425">
        <w:rPr>
          <w:noProof w:val="0"/>
          <w:snapToGrid w:val="0"/>
          <w:lang w:eastAsia="zh-CN"/>
        </w:rPr>
        <w:t>}</w:t>
      </w:r>
    </w:p>
    <w:p w14:paraId="0D3D738D" w14:textId="77777777" w:rsidR="004B7699" w:rsidRPr="00FD0425" w:rsidRDefault="004B7699" w:rsidP="004B7699">
      <w:pPr>
        <w:pStyle w:val="PL"/>
      </w:pPr>
    </w:p>
    <w:p w14:paraId="09868FDD" w14:textId="77777777" w:rsidR="004B7699" w:rsidRPr="00FD0425" w:rsidRDefault="004B7699" w:rsidP="004B7699">
      <w:pPr>
        <w:pStyle w:val="PL"/>
      </w:pPr>
    </w:p>
    <w:p w14:paraId="0A49C823" w14:textId="77777777" w:rsidR="004B7699" w:rsidRPr="00FD0425" w:rsidRDefault="004B7699" w:rsidP="004B7699">
      <w:pPr>
        <w:pStyle w:val="PL"/>
      </w:pPr>
      <w:r w:rsidRPr="00FD0425">
        <w:t>UEContextKeptIndicator ::= ENUMERATED {true, ...}</w:t>
      </w:r>
    </w:p>
    <w:p w14:paraId="4B8F98B1" w14:textId="77777777" w:rsidR="004B7699" w:rsidRPr="00FD0425" w:rsidRDefault="004B7699" w:rsidP="004B7699">
      <w:pPr>
        <w:pStyle w:val="PL"/>
      </w:pPr>
    </w:p>
    <w:p w14:paraId="5EE19E0F" w14:textId="77777777" w:rsidR="004B7699" w:rsidRPr="00FD0425" w:rsidRDefault="004B7699" w:rsidP="004B7699">
      <w:pPr>
        <w:pStyle w:val="PL"/>
      </w:pPr>
    </w:p>
    <w:p w14:paraId="10798489" w14:textId="77777777" w:rsidR="004B7699" w:rsidRPr="00FD0425" w:rsidRDefault="004B7699" w:rsidP="004B7699">
      <w:pPr>
        <w:pStyle w:val="PL"/>
      </w:pPr>
      <w:bookmarkStart w:id="33459" w:name="_Hlk515363970"/>
      <w:r w:rsidRPr="00FD0425">
        <w:t>UEContextID</w:t>
      </w:r>
      <w:bookmarkEnd w:id="33459"/>
      <w:r w:rsidRPr="00FD0425">
        <w:t xml:space="preserve"> ::= CHOICE {</w:t>
      </w:r>
    </w:p>
    <w:p w14:paraId="20DE4281" w14:textId="77777777" w:rsidR="004B7699" w:rsidRPr="00FD0425" w:rsidRDefault="004B7699" w:rsidP="004B7699">
      <w:pPr>
        <w:pStyle w:val="PL"/>
      </w:pPr>
      <w:r w:rsidRPr="00FD0425">
        <w:tab/>
        <w:t>rRCResume</w:t>
      </w:r>
      <w:r w:rsidRPr="00FD0425">
        <w:tab/>
      </w:r>
      <w:r w:rsidRPr="00FD0425">
        <w:tab/>
      </w:r>
      <w:r w:rsidRPr="00FD0425">
        <w:tab/>
      </w:r>
      <w:r w:rsidRPr="00FD0425">
        <w:tab/>
        <w:t>UEContextIDforRRCResume,</w:t>
      </w:r>
    </w:p>
    <w:p w14:paraId="09AA1453" w14:textId="77777777" w:rsidR="004B7699" w:rsidRPr="00FD0425" w:rsidRDefault="004B7699" w:rsidP="004B7699">
      <w:pPr>
        <w:pStyle w:val="PL"/>
      </w:pPr>
      <w:r w:rsidRPr="00FD0425">
        <w:tab/>
        <w:t>rRRCReestablishment</w:t>
      </w:r>
      <w:r w:rsidRPr="00FD0425">
        <w:tab/>
      </w:r>
      <w:r w:rsidRPr="00FD0425">
        <w:tab/>
        <w:t>UEContextIDforRRCReestablishment,</w:t>
      </w:r>
    </w:p>
    <w:p w14:paraId="5CDA763D" w14:textId="77777777" w:rsidR="004B7699" w:rsidRPr="00FD0425" w:rsidRDefault="004B7699" w:rsidP="004B7699">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43F6E3F1" w14:textId="77777777" w:rsidR="004B7699" w:rsidRPr="00FD0425" w:rsidRDefault="004B7699" w:rsidP="004B7699">
      <w:pPr>
        <w:pStyle w:val="PL"/>
      </w:pPr>
      <w:r w:rsidRPr="00FD0425">
        <w:t>}</w:t>
      </w:r>
    </w:p>
    <w:p w14:paraId="71936FF6" w14:textId="77777777" w:rsidR="004B7699" w:rsidRPr="00FD0425" w:rsidRDefault="004B7699" w:rsidP="004B7699">
      <w:pPr>
        <w:pStyle w:val="PL"/>
      </w:pPr>
    </w:p>
    <w:p w14:paraId="403B2149" w14:textId="77777777" w:rsidR="004B7699" w:rsidRPr="00FD0425" w:rsidRDefault="004B7699" w:rsidP="004B7699">
      <w:pPr>
        <w:pStyle w:val="PL"/>
        <w:rPr>
          <w:noProof w:val="0"/>
          <w:snapToGrid w:val="0"/>
          <w:lang w:eastAsia="zh-CN"/>
        </w:rPr>
      </w:pPr>
      <w:r w:rsidRPr="00FD0425">
        <w:t>UEContextID-ExtIE</w:t>
      </w:r>
      <w:r w:rsidRPr="00FD0425">
        <w:rPr>
          <w:noProof w:val="0"/>
          <w:snapToGrid w:val="0"/>
          <w:lang w:eastAsia="zh-CN"/>
        </w:rPr>
        <w:t>s XNAP-PROTOCOL-IES ::= {</w:t>
      </w:r>
    </w:p>
    <w:p w14:paraId="3778BD2B"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DFDF7AF" w14:textId="77777777" w:rsidR="004B7699" w:rsidRPr="00FD0425" w:rsidRDefault="004B7699" w:rsidP="004B7699">
      <w:pPr>
        <w:pStyle w:val="PL"/>
      </w:pPr>
      <w:r w:rsidRPr="00FD0425">
        <w:rPr>
          <w:noProof w:val="0"/>
          <w:snapToGrid w:val="0"/>
          <w:lang w:eastAsia="zh-CN"/>
        </w:rPr>
        <w:t>}</w:t>
      </w:r>
    </w:p>
    <w:p w14:paraId="0313BEFB" w14:textId="77777777" w:rsidR="004B7699" w:rsidRPr="00FD0425" w:rsidRDefault="004B7699" w:rsidP="004B7699">
      <w:pPr>
        <w:pStyle w:val="PL"/>
      </w:pPr>
    </w:p>
    <w:p w14:paraId="279264D3" w14:textId="77777777" w:rsidR="004B7699" w:rsidRPr="00FD0425" w:rsidRDefault="004B7699" w:rsidP="004B7699">
      <w:pPr>
        <w:pStyle w:val="PL"/>
      </w:pPr>
    </w:p>
    <w:p w14:paraId="3632AAA1" w14:textId="77777777" w:rsidR="004B7699" w:rsidRPr="00FD0425" w:rsidRDefault="004B7699" w:rsidP="004B7699">
      <w:pPr>
        <w:pStyle w:val="PL"/>
      </w:pPr>
      <w:r w:rsidRPr="00FD0425">
        <w:t>UEContextIDforRRCResume ::= SEQUENCE {</w:t>
      </w:r>
    </w:p>
    <w:p w14:paraId="50C8A0E7" w14:textId="77777777" w:rsidR="004B7699" w:rsidRPr="00FD0425" w:rsidRDefault="004B7699" w:rsidP="004B7699">
      <w:pPr>
        <w:pStyle w:val="PL"/>
      </w:pPr>
      <w:r w:rsidRPr="00FD0425">
        <w:tab/>
        <w:t>i-rnti</w:t>
      </w:r>
      <w:r w:rsidRPr="00FD0425">
        <w:tab/>
      </w:r>
      <w:r w:rsidRPr="00FD0425">
        <w:tab/>
      </w:r>
      <w:r w:rsidRPr="00FD0425">
        <w:tab/>
      </w:r>
      <w:r w:rsidRPr="00FD0425">
        <w:tab/>
      </w:r>
      <w:r w:rsidRPr="00FD0425">
        <w:tab/>
        <w:t>I-RNTI,</w:t>
      </w:r>
    </w:p>
    <w:p w14:paraId="3BD1A385" w14:textId="77777777" w:rsidR="004B7699" w:rsidRPr="00FD0425" w:rsidRDefault="004B7699" w:rsidP="004B7699">
      <w:pPr>
        <w:pStyle w:val="PL"/>
      </w:pPr>
      <w:r w:rsidRPr="00FD0425">
        <w:tab/>
        <w:t>allocated-c-rnti</w:t>
      </w:r>
      <w:r w:rsidRPr="00FD0425">
        <w:tab/>
      </w:r>
      <w:r w:rsidRPr="00FD0425">
        <w:tab/>
      </w:r>
      <w:r w:rsidRPr="00FD0425">
        <w:tab/>
        <w:t>C-RNTI,</w:t>
      </w:r>
    </w:p>
    <w:p w14:paraId="747B0AD7" w14:textId="77777777" w:rsidR="004B7699" w:rsidRPr="00FD0425" w:rsidRDefault="004B7699" w:rsidP="004B7699">
      <w:pPr>
        <w:pStyle w:val="PL"/>
      </w:pPr>
      <w:r w:rsidRPr="00FD0425">
        <w:tab/>
        <w:t>accessPCI</w:t>
      </w:r>
      <w:r w:rsidRPr="00FD0425">
        <w:tab/>
      </w:r>
      <w:r w:rsidRPr="00FD0425">
        <w:tab/>
      </w:r>
      <w:r w:rsidRPr="00FD0425">
        <w:tab/>
      </w:r>
      <w:r w:rsidRPr="00FD0425">
        <w:tab/>
        <w:t>NG-RAN-CellPCI,</w:t>
      </w:r>
    </w:p>
    <w:p w14:paraId="2F5BDF08"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ContextIDforRRCResume</w:t>
      </w:r>
      <w:r w:rsidRPr="00FD0425">
        <w:rPr>
          <w:noProof w:val="0"/>
          <w:snapToGrid w:val="0"/>
          <w:lang w:eastAsia="zh-CN"/>
        </w:rPr>
        <w:t>-ExtIEs} } OPTIONAL</w:t>
      </w:r>
      <w:r w:rsidRPr="00FD0425">
        <w:t>,</w:t>
      </w:r>
    </w:p>
    <w:p w14:paraId="7287F25F" w14:textId="77777777" w:rsidR="004B7699" w:rsidRPr="00FD0425" w:rsidRDefault="004B7699" w:rsidP="004B7699">
      <w:pPr>
        <w:pStyle w:val="PL"/>
      </w:pPr>
      <w:r w:rsidRPr="00FD0425">
        <w:tab/>
        <w:t>...</w:t>
      </w:r>
    </w:p>
    <w:p w14:paraId="646A16C1" w14:textId="77777777" w:rsidR="004B7699" w:rsidRPr="00FD0425" w:rsidRDefault="004B7699" w:rsidP="004B7699">
      <w:pPr>
        <w:pStyle w:val="PL"/>
      </w:pPr>
      <w:r w:rsidRPr="00FD0425">
        <w:t>}</w:t>
      </w:r>
    </w:p>
    <w:p w14:paraId="54F7C7D9" w14:textId="77777777" w:rsidR="004B7699" w:rsidRPr="00FD0425" w:rsidRDefault="004B7699" w:rsidP="004B7699">
      <w:pPr>
        <w:pStyle w:val="PL"/>
      </w:pPr>
    </w:p>
    <w:p w14:paraId="40BAB296" w14:textId="77777777" w:rsidR="004B7699" w:rsidRPr="00FD0425" w:rsidRDefault="004B7699" w:rsidP="004B7699">
      <w:pPr>
        <w:pStyle w:val="PL"/>
        <w:rPr>
          <w:noProof w:val="0"/>
          <w:snapToGrid w:val="0"/>
          <w:lang w:eastAsia="zh-CN"/>
        </w:rPr>
      </w:pPr>
      <w:r w:rsidRPr="00FD0425">
        <w:t>UEContextIDforRRCResume</w:t>
      </w:r>
      <w:r w:rsidRPr="00FD0425">
        <w:rPr>
          <w:noProof w:val="0"/>
          <w:snapToGrid w:val="0"/>
          <w:lang w:eastAsia="zh-CN"/>
        </w:rPr>
        <w:t>-ExtIEs XNAP-PROTOCOL-EXTENSION ::= {</w:t>
      </w:r>
    </w:p>
    <w:p w14:paraId="55620DC4"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DB6F9E9" w14:textId="77777777" w:rsidR="004B7699" w:rsidRPr="00FD0425" w:rsidRDefault="004B7699" w:rsidP="004B7699">
      <w:pPr>
        <w:pStyle w:val="PL"/>
      </w:pPr>
      <w:r w:rsidRPr="00FD0425">
        <w:rPr>
          <w:noProof w:val="0"/>
          <w:snapToGrid w:val="0"/>
          <w:lang w:eastAsia="zh-CN"/>
        </w:rPr>
        <w:t>}</w:t>
      </w:r>
    </w:p>
    <w:p w14:paraId="5F9E3416" w14:textId="77777777" w:rsidR="004B7699" w:rsidRPr="00FD0425" w:rsidRDefault="004B7699" w:rsidP="004B7699">
      <w:pPr>
        <w:pStyle w:val="PL"/>
      </w:pPr>
    </w:p>
    <w:p w14:paraId="53412508" w14:textId="77777777" w:rsidR="004B7699" w:rsidRPr="00FD0425" w:rsidRDefault="004B7699" w:rsidP="004B7699">
      <w:pPr>
        <w:pStyle w:val="PL"/>
      </w:pPr>
    </w:p>
    <w:p w14:paraId="0536731C" w14:textId="77777777" w:rsidR="004B7699" w:rsidRPr="00FD0425" w:rsidRDefault="004B7699" w:rsidP="004B7699">
      <w:pPr>
        <w:pStyle w:val="PL"/>
      </w:pPr>
      <w:bookmarkStart w:id="33460" w:name="_Hlk513997339"/>
      <w:r w:rsidRPr="00FD0425">
        <w:t>UEContextIDforRRCReestablishment ::= SEQUENCE {</w:t>
      </w:r>
    </w:p>
    <w:p w14:paraId="14EAAC6D" w14:textId="77777777" w:rsidR="004B7699" w:rsidRPr="00FD0425" w:rsidRDefault="004B7699" w:rsidP="004B7699">
      <w:pPr>
        <w:pStyle w:val="PL"/>
      </w:pPr>
      <w:r w:rsidRPr="00FD0425">
        <w:tab/>
        <w:t>c-rnti</w:t>
      </w:r>
      <w:r w:rsidRPr="00FD0425">
        <w:tab/>
      </w:r>
      <w:r w:rsidRPr="00FD0425">
        <w:tab/>
      </w:r>
      <w:r w:rsidRPr="00FD0425">
        <w:tab/>
      </w:r>
      <w:r w:rsidRPr="00FD0425">
        <w:tab/>
      </w:r>
      <w:r w:rsidRPr="00FD0425">
        <w:tab/>
        <w:t>C-RNTI,</w:t>
      </w:r>
    </w:p>
    <w:p w14:paraId="09E58E5E" w14:textId="77777777" w:rsidR="004B7699" w:rsidRPr="00FD0425" w:rsidRDefault="004B7699" w:rsidP="004B7699">
      <w:pPr>
        <w:pStyle w:val="PL"/>
      </w:pPr>
      <w:r w:rsidRPr="00FD0425">
        <w:tab/>
        <w:t>failureCellPCI</w:t>
      </w:r>
      <w:r w:rsidRPr="00FD0425">
        <w:tab/>
      </w:r>
      <w:r w:rsidRPr="00FD0425">
        <w:tab/>
      </w:r>
      <w:r w:rsidRPr="00FD0425">
        <w:tab/>
        <w:t>NG-RAN-CellPCI,</w:t>
      </w:r>
    </w:p>
    <w:p w14:paraId="46936B8A"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ContextIDforRRCReestablishment</w:t>
      </w:r>
      <w:r w:rsidRPr="00FD0425">
        <w:rPr>
          <w:noProof w:val="0"/>
          <w:snapToGrid w:val="0"/>
          <w:lang w:eastAsia="zh-CN"/>
        </w:rPr>
        <w:t>-ExtIEs} } OPTIONAL</w:t>
      </w:r>
      <w:r w:rsidRPr="00FD0425">
        <w:t>,</w:t>
      </w:r>
    </w:p>
    <w:p w14:paraId="20915A3C" w14:textId="77777777" w:rsidR="004B7699" w:rsidRPr="00FD0425" w:rsidRDefault="004B7699" w:rsidP="004B7699">
      <w:pPr>
        <w:pStyle w:val="PL"/>
      </w:pPr>
      <w:r w:rsidRPr="00FD0425">
        <w:tab/>
        <w:t>...</w:t>
      </w:r>
    </w:p>
    <w:p w14:paraId="033F861E" w14:textId="77777777" w:rsidR="004B7699" w:rsidRPr="00FD0425" w:rsidRDefault="004B7699" w:rsidP="004B7699">
      <w:pPr>
        <w:pStyle w:val="PL"/>
      </w:pPr>
      <w:r w:rsidRPr="00FD0425">
        <w:t>}</w:t>
      </w:r>
    </w:p>
    <w:p w14:paraId="3708E9F7" w14:textId="77777777" w:rsidR="004B7699" w:rsidRPr="00FD0425" w:rsidRDefault="004B7699" w:rsidP="004B7699">
      <w:pPr>
        <w:pStyle w:val="PL"/>
      </w:pPr>
    </w:p>
    <w:p w14:paraId="6C0483FE" w14:textId="77777777" w:rsidR="004B7699" w:rsidRPr="00FD0425" w:rsidRDefault="004B7699" w:rsidP="004B7699">
      <w:pPr>
        <w:pStyle w:val="PL"/>
        <w:rPr>
          <w:noProof w:val="0"/>
          <w:snapToGrid w:val="0"/>
          <w:lang w:eastAsia="zh-CN"/>
        </w:rPr>
      </w:pPr>
      <w:r w:rsidRPr="00FD0425">
        <w:t>UEContextIDforRRCReestablishment</w:t>
      </w:r>
      <w:r w:rsidRPr="00FD0425">
        <w:rPr>
          <w:noProof w:val="0"/>
          <w:snapToGrid w:val="0"/>
          <w:lang w:eastAsia="zh-CN"/>
        </w:rPr>
        <w:t>-ExtIEs XNAP-PROTOCOL-EXTENSION ::= {</w:t>
      </w:r>
    </w:p>
    <w:p w14:paraId="0448A143"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15F2FB9" w14:textId="77777777" w:rsidR="004B7699" w:rsidRPr="00FD0425" w:rsidRDefault="004B7699" w:rsidP="004B7699">
      <w:pPr>
        <w:pStyle w:val="PL"/>
      </w:pPr>
      <w:r w:rsidRPr="00FD0425">
        <w:rPr>
          <w:noProof w:val="0"/>
          <w:snapToGrid w:val="0"/>
          <w:lang w:eastAsia="zh-CN"/>
        </w:rPr>
        <w:t>}</w:t>
      </w:r>
    </w:p>
    <w:p w14:paraId="6BB6C8BC" w14:textId="77777777" w:rsidR="004B7699" w:rsidRPr="00FD0425" w:rsidRDefault="004B7699" w:rsidP="004B7699">
      <w:pPr>
        <w:pStyle w:val="PL"/>
      </w:pPr>
    </w:p>
    <w:p w14:paraId="5E3FD04D" w14:textId="77777777" w:rsidR="004B7699" w:rsidRPr="00FD0425" w:rsidRDefault="004B7699" w:rsidP="004B7699">
      <w:pPr>
        <w:pStyle w:val="PL"/>
      </w:pPr>
    </w:p>
    <w:p w14:paraId="51270B7D" w14:textId="77777777" w:rsidR="004B7699" w:rsidRPr="00FD0425" w:rsidRDefault="004B7699" w:rsidP="004B7699">
      <w:pPr>
        <w:pStyle w:val="PL"/>
        <w:rPr>
          <w:snapToGrid w:val="0"/>
        </w:rPr>
      </w:pPr>
      <w:bookmarkStart w:id="33461" w:name="_Hlk515524243"/>
      <w:r w:rsidRPr="00FD0425">
        <w:rPr>
          <w:snapToGrid w:val="0"/>
        </w:rPr>
        <w:t>UEContextInfoRetrUECtxtResp</w:t>
      </w:r>
      <w:bookmarkEnd w:id="33460"/>
      <w:bookmarkEnd w:id="33461"/>
      <w:r w:rsidRPr="00FD0425">
        <w:rPr>
          <w:snapToGrid w:val="0"/>
        </w:rPr>
        <w:t xml:space="preserve"> ::= SEQUENCE {</w:t>
      </w:r>
    </w:p>
    <w:p w14:paraId="61F09B5E" w14:textId="77777777" w:rsidR="004B7699" w:rsidRPr="00FD0425" w:rsidRDefault="004B7699" w:rsidP="004B7699">
      <w:pPr>
        <w:pStyle w:val="PL"/>
      </w:pPr>
      <w:r w:rsidRPr="00FD0425">
        <w:tab/>
        <w:t>ng-c-UE-signalling-ref</w:t>
      </w:r>
      <w:r w:rsidRPr="00FD0425">
        <w:tab/>
      </w:r>
      <w:r w:rsidRPr="00FD0425">
        <w:tab/>
      </w:r>
      <w:r w:rsidRPr="00FD0425">
        <w:tab/>
      </w:r>
      <w:r w:rsidRPr="00FD0425">
        <w:tab/>
      </w:r>
      <w:r w:rsidRPr="00FD0425">
        <w:tab/>
        <w:t>AMF-UE-NGAP-ID,</w:t>
      </w:r>
    </w:p>
    <w:p w14:paraId="668540A2" w14:textId="77777777" w:rsidR="004B7699" w:rsidRPr="00FD0425" w:rsidRDefault="004B7699" w:rsidP="004B7699">
      <w:pPr>
        <w:pStyle w:val="PL"/>
      </w:pPr>
      <w:r w:rsidRPr="00FD0425">
        <w:tab/>
        <w:t>signalling-TNL-at-source</w:t>
      </w:r>
      <w:r w:rsidRPr="00FD0425">
        <w:tab/>
      </w:r>
      <w:r w:rsidRPr="00FD0425">
        <w:tab/>
      </w:r>
      <w:r w:rsidRPr="00FD0425">
        <w:tab/>
      </w:r>
      <w:r w:rsidRPr="00FD0425">
        <w:tab/>
        <w:t>CPTransportLayerInformation,</w:t>
      </w:r>
    </w:p>
    <w:p w14:paraId="210D7EBD" w14:textId="77777777" w:rsidR="004B7699" w:rsidRPr="00FD0425" w:rsidRDefault="004B7699" w:rsidP="004B7699">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1DC3E41E" w14:textId="77777777" w:rsidR="004B7699" w:rsidRPr="00FD0425" w:rsidRDefault="004B7699" w:rsidP="004B7699">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7F130300" w14:textId="77777777" w:rsidR="004B7699" w:rsidRPr="00FD0425" w:rsidRDefault="004B7699" w:rsidP="004B7699">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1767085F" w14:textId="77777777" w:rsidR="004B7699" w:rsidRPr="00FD0425" w:rsidRDefault="004B7699" w:rsidP="004B7699">
      <w:pPr>
        <w:pStyle w:val="PL"/>
        <w:rPr>
          <w:snapToGrid w:val="0"/>
        </w:rPr>
      </w:pPr>
      <w:r w:rsidRPr="00FD0425">
        <w:tab/>
        <w:t>pduSessionResourcesToBeSetup-List</w:t>
      </w:r>
      <w:r w:rsidRPr="00FD0425">
        <w:tab/>
      </w:r>
      <w:r w:rsidRPr="00FD0425">
        <w:tab/>
      </w:r>
      <w:r w:rsidRPr="00FD0425">
        <w:rPr>
          <w:snapToGrid w:val="0"/>
        </w:rPr>
        <w:t>PDUSessionResourcesToBeSetup-List,</w:t>
      </w:r>
    </w:p>
    <w:p w14:paraId="66B8D13E" w14:textId="77777777" w:rsidR="004B7699" w:rsidRPr="00FD0425" w:rsidRDefault="004B7699" w:rsidP="004B7699">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5B402238" w14:textId="77777777" w:rsidR="004B7699" w:rsidRPr="00FD0425" w:rsidRDefault="004B7699" w:rsidP="004B7699">
      <w:pPr>
        <w:pStyle w:val="PL"/>
      </w:pPr>
      <w:r w:rsidRPr="00FD0425">
        <w:lastRenderedPageBreak/>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66DB15C" w14:textId="77777777" w:rsidR="004B7699" w:rsidRPr="00FD0425" w:rsidRDefault="004B7699" w:rsidP="004B7699">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39E94A"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UEContextInfoRetrUECtxtResp</w:t>
      </w:r>
      <w:r w:rsidRPr="00FD0425">
        <w:rPr>
          <w:noProof w:val="0"/>
          <w:snapToGrid w:val="0"/>
          <w:lang w:eastAsia="zh-CN"/>
        </w:rPr>
        <w:t xml:space="preserve">-ExtIEs} } </w:t>
      </w:r>
      <w:r w:rsidRPr="00FD0425">
        <w:rPr>
          <w:noProof w:val="0"/>
          <w:snapToGrid w:val="0"/>
          <w:lang w:eastAsia="zh-CN"/>
        </w:rPr>
        <w:tab/>
        <w:t>OPTIONAL</w:t>
      </w:r>
      <w:r w:rsidRPr="00FD0425">
        <w:t>,</w:t>
      </w:r>
    </w:p>
    <w:p w14:paraId="3DB7B80A" w14:textId="77777777" w:rsidR="004B7699" w:rsidRPr="00FD0425" w:rsidRDefault="004B7699" w:rsidP="004B7699">
      <w:pPr>
        <w:pStyle w:val="PL"/>
      </w:pPr>
      <w:r w:rsidRPr="00FD0425">
        <w:tab/>
        <w:t>...</w:t>
      </w:r>
    </w:p>
    <w:p w14:paraId="4C1C30B9" w14:textId="77777777" w:rsidR="004B7699" w:rsidRPr="00FD0425" w:rsidRDefault="004B7699" w:rsidP="004B7699">
      <w:pPr>
        <w:pStyle w:val="PL"/>
      </w:pPr>
      <w:r w:rsidRPr="00FD0425">
        <w:t>}</w:t>
      </w:r>
    </w:p>
    <w:p w14:paraId="708601EB" w14:textId="77777777" w:rsidR="004B7699" w:rsidRPr="00FD0425" w:rsidRDefault="004B7699" w:rsidP="004B7699">
      <w:pPr>
        <w:pStyle w:val="PL"/>
      </w:pPr>
    </w:p>
    <w:p w14:paraId="600496F8" w14:textId="77777777" w:rsidR="004B7699" w:rsidRDefault="004B7699" w:rsidP="004B7699">
      <w:pPr>
        <w:pStyle w:val="PL"/>
        <w:rPr>
          <w:noProof w:val="0"/>
          <w:snapToGrid w:val="0"/>
          <w:lang w:eastAsia="zh-CN"/>
        </w:rPr>
      </w:pPr>
      <w:r w:rsidRPr="00FD0425">
        <w:rPr>
          <w:snapToGrid w:val="0"/>
        </w:rPr>
        <w:t>UEContextInfoRetrUECtxtResp</w:t>
      </w:r>
      <w:r w:rsidRPr="00FD0425">
        <w:rPr>
          <w:noProof w:val="0"/>
          <w:snapToGrid w:val="0"/>
          <w:lang w:eastAsia="zh-CN"/>
        </w:rPr>
        <w:t>-ExtIEs XNAP-PROTOCOL-EXTENSION ::= {</w:t>
      </w:r>
    </w:p>
    <w:p w14:paraId="2B209903" w14:textId="77777777" w:rsidR="004B7699" w:rsidRPr="00DA6DDA" w:rsidRDefault="004B7699" w:rsidP="004B7699">
      <w:pPr>
        <w:pStyle w:val="PL"/>
        <w:rPr>
          <w:noProof w:val="0"/>
          <w:snapToGrid w:val="0"/>
          <w:lang w:eastAsia="zh-CN"/>
        </w:rPr>
      </w:pPr>
      <w:r w:rsidRPr="005B601F">
        <w:rPr>
          <w:noProof w:val="0"/>
          <w:snapToGrid w:val="0"/>
          <w:lang w:eastAsia="zh-CN"/>
        </w:rPr>
        <w:tab/>
        <w:t xml:space="preserve">{ ID id-FiveGCMobilityRestrictionListContainer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Pr="00DA6DDA">
        <w:rPr>
          <w:noProof w:val="0"/>
          <w:snapToGrid w:val="0"/>
          <w:lang w:eastAsia="zh-CN"/>
        </w:rPr>
        <w:t>|</w:t>
      </w:r>
    </w:p>
    <w:p w14:paraId="1C9AD7AB" w14:textId="77777777" w:rsidR="004B7699" w:rsidRPr="00DA6DDA" w:rsidRDefault="004B7699" w:rsidP="004B7699">
      <w:pPr>
        <w:pStyle w:val="PL"/>
        <w:rPr>
          <w:noProof w:val="0"/>
          <w:snapToGrid w:val="0"/>
          <w:lang w:eastAsia="zh-CN"/>
        </w:rPr>
      </w:pPr>
      <w:r>
        <w:rPr>
          <w:noProof w:val="0"/>
          <w:snapToGrid w:val="0"/>
          <w:lang w:eastAsia="zh-CN"/>
        </w:rPr>
        <w:tab/>
      </w:r>
      <w:r w:rsidRPr="00DA6DDA">
        <w:rPr>
          <w:noProof w:val="0"/>
          <w:snapToGrid w:val="0"/>
          <w:lang w:eastAsia="zh-CN"/>
        </w:rPr>
        <w:t>{ ID id-NRUESidelink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EXTENSION NR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7B506AD9" w14:textId="77777777" w:rsidR="004B7699" w:rsidRDefault="004B7699" w:rsidP="004B7699">
      <w:pPr>
        <w:pStyle w:val="PL"/>
        <w:rPr>
          <w:noProof w:val="0"/>
          <w:snapToGrid w:val="0"/>
          <w:lang w:eastAsia="zh-CN"/>
        </w:rPr>
      </w:pPr>
      <w:r>
        <w:rPr>
          <w:noProof w:val="0"/>
          <w:snapToGrid w:val="0"/>
          <w:lang w:eastAsia="zh-CN"/>
        </w:rPr>
        <w:tab/>
      </w:r>
      <w:r w:rsidRPr="00DA6DDA">
        <w:rPr>
          <w:noProof w:val="0"/>
          <w:snapToGrid w:val="0"/>
          <w:lang w:eastAsia="zh-CN"/>
        </w:rPr>
        <w:t>{ ID id-LTEUESidelinkAggregateMaximumBitRate</w:t>
      </w:r>
      <w:r w:rsidRPr="00DA6DDA">
        <w:rPr>
          <w:noProof w:val="0"/>
          <w:snapToGrid w:val="0"/>
          <w:lang w:eastAsia="zh-CN"/>
        </w:rPr>
        <w:tab/>
        <w:t>CRITICALITY ignore</w:t>
      </w:r>
      <w:r w:rsidRPr="00DA6DDA">
        <w:rPr>
          <w:noProof w:val="0"/>
          <w:snapToGrid w:val="0"/>
          <w:lang w:eastAsia="zh-CN"/>
        </w:rPr>
        <w:tab/>
        <w:t>EXTENSION LTE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r>
        <w:rPr>
          <w:rFonts w:hint="eastAsia"/>
          <w:noProof w:val="0"/>
          <w:snapToGrid w:val="0"/>
          <w:lang w:eastAsia="zh-CN"/>
        </w:rPr>
        <w:t>|</w:t>
      </w:r>
    </w:p>
    <w:p w14:paraId="571FFBB8" w14:textId="77777777" w:rsidR="004B7699" w:rsidRDefault="004B7699" w:rsidP="004B7699">
      <w:pPr>
        <w:pStyle w:val="PL"/>
        <w:rPr>
          <w:snapToGrid w:val="0"/>
          <w:lang w:eastAsia="zh-CN"/>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ins w:id="33462" w:author="Author" w:date="2022-02-08T22:20:00Z">
        <w:r>
          <w:rPr>
            <w:snapToGrid w:val="0"/>
            <w:lang w:eastAsia="zh-CN"/>
          </w:rPr>
          <w:t>|</w:t>
        </w:r>
      </w:ins>
    </w:p>
    <w:p w14:paraId="0108A979" w14:textId="77777777" w:rsidR="004B7699" w:rsidRPr="00FD0425" w:rsidRDefault="004B7699" w:rsidP="004B7699">
      <w:pPr>
        <w:pStyle w:val="PL"/>
        <w:rPr>
          <w:noProof w:val="0"/>
          <w:snapToGrid w:val="0"/>
          <w:lang w:eastAsia="zh-CN"/>
        </w:rPr>
      </w:pPr>
      <w:ins w:id="33463" w:author="Author" w:date="2022-02-08T22:20:00Z">
        <w:r>
          <w:rPr>
            <w:snapToGrid w:val="0"/>
          </w:rPr>
          <w:tab/>
        </w:r>
        <w:r>
          <w:rPr>
            <w:snapToGrid w:val="0"/>
            <w:lang w:eastAsia="zh-CN"/>
          </w:rPr>
          <w:t>{ ID id-NoPDUSession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r>
        <w:r w:rsidRPr="00FD0425">
          <w:rPr>
            <w:noProof w:val="0"/>
            <w:snapToGrid w:val="0"/>
            <w:lang w:eastAsia="zh-CN"/>
          </w:rPr>
          <w:t>EXTENSION</w:t>
        </w:r>
        <w:r>
          <w:rPr>
            <w:snapToGrid w:val="0"/>
            <w:lang w:eastAsia="zh-CN"/>
          </w:rPr>
          <w:t xml:space="preserve"> NoPDUSession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ins>
      <w:r w:rsidRPr="005B601F">
        <w:rPr>
          <w:noProof w:val="0"/>
          <w:snapToGrid w:val="0"/>
          <w:lang w:eastAsia="zh-CN"/>
        </w:rPr>
        <w:t>,</w:t>
      </w:r>
    </w:p>
    <w:p w14:paraId="445A4273"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5B41829"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90FAECA" w14:textId="77777777" w:rsidR="004B7699" w:rsidRPr="00FD0425" w:rsidRDefault="004B7699" w:rsidP="004B7699">
      <w:pPr>
        <w:pStyle w:val="PL"/>
      </w:pPr>
    </w:p>
    <w:p w14:paraId="69B169AD" w14:textId="77777777" w:rsidR="004B7699" w:rsidRPr="00FD0425" w:rsidRDefault="004B7699" w:rsidP="004B7699">
      <w:pPr>
        <w:pStyle w:val="PL"/>
      </w:pPr>
    </w:p>
    <w:p w14:paraId="562FFA12" w14:textId="77777777" w:rsidR="004B7699" w:rsidRPr="00FD0425" w:rsidRDefault="004B7699" w:rsidP="004B7699">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099977C8" w14:textId="77777777" w:rsidR="004B7699" w:rsidRPr="00FD0425" w:rsidRDefault="004B7699" w:rsidP="004B7699">
      <w:pPr>
        <w:pStyle w:val="PL"/>
      </w:pPr>
    </w:p>
    <w:p w14:paraId="5F94F511" w14:textId="77777777" w:rsidR="004B7699" w:rsidRPr="00FD0425" w:rsidRDefault="004B7699" w:rsidP="004B7699">
      <w:pPr>
        <w:pStyle w:val="PL"/>
      </w:pPr>
    </w:p>
    <w:p w14:paraId="708A7CF7" w14:textId="77777777" w:rsidR="004B7699" w:rsidRPr="004B5CE3" w:rsidRDefault="004B7699" w:rsidP="004B7699">
      <w:pPr>
        <w:pStyle w:val="PL"/>
        <w:rPr>
          <w:snapToGrid w:val="0"/>
        </w:rPr>
      </w:pPr>
      <w:r w:rsidRPr="00F95FA1">
        <w:rPr>
          <w:snapToGrid w:val="0"/>
        </w:rPr>
        <w:t>UEHistoryInformationFromTheUE</w:t>
      </w:r>
      <w:r w:rsidRPr="004B5CE3">
        <w:rPr>
          <w:snapToGrid w:val="0"/>
        </w:rPr>
        <w:t xml:space="preserve"> ::= CHOICE {</w:t>
      </w:r>
    </w:p>
    <w:p w14:paraId="0BE9103C" w14:textId="77777777" w:rsidR="004B7699" w:rsidRDefault="004B7699" w:rsidP="004B7699">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0720950F" w14:textId="77777777" w:rsidR="004B7699" w:rsidRPr="009354E2" w:rsidRDefault="004B7699" w:rsidP="004B7699">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080309F7" w14:textId="77777777" w:rsidR="004B7699" w:rsidRDefault="004B7699" w:rsidP="004B7699">
      <w:pPr>
        <w:pStyle w:val="PL"/>
        <w:rPr>
          <w:snapToGrid w:val="0"/>
        </w:rPr>
      </w:pPr>
      <w:r w:rsidRPr="004B5CE3">
        <w:rPr>
          <w:snapToGrid w:val="0"/>
        </w:rPr>
        <w:t>}</w:t>
      </w:r>
    </w:p>
    <w:p w14:paraId="77A1EDF7" w14:textId="77777777" w:rsidR="004B7699" w:rsidRPr="004B5CE3" w:rsidRDefault="004B7699" w:rsidP="004B7699">
      <w:pPr>
        <w:pStyle w:val="PL"/>
        <w:rPr>
          <w:snapToGrid w:val="0"/>
        </w:rPr>
      </w:pPr>
    </w:p>
    <w:p w14:paraId="1A332780" w14:textId="77777777" w:rsidR="004B7699" w:rsidRPr="009354E2" w:rsidRDefault="004B7699" w:rsidP="004B7699">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377F1C43" w14:textId="77777777" w:rsidR="004B7699" w:rsidRPr="009354E2" w:rsidRDefault="004B7699" w:rsidP="004B7699">
      <w:pPr>
        <w:pStyle w:val="PL"/>
        <w:rPr>
          <w:snapToGrid w:val="0"/>
        </w:rPr>
      </w:pPr>
      <w:r w:rsidRPr="009354E2">
        <w:rPr>
          <w:snapToGrid w:val="0"/>
        </w:rPr>
        <w:tab/>
        <w:t>...</w:t>
      </w:r>
    </w:p>
    <w:p w14:paraId="226C0A1D" w14:textId="77777777" w:rsidR="004B7699" w:rsidRPr="009354E2" w:rsidRDefault="004B7699" w:rsidP="004B7699">
      <w:pPr>
        <w:pStyle w:val="PL"/>
        <w:rPr>
          <w:snapToGrid w:val="0"/>
        </w:rPr>
      </w:pPr>
      <w:r w:rsidRPr="009354E2">
        <w:rPr>
          <w:snapToGrid w:val="0"/>
        </w:rPr>
        <w:t>}</w:t>
      </w:r>
    </w:p>
    <w:p w14:paraId="25CCB0DC" w14:textId="77777777" w:rsidR="004B7699" w:rsidRPr="009354E2" w:rsidRDefault="004B7699" w:rsidP="004B7699">
      <w:pPr>
        <w:pStyle w:val="PL"/>
        <w:rPr>
          <w:snapToGrid w:val="0"/>
        </w:rPr>
      </w:pPr>
    </w:p>
    <w:p w14:paraId="38A9B5D9" w14:textId="77777777" w:rsidR="004B7699" w:rsidRPr="00FD0425" w:rsidRDefault="004B7699" w:rsidP="004B7699">
      <w:pPr>
        <w:pStyle w:val="PL"/>
      </w:pPr>
    </w:p>
    <w:p w14:paraId="61B21C13" w14:textId="77777777" w:rsidR="004B7699" w:rsidRPr="00FD0425" w:rsidRDefault="004B7699" w:rsidP="004B7699">
      <w:pPr>
        <w:pStyle w:val="PL"/>
      </w:pPr>
      <w:r w:rsidRPr="00FD0425">
        <w:t>UEIdentityIndexValue ::= CHOICE {</w:t>
      </w:r>
    </w:p>
    <w:p w14:paraId="08EBE15E" w14:textId="77777777" w:rsidR="004B7699" w:rsidRPr="00FD0425" w:rsidRDefault="004B7699" w:rsidP="004B7699">
      <w:pPr>
        <w:pStyle w:val="PL"/>
      </w:pPr>
      <w:r w:rsidRPr="00FD0425">
        <w:tab/>
        <w:t>indexLength10</w:t>
      </w:r>
      <w:r w:rsidRPr="00FD0425">
        <w:tab/>
      </w:r>
      <w:r w:rsidRPr="00FD0425">
        <w:tab/>
      </w:r>
      <w:r w:rsidRPr="00FD0425">
        <w:tab/>
      </w:r>
      <w:r w:rsidRPr="00FD0425">
        <w:tab/>
        <w:t>BIT STRING (SIZE(10)),</w:t>
      </w:r>
    </w:p>
    <w:p w14:paraId="5C318C2B" w14:textId="77777777" w:rsidR="004B7699" w:rsidRPr="00FD0425" w:rsidRDefault="004B7699" w:rsidP="004B769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73DB3039" w14:textId="77777777" w:rsidR="004B7699" w:rsidRPr="00FD0425" w:rsidRDefault="004B7699" w:rsidP="004B7699">
      <w:pPr>
        <w:pStyle w:val="PL"/>
      </w:pPr>
      <w:r w:rsidRPr="00FD0425">
        <w:t>}</w:t>
      </w:r>
    </w:p>
    <w:p w14:paraId="3AD5FC69" w14:textId="77777777" w:rsidR="004B7699" w:rsidRPr="00FD0425" w:rsidRDefault="004B7699" w:rsidP="004B7699">
      <w:pPr>
        <w:pStyle w:val="PL"/>
      </w:pPr>
    </w:p>
    <w:p w14:paraId="3E410BCE" w14:textId="77777777" w:rsidR="004B7699" w:rsidRPr="00FD0425" w:rsidRDefault="004B7699" w:rsidP="004B7699">
      <w:pPr>
        <w:pStyle w:val="PL"/>
        <w:rPr>
          <w:noProof w:val="0"/>
          <w:snapToGrid w:val="0"/>
          <w:lang w:eastAsia="zh-CN"/>
        </w:rPr>
      </w:pPr>
      <w:r w:rsidRPr="00FD0425">
        <w:t>UEIdentityIndexValue</w:t>
      </w:r>
      <w:r w:rsidRPr="00FD0425">
        <w:rPr>
          <w:noProof w:val="0"/>
          <w:snapToGrid w:val="0"/>
          <w:lang w:eastAsia="zh-CN"/>
        </w:rPr>
        <w:t>-ExtIEs XNAP-PROTOCOL-IES ::= {</w:t>
      </w:r>
    </w:p>
    <w:p w14:paraId="606EB87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2A8D81A" w14:textId="77777777" w:rsidR="004B7699" w:rsidRPr="00FD0425" w:rsidRDefault="004B7699" w:rsidP="004B7699">
      <w:pPr>
        <w:pStyle w:val="PL"/>
      </w:pPr>
      <w:r w:rsidRPr="00FD0425">
        <w:rPr>
          <w:noProof w:val="0"/>
          <w:snapToGrid w:val="0"/>
          <w:lang w:eastAsia="zh-CN"/>
        </w:rPr>
        <w:t>}</w:t>
      </w:r>
    </w:p>
    <w:p w14:paraId="72770980" w14:textId="77777777" w:rsidR="004B7699" w:rsidRPr="00FD0425" w:rsidRDefault="004B7699" w:rsidP="004B7699">
      <w:pPr>
        <w:pStyle w:val="PL"/>
      </w:pPr>
    </w:p>
    <w:p w14:paraId="5BB46C35" w14:textId="77777777" w:rsidR="004B7699" w:rsidRPr="00FD0425" w:rsidRDefault="004B7699" w:rsidP="004B7699">
      <w:pPr>
        <w:pStyle w:val="PL"/>
      </w:pPr>
      <w:r w:rsidRPr="00FD0425">
        <w:t>UERadioCapabilityForPaging ::= SEQUENCE {</w:t>
      </w:r>
    </w:p>
    <w:p w14:paraId="33A81F12" w14:textId="77777777" w:rsidR="004B7699" w:rsidRPr="00FD0425" w:rsidRDefault="004B7699" w:rsidP="004B7699">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53BCCC01" w14:textId="77777777" w:rsidR="004B7699" w:rsidRPr="00FD0425" w:rsidRDefault="004B7699" w:rsidP="004B7699">
      <w:pPr>
        <w:pStyle w:val="PL"/>
      </w:pPr>
      <w:r w:rsidRPr="00FD0425">
        <w:tab/>
        <w:t>uERadioCapabilityForPagingOfEUTRA</w:t>
      </w:r>
      <w:r w:rsidRPr="00FD0425">
        <w:tab/>
      </w:r>
      <w:r w:rsidRPr="00FD0425">
        <w:tab/>
        <w:t>UERadioCapabilityForPagingOfEUTRA</w:t>
      </w:r>
      <w:r w:rsidRPr="00FD0425">
        <w:tab/>
      </w:r>
      <w:r w:rsidRPr="00FD0425">
        <w:tab/>
        <w:t>OPTIONAL,</w:t>
      </w:r>
    </w:p>
    <w:p w14:paraId="0CEB33BC" w14:textId="77777777" w:rsidR="004B7699" w:rsidRPr="00FD0425" w:rsidRDefault="004B7699" w:rsidP="004B7699">
      <w:pPr>
        <w:pStyle w:val="PL"/>
      </w:pPr>
      <w:r w:rsidRPr="00FD0425">
        <w:tab/>
        <w:t>iE-Extensions</w:t>
      </w:r>
      <w:r w:rsidRPr="00FD0425">
        <w:tab/>
      </w:r>
      <w:r w:rsidRPr="00FD0425">
        <w:tab/>
        <w:t>ProtocolExtensionContainer { {UERadioCapabilityForPaging-ExtIEs} }</w:t>
      </w:r>
      <w:r w:rsidRPr="00FD0425">
        <w:tab/>
        <w:t>OPTIONAL,</w:t>
      </w:r>
    </w:p>
    <w:p w14:paraId="362C5FF4" w14:textId="77777777" w:rsidR="004B7699" w:rsidRPr="00FD0425" w:rsidRDefault="004B7699" w:rsidP="004B7699">
      <w:pPr>
        <w:pStyle w:val="PL"/>
      </w:pPr>
      <w:r w:rsidRPr="00FD0425">
        <w:tab/>
        <w:t>...</w:t>
      </w:r>
    </w:p>
    <w:p w14:paraId="5F69F75E" w14:textId="77777777" w:rsidR="004B7699" w:rsidRPr="00FD0425" w:rsidRDefault="004B7699" w:rsidP="004B7699">
      <w:pPr>
        <w:pStyle w:val="PL"/>
      </w:pPr>
      <w:r w:rsidRPr="00FD0425">
        <w:t>}</w:t>
      </w:r>
    </w:p>
    <w:p w14:paraId="7F43C848" w14:textId="77777777" w:rsidR="004B7699" w:rsidRPr="00FD0425" w:rsidRDefault="004B7699" w:rsidP="004B7699">
      <w:pPr>
        <w:pStyle w:val="PL"/>
      </w:pPr>
    </w:p>
    <w:p w14:paraId="66676B03" w14:textId="77777777" w:rsidR="004B7699" w:rsidRPr="00FD0425" w:rsidRDefault="004B7699" w:rsidP="004B7699">
      <w:pPr>
        <w:pStyle w:val="PL"/>
      </w:pPr>
      <w:r w:rsidRPr="00FD0425">
        <w:t>UERadioCapabilityForPaging-ExtIEs XNAP-PROTOCOL-EXTENSION ::= {</w:t>
      </w:r>
    </w:p>
    <w:p w14:paraId="288151D8" w14:textId="77777777" w:rsidR="004B7699" w:rsidRPr="00FD0425" w:rsidRDefault="004B7699" w:rsidP="004B7699">
      <w:pPr>
        <w:pStyle w:val="PL"/>
      </w:pPr>
      <w:r w:rsidRPr="00FD0425">
        <w:tab/>
        <w:t>...</w:t>
      </w:r>
    </w:p>
    <w:p w14:paraId="042D99B3" w14:textId="77777777" w:rsidR="004B7699" w:rsidRPr="00FD0425" w:rsidRDefault="004B7699" w:rsidP="004B7699">
      <w:pPr>
        <w:pStyle w:val="PL"/>
      </w:pPr>
      <w:r w:rsidRPr="00FD0425">
        <w:lastRenderedPageBreak/>
        <w:t>}</w:t>
      </w:r>
    </w:p>
    <w:p w14:paraId="646E0D6A" w14:textId="77777777" w:rsidR="004B7699" w:rsidRPr="00FD0425" w:rsidRDefault="004B7699" w:rsidP="004B7699">
      <w:pPr>
        <w:pStyle w:val="PL"/>
      </w:pPr>
    </w:p>
    <w:p w14:paraId="6D058DD9" w14:textId="77777777" w:rsidR="004B7699" w:rsidRPr="00FD0425" w:rsidRDefault="004B7699" w:rsidP="004B7699">
      <w:pPr>
        <w:pStyle w:val="PL"/>
      </w:pPr>
      <w:r w:rsidRPr="00FD0425">
        <w:t>UERadioCapabilityForPagingOfNR ::= OCTET STRING</w:t>
      </w:r>
    </w:p>
    <w:p w14:paraId="091F9EB8" w14:textId="77777777" w:rsidR="004B7699" w:rsidRPr="00FD0425" w:rsidRDefault="004B7699" w:rsidP="004B7699">
      <w:pPr>
        <w:pStyle w:val="PL"/>
      </w:pPr>
    </w:p>
    <w:p w14:paraId="1D18A714" w14:textId="77777777" w:rsidR="004B7699" w:rsidRPr="00FD0425" w:rsidRDefault="004B7699" w:rsidP="004B7699">
      <w:pPr>
        <w:pStyle w:val="PL"/>
      </w:pPr>
      <w:r w:rsidRPr="00FD0425">
        <w:t>UERadioCapabilityForPagingOfEUTRA ::= OCTET STRING</w:t>
      </w:r>
    </w:p>
    <w:p w14:paraId="55CE6083" w14:textId="77777777" w:rsidR="004B7699" w:rsidRPr="00FD0425" w:rsidRDefault="004B7699" w:rsidP="004B7699">
      <w:pPr>
        <w:pStyle w:val="PL"/>
      </w:pPr>
    </w:p>
    <w:p w14:paraId="69596EE8" w14:textId="77777777" w:rsidR="004B7699" w:rsidRDefault="004B7699" w:rsidP="004B7699">
      <w:pPr>
        <w:pStyle w:val="PL"/>
      </w:pPr>
      <w:r>
        <w:rPr>
          <w:rFonts w:hint="eastAsia"/>
          <w:snapToGrid w:val="0"/>
          <w:lang w:eastAsia="zh-CN"/>
        </w:rPr>
        <w:t xml:space="preserve">UERadioCapabilityID ::= </w:t>
      </w:r>
      <w:r w:rsidRPr="00FD0425">
        <w:t xml:space="preserve">OCTET STRING </w:t>
      </w:r>
    </w:p>
    <w:p w14:paraId="2700BB03" w14:textId="77777777" w:rsidR="004B7699" w:rsidRDefault="004B7699" w:rsidP="004B7699">
      <w:pPr>
        <w:pStyle w:val="PL"/>
      </w:pPr>
    </w:p>
    <w:p w14:paraId="621317D0" w14:textId="77777777" w:rsidR="004B7699" w:rsidRPr="00FD0425" w:rsidRDefault="004B7699" w:rsidP="004B7699">
      <w:pPr>
        <w:pStyle w:val="PL"/>
      </w:pPr>
      <w:r w:rsidRPr="00FD0425">
        <w:t>UERANPagingIdentity ::= CHOICE {</w:t>
      </w:r>
    </w:p>
    <w:p w14:paraId="11856979" w14:textId="77777777" w:rsidR="004B7699" w:rsidRPr="00FD0425" w:rsidRDefault="004B7699" w:rsidP="004B7699">
      <w:pPr>
        <w:pStyle w:val="PL"/>
      </w:pPr>
      <w:r w:rsidRPr="00FD0425">
        <w:tab/>
        <w:t>i-RNTI-full</w:t>
      </w:r>
      <w:r w:rsidRPr="00FD0425">
        <w:tab/>
      </w:r>
      <w:r w:rsidRPr="00FD0425">
        <w:tab/>
      </w:r>
      <w:r w:rsidRPr="00FD0425">
        <w:tab/>
        <w:t>BIT STRING ( SIZE (40)),</w:t>
      </w:r>
    </w:p>
    <w:p w14:paraId="462BF171" w14:textId="77777777" w:rsidR="004B7699" w:rsidRPr="00FD0425" w:rsidRDefault="004B7699" w:rsidP="004B7699">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1EDA5584" w14:textId="77777777" w:rsidR="004B7699" w:rsidRPr="00FD0425" w:rsidRDefault="004B7699" w:rsidP="004B7699">
      <w:pPr>
        <w:pStyle w:val="PL"/>
      </w:pPr>
      <w:r w:rsidRPr="00FD0425">
        <w:t>}</w:t>
      </w:r>
    </w:p>
    <w:p w14:paraId="390F7E26" w14:textId="77777777" w:rsidR="004B7699" w:rsidRPr="00FD0425" w:rsidRDefault="004B7699" w:rsidP="004B7699">
      <w:pPr>
        <w:pStyle w:val="PL"/>
      </w:pPr>
    </w:p>
    <w:p w14:paraId="22673F70" w14:textId="77777777" w:rsidR="004B7699" w:rsidRPr="00FD0425" w:rsidRDefault="004B7699" w:rsidP="004B7699">
      <w:pPr>
        <w:pStyle w:val="PL"/>
        <w:rPr>
          <w:noProof w:val="0"/>
          <w:snapToGrid w:val="0"/>
          <w:lang w:eastAsia="zh-CN"/>
        </w:rPr>
      </w:pPr>
      <w:r w:rsidRPr="00FD0425">
        <w:t>UERANPagingIdentity</w:t>
      </w:r>
      <w:r w:rsidRPr="00FD0425">
        <w:rPr>
          <w:noProof w:val="0"/>
          <w:snapToGrid w:val="0"/>
          <w:lang w:eastAsia="zh-CN"/>
        </w:rPr>
        <w:t>-ExtIEs XNAP-PROTOCOL-IES ::= {</w:t>
      </w:r>
    </w:p>
    <w:p w14:paraId="6DF9780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67EF4FF" w14:textId="77777777" w:rsidR="004B7699" w:rsidRPr="00FD0425" w:rsidRDefault="004B7699" w:rsidP="004B7699">
      <w:pPr>
        <w:pStyle w:val="PL"/>
      </w:pPr>
      <w:r w:rsidRPr="00FD0425">
        <w:rPr>
          <w:noProof w:val="0"/>
          <w:snapToGrid w:val="0"/>
          <w:lang w:eastAsia="zh-CN"/>
        </w:rPr>
        <w:t>}</w:t>
      </w:r>
    </w:p>
    <w:p w14:paraId="1F899AB4" w14:textId="77777777" w:rsidR="004B7699" w:rsidRPr="00FD0425" w:rsidRDefault="004B7699" w:rsidP="004B7699">
      <w:pPr>
        <w:pStyle w:val="PL"/>
      </w:pPr>
    </w:p>
    <w:p w14:paraId="7D00AA7A" w14:textId="77777777" w:rsidR="004B7699" w:rsidRPr="00FD0425" w:rsidRDefault="004B7699" w:rsidP="004B7699">
      <w:pPr>
        <w:pStyle w:val="PL"/>
      </w:pPr>
    </w:p>
    <w:p w14:paraId="1D990847" w14:textId="77777777" w:rsidR="004B7699" w:rsidRPr="009354E2" w:rsidRDefault="004B7699" w:rsidP="004B7699">
      <w:pPr>
        <w:pStyle w:val="PL"/>
      </w:pPr>
      <w:bookmarkStart w:id="33464" w:name="_Hlk515373258"/>
      <w:r w:rsidRPr="009354E2">
        <w:t>UERLFReportContainer ::= CHOICE {</w:t>
      </w:r>
    </w:p>
    <w:p w14:paraId="12DF4C4F" w14:textId="77777777" w:rsidR="004B7699" w:rsidRPr="009354E2" w:rsidRDefault="004B7699" w:rsidP="004B7699">
      <w:pPr>
        <w:pStyle w:val="PL"/>
      </w:pPr>
      <w:r w:rsidRPr="009354E2">
        <w:tab/>
        <w:t>nR-UERLFReportContainer</w:t>
      </w:r>
      <w:r w:rsidRPr="009354E2">
        <w:tab/>
      </w:r>
      <w:r w:rsidRPr="009354E2">
        <w:tab/>
      </w:r>
      <w:r w:rsidRPr="009354E2">
        <w:tab/>
        <w:t>UERLFReportContainerNR,</w:t>
      </w:r>
    </w:p>
    <w:p w14:paraId="1B7F353D" w14:textId="77777777" w:rsidR="004B7699" w:rsidRPr="009354E2" w:rsidRDefault="004B7699" w:rsidP="004B7699">
      <w:pPr>
        <w:pStyle w:val="PL"/>
      </w:pPr>
      <w:r w:rsidRPr="009354E2">
        <w:tab/>
        <w:t>lTE-UERLFReportContainer</w:t>
      </w:r>
      <w:r w:rsidRPr="009354E2">
        <w:tab/>
      </w:r>
      <w:r w:rsidRPr="009354E2">
        <w:tab/>
        <w:t>UERLFReportContainerLTE,</w:t>
      </w:r>
    </w:p>
    <w:p w14:paraId="7A2A2406" w14:textId="77777777" w:rsidR="004B7699" w:rsidRPr="004B5CE3" w:rsidRDefault="004B7699" w:rsidP="004B7699">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3DB4E33B" w14:textId="77777777" w:rsidR="004B7699" w:rsidRPr="009354E2" w:rsidRDefault="004B7699" w:rsidP="004B7699">
      <w:pPr>
        <w:pStyle w:val="PL"/>
      </w:pPr>
      <w:r w:rsidRPr="009354E2">
        <w:t>}</w:t>
      </w:r>
    </w:p>
    <w:p w14:paraId="5F7E1B62" w14:textId="77777777" w:rsidR="004B7699" w:rsidRPr="004B5CE3" w:rsidRDefault="004B7699" w:rsidP="004B7699">
      <w:pPr>
        <w:pStyle w:val="PL"/>
      </w:pPr>
      <w:r w:rsidRPr="009354E2">
        <w:t>UERLFReportContainer</w:t>
      </w:r>
      <w:r w:rsidRPr="004B5CE3">
        <w:t xml:space="preserve">-ExtIEs </w:t>
      </w:r>
      <w:r w:rsidRPr="009354E2">
        <w:t xml:space="preserve">XNAP-PROTOCOL-IES </w:t>
      </w:r>
      <w:r w:rsidRPr="004B5CE3">
        <w:t>::= {</w:t>
      </w:r>
    </w:p>
    <w:p w14:paraId="03ED6D59" w14:textId="77777777" w:rsidR="004B7699" w:rsidRPr="004B5CE3" w:rsidRDefault="004B7699" w:rsidP="004B7699">
      <w:pPr>
        <w:pStyle w:val="PL"/>
      </w:pPr>
      <w:r w:rsidRPr="004B5CE3">
        <w:tab/>
        <w:t>...</w:t>
      </w:r>
    </w:p>
    <w:p w14:paraId="4688B4A4" w14:textId="77777777" w:rsidR="004B7699" w:rsidRPr="004B5CE3" w:rsidRDefault="004B7699" w:rsidP="004B7699">
      <w:pPr>
        <w:pStyle w:val="PL"/>
      </w:pPr>
      <w:r w:rsidRPr="004B5CE3">
        <w:t>}</w:t>
      </w:r>
    </w:p>
    <w:p w14:paraId="0586D218" w14:textId="77777777" w:rsidR="004B7699" w:rsidRDefault="004B7699" w:rsidP="004B7699">
      <w:pPr>
        <w:pStyle w:val="PL"/>
      </w:pPr>
    </w:p>
    <w:p w14:paraId="2036A662" w14:textId="77777777" w:rsidR="004B7699" w:rsidRPr="00F35F02" w:rsidRDefault="004B7699" w:rsidP="004B7699">
      <w:pPr>
        <w:pStyle w:val="PL"/>
      </w:pPr>
      <w:r w:rsidRPr="00F35F02">
        <w:rPr>
          <w:snapToGrid w:val="0"/>
        </w:rPr>
        <w:t>UERLFReportContainer</w:t>
      </w:r>
      <w:r>
        <w:rPr>
          <w:snapToGrid w:val="0"/>
        </w:rPr>
        <w:t>LTE</w:t>
      </w:r>
      <w:r w:rsidRPr="00F35F02">
        <w:rPr>
          <w:snapToGrid w:val="0"/>
        </w:rPr>
        <w:t xml:space="preserve"> </w:t>
      </w:r>
      <w:r w:rsidRPr="00F35F02">
        <w:t>::= OCTET STRING</w:t>
      </w:r>
    </w:p>
    <w:p w14:paraId="6B99B1E6" w14:textId="77777777" w:rsidR="004B7699" w:rsidRDefault="004B7699" w:rsidP="004B7699">
      <w:pPr>
        <w:pStyle w:val="PL"/>
        <w:rPr>
          <w:iCs/>
          <w:lang w:eastAsia="zh-CN"/>
        </w:rPr>
      </w:pPr>
      <w:r w:rsidRPr="00F35F02">
        <w:t xml:space="preserve">-- This IE is a transparent container and shall be encoded as </w:t>
      </w:r>
      <w:r w:rsidRPr="00F35F02">
        <w:rPr>
          <w:iCs/>
        </w:rPr>
        <w:t xml:space="preserve">the </w:t>
      </w:r>
      <w:r w:rsidRPr="00F35F02">
        <w:rPr>
          <w:i/>
          <w:lang w:eastAsia="ja-JP"/>
        </w:rPr>
        <w:t>RLF-Report-r</w:t>
      </w:r>
      <w:r>
        <w:rPr>
          <w:i/>
          <w:lang w:eastAsia="ja-JP"/>
        </w:rPr>
        <w:t>9</w:t>
      </w:r>
      <w:r w:rsidRPr="00F35F02">
        <w:rPr>
          <w:lang w:eastAsia="ja-JP"/>
        </w:rPr>
        <w:t xml:space="preserve"> IE contained in the UEInformationRespons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024ABC85" w14:textId="77777777" w:rsidR="004B7699" w:rsidRPr="001E25DD" w:rsidRDefault="004B7699" w:rsidP="004B7699">
      <w:pPr>
        <w:pStyle w:val="PL"/>
        <w:rPr>
          <w:snapToGrid w:val="0"/>
        </w:rPr>
      </w:pPr>
    </w:p>
    <w:p w14:paraId="082EE674" w14:textId="77777777" w:rsidR="004B7699" w:rsidRPr="00F35F02" w:rsidRDefault="004B7699" w:rsidP="004B7699">
      <w:pPr>
        <w:pStyle w:val="PL"/>
      </w:pPr>
      <w:r w:rsidRPr="00F35F02">
        <w:rPr>
          <w:snapToGrid w:val="0"/>
        </w:rPr>
        <w:t>UERLFReportContainer</w:t>
      </w:r>
      <w:r>
        <w:rPr>
          <w:snapToGrid w:val="0"/>
        </w:rPr>
        <w:t>NR</w:t>
      </w:r>
      <w:r w:rsidRPr="00F35F02">
        <w:rPr>
          <w:snapToGrid w:val="0"/>
        </w:rPr>
        <w:t xml:space="preserve"> </w:t>
      </w:r>
      <w:r w:rsidRPr="00F35F02">
        <w:t>::= OCTET STRING</w:t>
      </w:r>
    </w:p>
    <w:p w14:paraId="0A4BA319" w14:textId="77777777" w:rsidR="004B7699" w:rsidRDefault="004B7699" w:rsidP="004B7699">
      <w:pPr>
        <w:pStyle w:val="PL"/>
        <w:rPr>
          <w:iCs/>
          <w:lang w:eastAsia="zh-CN"/>
        </w:rPr>
      </w:pPr>
      <w:r w:rsidRPr="00F35F02">
        <w:t xml:space="preserve">-- This IE is a transparent container and shall be encoded as </w:t>
      </w:r>
      <w:r w:rsidRPr="00F35F02">
        <w:rPr>
          <w:iCs/>
        </w:rPr>
        <w:t xml:space="preserve">the </w:t>
      </w:r>
      <w:r>
        <w:rPr>
          <w:i/>
          <w:iCs/>
        </w:rPr>
        <w:t>nr-</w:t>
      </w:r>
      <w:r w:rsidRPr="00F35F02">
        <w:rPr>
          <w:i/>
          <w:lang w:eastAsia="ja-JP"/>
        </w:rPr>
        <w:t>RLF-Report-r</w:t>
      </w:r>
      <w:r w:rsidRPr="00F35F02">
        <w:rPr>
          <w:lang w:eastAsia="ja-JP"/>
        </w:rPr>
        <w:t>16 IE contained in the UEInformationResponse message (TS 38.331 [10])</w:t>
      </w:r>
    </w:p>
    <w:p w14:paraId="12BCADF9" w14:textId="77777777" w:rsidR="004B7699" w:rsidRDefault="004B7699" w:rsidP="004B7699">
      <w:pPr>
        <w:pStyle w:val="PL"/>
      </w:pPr>
    </w:p>
    <w:p w14:paraId="6B6AE101" w14:textId="77777777" w:rsidR="004B7699" w:rsidRPr="00FD0425" w:rsidRDefault="004B7699" w:rsidP="004B7699">
      <w:pPr>
        <w:pStyle w:val="PL"/>
      </w:pPr>
    </w:p>
    <w:p w14:paraId="7E46DB78" w14:textId="77777777" w:rsidR="004B7699" w:rsidRPr="00FD0425" w:rsidRDefault="004B7699" w:rsidP="004B7699">
      <w:pPr>
        <w:pStyle w:val="PL"/>
      </w:pPr>
      <w:r w:rsidRPr="00FD0425">
        <w:t>UESecurityCapabilities</w:t>
      </w:r>
      <w:bookmarkEnd w:id="33464"/>
      <w:r w:rsidRPr="00FD0425">
        <w:t xml:space="preserve"> ::= SEQUENCE {</w:t>
      </w:r>
    </w:p>
    <w:p w14:paraId="7F5E9163" w14:textId="77777777" w:rsidR="004B7699" w:rsidRPr="00FD0425" w:rsidRDefault="004B7699" w:rsidP="004B7699">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69FC7A79" w14:textId="77777777" w:rsidR="004B7699" w:rsidRPr="00FD0425" w:rsidRDefault="004B7699" w:rsidP="004B769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15F3695F" w14:textId="77777777" w:rsidR="004B7699" w:rsidRPr="00FD0425" w:rsidRDefault="004B7699" w:rsidP="004B769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361E2D31" w14:textId="77777777" w:rsidR="004B7699" w:rsidRPr="00FD0425" w:rsidRDefault="004B7699" w:rsidP="004B7699">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3EB875CF" w14:textId="77777777" w:rsidR="004B7699" w:rsidRPr="00FD0425" w:rsidRDefault="004B7699" w:rsidP="004B769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458C6B34" w14:textId="77777777" w:rsidR="004B7699" w:rsidRPr="00FD0425" w:rsidRDefault="004B7699" w:rsidP="004B769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36F97E09" w14:textId="77777777" w:rsidR="004B7699" w:rsidRPr="00FD0425" w:rsidRDefault="004B7699" w:rsidP="004B7699">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1C64F870" w14:textId="77777777" w:rsidR="004B7699" w:rsidRPr="00FD0425" w:rsidRDefault="004B7699" w:rsidP="004B769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689B9A01" w14:textId="77777777" w:rsidR="004B7699" w:rsidRPr="00FD0425" w:rsidRDefault="004B7699" w:rsidP="004B769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347016D8" w14:textId="77777777" w:rsidR="004B7699" w:rsidRPr="00FD0425" w:rsidRDefault="004B7699" w:rsidP="004B7699">
      <w:pPr>
        <w:pStyle w:val="PL"/>
        <w:rPr>
          <w:lang w:eastAsia="ja-JP"/>
        </w:rPr>
      </w:pPr>
      <w:r w:rsidRPr="00FD0425">
        <w:tab/>
        <w:t>e-utra-IntegrityProtectionAlgorithms</w:t>
      </w:r>
      <w:r w:rsidRPr="00FD0425">
        <w:tab/>
        <w:t xml:space="preserve">BIT STRING </w:t>
      </w:r>
      <w:r w:rsidRPr="00FD0425">
        <w:rPr>
          <w:lang w:eastAsia="ja-JP"/>
        </w:rPr>
        <w:t>{eia1-128(1),</w:t>
      </w:r>
    </w:p>
    <w:p w14:paraId="4B292752" w14:textId="77777777" w:rsidR="004B7699" w:rsidRPr="00FD0425" w:rsidRDefault="004B7699" w:rsidP="004B769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04D6603D" w14:textId="77777777" w:rsidR="004B7699" w:rsidRPr="00FD0425" w:rsidRDefault="004B7699" w:rsidP="004B769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2F36C9C5"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63E75A97" w14:textId="77777777" w:rsidR="004B7699" w:rsidRPr="00FD0425" w:rsidRDefault="004B7699" w:rsidP="004B7699">
      <w:pPr>
        <w:pStyle w:val="PL"/>
      </w:pPr>
      <w:r w:rsidRPr="00FD0425">
        <w:tab/>
        <w:t>...</w:t>
      </w:r>
    </w:p>
    <w:p w14:paraId="3D8B2C65" w14:textId="77777777" w:rsidR="004B7699" w:rsidRPr="00FD0425" w:rsidRDefault="004B7699" w:rsidP="004B7699">
      <w:pPr>
        <w:pStyle w:val="PL"/>
      </w:pPr>
      <w:r w:rsidRPr="00FD0425">
        <w:t>}</w:t>
      </w:r>
    </w:p>
    <w:p w14:paraId="1F32FADB" w14:textId="77777777" w:rsidR="004B7699" w:rsidRPr="00FD0425" w:rsidRDefault="004B7699" w:rsidP="004B7699">
      <w:pPr>
        <w:pStyle w:val="PL"/>
      </w:pPr>
    </w:p>
    <w:p w14:paraId="01CE6713" w14:textId="77777777" w:rsidR="004B7699" w:rsidRPr="00FD0425" w:rsidRDefault="004B7699" w:rsidP="004B7699">
      <w:pPr>
        <w:pStyle w:val="PL"/>
        <w:rPr>
          <w:noProof w:val="0"/>
          <w:snapToGrid w:val="0"/>
          <w:lang w:eastAsia="zh-CN"/>
        </w:rPr>
      </w:pPr>
      <w:r w:rsidRPr="00FD0425">
        <w:lastRenderedPageBreak/>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6654EA43"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2AC0C8B" w14:textId="77777777" w:rsidR="004B7699" w:rsidRPr="00FD0425" w:rsidRDefault="004B7699" w:rsidP="004B7699">
      <w:pPr>
        <w:pStyle w:val="PL"/>
      </w:pPr>
      <w:r w:rsidRPr="00FD0425">
        <w:rPr>
          <w:noProof w:val="0"/>
          <w:snapToGrid w:val="0"/>
          <w:lang w:eastAsia="zh-CN"/>
        </w:rPr>
        <w:t>}</w:t>
      </w:r>
    </w:p>
    <w:p w14:paraId="7D6A192B" w14:textId="77777777" w:rsidR="004B7699" w:rsidRPr="00FD0425" w:rsidRDefault="004B7699" w:rsidP="004B7699">
      <w:pPr>
        <w:pStyle w:val="PL"/>
      </w:pPr>
    </w:p>
    <w:p w14:paraId="6A547D4E" w14:textId="77777777" w:rsidR="004B7699" w:rsidRDefault="004B7699" w:rsidP="004B7699">
      <w:pPr>
        <w:pStyle w:val="PL"/>
        <w:rPr>
          <w:snapToGrid w:val="0"/>
        </w:rPr>
      </w:pPr>
      <w:r>
        <w:rPr>
          <w:snapToGrid w:val="0"/>
          <w:lang w:val="en-US"/>
        </w:rPr>
        <w:t>UESpecific</w:t>
      </w:r>
      <w:r>
        <w:rPr>
          <w:snapToGrid w:val="0"/>
        </w:rPr>
        <w:t>DRX ::= ENUMERATED {</w:t>
      </w:r>
    </w:p>
    <w:p w14:paraId="46580EC0" w14:textId="77777777" w:rsidR="004B7699" w:rsidRDefault="004B7699" w:rsidP="004B7699">
      <w:pPr>
        <w:pStyle w:val="PL"/>
        <w:rPr>
          <w:snapToGrid w:val="0"/>
        </w:rPr>
      </w:pPr>
      <w:r>
        <w:rPr>
          <w:snapToGrid w:val="0"/>
        </w:rPr>
        <w:tab/>
        <w:t>v32,</w:t>
      </w:r>
    </w:p>
    <w:p w14:paraId="3B3AA76E" w14:textId="77777777" w:rsidR="004B7699" w:rsidRDefault="004B7699" w:rsidP="004B7699">
      <w:pPr>
        <w:pStyle w:val="PL"/>
        <w:rPr>
          <w:snapToGrid w:val="0"/>
        </w:rPr>
      </w:pPr>
      <w:r>
        <w:rPr>
          <w:snapToGrid w:val="0"/>
        </w:rPr>
        <w:tab/>
        <w:t>v64,</w:t>
      </w:r>
    </w:p>
    <w:p w14:paraId="5435EBF8" w14:textId="77777777" w:rsidR="004B7699" w:rsidRDefault="004B7699" w:rsidP="004B7699">
      <w:pPr>
        <w:pStyle w:val="PL"/>
        <w:rPr>
          <w:snapToGrid w:val="0"/>
        </w:rPr>
      </w:pPr>
      <w:r>
        <w:rPr>
          <w:snapToGrid w:val="0"/>
        </w:rPr>
        <w:tab/>
        <w:t>v128,</w:t>
      </w:r>
    </w:p>
    <w:p w14:paraId="33AA6E19" w14:textId="77777777" w:rsidR="004B7699" w:rsidRDefault="004B7699" w:rsidP="004B7699">
      <w:pPr>
        <w:pStyle w:val="PL"/>
        <w:rPr>
          <w:snapToGrid w:val="0"/>
        </w:rPr>
      </w:pPr>
      <w:r>
        <w:rPr>
          <w:snapToGrid w:val="0"/>
        </w:rPr>
        <w:tab/>
        <w:t>v256,</w:t>
      </w:r>
    </w:p>
    <w:p w14:paraId="2C4E893A" w14:textId="77777777" w:rsidR="004B7699" w:rsidRDefault="004B7699" w:rsidP="004B7699">
      <w:pPr>
        <w:pStyle w:val="PL"/>
        <w:rPr>
          <w:snapToGrid w:val="0"/>
        </w:rPr>
      </w:pPr>
      <w:r>
        <w:rPr>
          <w:snapToGrid w:val="0"/>
        </w:rPr>
        <w:tab/>
        <w:t>...</w:t>
      </w:r>
    </w:p>
    <w:p w14:paraId="5BF34F3C" w14:textId="77777777" w:rsidR="004B7699" w:rsidRDefault="004B7699" w:rsidP="004B7699">
      <w:pPr>
        <w:pStyle w:val="PL"/>
        <w:rPr>
          <w:snapToGrid w:val="0"/>
        </w:rPr>
      </w:pPr>
      <w:r>
        <w:rPr>
          <w:snapToGrid w:val="0"/>
        </w:rPr>
        <w:t>}</w:t>
      </w:r>
    </w:p>
    <w:p w14:paraId="2033907C" w14:textId="77777777" w:rsidR="004B7699" w:rsidRPr="00FD0425" w:rsidRDefault="004B7699" w:rsidP="004B7699">
      <w:pPr>
        <w:pStyle w:val="PL"/>
      </w:pPr>
    </w:p>
    <w:p w14:paraId="753A96CC" w14:textId="77777777" w:rsidR="004B7699" w:rsidRPr="00FD0425" w:rsidRDefault="004B7699" w:rsidP="004B7699">
      <w:pPr>
        <w:pStyle w:val="PL"/>
        <w:rPr>
          <w:rFonts w:eastAsia="DengXian" w:cs="Courier New"/>
          <w:snapToGrid w:val="0"/>
          <w:lang w:eastAsia="zh-CN"/>
        </w:rPr>
      </w:pPr>
      <w:r w:rsidRPr="00FD0425">
        <w:rPr>
          <w:rFonts w:eastAsia="DengXian" w:cs="Courier New"/>
          <w:snapToGrid w:val="0"/>
          <w:lang w:eastAsia="zh-CN"/>
        </w:rPr>
        <w:t>ULConfiguration::= SEQUENCE {</w:t>
      </w:r>
    </w:p>
    <w:p w14:paraId="63B80153" w14:textId="77777777" w:rsidR="004B7699" w:rsidRPr="00FD0425" w:rsidRDefault="004B7699" w:rsidP="004B7699">
      <w:pPr>
        <w:pStyle w:val="PL"/>
        <w:rPr>
          <w:rFonts w:eastAsia="DengXian" w:cs="Courier New"/>
          <w:snapToGrid w:val="0"/>
          <w:lang w:eastAsia="zh-CN"/>
        </w:rPr>
      </w:pPr>
      <w:r w:rsidRPr="00FD0425">
        <w:rPr>
          <w:rFonts w:eastAsia="DengXian" w:cs="Courier New"/>
          <w:snapToGrid w:val="0"/>
          <w:lang w:eastAsia="zh-CN"/>
        </w:rPr>
        <w:tab/>
        <w:t>uL-PDCP</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t>UL-UE-Configuration,</w:t>
      </w:r>
    </w:p>
    <w:p w14:paraId="2517B8AD" w14:textId="77777777" w:rsidR="004B7699" w:rsidRPr="00FD0425" w:rsidRDefault="004B7699" w:rsidP="004B7699">
      <w:pPr>
        <w:pStyle w:val="PL"/>
        <w:rPr>
          <w:rFonts w:eastAsia="DengXian"/>
          <w:lang w:eastAsia="zh-CN"/>
        </w:rPr>
      </w:pPr>
      <w:r w:rsidRPr="00FD0425">
        <w:rPr>
          <w:rFonts w:eastAsia="DengXian"/>
          <w:lang w:eastAsia="zh-CN"/>
        </w:rPr>
        <w:tab/>
        <w:t>iE-Extensions</w:t>
      </w:r>
      <w:r w:rsidRPr="00FD0425">
        <w:rPr>
          <w:rFonts w:eastAsia="DengXian"/>
          <w:lang w:eastAsia="zh-CN"/>
        </w:rPr>
        <w:tab/>
      </w:r>
      <w:r w:rsidRPr="00FD0425">
        <w:rPr>
          <w:rFonts w:eastAsia="DengXian"/>
          <w:lang w:eastAsia="zh-CN"/>
        </w:rPr>
        <w:tab/>
      </w:r>
      <w:r w:rsidRPr="00FD0425">
        <w:rPr>
          <w:rFonts w:eastAsia="DengXian"/>
          <w:lang w:eastAsia="zh-CN"/>
        </w:rPr>
        <w:tab/>
      </w:r>
      <w:r w:rsidRPr="00FD0425">
        <w:rPr>
          <w:rFonts w:eastAsia="DengXian"/>
          <w:lang w:eastAsia="zh-CN"/>
        </w:rPr>
        <w:tab/>
      </w:r>
      <w:r w:rsidRPr="00FD0425">
        <w:rPr>
          <w:rFonts w:eastAsia="DengXian"/>
          <w:lang w:eastAsia="zh-CN"/>
        </w:rPr>
        <w:tab/>
        <w:t>ProtocolExtensionContainer { {ULConfiguration-ExtIEs} } OPTIONAL,</w:t>
      </w:r>
    </w:p>
    <w:p w14:paraId="1A14916D" w14:textId="77777777" w:rsidR="004B7699" w:rsidRPr="00FD0425" w:rsidRDefault="004B7699" w:rsidP="004B7699">
      <w:pPr>
        <w:pStyle w:val="PL"/>
        <w:rPr>
          <w:rFonts w:eastAsia="DengXian" w:cs="Courier New"/>
          <w:snapToGrid w:val="0"/>
          <w:lang w:eastAsia="zh-CN"/>
        </w:rPr>
      </w:pPr>
      <w:r w:rsidRPr="00FD0425">
        <w:rPr>
          <w:rFonts w:eastAsia="DengXian" w:cs="Courier New"/>
          <w:snapToGrid w:val="0"/>
          <w:lang w:eastAsia="zh-CN"/>
        </w:rPr>
        <w:tab/>
        <w:t>...</w:t>
      </w:r>
    </w:p>
    <w:p w14:paraId="221BCE81" w14:textId="77777777" w:rsidR="004B7699" w:rsidRPr="00FD0425" w:rsidRDefault="004B7699" w:rsidP="004B7699">
      <w:pPr>
        <w:pStyle w:val="PL"/>
        <w:rPr>
          <w:rFonts w:eastAsia="DengXian" w:cs="Courier New"/>
          <w:snapToGrid w:val="0"/>
          <w:lang w:eastAsia="zh-CN"/>
        </w:rPr>
      </w:pPr>
      <w:r w:rsidRPr="00FD0425">
        <w:rPr>
          <w:rFonts w:eastAsia="DengXian" w:cs="Courier New"/>
          <w:snapToGrid w:val="0"/>
          <w:lang w:eastAsia="zh-CN"/>
        </w:rPr>
        <w:t>}</w:t>
      </w:r>
    </w:p>
    <w:p w14:paraId="1FCDDE6B" w14:textId="77777777" w:rsidR="004B7699" w:rsidRPr="00FD0425" w:rsidRDefault="004B7699" w:rsidP="004B7699">
      <w:pPr>
        <w:pStyle w:val="PL"/>
        <w:rPr>
          <w:rFonts w:eastAsia="DengXian" w:cs="Courier New"/>
          <w:snapToGrid w:val="0"/>
          <w:lang w:eastAsia="zh-CN"/>
        </w:rPr>
      </w:pPr>
    </w:p>
    <w:p w14:paraId="37DA6126" w14:textId="77777777" w:rsidR="004B7699" w:rsidRPr="00FD0425" w:rsidRDefault="004B7699" w:rsidP="004B7699">
      <w:pPr>
        <w:pStyle w:val="PL"/>
        <w:rPr>
          <w:rFonts w:eastAsia="DengXian"/>
          <w:lang w:eastAsia="zh-CN"/>
        </w:rPr>
      </w:pPr>
      <w:r w:rsidRPr="00FD0425">
        <w:rPr>
          <w:rFonts w:eastAsia="DengXian"/>
          <w:lang w:eastAsia="zh-CN"/>
        </w:rPr>
        <w:t>ULConfiguration-ExtIEs XNAP-PROTOCOL-EXTENSION ::= {</w:t>
      </w:r>
    </w:p>
    <w:p w14:paraId="4FCDC413" w14:textId="77777777" w:rsidR="004B7699" w:rsidRPr="00FD0425" w:rsidRDefault="004B7699" w:rsidP="004B7699">
      <w:pPr>
        <w:pStyle w:val="PL"/>
        <w:rPr>
          <w:rFonts w:eastAsia="DengXian"/>
          <w:lang w:eastAsia="zh-CN"/>
        </w:rPr>
      </w:pPr>
      <w:r w:rsidRPr="00FD0425">
        <w:rPr>
          <w:rFonts w:eastAsia="DengXian"/>
          <w:lang w:eastAsia="zh-CN"/>
        </w:rPr>
        <w:tab/>
        <w:t>...</w:t>
      </w:r>
    </w:p>
    <w:p w14:paraId="23E7DB81" w14:textId="77777777" w:rsidR="004B7699" w:rsidRPr="00FD0425" w:rsidRDefault="004B7699" w:rsidP="004B7699">
      <w:pPr>
        <w:pStyle w:val="PL"/>
        <w:rPr>
          <w:rFonts w:eastAsia="DengXian" w:cs="Courier New"/>
          <w:snapToGrid w:val="0"/>
          <w:lang w:eastAsia="zh-CN"/>
        </w:rPr>
      </w:pPr>
      <w:r w:rsidRPr="00FD0425">
        <w:rPr>
          <w:rFonts w:eastAsia="DengXian"/>
          <w:lang w:eastAsia="zh-CN"/>
        </w:rPr>
        <w:t>}</w:t>
      </w:r>
    </w:p>
    <w:p w14:paraId="10DCAC19" w14:textId="77777777" w:rsidR="004B7699" w:rsidRPr="00FD0425" w:rsidRDefault="004B7699" w:rsidP="004B7699">
      <w:pPr>
        <w:pStyle w:val="PL"/>
        <w:rPr>
          <w:rFonts w:eastAsia="DengXian" w:cs="Courier New"/>
          <w:snapToGrid w:val="0"/>
          <w:lang w:eastAsia="zh-CN"/>
        </w:rPr>
      </w:pPr>
    </w:p>
    <w:p w14:paraId="7CC2F273" w14:textId="77777777" w:rsidR="004B7699" w:rsidRPr="00FD0425" w:rsidRDefault="004B7699" w:rsidP="004B7699">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5DDC2EE5" w14:textId="77777777" w:rsidR="004B7699" w:rsidRDefault="004B7699" w:rsidP="004B7699">
      <w:pPr>
        <w:pStyle w:val="PL"/>
        <w:rPr>
          <w:ins w:id="33465" w:author="R3-222882" w:date="2022-03-04T19:46:00Z"/>
        </w:rPr>
      </w:pPr>
    </w:p>
    <w:p w14:paraId="62FFF09D" w14:textId="77777777" w:rsidR="009A3282" w:rsidRDefault="009A3282" w:rsidP="009A3282">
      <w:pPr>
        <w:pStyle w:val="PL"/>
        <w:rPr>
          <w:ins w:id="33466" w:author="R3-222882" w:date="2022-03-04T19:46:00Z"/>
          <w:noProof w:val="0"/>
        </w:rPr>
      </w:pPr>
      <w:ins w:id="33467" w:author="R3-222882" w:date="2022-03-04T19:46:00Z">
        <w:r>
          <w:rPr>
            <w:noProof w:val="0"/>
          </w:rPr>
          <w:t>ULF1Term-BHInfo</w:t>
        </w:r>
        <w:r>
          <w:rPr>
            <w:rFonts w:eastAsiaTheme="minorEastAsia" w:cs="Courier New"/>
            <w:lang w:eastAsia="zh-CN"/>
          </w:rPr>
          <w:t xml:space="preserve"> ::= </w:t>
        </w:r>
        <w:r>
          <w:rPr>
            <w:noProof w:val="0"/>
          </w:rPr>
          <w:t>SEQUENCE {</w:t>
        </w:r>
      </w:ins>
    </w:p>
    <w:p w14:paraId="0FBEA6AE" w14:textId="77777777" w:rsidR="009A3282" w:rsidRDefault="009A3282" w:rsidP="009A3282">
      <w:pPr>
        <w:pStyle w:val="PL"/>
        <w:rPr>
          <w:ins w:id="33468" w:author="R3-222882" w:date="2022-03-04T19:46:00Z"/>
          <w:noProof w:val="0"/>
        </w:rPr>
      </w:pPr>
      <w:ins w:id="33469" w:author="R3-222882" w:date="2022-03-04T19:46:00Z">
        <w:r>
          <w:rPr>
            <w:noProof w:val="0"/>
          </w:rPr>
          <w:tab/>
          <w:t>ingressBAPRoutingID</w:t>
        </w:r>
        <w:r>
          <w:rPr>
            <w:noProof w:val="0"/>
          </w:rPr>
          <w:tab/>
        </w:r>
        <w:r>
          <w:rPr>
            <w:noProof w:val="0"/>
          </w:rPr>
          <w:tab/>
        </w:r>
        <w:r>
          <w:rPr>
            <w:noProof w:val="0"/>
          </w:rPr>
          <w:tab/>
          <w:t>BAPRoutingID,</w:t>
        </w:r>
      </w:ins>
    </w:p>
    <w:p w14:paraId="200D2D6A" w14:textId="77777777" w:rsidR="009A3282" w:rsidRDefault="009A3282" w:rsidP="009A3282">
      <w:pPr>
        <w:pStyle w:val="PL"/>
        <w:rPr>
          <w:ins w:id="33470" w:author="R3-222882" w:date="2022-03-04T19:46:00Z"/>
          <w:noProof w:val="0"/>
        </w:rPr>
      </w:pPr>
      <w:ins w:id="33471" w:author="R3-222882" w:date="2022-03-04T19:46:00Z">
        <w:r>
          <w:rPr>
            <w:noProof w:val="0"/>
          </w:rPr>
          <w:tab/>
          <w:t>ingressBHRLCCHID</w:t>
        </w:r>
        <w:r>
          <w:rPr>
            <w:noProof w:val="0"/>
          </w:rPr>
          <w:tab/>
        </w:r>
        <w:r>
          <w:rPr>
            <w:noProof w:val="0"/>
          </w:rPr>
          <w:tab/>
        </w:r>
        <w:r>
          <w:rPr>
            <w:noProof w:val="0"/>
          </w:rPr>
          <w:tab/>
        </w:r>
        <w:r>
          <w:rPr>
            <w:noProof w:val="0"/>
          </w:rPr>
          <w:tab/>
          <w:t>BHRLCChannelID,</w:t>
        </w:r>
      </w:ins>
    </w:p>
    <w:p w14:paraId="34940AEF" w14:textId="40782153" w:rsidR="009A3282" w:rsidRDefault="009A3282" w:rsidP="009A3282">
      <w:pPr>
        <w:pStyle w:val="PL"/>
        <w:rPr>
          <w:ins w:id="33472" w:author="Samsung" w:date="2022-03-05T02:46:00Z"/>
          <w:noProof w:val="0"/>
        </w:rPr>
      </w:pPr>
      <w:ins w:id="33473" w:author="R3-222882" w:date="2022-03-04T19:46:00Z">
        <w:r>
          <w:rPr>
            <w:noProof w:val="0"/>
          </w:rPr>
          <w:tab/>
          <w:t>iE-Extensions</w:t>
        </w:r>
        <w:r>
          <w:rPr>
            <w:noProof w:val="0"/>
          </w:rPr>
          <w:tab/>
        </w:r>
        <w:r>
          <w:rPr>
            <w:noProof w:val="0"/>
          </w:rPr>
          <w:tab/>
          <w:t>ProtocolExtensionContainer { { ULF1Term-BHInfo-ExtIEs} } OPTIONAL</w:t>
        </w:r>
      </w:ins>
      <w:ins w:id="33474" w:author="Samsung" w:date="2022-03-05T02:46:00Z">
        <w:r w:rsidR="009816F3">
          <w:rPr>
            <w:noProof w:val="0"/>
          </w:rPr>
          <w:t>,</w:t>
        </w:r>
      </w:ins>
    </w:p>
    <w:p w14:paraId="2400D7C3" w14:textId="4F6229DB" w:rsidR="009816F3" w:rsidRDefault="009816F3" w:rsidP="009A3282">
      <w:pPr>
        <w:pStyle w:val="PL"/>
        <w:rPr>
          <w:ins w:id="33475" w:author="R3-222882" w:date="2022-03-04T19:46:00Z"/>
          <w:noProof w:val="0"/>
        </w:rPr>
      </w:pPr>
      <w:ins w:id="33476" w:author="Samsung" w:date="2022-03-05T02:46:00Z">
        <w:r>
          <w:rPr>
            <w:noProof w:val="0"/>
          </w:rPr>
          <w:tab/>
          <w:t>...</w:t>
        </w:r>
      </w:ins>
    </w:p>
    <w:p w14:paraId="2E743AFB" w14:textId="77777777" w:rsidR="009A3282" w:rsidRDefault="009A3282" w:rsidP="009A3282">
      <w:pPr>
        <w:pStyle w:val="PL"/>
        <w:rPr>
          <w:ins w:id="33477" w:author="R3-222882" w:date="2022-03-04T19:46:00Z"/>
          <w:noProof w:val="0"/>
        </w:rPr>
      </w:pPr>
      <w:ins w:id="33478" w:author="R3-222882" w:date="2022-03-04T19:46:00Z">
        <w:r>
          <w:rPr>
            <w:noProof w:val="0"/>
          </w:rPr>
          <w:t>}</w:t>
        </w:r>
      </w:ins>
    </w:p>
    <w:p w14:paraId="3C0785F3" w14:textId="77777777" w:rsidR="009A3282" w:rsidRDefault="009A3282" w:rsidP="009A3282">
      <w:pPr>
        <w:pStyle w:val="PL"/>
        <w:rPr>
          <w:ins w:id="33479" w:author="R3-222882" w:date="2022-03-04T19:46:00Z"/>
          <w:noProof w:val="0"/>
        </w:rPr>
      </w:pPr>
    </w:p>
    <w:p w14:paraId="07AAA228" w14:textId="77777777" w:rsidR="009A3282" w:rsidRDefault="009A3282" w:rsidP="009A3282">
      <w:pPr>
        <w:pStyle w:val="PL"/>
        <w:rPr>
          <w:ins w:id="33480" w:author="R3-222882" w:date="2022-03-04T19:46:00Z"/>
          <w:noProof w:val="0"/>
        </w:rPr>
      </w:pPr>
      <w:ins w:id="33481" w:author="R3-222882" w:date="2022-03-04T19:46:00Z">
        <w:r>
          <w:rPr>
            <w:noProof w:val="0"/>
          </w:rPr>
          <w:t>ULF1Term-BHInfo-ExtIEs XNAP-PROTOCOL-EXTENSION ::= {</w:t>
        </w:r>
      </w:ins>
    </w:p>
    <w:p w14:paraId="381B9B12" w14:textId="77777777" w:rsidR="009A3282" w:rsidRDefault="009A3282" w:rsidP="009A3282">
      <w:pPr>
        <w:pStyle w:val="PL"/>
        <w:rPr>
          <w:ins w:id="33482" w:author="R3-222882" w:date="2022-03-04T19:46:00Z"/>
          <w:noProof w:val="0"/>
        </w:rPr>
      </w:pPr>
      <w:ins w:id="33483" w:author="R3-222882" w:date="2022-03-04T19:46:00Z">
        <w:r>
          <w:rPr>
            <w:noProof w:val="0"/>
          </w:rPr>
          <w:tab/>
          <w:t>...</w:t>
        </w:r>
      </w:ins>
    </w:p>
    <w:p w14:paraId="1618C068" w14:textId="77777777" w:rsidR="009A3282" w:rsidRPr="00190D02" w:rsidRDefault="009A3282" w:rsidP="009A3282">
      <w:pPr>
        <w:pStyle w:val="PL"/>
        <w:rPr>
          <w:ins w:id="33484" w:author="R3-222882" w:date="2022-03-04T19:46:00Z"/>
          <w:rFonts w:cs="Courier New"/>
        </w:rPr>
      </w:pPr>
      <w:ins w:id="33485" w:author="R3-222882" w:date="2022-03-04T19:46:00Z">
        <w:r w:rsidRPr="00190D02">
          <w:rPr>
            <w:rFonts w:cs="Courier New"/>
          </w:rPr>
          <w:t>}</w:t>
        </w:r>
      </w:ins>
    </w:p>
    <w:p w14:paraId="4E9A1878" w14:textId="77777777" w:rsidR="009A3282" w:rsidRDefault="009A3282" w:rsidP="009A32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486" w:author="R3-222882" w:date="2022-03-04T19:46:00Z"/>
          <w:rFonts w:ascii="Courier New" w:hAnsi="Courier New"/>
          <w:sz w:val="16"/>
        </w:rPr>
      </w:pPr>
    </w:p>
    <w:p w14:paraId="08A98066" w14:textId="77777777" w:rsidR="009A3282" w:rsidRDefault="009A3282" w:rsidP="009A3282">
      <w:pPr>
        <w:pStyle w:val="PL"/>
        <w:rPr>
          <w:ins w:id="33487" w:author="R3-222882" w:date="2022-03-04T19:46:00Z"/>
          <w:noProof w:val="0"/>
        </w:rPr>
      </w:pPr>
      <w:ins w:id="33488" w:author="R3-222882" w:date="2022-03-04T19:46:00Z">
        <w:r>
          <w:rPr>
            <w:noProof w:val="0"/>
          </w:rPr>
          <w:t>ULNonF1Term-BHInfo</w:t>
        </w:r>
        <w:r>
          <w:rPr>
            <w:rFonts w:eastAsiaTheme="minorEastAsia" w:cs="Courier New"/>
            <w:lang w:eastAsia="zh-CN"/>
          </w:rPr>
          <w:t xml:space="preserve"> ::= </w:t>
        </w:r>
        <w:r>
          <w:rPr>
            <w:noProof w:val="0"/>
          </w:rPr>
          <w:t>SEQUENCE {</w:t>
        </w:r>
      </w:ins>
    </w:p>
    <w:p w14:paraId="69AF837F" w14:textId="77777777" w:rsidR="009A3282" w:rsidRDefault="009A3282" w:rsidP="009A3282">
      <w:pPr>
        <w:pStyle w:val="PL"/>
        <w:rPr>
          <w:ins w:id="33489" w:author="R3-222882" w:date="2022-03-04T19:46:00Z"/>
          <w:noProof w:val="0"/>
        </w:rPr>
      </w:pPr>
      <w:ins w:id="33490" w:author="R3-222882" w:date="2022-03-04T19:46:00Z">
        <w:r>
          <w:rPr>
            <w:noProof w:val="0"/>
          </w:rPr>
          <w:tab/>
          <w:t>egressBAPRoutingID</w:t>
        </w:r>
        <w:r>
          <w:rPr>
            <w:noProof w:val="0"/>
          </w:rPr>
          <w:tab/>
        </w:r>
        <w:r>
          <w:rPr>
            <w:noProof w:val="0"/>
          </w:rPr>
          <w:tab/>
        </w:r>
        <w:r>
          <w:rPr>
            <w:noProof w:val="0"/>
          </w:rPr>
          <w:tab/>
          <w:t>BAPRoutingID,</w:t>
        </w:r>
      </w:ins>
    </w:p>
    <w:p w14:paraId="0D54930E" w14:textId="77777777" w:rsidR="009A3282" w:rsidRDefault="009A3282" w:rsidP="009A3282">
      <w:pPr>
        <w:pStyle w:val="PL"/>
        <w:rPr>
          <w:ins w:id="33491" w:author="R3-222882" w:date="2022-03-04T19:46:00Z"/>
          <w:noProof w:val="0"/>
        </w:rPr>
      </w:pPr>
      <w:ins w:id="33492" w:author="R3-222882" w:date="2022-03-04T19:46:00Z">
        <w:r>
          <w:rPr>
            <w:noProof w:val="0"/>
          </w:rPr>
          <w:tab/>
          <w:t>egressBHRLCCHID</w:t>
        </w:r>
        <w:r>
          <w:rPr>
            <w:noProof w:val="0"/>
          </w:rPr>
          <w:tab/>
        </w:r>
        <w:r>
          <w:rPr>
            <w:noProof w:val="0"/>
          </w:rPr>
          <w:tab/>
        </w:r>
        <w:r>
          <w:rPr>
            <w:noProof w:val="0"/>
          </w:rPr>
          <w:tab/>
        </w:r>
        <w:r>
          <w:rPr>
            <w:noProof w:val="0"/>
          </w:rPr>
          <w:tab/>
          <w:t>BHRLCChannelID,</w:t>
        </w:r>
      </w:ins>
    </w:p>
    <w:p w14:paraId="009A337E" w14:textId="77777777" w:rsidR="009A3282" w:rsidRDefault="009A3282" w:rsidP="009A3282">
      <w:pPr>
        <w:pStyle w:val="PL"/>
        <w:rPr>
          <w:ins w:id="33493" w:author="R3-222882" w:date="2022-03-04T19:46:00Z"/>
          <w:noProof w:val="0"/>
        </w:rPr>
      </w:pPr>
      <w:ins w:id="33494" w:author="R3-222882" w:date="2022-03-04T19:46:00Z">
        <w:r>
          <w:rPr>
            <w:noProof w:val="0"/>
          </w:rPr>
          <w:tab/>
          <w:t>nexthopBAPAddress</w:t>
        </w:r>
        <w:r>
          <w:rPr>
            <w:noProof w:val="0"/>
          </w:rPr>
          <w:tab/>
        </w:r>
        <w:r>
          <w:rPr>
            <w:noProof w:val="0"/>
          </w:rPr>
          <w:tab/>
        </w:r>
        <w:r>
          <w:rPr>
            <w:noProof w:val="0"/>
          </w:rPr>
          <w:tab/>
          <w:t>BAPAddress,</w:t>
        </w:r>
      </w:ins>
    </w:p>
    <w:p w14:paraId="36B60D1D" w14:textId="03ECA47B" w:rsidR="009A3282" w:rsidRDefault="009A3282" w:rsidP="009A3282">
      <w:pPr>
        <w:pStyle w:val="PL"/>
        <w:rPr>
          <w:ins w:id="33495" w:author="Samsung" w:date="2022-03-05T02:46:00Z"/>
          <w:noProof w:val="0"/>
        </w:rPr>
      </w:pPr>
      <w:ins w:id="33496" w:author="R3-222882" w:date="2022-03-04T19:46:00Z">
        <w:r>
          <w:rPr>
            <w:noProof w:val="0"/>
          </w:rPr>
          <w:tab/>
          <w:t>iE-Extensions</w:t>
        </w:r>
        <w:r>
          <w:rPr>
            <w:noProof w:val="0"/>
          </w:rPr>
          <w:tab/>
        </w:r>
        <w:r>
          <w:rPr>
            <w:noProof w:val="0"/>
          </w:rPr>
          <w:tab/>
          <w:t>ProtocolExtensionContainer { {</w:t>
        </w:r>
        <w:r w:rsidRPr="00EF4658">
          <w:rPr>
            <w:noProof w:val="0"/>
          </w:rPr>
          <w:t xml:space="preserve"> </w:t>
        </w:r>
        <w:r>
          <w:rPr>
            <w:noProof w:val="0"/>
          </w:rPr>
          <w:t>ULNonF1Term-BHInfo-ExtIEs} } OPTIONAL</w:t>
        </w:r>
      </w:ins>
      <w:ins w:id="33497" w:author="Samsung" w:date="2022-03-05T02:46:00Z">
        <w:r w:rsidR="009816F3">
          <w:rPr>
            <w:noProof w:val="0"/>
          </w:rPr>
          <w:t>,</w:t>
        </w:r>
      </w:ins>
    </w:p>
    <w:p w14:paraId="286EC812" w14:textId="3CFE15A8" w:rsidR="009816F3" w:rsidRDefault="009816F3" w:rsidP="009A3282">
      <w:pPr>
        <w:pStyle w:val="PL"/>
        <w:rPr>
          <w:ins w:id="33498" w:author="R3-222882" w:date="2022-03-04T19:46:00Z"/>
          <w:noProof w:val="0"/>
        </w:rPr>
      </w:pPr>
      <w:ins w:id="33499" w:author="Samsung" w:date="2022-03-05T02:46:00Z">
        <w:r>
          <w:rPr>
            <w:noProof w:val="0"/>
          </w:rPr>
          <w:tab/>
          <w:t>...</w:t>
        </w:r>
      </w:ins>
    </w:p>
    <w:p w14:paraId="0121EF0D" w14:textId="77777777" w:rsidR="009A3282" w:rsidRDefault="009A3282" w:rsidP="009A3282">
      <w:pPr>
        <w:pStyle w:val="PL"/>
        <w:rPr>
          <w:ins w:id="33500" w:author="R3-222882" w:date="2022-03-04T19:46:00Z"/>
          <w:noProof w:val="0"/>
        </w:rPr>
      </w:pPr>
      <w:ins w:id="33501" w:author="R3-222882" w:date="2022-03-04T19:46:00Z">
        <w:r>
          <w:rPr>
            <w:noProof w:val="0"/>
          </w:rPr>
          <w:t>}</w:t>
        </w:r>
      </w:ins>
    </w:p>
    <w:p w14:paraId="0DDC78AD" w14:textId="77777777" w:rsidR="009A3282" w:rsidRDefault="009A3282" w:rsidP="009A3282">
      <w:pPr>
        <w:pStyle w:val="PL"/>
        <w:rPr>
          <w:ins w:id="33502" w:author="R3-222882" w:date="2022-03-04T19:46:00Z"/>
          <w:noProof w:val="0"/>
        </w:rPr>
      </w:pPr>
    </w:p>
    <w:p w14:paraId="5E0E4C1B" w14:textId="77777777" w:rsidR="009A3282" w:rsidRDefault="009A3282" w:rsidP="009A3282">
      <w:pPr>
        <w:pStyle w:val="PL"/>
        <w:rPr>
          <w:ins w:id="33503" w:author="R3-222882" w:date="2022-03-04T19:46:00Z"/>
          <w:noProof w:val="0"/>
        </w:rPr>
      </w:pPr>
      <w:ins w:id="33504" w:author="R3-222882" w:date="2022-03-04T19:46:00Z">
        <w:r>
          <w:rPr>
            <w:noProof w:val="0"/>
          </w:rPr>
          <w:t>ULNonF1Term-BHInfo-ExtIEs XNAP-PROTOCOL-EXTENSION ::= {</w:t>
        </w:r>
      </w:ins>
    </w:p>
    <w:p w14:paraId="658A832F" w14:textId="77777777" w:rsidR="009A3282" w:rsidRDefault="009A3282" w:rsidP="009A3282">
      <w:pPr>
        <w:pStyle w:val="PL"/>
        <w:rPr>
          <w:ins w:id="33505" w:author="R3-222882" w:date="2022-03-04T19:46:00Z"/>
          <w:noProof w:val="0"/>
        </w:rPr>
      </w:pPr>
      <w:ins w:id="33506" w:author="R3-222882" w:date="2022-03-04T19:46:00Z">
        <w:r>
          <w:rPr>
            <w:noProof w:val="0"/>
          </w:rPr>
          <w:tab/>
          <w:t>...</w:t>
        </w:r>
      </w:ins>
    </w:p>
    <w:p w14:paraId="0DD77C4B" w14:textId="77777777" w:rsidR="009A3282" w:rsidRPr="00190D02" w:rsidRDefault="009A3282" w:rsidP="009A3282">
      <w:pPr>
        <w:pStyle w:val="PL"/>
        <w:rPr>
          <w:ins w:id="33507" w:author="R3-222882" w:date="2022-03-04T19:46:00Z"/>
          <w:rFonts w:cs="Courier New"/>
        </w:rPr>
      </w:pPr>
      <w:ins w:id="33508" w:author="R3-222882" w:date="2022-03-04T19:46:00Z">
        <w:r w:rsidRPr="00190D02">
          <w:rPr>
            <w:rFonts w:cs="Courier New"/>
          </w:rPr>
          <w:t>}</w:t>
        </w:r>
      </w:ins>
    </w:p>
    <w:p w14:paraId="1EC7F109" w14:textId="77777777" w:rsidR="009A3282" w:rsidRDefault="009A3282" w:rsidP="004B7699">
      <w:pPr>
        <w:pStyle w:val="PL"/>
        <w:rPr>
          <w:ins w:id="33509" w:author="R3-222882" w:date="2022-03-04T19:46:00Z"/>
        </w:rPr>
      </w:pPr>
    </w:p>
    <w:p w14:paraId="7776AB0D" w14:textId="77777777" w:rsidR="009A3282" w:rsidRPr="00FD0425" w:rsidRDefault="009A3282" w:rsidP="004B7699">
      <w:pPr>
        <w:pStyle w:val="PL"/>
      </w:pPr>
    </w:p>
    <w:p w14:paraId="1E8D0830" w14:textId="77777777" w:rsidR="004B7699" w:rsidRPr="00FD0425" w:rsidRDefault="004B7699" w:rsidP="004B7699">
      <w:pPr>
        <w:pStyle w:val="PL"/>
      </w:pPr>
      <w:r w:rsidRPr="00FD0425">
        <w:t>ULForwarding</w:t>
      </w:r>
      <w:r w:rsidRPr="00FD0425">
        <w:tab/>
        <w:t>::= ENUMERATED {ul-forwarding-proposed, ...}</w:t>
      </w:r>
    </w:p>
    <w:p w14:paraId="237FD3A9" w14:textId="77777777" w:rsidR="004B7699" w:rsidRPr="00FD0425" w:rsidRDefault="004B7699" w:rsidP="004B7699">
      <w:pPr>
        <w:pStyle w:val="PL"/>
      </w:pPr>
    </w:p>
    <w:p w14:paraId="79E7B30A" w14:textId="77777777" w:rsidR="004B7699" w:rsidRPr="00FD0425" w:rsidRDefault="004B7699" w:rsidP="004B7699">
      <w:pPr>
        <w:pStyle w:val="PL"/>
      </w:pPr>
      <w:r w:rsidRPr="00FD0425">
        <w:t>ULForwardingProposal</w:t>
      </w:r>
      <w:r w:rsidRPr="00FD0425">
        <w:tab/>
        <w:t>::= ENUMERATED {ul-forwarding-proposed, ...}</w:t>
      </w:r>
    </w:p>
    <w:p w14:paraId="48CC6CC3" w14:textId="77777777" w:rsidR="004B7699" w:rsidRPr="00FD0425" w:rsidRDefault="004B7699" w:rsidP="004B7699">
      <w:pPr>
        <w:pStyle w:val="PL"/>
      </w:pPr>
    </w:p>
    <w:p w14:paraId="65753E7E" w14:textId="77777777" w:rsidR="004B7699" w:rsidRDefault="004B7699" w:rsidP="004B7699">
      <w:pPr>
        <w:pStyle w:val="PL"/>
      </w:pPr>
      <w:bookmarkStart w:id="33510" w:name="_Hlk513549783"/>
    </w:p>
    <w:p w14:paraId="5DEB56D1" w14:textId="77777777" w:rsidR="004B7699" w:rsidRPr="00826BC3" w:rsidRDefault="004B7699" w:rsidP="004B7699">
      <w:pPr>
        <w:pStyle w:val="PL"/>
        <w:rPr>
          <w:bCs/>
        </w:rPr>
      </w:pPr>
      <w:r w:rsidRPr="00826BC3">
        <w:t>UL-GBR-PRB-usage</w:t>
      </w:r>
      <w:r w:rsidRPr="00826BC3">
        <w:rPr>
          <w:bCs/>
        </w:rPr>
        <w:t>::= INTEGER (0..100)</w:t>
      </w:r>
    </w:p>
    <w:p w14:paraId="286E711C" w14:textId="77777777" w:rsidR="004B7699" w:rsidRPr="00826BC3" w:rsidRDefault="004B7699" w:rsidP="004B7699">
      <w:pPr>
        <w:pStyle w:val="PL"/>
      </w:pPr>
    </w:p>
    <w:p w14:paraId="2FF60934" w14:textId="77777777" w:rsidR="004B7699" w:rsidRPr="00826BC3" w:rsidRDefault="004B7699" w:rsidP="004B7699">
      <w:pPr>
        <w:pStyle w:val="PL"/>
      </w:pPr>
    </w:p>
    <w:p w14:paraId="0CCBD50E" w14:textId="77777777" w:rsidR="004B7699" w:rsidRPr="00826BC3" w:rsidRDefault="004B7699" w:rsidP="004B7699">
      <w:pPr>
        <w:pStyle w:val="PL"/>
        <w:rPr>
          <w:bCs/>
        </w:rPr>
      </w:pPr>
      <w:r w:rsidRPr="00826BC3">
        <w:t>UL-non-GBR-PRB-usage</w:t>
      </w:r>
      <w:r w:rsidRPr="00826BC3">
        <w:rPr>
          <w:bCs/>
        </w:rPr>
        <w:t>::= INTEGER (0..100)</w:t>
      </w:r>
    </w:p>
    <w:p w14:paraId="02B9204E" w14:textId="77777777" w:rsidR="004B7699" w:rsidRPr="00826BC3" w:rsidRDefault="004B7699" w:rsidP="004B7699">
      <w:pPr>
        <w:pStyle w:val="PL"/>
      </w:pPr>
    </w:p>
    <w:p w14:paraId="1318F5E1" w14:textId="77777777" w:rsidR="004B7699" w:rsidRPr="00826BC3" w:rsidRDefault="004B7699" w:rsidP="004B7699">
      <w:pPr>
        <w:pStyle w:val="PL"/>
      </w:pPr>
    </w:p>
    <w:p w14:paraId="3F9D6C4B" w14:textId="77777777" w:rsidR="004B7699" w:rsidRPr="00826BC3" w:rsidRDefault="004B7699" w:rsidP="004B7699">
      <w:pPr>
        <w:pStyle w:val="PL"/>
        <w:rPr>
          <w:bCs/>
        </w:rPr>
      </w:pPr>
      <w:r w:rsidRPr="00826BC3">
        <w:t>UL-Total-PRB-usage</w:t>
      </w:r>
      <w:r w:rsidRPr="00826BC3">
        <w:rPr>
          <w:bCs/>
        </w:rPr>
        <w:t>::= INTEGER (0..100)</w:t>
      </w:r>
    </w:p>
    <w:p w14:paraId="15504287" w14:textId="77777777" w:rsidR="004B7699" w:rsidRPr="00826BC3" w:rsidRDefault="004B7699" w:rsidP="004B7699">
      <w:pPr>
        <w:pStyle w:val="PL"/>
      </w:pPr>
    </w:p>
    <w:p w14:paraId="4315013F" w14:textId="77777777" w:rsidR="004B7699" w:rsidRPr="00826BC3" w:rsidRDefault="004B7699" w:rsidP="004B7699">
      <w:pPr>
        <w:pStyle w:val="PL"/>
      </w:pPr>
    </w:p>
    <w:p w14:paraId="17DD9D50" w14:textId="77777777" w:rsidR="004B7699" w:rsidRPr="00FD0425" w:rsidRDefault="004B7699" w:rsidP="004B7699">
      <w:pPr>
        <w:pStyle w:val="PL"/>
      </w:pPr>
      <w:r w:rsidRPr="00FD0425">
        <w:t>UPTransportLayerInformation</w:t>
      </w:r>
      <w:bookmarkEnd w:id="33510"/>
      <w:r w:rsidRPr="00FD0425">
        <w:t xml:space="preserve"> ::= CHOICE {</w:t>
      </w:r>
    </w:p>
    <w:p w14:paraId="2BE8CE38" w14:textId="77777777" w:rsidR="004B7699" w:rsidRPr="00FD0425" w:rsidRDefault="004B7699" w:rsidP="004B7699">
      <w:pPr>
        <w:pStyle w:val="PL"/>
      </w:pPr>
      <w:r w:rsidRPr="00FD0425">
        <w:tab/>
        <w:t>gtpTunnel</w:t>
      </w:r>
      <w:r w:rsidRPr="00FD0425">
        <w:tab/>
      </w:r>
      <w:r w:rsidRPr="00FD0425">
        <w:tab/>
      </w:r>
      <w:r w:rsidRPr="00FD0425">
        <w:tab/>
      </w:r>
      <w:r w:rsidRPr="00FD0425">
        <w:tab/>
      </w:r>
      <w:r w:rsidRPr="00FD0425">
        <w:tab/>
        <w:t>GTPtunnelTransportLayerInformation,</w:t>
      </w:r>
    </w:p>
    <w:p w14:paraId="1D3C111D" w14:textId="77777777" w:rsidR="004B7699" w:rsidRPr="00FD0425" w:rsidRDefault="004B7699" w:rsidP="004B769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PTransportLayerInformation</w:t>
      </w:r>
      <w:r w:rsidRPr="00FD0425">
        <w:rPr>
          <w:noProof w:val="0"/>
          <w:snapToGrid w:val="0"/>
          <w:lang w:eastAsia="zh-CN"/>
        </w:rPr>
        <w:t>-ExtIEs} }</w:t>
      </w:r>
    </w:p>
    <w:p w14:paraId="2469460D" w14:textId="77777777" w:rsidR="004B7699" w:rsidRPr="00FD0425" w:rsidRDefault="004B7699" w:rsidP="004B7699">
      <w:pPr>
        <w:pStyle w:val="PL"/>
      </w:pPr>
      <w:r w:rsidRPr="00FD0425">
        <w:t>}</w:t>
      </w:r>
    </w:p>
    <w:p w14:paraId="75B12342" w14:textId="77777777" w:rsidR="004B7699" w:rsidRPr="00FD0425" w:rsidRDefault="004B7699" w:rsidP="004B7699">
      <w:pPr>
        <w:pStyle w:val="PL"/>
      </w:pPr>
    </w:p>
    <w:p w14:paraId="27A28035" w14:textId="77777777" w:rsidR="004B7699" w:rsidRPr="00FD0425" w:rsidRDefault="004B7699" w:rsidP="004B7699">
      <w:pPr>
        <w:pStyle w:val="PL"/>
        <w:rPr>
          <w:noProof w:val="0"/>
          <w:snapToGrid w:val="0"/>
          <w:lang w:eastAsia="zh-CN"/>
        </w:rPr>
      </w:pPr>
      <w:r w:rsidRPr="00FD0425">
        <w:t>UPTransportLayerInformation</w:t>
      </w:r>
      <w:r w:rsidRPr="00FD0425">
        <w:rPr>
          <w:noProof w:val="0"/>
          <w:snapToGrid w:val="0"/>
          <w:lang w:eastAsia="zh-CN"/>
        </w:rPr>
        <w:t>-ExtIEs XNAP-PROTOCOL-IES ::= {</w:t>
      </w:r>
    </w:p>
    <w:p w14:paraId="201D3404"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B61513A" w14:textId="77777777" w:rsidR="004B7699" w:rsidRPr="00FD0425" w:rsidRDefault="004B7699" w:rsidP="004B7699">
      <w:pPr>
        <w:pStyle w:val="PL"/>
      </w:pPr>
      <w:r w:rsidRPr="00FD0425">
        <w:rPr>
          <w:noProof w:val="0"/>
          <w:snapToGrid w:val="0"/>
          <w:lang w:eastAsia="zh-CN"/>
        </w:rPr>
        <w:t>}</w:t>
      </w:r>
    </w:p>
    <w:p w14:paraId="7F75D464" w14:textId="77777777" w:rsidR="004B7699" w:rsidRPr="00FD0425" w:rsidRDefault="004B7699" w:rsidP="004B7699">
      <w:pPr>
        <w:pStyle w:val="PL"/>
      </w:pPr>
    </w:p>
    <w:p w14:paraId="6661F49D" w14:textId="77777777" w:rsidR="004B7699" w:rsidRPr="00FD0425" w:rsidRDefault="004B7699" w:rsidP="004B7699">
      <w:pPr>
        <w:pStyle w:val="PL"/>
      </w:pPr>
    </w:p>
    <w:p w14:paraId="56F227A4" w14:textId="77777777" w:rsidR="004B7699" w:rsidRPr="00FD0425" w:rsidRDefault="004B7699" w:rsidP="004B7699">
      <w:pPr>
        <w:pStyle w:val="PL"/>
      </w:pPr>
      <w:r w:rsidRPr="00FD0425">
        <w:t>UPTransportParameters ::= SEQUENCE (SIZE(1..maxnoofSCellGroupsplus1)) OF UPTransportParametersItem</w:t>
      </w:r>
    </w:p>
    <w:p w14:paraId="22E79B0B" w14:textId="77777777" w:rsidR="004B7699" w:rsidRPr="00FD0425" w:rsidRDefault="004B7699" w:rsidP="004B7699">
      <w:pPr>
        <w:pStyle w:val="PL"/>
      </w:pPr>
    </w:p>
    <w:p w14:paraId="2A33AE05" w14:textId="77777777" w:rsidR="004B7699" w:rsidRPr="00FD0425" w:rsidRDefault="004B7699" w:rsidP="004B7699">
      <w:pPr>
        <w:pStyle w:val="PL"/>
      </w:pPr>
      <w:r w:rsidRPr="00FD0425">
        <w:t>UPTransportParametersItem ::= SEQUENCE {</w:t>
      </w:r>
    </w:p>
    <w:p w14:paraId="1BA7B210" w14:textId="77777777" w:rsidR="004B7699" w:rsidRPr="00FD0425" w:rsidRDefault="004B7699" w:rsidP="004B7699">
      <w:pPr>
        <w:pStyle w:val="PL"/>
      </w:pPr>
      <w:r w:rsidRPr="00FD0425">
        <w:tab/>
        <w:t>upTNLInfo</w:t>
      </w:r>
      <w:r w:rsidRPr="00FD0425">
        <w:tab/>
      </w:r>
      <w:r w:rsidRPr="00FD0425">
        <w:tab/>
        <w:t>UPTransportLayerInformation,</w:t>
      </w:r>
    </w:p>
    <w:p w14:paraId="0B66C4CA" w14:textId="77777777" w:rsidR="004B7699" w:rsidRPr="00FD0425" w:rsidRDefault="004B7699" w:rsidP="004B7699">
      <w:pPr>
        <w:pStyle w:val="PL"/>
      </w:pPr>
      <w:r w:rsidRPr="00FD0425">
        <w:tab/>
        <w:t>cellGroupID</w:t>
      </w:r>
      <w:r w:rsidRPr="00FD0425">
        <w:tab/>
      </w:r>
      <w:r w:rsidRPr="00FD0425">
        <w:tab/>
        <w:t>CellGroupID,</w:t>
      </w:r>
    </w:p>
    <w:p w14:paraId="00983CF9" w14:textId="77777777" w:rsidR="004B7699" w:rsidRPr="00FD0425" w:rsidRDefault="004B7699" w:rsidP="004B7699">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6B67C9C9" w14:textId="77777777" w:rsidR="004B7699" w:rsidRPr="00FD0425" w:rsidRDefault="004B7699" w:rsidP="004B7699">
      <w:pPr>
        <w:pStyle w:val="PL"/>
      </w:pPr>
      <w:r w:rsidRPr="00FD0425">
        <w:tab/>
        <w:t>...</w:t>
      </w:r>
    </w:p>
    <w:p w14:paraId="07B5201B" w14:textId="77777777" w:rsidR="004B7699" w:rsidRPr="00FD0425" w:rsidRDefault="004B7699" w:rsidP="004B7699">
      <w:pPr>
        <w:pStyle w:val="PL"/>
      </w:pPr>
      <w:r w:rsidRPr="00FD0425">
        <w:t>}</w:t>
      </w:r>
    </w:p>
    <w:p w14:paraId="4A9D6308" w14:textId="77777777" w:rsidR="004B7699" w:rsidRPr="00FD0425" w:rsidRDefault="004B7699" w:rsidP="004B7699">
      <w:pPr>
        <w:pStyle w:val="PL"/>
      </w:pPr>
    </w:p>
    <w:p w14:paraId="12ECFEBA" w14:textId="77777777" w:rsidR="004B7699" w:rsidRPr="00FD0425" w:rsidRDefault="004B7699" w:rsidP="004B7699">
      <w:pPr>
        <w:pStyle w:val="PL"/>
        <w:rPr>
          <w:noProof w:val="0"/>
          <w:snapToGrid w:val="0"/>
          <w:lang w:eastAsia="zh-CN"/>
        </w:rPr>
      </w:pPr>
      <w:r w:rsidRPr="00FD0425">
        <w:t>UPTransportParametersItem</w:t>
      </w:r>
      <w:r w:rsidRPr="00FD0425">
        <w:rPr>
          <w:noProof w:val="0"/>
          <w:snapToGrid w:val="0"/>
          <w:lang w:eastAsia="zh-CN"/>
        </w:rPr>
        <w:t>-ExtIEs XNAP-PROTOCOL-</w:t>
      </w:r>
      <w:r w:rsidRPr="00FD0425">
        <w:rPr>
          <w:snapToGrid w:val="0"/>
          <w:lang w:eastAsia="zh-CN"/>
        </w:rPr>
        <w:t>EXTENSION</w:t>
      </w:r>
      <w:r w:rsidRPr="00FD0425">
        <w:rPr>
          <w:noProof w:val="0"/>
          <w:snapToGrid w:val="0"/>
          <w:lang w:eastAsia="zh-CN"/>
        </w:rPr>
        <w:t xml:space="preserve"> ::= {</w:t>
      </w:r>
    </w:p>
    <w:p w14:paraId="28F4F0BA" w14:textId="77777777" w:rsidR="004B7699" w:rsidRPr="00C37D2B" w:rsidRDefault="004B7699" w:rsidP="004B7699">
      <w:pPr>
        <w:pStyle w:val="PL"/>
        <w:rPr>
          <w:noProof w:val="0"/>
          <w:snapToGrid w:val="0"/>
        </w:rPr>
      </w:pPr>
      <w:r>
        <w:rPr>
          <w:rFonts w:hint="eastAsia"/>
          <w:noProof w:val="0"/>
          <w:snapToGrid w:val="0"/>
          <w:lang w:eastAsia="zh-CN"/>
        </w:rPr>
        <w:tab/>
      </w:r>
      <w:r>
        <w:rPr>
          <w:snapToGrid w:val="0"/>
        </w:rPr>
        <w:t>{ID id-QoS</w:t>
      </w:r>
      <w:r w:rsidRPr="00FE76CD">
        <w:rPr>
          <w:snapToGrid w:val="0"/>
        </w:rPr>
        <w:t>-</w:t>
      </w:r>
      <w:r>
        <w:rPr>
          <w:snapToGrid w:val="0"/>
        </w:rPr>
        <w:t>Mapping-Information</w:t>
      </w:r>
      <w:r>
        <w:rPr>
          <w:snapToGrid w:val="0"/>
        </w:rPr>
        <w:tab/>
        <w:t>CRITICALITY reject</w:t>
      </w:r>
      <w:r w:rsidRPr="00FE76CD">
        <w:rPr>
          <w:snapToGrid w:val="0"/>
        </w:rPr>
        <w:tab/>
        <w:t>EXTENSION</w:t>
      </w:r>
      <w:r>
        <w:rPr>
          <w:snapToGrid w:val="0"/>
        </w:rPr>
        <w:t xml:space="preserve"> QoS-Mapping-Information</w:t>
      </w:r>
      <w:r>
        <w:rPr>
          <w:snapToGrid w:val="0"/>
        </w:rPr>
        <w:tab/>
        <w:t>PRESENCE optional},</w:t>
      </w:r>
    </w:p>
    <w:p w14:paraId="57C3CA2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D2F88C0" w14:textId="77777777" w:rsidR="004B7699" w:rsidRPr="00FD0425" w:rsidRDefault="004B7699" w:rsidP="004B7699">
      <w:pPr>
        <w:pStyle w:val="PL"/>
      </w:pPr>
      <w:r w:rsidRPr="00FD0425">
        <w:rPr>
          <w:noProof w:val="0"/>
          <w:snapToGrid w:val="0"/>
          <w:lang w:eastAsia="zh-CN"/>
        </w:rPr>
        <w:t>}</w:t>
      </w:r>
    </w:p>
    <w:p w14:paraId="739DD8E8" w14:textId="77777777" w:rsidR="004B7699" w:rsidRPr="00FD0425" w:rsidRDefault="004B7699" w:rsidP="004B7699">
      <w:pPr>
        <w:pStyle w:val="PL"/>
      </w:pPr>
    </w:p>
    <w:p w14:paraId="09972E1A" w14:textId="77777777" w:rsidR="004B7699" w:rsidRPr="00FD0425" w:rsidRDefault="004B7699" w:rsidP="004B7699">
      <w:pPr>
        <w:pStyle w:val="PL"/>
      </w:pPr>
    </w:p>
    <w:p w14:paraId="07D04BA1" w14:textId="77777777" w:rsidR="004B7699" w:rsidRPr="00FD0425" w:rsidRDefault="004B7699" w:rsidP="004B7699">
      <w:pPr>
        <w:pStyle w:val="PL"/>
      </w:pPr>
      <w:r w:rsidRPr="00FD0425">
        <w:t>UserPlaneTrafficActivityReport ::= ENUMERATED {inactive, re-activated, ...}</w:t>
      </w:r>
    </w:p>
    <w:p w14:paraId="5CF20B18" w14:textId="77777777" w:rsidR="004B7699" w:rsidRPr="00FD0425" w:rsidRDefault="004B7699" w:rsidP="004B7699">
      <w:pPr>
        <w:pStyle w:val="PL"/>
      </w:pPr>
    </w:p>
    <w:p w14:paraId="4CA08CFB" w14:textId="77777777" w:rsidR="004B7699" w:rsidRDefault="004B7699" w:rsidP="004B7699">
      <w:pPr>
        <w:pStyle w:val="PL"/>
      </w:pPr>
      <w:r w:rsidRPr="00643AA9">
        <w:t>URIaddress</w:t>
      </w:r>
      <w:r>
        <w:t xml:space="preserve"> ::= </w:t>
      </w:r>
      <w:r w:rsidRPr="00773C2E">
        <w:t>VisibleString</w:t>
      </w:r>
    </w:p>
    <w:p w14:paraId="464D5D4A" w14:textId="77777777" w:rsidR="004B7699" w:rsidRPr="00FD0425" w:rsidRDefault="004B7699" w:rsidP="004B7699">
      <w:pPr>
        <w:pStyle w:val="PL"/>
      </w:pPr>
    </w:p>
    <w:p w14:paraId="2100AD23" w14:textId="77777777" w:rsidR="004B7699" w:rsidRPr="00FD0425" w:rsidRDefault="004B7699" w:rsidP="004B7699">
      <w:pPr>
        <w:pStyle w:val="PL"/>
        <w:outlineLvl w:val="3"/>
      </w:pPr>
      <w:r w:rsidRPr="00FD0425">
        <w:t>-- V</w:t>
      </w:r>
    </w:p>
    <w:p w14:paraId="31FED59B" w14:textId="77777777" w:rsidR="004B7699" w:rsidRPr="00DA6DDA" w:rsidRDefault="004B7699" w:rsidP="004B7699">
      <w:pPr>
        <w:pStyle w:val="PL"/>
      </w:pPr>
    </w:p>
    <w:p w14:paraId="18557680" w14:textId="77777777" w:rsidR="004B7699" w:rsidRPr="00DA6DDA" w:rsidRDefault="004B7699" w:rsidP="004B7699">
      <w:pPr>
        <w:pStyle w:val="PL"/>
        <w:rPr>
          <w:noProof w:val="0"/>
          <w:snapToGrid w:val="0"/>
        </w:rPr>
      </w:pPr>
      <w:r w:rsidRPr="00DA6DDA">
        <w:rPr>
          <w:noProof w:val="0"/>
          <w:snapToGrid w:val="0"/>
        </w:rPr>
        <w:t xml:space="preserve">VehicleUE ::= ENUMERATED { </w:t>
      </w:r>
    </w:p>
    <w:p w14:paraId="21AFC227" w14:textId="77777777" w:rsidR="004B7699" w:rsidRPr="00DA6DDA" w:rsidRDefault="004B7699" w:rsidP="004B7699">
      <w:pPr>
        <w:pStyle w:val="PL"/>
        <w:rPr>
          <w:noProof w:val="0"/>
          <w:snapToGrid w:val="0"/>
        </w:rPr>
      </w:pPr>
      <w:r w:rsidRPr="00DA6DDA">
        <w:rPr>
          <w:noProof w:val="0"/>
          <w:snapToGrid w:val="0"/>
        </w:rPr>
        <w:tab/>
        <w:t>authorized,</w:t>
      </w:r>
    </w:p>
    <w:p w14:paraId="6EB807BD" w14:textId="77777777" w:rsidR="004B7699" w:rsidRPr="00DA6DDA" w:rsidRDefault="004B7699" w:rsidP="004B7699">
      <w:pPr>
        <w:pStyle w:val="PL"/>
        <w:rPr>
          <w:noProof w:val="0"/>
          <w:snapToGrid w:val="0"/>
        </w:rPr>
      </w:pPr>
      <w:r w:rsidRPr="00DA6DDA">
        <w:rPr>
          <w:noProof w:val="0"/>
          <w:snapToGrid w:val="0"/>
        </w:rPr>
        <w:tab/>
        <w:t>not-authorized,</w:t>
      </w:r>
    </w:p>
    <w:p w14:paraId="250DD8FE" w14:textId="77777777" w:rsidR="004B7699" w:rsidRPr="00DA6DDA" w:rsidRDefault="004B7699" w:rsidP="004B7699">
      <w:pPr>
        <w:pStyle w:val="PL"/>
        <w:rPr>
          <w:noProof w:val="0"/>
          <w:snapToGrid w:val="0"/>
        </w:rPr>
      </w:pPr>
      <w:r w:rsidRPr="00DA6DDA">
        <w:rPr>
          <w:noProof w:val="0"/>
          <w:snapToGrid w:val="0"/>
        </w:rPr>
        <w:tab/>
        <w:t>...</w:t>
      </w:r>
    </w:p>
    <w:p w14:paraId="1F4A6184" w14:textId="77777777" w:rsidR="004B7699" w:rsidRPr="00DA6DDA" w:rsidRDefault="004B7699" w:rsidP="004B7699">
      <w:pPr>
        <w:pStyle w:val="PL"/>
        <w:rPr>
          <w:noProof w:val="0"/>
          <w:snapToGrid w:val="0"/>
        </w:rPr>
      </w:pPr>
      <w:r w:rsidRPr="00DA6DDA">
        <w:rPr>
          <w:noProof w:val="0"/>
          <w:snapToGrid w:val="0"/>
        </w:rPr>
        <w:t>}</w:t>
      </w:r>
    </w:p>
    <w:p w14:paraId="038BC53F" w14:textId="77777777" w:rsidR="004B7699" w:rsidRPr="00FD0425" w:rsidRDefault="004B7699" w:rsidP="004B7699">
      <w:pPr>
        <w:pStyle w:val="PL"/>
      </w:pPr>
    </w:p>
    <w:p w14:paraId="241AAF85" w14:textId="77777777" w:rsidR="004B7699" w:rsidRPr="00FD0425" w:rsidRDefault="004B7699" w:rsidP="004B7699">
      <w:pPr>
        <w:pStyle w:val="PL"/>
      </w:pPr>
      <w:r w:rsidRPr="00FD0425">
        <w:t>VolumeTimedReportList ::= SEQUENCE (SIZE(1..maxnooftimeperiods)) OF VolumeTimedReport-Item</w:t>
      </w:r>
    </w:p>
    <w:p w14:paraId="2ECC4C8C" w14:textId="77777777" w:rsidR="004B7699" w:rsidRPr="00FD0425" w:rsidRDefault="004B7699" w:rsidP="004B7699">
      <w:pPr>
        <w:pStyle w:val="PL"/>
      </w:pPr>
    </w:p>
    <w:p w14:paraId="6EA1586B" w14:textId="77777777" w:rsidR="004B7699" w:rsidRPr="00FD0425" w:rsidRDefault="004B7699" w:rsidP="004B7699">
      <w:pPr>
        <w:pStyle w:val="PL"/>
      </w:pPr>
      <w:r w:rsidRPr="00FD0425">
        <w:t>VolumeTimedReport-Item ::= SEQUENCE {</w:t>
      </w:r>
    </w:p>
    <w:p w14:paraId="3EC9FE9A" w14:textId="77777777" w:rsidR="004B7699" w:rsidRPr="00FD0425" w:rsidRDefault="004B7699" w:rsidP="004B7699">
      <w:pPr>
        <w:pStyle w:val="PL"/>
      </w:pPr>
      <w:r w:rsidRPr="00FD0425">
        <w:tab/>
        <w:t>startTimeStamp</w:t>
      </w:r>
      <w:r w:rsidRPr="00FD0425">
        <w:tab/>
      </w:r>
      <w:r w:rsidRPr="00FD0425">
        <w:tab/>
      </w:r>
      <w:r w:rsidRPr="00FD0425">
        <w:tab/>
      </w:r>
      <w:r w:rsidRPr="00FD0425">
        <w:tab/>
        <w:t>OCTET STRING (SIZE(4)),</w:t>
      </w:r>
    </w:p>
    <w:p w14:paraId="66392BFD" w14:textId="77777777" w:rsidR="004B7699" w:rsidRPr="00FD0425" w:rsidRDefault="004B7699" w:rsidP="004B7699">
      <w:pPr>
        <w:pStyle w:val="PL"/>
      </w:pPr>
      <w:r w:rsidRPr="00FD0425">
        <w:tab/>
        <w:t>endTimeStamp</w:t>
      </w:r>
      <w:r w:rsidRPr="00FD0425">
        <w:tab/>
      </w:r>
      <w:r w:rsidRPr="00FD0425">
        <w:tab/>
      </w:r>
      <w:r w:rsidRPr="00FD0425">
        <w:tab/>
      </w:r>
      <w:r w:rsidRPr="00FD0425">
        <w:tab/>
      </w:r>
      <w:r w:rsidRPr="00FD0425">
        <w:tab/>
        <w:t>OCTET STRING (SIZE(4)),</w:t>
      </w:r>
    </w:p>
    <w:p w14:paraId="3A598524" w14:textId="77777777" w:rsidR="004B7699" w:rsidRPr="00FD0425" w:rsidRDefault="004B7699" w:rsidP="004B7699">
      <w:pPr>
        <w:pStyle w:val="PL"/>
      </w:pPr>
      <w:r w:rsidRPr="00FD0425">
        <w:lastRenderedPageBreak/>
        <w:tab/>
        <w:t>usageCountUL</w:t>
      </w:r>
      <w:r w:rsidRPr="00FD0425">
        <w:tab/>
      </w:r>
      <w:r w:rsidRPr="00FD0425">
        <w:tab/>
      </w:r>
      <w:r w:rsidRPr="00FD0425">
        <w:tab/>
      </w:r>
      <w:r w:rsidRPr="00FD0425">
        <w:tab/>
      </w:r>
      <w:r w:rsidRPr="00FD0425">
        <w:tab/>
        <w:t>INTEGER (0..18446744073709551615),</w:t>
      </w:r>
    </w:p>
    <w:p w14:paraId="17559610" w14:textId="77777777" w:rsidR="004B7699" w:rsidRPr="00FD0425" w:rsidRDefault="004B7699" w:rsidP="004B7699">
      <w:pPr>
        <w:pStyle w:val="PL"/>
      </w:pPr>
      <w:r w:rsidRPr="00FD0425">
        <w:tab/>
        <w:t>usageCountDL</w:t>
      </w:r>
      <w:r w:rsidRPr="00FD0425">
        <w:tab/>
      </w:r>
      <w:r w:rsidRPr="00FD0425">
        <w:tab/>
      </w:r>
      <w:r w:rsidRPr="00FD0425">
        <w:tab/>
      </w:r>
      <w:r w:rsidRPr="00FD0425">
        <w:tab/>
      </w:r>
      <w:r w:rsidRPr="00FD0425">
        <w:tab/>
        <w:t>INTEGER (0..18446744073709551615),</w:t>
      </w:r>
    </w:p>
    <w:p w14:paraId="496AB170" w14:textId="77777777" w:rsidR="004B7699" w:rsidRPr="00FD0425" w:rsidRDefault="004B7699" w:rsidP="004B7699">
      <w:pPr>
        <w:pStyle w:val="PL"/>
      </w:pPr>
      <w:r w:rsidRPr="00FD0425">
        <w:tab/>
        <w:t>iE-Extensions</w:t>
      </w:r>
      <w:r w:rsidRPr="00FD0425">
        <w:tab/>
      </w:r>
      <w:r w:rsidRPr="00FD0425">
        <w:tab/>
      </w:r>
      <w:r w:rsidRPr="00FD0425">
        <w:tab/>
      </w:r>
      <w:r w:rsidRPr="00FD0425">
        <w:tab/>
        <w:t>ProtocolExtensionContainer { {VolumeTimedReport-Item-ExtIEs} } OPTIONAL,</w:t>
      </w:r>
    </w:p>
    <w:p w14:paraId="1D25F66C" w14:textId="77777777" w:rsidR="004B7699" w:rsidRPr="00FD0425" w:rsidRDefault="004B7699" w:rsidP="004B7699">
      <w:pPr>
        <w:pStyle w:val="PL"/>
      </w:pPr>
      <w:r w:rsidRPr="00FD0425">
        <w:t>...</w:t>
      </w:r>
    </w:p>
    <w:p w14:paraId="546B53D1" w14:textId="77777777" w:rsidR="004B7699" w:rsidRPr="00FD0425" w:rsidRDefault="004B7699" w:rsidP="004B7699">
      <w:pPr>
        <w:pStyle w:val="PL"/>
      </w:pPr>
      <w:r w:rsidRPr="00FD0425">
        <w:t>}</w:t>
      </w:r>
    </w:p>
    <w:p w14:paraId="347B56D0" w14:textId="77777777" w:rsidR="004B7699" w:rsidRPr="00FD0425" w:rsidRDefault="004B7699" w:rsidP="004B7699">
      <w:pPr>
        <w:pStyle w:val="PL"/>
      </w:pPr>
    </w:p>
    <w:p w14:paraId="7ABE33E3" w14:textId="77777777" w:rsidR="004B7699" w:rsidRPr="00FD0425" w:rsidRDefault="004B7699" w:rsidP="004B7699">
      <w:pPr>
        <w:pStyle w:val="PL"/>
      </w:pPr>
      <w:r w:rsidRPr="00FD0425">
        <w:t>VolumeTimedReport-Item-ExtIEs XNAP-PROTOCOL-EXTENSION ::= {</w:t>
      </w:r>
    </w:p>
    <w:p w14:paraId="6DD992DC" w14:textId="77777777" w:rsidR="004B7699" w:rsidRPr="00FD0425" w:rsidRDefault="004B7699" w:rsidP="004B7699">
      <w:pPr>
        <w:pStyle w:val="PL"/>
      </w:pPr>
      <w:r w:rsidRPr="00FD0425">
        <w:tab/>
        <w:t>...</w:t>
      </w:r>
    </w:p>
    <w:p w14:paraId="4EE3E474" w14:textId="77777777" w:rsidR="004B7699" w:rsidRPr="00FD0425" w:rsidRDefault="004B7699" w:rsidP="004B7699">
      <w:pPr>
        <w:pStyle w:val="PL"/>
      </w:pPr>
      <w:r w:rsidRPr="00FD0425">
        <w:t>}</w:t>
      </w:r>
    </w:p>
    <w:p w14:paraId="17C00A96" w14:textId="77777777" w:rsidR="004B7699" w:rsidRPr="00FD0425" w:rsidRDefault="004B7699" w:rsidP="004B7699">
      <w:pPr>
        <w:pStyle w:val="PL"/>
      </w:pPr>
    </w:p>
    <w:p w14:paraId="3D62EB2B" w14:textId="77777777" w:rsidR="004B7699" w:rsidRPr="00FD0425" w:rsidRDefault="004B7699" w:rsidP="004B7699">
      <w:pPr>
        <w:pStyle w:val="PL"/>
        <w:outlineLvl w:val="3"/>
      </w:pPr>
      <w:r w:rsidRPr="00FD0425">
        <w:t>-- W</w:t>
      </w:r>
    </w:p>
    <w:p w14:paraId="16E49FD3" w14:textId="77777777" w:rsidR="004B7699" w:rsidRPr="00FD0425" w:rsidRDefault="004B7699" w:rsidP="004B7699">
      <w:pPr>
        <w:pStyle w:val="PL"/>
      </w:pPr>
    </w:p>
    <w:p w14:paraId="5BD414E7" w14:textId="77777777" w:rsidR="004B7699" w:rsidRPr="009354E2" w:rsidRDefault="004B7699" w:rsidP="004B7699">
      <w:pPr>
        <w:pStyle w:val="PL"/>
      </w:pPr>
      <w:r w:rsidRPr="009354E2">
        <w:t>WLANMeasurementConfiguration ::= SEQUENCE {</w:t>
      </w:r>
    </w:p>
    <w:p w14:paraId="7232C50C" w14:textId="77777777" w:rsidR="004B7699" w:rsidRPr="009354E2" w:rsidRDefault="004B7699" w:rsidP="004B7699">
      <w:pPr>
        <w:pStyle w:val="PL"/>
      </w:pPr>
      <w:r w:rsidRPr="009354E2">
        <w:tab/>
        <w:t>wlanMeasConfig             WLANMeasConfig,</w:t>
      </w:r>
    </w:p>
    <w:p w14:paraId="20BE431D" w14:textId="77777777" w:rsidR="004B7699" w:rsidRPr="009354E2" w:rsidRDefault="004B7699" w:rsidP="004B7699">
      <w:pPr>
        <w:pStyle w:val="PL"/>
      </w:pPr>
      <w:r w:rsidRPr="009354E2">
        <w:tab/>
        <w:t>wlanMeasConfigNameList</w:t>
      </w:r>
      <w:r w:rsidRPr="009354E2">
        <w:tab/>
      </w:r>
      <w:r w:rsidRPr="009354E2">
        <w:tab/>
        <w:t>WLANMeasConfigNameList            OPTIONAL,</w:t>
      </w:r>
    </w:p>
    <w:p w14:paraId="3E217CC9" w14:textId="77777777" w:rsidR="004B7699" w:rsidRPr="009354E2" w:rsidRDefault="004B7699" w:rsidP="004B7699">
      <w:pPr>
        <w:pStyle w:val="PL"/>
      </w:pPr>
      <w:r w:rsidRPr="009354E2">
        <w:tab/>
        <w:t>wlan-rssi                  ENUMERATED {true, ...}            OPTIONAL,</w:t>
      </w:r>
    </w:p>
    <w:p w14:paraId="25BD0F47" w14:textId="77777777" w:rsidR="004B7699" w:rsidRPr="009354E2" w:rsidRDefault="004B7699" w:rsidP="004B7699">
      <w:pPr>
        <w:pStyle w:val="PL"/>
      </w:pPr>
      <w:r w:rsidRPr="009354E2">
        <w:tab/>
        <w:t>wlan-rtt                   ENUMERATED {true, ...}            OPTIONAL,</w:t>
      </w:r>
    </w:p>
    <w:p w14:paraId="60FFCB9E" w14:textId="77777777" w:rsidR="004B7699" w:rsidRPr="009354E2" w:rsidRDefault="004B7699" w:rsidP="004B7699">
      <w:pPr>
        <w:pStyle w:val="PL"/>
      </w:pPr>
      <w:r w:rsidRPr="009354E2">
        <w:tab/>
        <w:t>iE-Extensions</w:t>
      </w:r>
      <w:r w:rsidRPr="009354E2">
        <w:tab/>
      </w:r>
      <w:r w:rsidRPr="009354E2">
        <w:tab/>
        <w:t>ProtocolExtensionContainer { { WLANMeasurementConfiguration-ExtIEs } } OPTIONAL,</w:t>
      </w:r>
    </w:p>
    <w:p w14:paraId="50334869" w14:textId="77777777" w:rsidR="004B7699" w:rsidRPr="009354E2" w:rsidRDefault="004B7699" w:rsidP="004B7699">
      <w:pPr>
        <w:pStyle w:val="PL"/>
      </w:pPr>
      <w:r w:rsidRPr="009354E2">
        <w:tab/>
        <w:t>...</w:t>
      </w:r>
    </w:p>
    <w:p w14:paraId="5A6DC015" w14:textId="77777777" w:rsidR="004B7699" w:rsidRPr="009354E2" w:rsidRDefault="004B7699" w:rsidP="004B7699">
      <w:pPr>
        <w:pStyle w:val="PL"/>
      </w:pPr>
      <w:r w:rsidRPr="009354E2">
        <w:t>}</w:t>
      </w:r>
    </w:p>
    <w:p w14:paraId="3F6EBA99" w14:textId="77777777" w:rsidR="004B7699" w:rsidRPr="009354E2" w:rsidRDefault="004B7699" w:rsidP="004B7699">
      <w:pPr>
        <w:pStyle w:val="PL"/>
      </w:pPr>
    </w:p>
    <w:p w14:paraId="15F958AD" w14:textId="77777777" w:rsidR="004B7699" w:rsidRPr="009354E2" w:rsidRDefault="004B7699" w:rsidP="004B7699">
      <w:pPr>
        <w:pStyle w:val="PL"/>
      </w:pPr>
      <w:r w:rsidRPr="009354E2">
        <w:t>WLANMeasurementConfiguration-ExtIEs XNAP-PROTOCOL-EXTENSION ::= {</w:t>
      </w:r>
    </w:p>
    <w:p w14:paraId="19CB9734" w14:textId="77777777" w:rsidR="004B7699" w:rsidRPr="009354E2" w:rsidRDefault="004B7699" w:rsidP="004B7699">
      <w:pPr>
        <w:pStyle w:val="PL"/>
      </w:pPr>
      <w:r w:rsidRPr="009354E2">
        <w:tab/>
        <w:t>...</w:t>
      </w:r>
    </w:p>
    <w:p w14:paraId="32745BC4" w14:textId="77777777" w:rsidR="004B7699" w:rsidRPr="009354E2" w:rsidRDefault="004B7699" w:rsidP="004B7699">
      <w:pPr>
        <w:pStyle w:val="PL"/>
      </w:pPr>
      <w:r w:rsidRPr="009354E2">
        <w:t>}</w:t>
      </w:r>
    </w:p>
    <w:p w14:paraId="34F138AF" w14:textId="77777777" w:rsidR="004B7699" w:rsidRPr="009354E2" w:rsidRDefault="004B7699" w:rsidP="004B7699">
      <w:pPr>
        <w:pStyle w:val="PL"/>
      </w:pPr>
    </w:p>
    <w:p w14:paraId="25185A2F" w14:textId="77777777" w:rsidR="004B7699" w:rsidRPr="009354E2" w:rsidRDefault="004B7699" w:rsidP="004B7699">
      <w:pPr>
        <w:pStyle w:val="PL"/>
      </w:pPr>
      <w:r w:rsidRPr="009354E2">
        <w:t>WLANMeasConfigNameList ::= SEQUENCE (SIZE(1..maxnoofWLANName)) OF WLANName</w:t>
      </w:r>
    </w:p>
    <w:p w14:paraId="324870ED" w14:textId="77777777" w:rsidR="004B7699" w:rsidRPr="009354E2" w:rsidRDefault="004B7699" w:rsidP="004B7699">
      <w:pPr>
        <w:pStyle w:val="PL"/>
      </w:pPr>
    </w:p>
    <w:p w14:paraId="20210240" w14:textId="77777777" w:rsidR="004B7699" w:rsidRPr="009354E2" w:rsidRDefault="004B7699" w:rsidP="004B7699">
      <w:pPr>
        <w:pStyle w:val="PL"/>
      </w:pPr>
      <w:r w:rsidRPr="009354E2">
        <w:t>WLANMeasConfig::= ENUMERATED {setup,...}</w:t>
      </w:r>
    </w:p>
    <w:p w14:paraId="2D601609" w14:textId="77777777" w:rsidR="004B7699" w:rsidRPr="009354E2" w:rsidRDefault="004B7699" w:rsidP="004B7699">
      <w:pPr>
        <w:pStyle w:val="PL"/>
      </w:pPr>
    </w:p>
    <w:p w14:paraId="5A3A275E" w14:textId="77777777" w:rsidR="004B7699" w:rsidRPr="009354E2" w:rsidRDefault="004B7699" w:rsidP="004B7699">
      <w:pPr>
        <w:pStyle w:val="PL"/>
      </w:pPr>
      <w:r w:rsidRPr="009354E2">
        <w:t xml:space="preserve">WLANName ::= OCTET STRING (SIZE (1..32))   </w:t>
      </w:r>
    </w:p>
    <w:p w14:paraId="040521A9" w14:textId="77777777" w:rsidR="004B7699" w:rsidRPr="009354E2" w:rsidRDefault="004B7699" w:rsidP="004B7699">
      <w:pPr>
        <w:pStyle w:val="PL"/>
      </w:pPr>
    </w:p>
    <w:p w14:paraId="53E90212" w14:textId="77777777" w:rsidR="004B7699" w:rsidRPr="00FD0425" w:rsidRDefault="004B7699" w:rsidP="004B7699">
      <w:pPr>
        <w:pStyle w:val="PL"/>
      </w:pPr>
    </w:p>
    <w:p w14:paraId="2D0156CA" w14:textId="77777777" w:rsidR="004B7699" w:rsidRPr="00FD0425" w:rsidRDefault="004B7699" w:rsidP="004B7699">
      <w:pPr>
        <w:pStyle w:val="PL"/>
        <w:outlineLvl w:val="3"/>
      </w:pPr>
      <w:r w:rsidRPr="00FD0425">
        <w:t>-- X</w:t>
      </w:r>
    </w:p>
    <w:p w14:paraId="276B4C97" w14:textId="77777777" w:rsidR="004B7699" w:rsidRPr="00FD0425" w:rsidRDefault="004B7699" w:rsidP="004B7699">
      <w:pPr>
        <w:pStyle w:val="PL"/>
      </w:pPr>
    </w:p>
    <w:p w14:paraId="5A660217" w14:textId="77777777" w:rsidR="004B7699" w:rsidRPr="00FD0425" w:rsidRDefault="004B7699" w:rsidP="004B7699">
      <w:pPr>
        <w:pStyle w:val="PL"/>
      </w:pPr>
      <w:r w:rsidRPr="00FD0425">
        <w:t>XnBenefitValue ::= INTEGER (1..8, ...)</w:t>
      </w:r>
    </w:p>
    <w:p w14:paraId="166AFFE7" w14:textId="77777777" w:rsidR="004B7699" w:rsidRPr="00FD0425" w:rsidRDefault="004B7699" w:rsidP="004B7699">
      <w:pPr>
        <w:pStyle w:val="PL"/>
      </w:pPr>
    </w:p>
    <w:p w14:paraId="21E808B4" w14:textId="77777777" w:rsidR="004B7699" w:rsidRPr="00FD0425" w:rsidRDefault="004B7699" w:rsidP="004B7699">
      <w:pPr>
        <w:pStyle w:val="PL"/>
      </w:pPr>
    </w:p>
    <w:p w14:paraId="5DA29550" w14:textId="77777777" w:rsidR="004B7699" w:rsidRPr="00FD0425" w:rsidRDefault="004B7699" w:rsidP="004B7699">
      <w:pPr>
        <w:pStyle w:val="PL"/>
        <w:outlineLvl w:val="3"/>
      </w:pPr>
      <w:r w:rsidRPr="00FD0425">
        <w:t>-- Y</w:t>
      </w:r>
    </w:p>
    <w:p w14:paraId="4147198B" w14:textId="77777777" w:rsidR="004B7699" w:rsidRPr="00FD0425" w:rsidRDefault="004B7699" w:rsidP="004B7699">
      <w:pPr>
        <w:pStyle w:val="PL"/>
      </w:pPr>
    </w:p>
    <w:p w14:paraId="5FABD085" w14:textId="77777777" w:rsidR="004B7699" w:rsidRPr="00FD0425" w:rsidRDefault="004B7699" w:rsidP="004B7699">
      <w:pPr>
        <w:pStyle w:val="PL"/>
      </w:pPr>
    </w:p>
    <w:p w14:paraId="5D6B7527" w14:textId="77777777" w:rsidR="004B7699" w:rsidRPr="00FD0425" w:rsidRDefault="004B7699" w:rsidP="004B7699">
      <w:pPr>
        <w:pStyle w:val="PL"/>
        <w:outlineLvl w:val="3"/>
      </w:pPr>
      <w:r w:rsidRPr="00FD0425">
        <w:t>-- Z</w:t>
      </w:r>
    </w:p>
    <w:p w14:paraId="7E7A3627" w14:textId="77777777" w:rsidR="004B7699" w:rsidRPr="00FD0425" w:rsidRDefault="004B7699" w:rsidP="004B7699">
      <w:pPr>
        <w:pStyle w:val="PL"/>
      </w:pPr>
    </w:p>
    <w:p w14:paraId="317C5FF8" w14:textId="77777777" w:rsidR="004B7699" w:rsidRPr="00FD0425" w:rsidRDefault="004B7699" w:rsidP="004B7699">
      <w:pPr>
        <w:pStyle w:val="PL"/>
      </w:pPr>
    </w:p>
    <w:p w14:paraId="0B7A72DB" w14:textId="77777777" w:rsidR="004B7699" w:rsidRPr="00FD0425" w:rsidRDefault="004B7699" w:rsidP="004B7699">
      <w:pPr>
        <w:pStyle w:val="PL"/>
        <w:rPr>
          <w:rFonts w:eastAsia="Batang"/>
        </w:rPr>
      </w:pPr>
      <w:r w:rsidRPr="00FD0425">
        <w:t>END</w:t>
      </w:r>
    </w:p>
    <w:p w14:paraId="7394F327" w14:textId="77777777" w:rsidR="004B7699" w:rsidRPr="00FD0425" w:rsidRDefault="004B7699" w:rsidP="004B7699">
      <w:pPr>
        <w:pStyle w:val="PL"/>
        <w:rPr>
          <w:noProof w:val="0"/>
          <w:snapToGrid w:val="0"/>
        </w:rPr>
      </w:pPr>
      <w:r w:rsidRPr="00FD0425">
        <w:rPr>
          <w:noProof w:val="0"/>
          <w:snapToGrid w:val="0"/>
        </w:rPr>
        <w:t>-- ASN1STOP</w:t>
      </w:r>
    </w:p>
    <w:p w14:paraId="344116D4" w14:textId="77777777" w:rsidR="004B7699" w:rsidRPr="00FD0425" w:rsidRDefault="004B7699" w:rsidP="004B7699">
      <w:pPr>
        <w:pStyle w:val="PL"/>
        <w:rPr>
          <w:noProof w:val="0"/>
          <w:snapToGrid w:val="0"/>
        </w:rPr>
      </w:pPr>
    </w:p>
    <w:p w14:paraId="4015A001" w14:textId="77777777" w:rsidR="004B7699" w:rsidRPr="004B7699" w:rsidRDefault="004B7699" w:rsidP="004B7699">
      <w:pPr>
        <w:keepNext/>
        <w:keepLines/>
        <w:spacing w:before="120" w:after="180"/>
        <w:ind w:left="1134" w:hanging="1134"/>
        <w:jc w:val="left"/>
        <w:outlineLvl w:val="2"/>
        <w:rPr>
          <w:sz w:val="28"/>
          <w:lang w:eastAsia="ko-KR"/>
        </w:rPr>
      </w:pPr>
      <w:r w:rsidRPr="004B7699">
        <w:rPr>
          <w:sz w:val="28"/>
          <w:lang w:eastAsia="ko-KR"/>
        </w:rPr>
        <w:t>9.3.6 Common definitions</w:t>
      </w:r>
    </w:p>
    <w:p w14:paraId="18A809CD" w14:textId="77777777" w:rsidR="004B7699" w:rsidRPr="00FD0425" w:rsidRDefault="004B7699" w:rsidP="004B7699">
      <w:pPr>
        <w:pStyle w:val="PL"/>
        <w:rPr>
          <w:noProof w:val="0"/>
          <w:snapToGrid w:val="0"/>
        </w:rPr>
      </w:pPr>
      <w:r w:rsidRPr="00FD0425">
        <w:rPr>
          <w:noProof w:val="0"/>
          <w:snapToGrid w:val="0"/>
        </w:rPr>
        <w:t>-- ASN1START</w:t>
      </w:r>
    </w:p>
    <w:p w14:paraId="018CC33C" w14:textId="77777777" w:rsidR="004B7699" w:rsidRPr="00FD0425" w:rsidRDefault="004B7699" w:rsidP="004B7699">
      <w:pPr>
        <w:pStyle w:val="PL"/>
      </w:pPr>
      <w:r w:rsidRPr="00FD0425">
        <w:t>-- **************************************************************</w:t>
      </w:r>
    </w:p>
    <w:p w14:paraId="102A8C66" w14:textId="77777777" w:rsidR="004B7699" w:rsidRPr="00FD0425" w:rsidRDefault="004B7699" w:rsidP="004B7699">
      <w:pPr>
        <w:pStyle w:val="PL"/>
      </w:pPr>
      <w:r w:rsidRPr="00FD0425">
        <w:t>--</w:t>
      </w:r>
    </w:p>
    <w:p w14:paraId="4B58CFFD" w14:textId="77777777" w:rsidR="004B7699" w:rsidRPr="00FD0425" w:rsidRDefault="004B7699" w:rsidP="004B7699">
      <w:pPr>
        <w:pStyle w:val="PL"/>
      </w:pPr>
      <w:r w:rsidRPr="00FD0425">
        <w:lastRenderedPageBreak/>
        <w:t>-- Common definitions</w:t>
      </w:r>
    </w:p>
    <w:p w14:paraId="29300553" w14:textId="77777777" w:rsidR="004B7699" w:rsidRPr="00FD0425" w:rsidRDefault="004B7699" w:rsidP="004B7699">
      <w:pPr>
        <w:pStyle w:val="PL"/>
      </w:pPr>
      <w:r w:rsidRPr="00FD0425">
        <w:t>--</w:t>
      </w:r>
    </w:p>
    <w:p w14:paraId="32490C3B" w14:textId="77777777" w:rsidR="004B7699" w:rsidRPr="00FD0425" w:rsidRDefault="004B7699" w:rsidP="004B7699">
      <w:pPr>
        <w:pStyle w:val="PL"/>
      </w:pPr>
      <w:r w:rsidRPr="00FD0425">
        <w:t>-- **************************************************************</w:t>
      </w:r>
    </w:p>
    <w:p w14:paraId="37670D6C" w14:textId="77777777" w:rsidR="004B7699" w:rsidRPr="00FD0425" w:rsidRDefault="004B7699" w:rsidP="004B7699">
      <w:pPr>
        <w:pStyle w:val="PL"/>
      </w:pPr>
    </w:p>
    <w:p w14:paraId="077AC7D9" w14:textId="77777777" w:rsidR="004B7699" w:rsidRPr="00FD0425" w:rsidRDefault="004B7699" w:rsidP="004B7699">
      <w:pPr>
        <w:pStyle w:val="PL"/>
      </w:pPr>
      <w:r w:rsidRPr="00FD0425">
        <w:t>XnAP-CommonDataTypes {</w:t>
      </w:r>
    </w:p>
    <w:p w14:paraId="0C517A9F" w14:textId="77777777" w:rsidR="004B7699" w:rsidRPr="00FD0425" w:rsidRDefault="004B7699" w:rsidP="004B7699">
      <w:pPr>
        <w:pStyle w:val="PL"/>
      </w:pPr>
      <w:r w:rsidRPr="00FD0425">
        <w:t>itu-t (0) identified-organization (4) etsi (0) mobileDomain (0)</w:t>
      </w:r>
    </w:p>
    <w:p w14:paraId="2CD9CE60" w14:textId="77777777" w:rsidR="004B7699" w:rsidRPr="00FD0425" w:rsidRDefault="004B7699" w:rsidP="004B7699">
      <w:pPr>
        <w:pStyle w:val="PL"/>
      </w:pPr>
      <w:r w:rsidRPr="00FD0425">
        <w:t>ngran-access (22) modules (3) xnap (2) version1 (1) xnap-CommonDataTypes (3) }</w:t>
      </w:r>
    </w:p>
    <w:p w14:paraId="3ACEFD96" w14:textId="77777777" w:rsidR="004B7699" w:rsidRPr="00FD0425" w:rsidRDefault="004B7699" w:rsidP="004B7699">
      <w:pPr>
        <w:pStyle w:val="PL"/>
      </w:pPr>
    </w:p>
    <w:p w14:paraId="31E32CA0" w14:textId="77777777" w:rsidR="004B7699" w:rsidRPr="00FD0425" w:rsidRDefault="004B7699" w:rsidP="004B7699">
      <w:pPr>
        <w:pStyle w:val="PL"/>
      </w:pPr>
      <w:r w:rsidRPr="00FD0425">
        <w:t>DEFINITIONS AUTOMATIC TAGS ::=</w:t>
      </w:r>
    </w:p>
    <w:p w14:paraId="7333B463" w14:textId="77777777" w:rsidR="004B7699" w:rsidRPr="00FD0425" w:rsidRDefault="004B7699" w:rsidP="004B7699">
      <w:pPr>
        <w:pStyle w:val="PL"/>
      </w:pPr>
    </w:p>
    <w:p w14:paraId="219C37FF" w14:textId="77777777" w:rsidR="004B7699" w:rsidRPr="00FD0425" w:rsidRDefault="004B7699" w:rsidP="004B7699">
      <w:pPr>
        <w:pStyle w:val="PL"/>
      </w:pPr>
      <w:r w:rsidRPr="00FD0425">
        <w:t>BEGIN</w:t>
      </w:r>
    </w:p>
    <w:p w14:paraId="011CF933" w14:textId="77777777" w:rsidR="004B7699" w:rsidRPr="00FD0425" w:rsidRDefault="004B7699" w:rsidP="004B7699">
      <w:pPr>
        <w:pStyle w:val="PL"/>
      </w:pPr>
    </w:p>
    <w:p w14:paraId="4F90B88C" w14:textId="77777777" w:rsidR="004B7699" w:rsidRPr="00FD0425" w:rsidRDefault="004B7699" w:rsidP="004B7699">
      <w:pPr>
        <w:pStyle w:val="PL"/>
      </w:pPr>
      <w:r w:rsidRPr="00FD0425">
        <w:t>-- **************************************************************</w:t>
      </w:r>
    </w:p>
    <w:p w14:paraId="7E04B457" w14:textId="77777777" w:rsidR="004B7699" w:rsidRPr="00FD0425" w:rsidRDefault="004B7699" w:rsidP="004B7699">
      <w:pPr>
        <w:pStyle w:val="PL"/>
      </w:pPr>
      <w:r w:rsidRPr="00FD0425">
        <w:t>--</w:t>
      </w:r>
    </w:p>
    <w:p w14:paraId="15875EFA" w14:textId="77777777" w:rsidR="004B7699" w:rsidRPr="00FD0425" w:rsidRDefault="004B7699" w:rsidP="004B7699">
      <w:pPr>
        <w:pStyle w:val="PL"/>
        <w:outlineLvl w:val="3"/>
      </w:pPr>
      <w:r w:rsidRPr="00FD0425">
        <w:t>-- Extension constants</w:t>
      </w:r>
    </w:p>
    <w:p w14:paraId="0553498E" w14:textId="77777777" w:rsidR="004B7699" w:rsidRPr="00FD0425" w:rsidRDefault="004B7699" w:rsidP="004B7699">
      <w:pPr>
        <w:pStyle w:val="PL"/>
      </w:pPr>
      <w:r w:rsidRPr="00FD0425">
        <w:t>--</w:t>
      </w:r>
    </w:p>
    <w:p w14:paraId="673990EB" w14:textId="77777777" w:rsidR="004B7699" w:rsidRPr="00FD0425" w:rsidRDefault="004B7699" w:rsidP="004B7699">
      <w:pPr>
        <w:pStyle w:val="PL"/>
      </w:pPr>
      <w:r w:rsidRPr="00FD0425">
        <w:t>-- **************************************************************</w:t>
      </w:r>
    </w:p>
    <w:p w14:paraId="26797A63" w14:textId="77777777" w:rsidR="004B7699" w:rsidRPr="00FD0425" w:rsidRDefault="004B7699" w:rsidP="004B7699">
      <w:pPr>
        <w:pStyle w:val="PL"/>
      </w:pPr>
    </w:p>
    <w:p w14:paraId="1D58FAD7" w14:textId="77777777" w:rsidR="004B7699" w:rsidRPr="00FD0425" w:rsidRDefault="004B7699" w:rsidP="004B7699">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799BB988" w14:textId="77777777" w:rsidR="004B7699" w:rsidRPr="00FD0425" w:rsidRDefault="004B7699" w:rsidP="004B7699">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662995C8" w14:textId="77777777" w:rsidR="004B7699" w:rsidRPr="00FD0425" w:rsidRDefault="004B7699" w:rsidP="004B7699">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646411C4" w14:textId="77777777" w:rsidR="004B7699" w:rsidRPr="00FD0425" w:rsidRDefault="004B7699" w:rsidP="004B7699">
      <w:pPr>
        <w:pStyle w:val="PL"/>
      </w:pPr>
    </w:p>
    <w:p w14:paraId="6E0A6C8F" w14:textId="77777777" w:rsidR="004B7699" w:rsidRPr="00FD0425" w:rsidRDefault="004B7699" w:rsidP="004B7699">
      <w:pPr>
        <w:pStyle w:val="PL"/>
      </w:pPr>
      <w:r w:rsidRPr="00FD0425">
        <w:t>-- **************************************************************</w:t>
      </w:r>
    </w:p>
    <w:p w14:paraId="20F39A6B" w14:textId="77777777" w:rsidR="004B7699" w:rsidRPr="00FD0425" w:rsidRDefault="004B7699" w:rsidP="004B7699">
      <w:pPr>
        <w:pStyle w:val="PL"/>
      </w:pPr>
      <w:r w:rsidRPr="00FD0425">
        <w:t>--</w:t>
      </w:r>
    </w:p>
    <w:p w14:paraId="3C77C713" w14:textId="77777777" w:rsidR="004B7699" w:rsidRPr="00FD0425" w:rsidRDefault="004B7699" w:rsidP="004B7699">
      <w:pPr>
        <w:pStyle w:val="PL"/>
        <w:outlineLvl w:val="3"/>
      </w:pPr>
      <w:r w:rsidRPr="00FD0425">
        <w:t>-- Common Data Types</w:t>
      </w:r>
    </w:p>
    <w:p w14:paraId="5A1CF353" w14:textId="77777777" w:rsidR="004B7699" w:rsidRPr="00FD0425" w:rsidRDefault="004B7699" w:rsidP="004B7699">
      <w:pPr>
        <w:pStyle w:val="PL"/>
      </w:pPr>
      <w:r w:rsidRPr="00FD0425">
        <w:t>--</w:t>
      </w:r>
    </w:p>
    <w:p w14:paraId="23AFA5AC" w14:textId="77777777" w:rsidR="004B7699" w:rsidRPr="00FD0425" w:rsidRDefault="004B7699" w:rsidP="004B7699">
      <w:pPr>
        <w:pStyle w:val="PL"/>
      </w:pPr>
      <w:r w:rsidRPr="00FD0425">
        <w:t>-- **************************************************************</w:t>
      </w:r>
    </w:p>
    <w:p w14:paraId="24738E41" w14:textId="77777777" w:rsidR="004B7699" w:rsidRPr="00FD0425" w:rsidRDefault="004B7699" w:rsidP="004B7699">
      <w:pPr>
        <w:pStyle w:val="PL"/>
      </w:pPr>
    </w:p>
    <w:p w14:paraId="00251421" w14:textId="77777777" w:rsidR="004B7699" w:rsidRPr="00FD0425" w:rsidRDefault="004B7699" w:rsidP="004B7699">
      <w:pPr>
        <w:pStyle w:val="PL"/>
      </w:pPr>
      <w:r w:rsidRPr="00FD0425">
        <w:t>Criticality</w:t>
      </w:r>
      <w:r w:rsidRPr="00FD0425">
        <w:tab/>
      </w:r>
      <w:r w:rsidRPr="00FD0425">
        <w:tab/>
        <w:t>::= ENUMERATED { reject, ignore, notify }</w:t>
      </w:r>
    </w:p>
    <w:p w14:paraId="2981F887" w14:textId="77777777" w:rsidR="004B7699" w:rsidRPr="00FD0425" w:rsidRDefault="004B7699" w:rsidP="004B7699">
      <w:pPr>
        <w:pStyle w:val="PL"/>
      </w:pPr>
    </w:p>
    <w:p w14:paraId="7A2811E8" w14:textId="77777777" w:rsidR="004B7699" w:rsidRPr="00FD0425" w:rsidRDefault="004B7699" w:rsidP="004B7699">
      <w:pPr>
        <w:pStyle w:val="PL"/>
      </w:pPr>
      <w:r w:rsidRPr="00FD0425">
        <w:t>Presence</w:t>
      </w:r>
      <w:r w:rsidRPr="00FD0425">
        <w:tab/>
      </w:r>
      <w:r w:rsidRPr="00FD0425">
        <w:tab/>
        <w:t>::= ENUMERATED { optional, conditional, mandatory }</w:t>
      </w:r>
    </w:p>
    <w:p w14:paraId="6E43E8B7" w14:textId="77777777" w:rsidR="004B7699" w:rsidRPr="00FD0425" w:rsidRDefault="004B7699" w:rsidP="004B7699">
      <w:pPr>
        <w:pStyle w:val="PL"/>
      </w:pPr>
    </w:p>
    <w:p w14:paraId="3E43A300" w14:textId="77777777" w:rsidR="004B7699" w:rsidRPr="00FD0425" w:rsidRDefault="004B7699" w:rsidP="004B7699">
      <w:pPr>
        <w:pStyle w:val="PL"/>
      </w:pPr>
      <w:r w:rsidRPr="00FD0425">
        <w:t>PrivateIE-ID</w:t>
      </w:r>
      <w:r w:rsidRPr="00FD0425">
        <w:tab/>
        <w:t>::= CHOICE {</w:t>
      </w:r>
    </w:p>
    <w:p w14:paraId="43D10DD8" w14:textId="77777777" w:rsidR="004B7699" w:rsidRPr="00FD0425" w:rsidRDefault="004B7699" w:rsidP="004B7699">
      <w:pPr>
        <w:pStyle w:val="PL"/>
      </w:pPr>
      <w:r w:rsidRPr="00FD0425">
        <w:tab/>
        <w:t>local</w:t>
      </w:r>
      <w:r w:rsidRPr="00FD0425">
        <w:tab/>
      </w:r>
      <w:r w:rsidRPr="00FD0425">
        <w:tab/>
      </w:r>
      <w:r w:rsidRPr="00FD0425">
        <w:tab/>
      </w:r>
      <w:r w:rsidRPr="00FD0425">
        <w:tab/>
        <w:t>INTEGER (0.. maxPrivateIEs),</w:t>
      </w:r>
    </w:p>
    <w:p w14:paraId="460CDEF3" w14:textId="77777777" w:rsidR="004B7699" w:rsidRPr="00FD0425" w:rsidRDefault="004B7699" w:rsidP="004B7699">
      <w:pPr>
        <w:pStyle w:val="PL"/>
      </w:pPr>
      <w:r w:rsidRPr="00FD0425">
        <w:tab/>
        <w:t>global</w:t>
      </w:r>
      <w:r w:rsidRPr="00FD0425">
        <w:tab/>
      </w:r>
      <w:r w:rsidRPr="00FD0425">
        <w:tab/>
      </w:r>
      <w:r w:rsidRPr="00FD0425">
        <w:tab/>
      </w:r>
      <w:r w:rsidRPr="00FD0425">
        <w:tab/>
        <w:t>OBJECT IDENTIFIER</w:t>
      </w:r>
    </w:p>
    <w:p w14:paraId="76D1F50E" w14:textId="77777777" w:rsidR="004B7699" w:rsidRPr="00FD0425" w:rsidRDefault="004B7699" w:rsidP="004B7699">
      <w:pPr>
        <w:pStyle w:val="PL"/>
      </w:pPr>
      <w:r w:rsidRPr="00FD0425">
        <w:t>}</w:t>
      </w:r>
    </w:p>
    <w:p w14:paraId="6FB2FFB0" w14:textId="77777777" w:rsidR="004B7699" w:rsidRPr="00FD0425" w:rsidRDefault="004B7699" w:rsidP="004B7699">
      <w:pPr>
        <w:pStyle w:val="PL"/>
      </w:pPr>
    </w:p>
    <w:p w14:paraId="4107E877" w14:textId="77777777" w:rsidR="004B7699" w:rsidRPr="00FD0425" w:rsidRDefault="004B7699" w:rsidP="004B7699">
      <w:pPr>
        <w:pStyle w:val="PL"/>
      </w:pPr>
      <w:r w:rsidRPr="00FD0425">
        <w:t>ProcedureCode</w:t>
      </w:r>
      <w:r w:rsidRPr="00FD0425">
        <w:tab/>
      </w:r>
      <w:r w:rsidRPr="00FD0425">
        <w:tab/>
        <w:t>::= INTEGER (0..255)</w:t>
      </w:r>
    </w:p>
    <w:p w14:paraId="676DFBDD" w14:textId="77777777" w:rsidR="004B7699" w:rsidRPr="00FD0425" w:rsidRDefault="004B7699" w:rsidP="004B7699">
      <w:pPr>
        <w:pStyle w:val="PL"/>
      </w:pPr>
    </w:p>
    <w:p w14:paraId="016436F0" w14:textId="77777777" w:rsidR="004B7699" w:rsidRPr="00FD0425" w:rsidRDefault="004B7699" w:rsidP="004B7699">
      <w:pPr>
        <w:pStyle w:val="PL"/>
      </w:pPr>
    </w:p>
    <w:p w14:paraId="7C9C4D01" w14:textId="77777777" w:rsidR="004B7699" w:rsidRPr="00FD0425" w:rsidRDefault="004B7699" w:rsidP="004B7699">
      <w:pPr>
        <w:pStyle w:val="PL"/>
      </w:pPr>
      <w:r w:rsidRPr="00FD0425">
        <w:t>ProtocolIE-ID</w:t>
      </w:r>
      <w:r w:rsidRPr="00FD0425">
        <w:tab/>
      </w:r>
      <w:r w:rsidRPr="00FD0425">
        <w:tab/>
        <w:t>::= INTEGER (0..maxProtocolIEs)</w:t>
      </w:r>
    </w:p>
    <w:p w14:paraId="13432BEF" w14:textId="77777777" w:rsidR="004B7699" w:rsidRPr="00FD0425" w:rsidRDefault="004B7699" w:rsidP="004B7699">
      <w:pPr>
        <w:pStyle w:val="PL"/>
      </w:pPr>
    </w:p>
    <w:p w14:paraId="12F9258D" w14:textId="77777777" w:rsidR="004B7699" w:rsidRPr="00FD0425" w:rsidRDefault="004B7699" w:rsidP="004B7699">
      <w:pPr>
        <w:pStyle w:val="PL"/>
      </w:pPr>
    </w:p>
    <w:p w14:paraId="7B224EC3" w14:textId="77777777" w:rsidR="004B7699" w:rsidRPr="00FD0425" w:rsidRDefault="004B7699" w:rsidP="004B7699">
      <w:pPr>
        <w:pStyle w:val="PL"/>
      </w:pPr>
      <w:r w:rsidRPr="00FD0425">
        <w:t>TriggeringMessage</w:t>
      </w:r>
      <w:r w:rsidRPr="00FD0425">
        <w:tab/>
        <w:t>::= ENUMERATED { initiating-message, successful-outcome, unsuccessful-outcome}</w:t>
      </w:r>
    </w:p>
    <w:p w14:paraId="6E34860C" w14:textId="77777777" w:rsidR="004B7699" w:rsidRPr="00FD0425" w:rsidRDefault="004B7699" w:rsidP="004B7699">
      <w:pPr>
        <w:pStyle w:val="PL"/>
      </w:pPr>
    </w:p>
    <w:p w14:paraId="70077A42" w14:textId="77777777" w:rsidR="004B7699" w:rsidRPr="00FD0425" w:rsidRDefault="004B7699" w:rsidP="004B7699">
      <w:pPr>
        <w:pStyle w:val="PL"/>
      </w:pPr>
      <w:r w:rsidRPr="00FD0425">
        <w:t>END</w:t>
      </w:r>
    </w:p>
    <w:p w14:paraId="69EA3893" w14:textId="77777777" w:rsidR="004B7699" w:rsidRPr="00FD0425" w:rsidRDefault="004B7699" w:rsidP="004B7699">
      <w:pPr>
        <w:pStyle w:val="PL"/>
        <w:rPr>
          <w:noProof w:val="0"/>
          <w:snapToGrid w:val="0"/>
        </w:rPr>
      </w:pPr>
      <w:r w:rsidRPr="00FD0425">
        <w:rPr>
          <w:noProof w:val="0"/>
          <w:snapToGrid w:val="0"/>
        </w:rPr>
        <w:t>-- ASN1STOP</w:t>
      </w:r>
    </w:p>
    <w:p w14:paraId="59895051" w14:textId="77777777" w:rsidR="004B7699" w:rsidRPr="00FD0425" w:rsidRDefault="004B7699" w:rsidP="004B7699">
      <w:pPr>
        <w:pStyle w:val="PL"/>
        <w:rPr>
          <w:noProof w:val="0"/>
          <w:snapToGrid w:val="0"/>
        </w:rPr>
      </w:pPr>
    </w:p>
    <w:p w14:paraId="03DB295E" w14:textId="77777777" w:rsidR="004B7699" w:rsidRPr="0015543C" w:rsidRDefault="004B7699" w:rsidP="0015543C">
      <w:pPr>
        <w:keepNext/>
        <w:keepLines/>
        <w:spacing w:before="120" w:after="180"/>
        <w:ind w:left="1134" w:hanging="1134"/>
        <w:jc w:val="left"/>
        <w:outlineLvl w:val="2"/>
        <w:rPr>
          <w:sz w:val="28"/>
          <w:lang w:eastAsia="ko-KR"/>
        </w:rPr>
      </w:pPr>
      <w:r w:rsidRPr="0015543C">
        <w:rPr>
          <w:sz w:val="28"/>
          <w:lang w:eastAsia="ko-KR"/>
        </w:rPr>
        <w:t>9.3.7 Constant definitions</w:t>
      </w:r>
    </w:p>
    <w:p w14:paraId="09CEAAE2" w14:textId="77777777" w:rsidR="004B7699" w:rsidRPr="00FD0425" w:rsidRDefault="004B7699" w:rsidP="004B7699">
      <w:pPr>
        <w:pStyle w:val="PL"/>
        <w:rPr>
          <w:noProof w:val="0"/>
          <w:snapToGrid w:val="0"/>
        </w:rPr>
      </w:pPr>
      <w:r w:rsidRPr="00FD0425">
        <w:rPr>
          <w:noProof w:val="0"/>
          <w:snapToGrid w:val="0"/>
        </w:rPr>
        <w:t>-- ASN1START</w:t>
      </w:r>
    </w:p>
    <w:p w14:paraId="587E4843" w14:textId="77777777" w:rsidR="004B7699" w:rsidRPr="00FD0425" w:rsidRDefault="004B7699" w:rsidP="004B7699">
      <w:pPr>
        <w:pStyle w:val="PL"/>
      </w:pPr>
      <w:r w:rsidRPr="00FD0425">
        <w:lastRenderedPageBreak/>
        <w:t>-- **************************************************************</w:t>
      </w:r>
    </w:p>
    <w:p w14:paraId="7FA719F6" w14:textId="77777777" w:rsidR="004B7699" w:rsidRPr="00FD0425" w:rsidRDefault="004B7699" w:rsidP="004B7699">
      <w:pPr>
        <w:pStyle w:val="PL"/>
      </w:pPr>
      <w:r w:rsidRPr="00FD0425">
        <w:t>--</w:t>
      </w:r>
    </w:p>
    <w:p w14:paraId="489BFA96" w14:textId="77777777" w:rsidR="004B7699" w:rsidRPr="00FD0425" w:rsidRDefault="004B7699" w:rsidP="004B7699">
      <w:pPr>
        <w:pStyle w:val="PL"/>
      </w:pPr>
      <w:r w:rsidRPr="00FD0425">
        <w:t>-- Constant definitions</w:t>
      </w:r>
    </w:p>
    <w:p w14:paraId="22E92F06" w14:textId="77777777" w:rsidR="004B7699" w:rsidRPr="00FD0425" w:rsidRDefault="004B7699" w:rsidP="004B7699">
      <w:pPr>
        <w:pStyle w:val="PL"/>
      </w:pPr>
      <w:r w:rsidRPr="00FD0425">
        <w:t>--</w:t>
      </w:r>
    </w:p>
    <w:p w14:paraId="66BDCD8C" w14:textId="77777777" w:rsidR="004B7699" w:rsidRPr="00FD0425" w:rsidRDefault="004B7699" w:rsidP="004B7699">
      <w:pPr>
        <w:pStyle w:val="PL"/>
      </w:pPr>
      <w:r w:rsidRPr="00FD0425">
        <w:t>-- **************************************************************</w:t>
      </w:r>
    </w:p>
    <w:p w14:paraId="1A8361EF" w14:textId="77777777" w:rsidR="004B7699" w:rsidRPr="00FD0425" w:rsidRDefault="004B7699" w:rsidP="004B7699">
      <w:pPr>
        <w:pStyle w:val="PL"/>
      </w:pPr>
    </w:p>
    <w:p w14:paraId="3D50BAC8" w14:textId="77777777" w:rsidR="004B7699" w:rsidRPr="00FD0425" w:rsidRDefault="004B7699" w:rsidP="004B7699">
      <w:pPr>
        <w:pStyle w:val="PL"/>
      </w:pPr>
      <w:r w:rsidRPr="00FD0425">
        <w:t>XnAP-Constants {</w:t>
      </w:r>
    </w:p>
    <w:p w14:paraId="5D1A63E5" w14:textId="77777777" w:rsidR="004B7699" w:rsidRPr="00FD0425" w:rsidRDefault="004B7699" w:rsidP="004B7699">
      <w:pPr>
        <w:pStyle w:val="PL"/>
      </w:pPr>
      <w:r w:rsidRPr="00FD0425">
        <w:t>itu-t (0) identified-organization (4) etsi (0) mobileDomain (0)</w:t>
      </w:r>
    </w:p>
    <w:p w14:paraId="58772ED8" w14:textId="77777777" w:rsidR="004B7699" w:rsidRPr="00FD0425" w:rsidRDefault="004B7699" w:rsidP="004B7699">
      <w:pPr>
        <w:pStyle w:val="PL"/>
      </w:pPr>
      <w:r w:rsidRPr="00FD0425">
        <w:t>ngran-Access (22) modules (3) xnap (2) version1 (1) xnap-Constants (4) }</w:t>
      </w:r>
    </w:p>
    <w:p w14:paraId="6F4CE876" w14:textId="77777777" w:rsidR="004B7699" w:rsidRPr="00FD0425" w:rsidRDefault="004B7699" w:rsidP="004B7699">
      <w:pPr>
        <w:pStyle w:val="PL"/>
      </w:pPr>
    </w:p>
    <w:p w14:paraId="747EE875" w14:textId="77777777" w:rsidR="004B7699" w:rsidRPr="00FD0425" w:rsidRDefault="004B7699" w:rsidP="004B7699">
      <w:pPr>
        <w:pStyle w:val="PL"/>
      </w:pPr>
      <w:r w:rsidRPr="00FD0425">
        <w:t>DEFINITIONS AUTOMATIC TAGS ::=</w:t>
      </w:r>
    </w:p>
    <w:p w14:paraId="43A8B86E" w14:textId="77777777" w:rsidR="004B7699" w:rsidRPr="00FD0425" w:rsidRDefault="004B7699" w:rsidP="004B7699">
      <w:pPr>
        <w:pStyle w:val="PL"/>
      </w:pPr>
    </w:p>
    <w:p w14:paraId="3AB82B67" w14:textId="77777777" w:rsidR="004B7699" w:rsidRPr="00FD0425" w:rsidRDefault="004B7699" w:rsidP="004B7699">
      <w:pPr>
        <w:pStyle w:val="PL"/>
      </w:pPr>
      <w:r w:rsidRPr="00FD0425">
        <w:t>BEGIN</w:t>
      </w:r>
    </w:p>
    <w:p w14:paraId="4665E748" w14:textId="77777777" w:rsidR="004B7699" w:rsidRPr="00FD0425" w:rsidRDefault="004B7699" w:rsidP="004B7699">
      <w:pPr>
        <w:pStyle w:val="PL"/>
      </w:pPr>
    </w:p>
    <w:p w14:paraId="4E669F54" w14:textId="77777777" w:rsidR="004B7699" w:rsidRPr="00FD0425" w:rsidRDefault="004B7699" w:rsidP="004B7699">
      <w:pPr>
        <w:pStyle w:val="PL"/>
      </w:pPr>
      <w:r w:rsidRPr="00FD0425">
        <w:t>IMPORTS</w:t>
      </w:r>
    </w:p>
    <w:p w14:paraId="51FB421D" w14:textId="77777777" w:rsidR="004B7699" w:rsidRPr="00FD0425" w:rsidRDefault="004B7699" w:rsidP="004B7699">
      <w:pPr>
        <w:pStyle w:val="PL"/>
      </w:pPr>
      <w:r w:rsidRPr="00FD0425">
        <w:tab/>
        <w:t>ProcedureCode,</w:t>
      </w:r>
    </w:p>
    <w:p w14:paraId="2F244241" w14:textId="77777777" w:rsidR="004B7699" w:rsidRPr="00FD0425" w:rsidRDefault="004B7699" w:rsidP="004B7699">
      <w:pPr>
        <w:pStyle w:val="PL"/>
      </w:pPr>
      <w:r w:rsidRPr="00FD0425">
        <w:tab/>
        <w:t>ProtocolIE-ID</w:t>
      </w:r>
    </w:p>
    <w:p w14:paraId="1D0E8AC9" w14:textId="77777777" w:rsidR="004B7699" w:rsidRPr="00FD0425" w:rsidRDefault="004B7699" w:rsidP="004B7699">
      <w:pPr>
        <w:pStyle w:val="PL"/>
      </w:pPr>
      <w:r w:rsidRPr="00FD0425">
        <w:t>FROM XnAP-CommonDataTypes;</w:t>
      </w:r>
    </w:p>
    <w:p w14:paraId="51EF0C52" w14:textId="77777777" w:rsidR="004B7699" w:rsidRPr="00FD0425" w:rsidRDefault="004B7699" w:rsidP="004B7699">
      <w:pPr>
        <w:pStyle w:val="PL"/>
      </w:pPr>
    </w:p>
    <w:p w14:paraId="5AB894AE" w14:textId="77777777" w:rsidR="004B7699" w:rsidRPr="00FD0425" w:rsidRDefault="004B7699" w:rsidP="004B7699">
      <w:pPr>
        <w:pStyle w:val="PL"/>
      </w:pPr>
      <w:r w:rsidRPr="00FD0425">
        <w:t>-- **************************************************************</w:t>
      </w:r>
    </w:p>
    <w:p w14:paraId="762CD0D1" w14:textId="77777777" w:rsidR="004B7699" w:rsidRPr="00FD0425" w:rsidRDefault="004B7699" w:rsidP="004B7699">
      <w:pPr>
        <w:pStyle w:val="PL"/>
      </w:pPr>
      <w:r w:rsidRPr="00FD0425">
        <w:t>--</w:t>
      </w:r>
    </w:p>
    <w:p w14:paraId="3053DA90" w14:textId="77777777" w:rsidR="004B7699" w:rsidRPr="00FD0425" w:rsidRDefault="004B7699" w:rsidP="004B7699">
      <w:pPr>
        <w:pStyle w:val="PL"/>
        <w:outlineLvl w:val="3"/>
      </w:pPr>
      <w:r w:rsidRPr="00FD0425">
        <w:t>-- Elementary Procedures</w:t>
      </w:r>
    </w:p>
    <w:p w14:paraId="1BF48AE0" w14:textId="77777777" w:rsidR="004B7699" w:rsidRPr="00FD0425" w:rsidRDefault="004B7699" w:rsidP="004B7699">
      <w:pPr>
        <w:pStyle w:val="PL"/>
      </w:pPr>
      <w:r w:rsidRPr="00FD0425">
        <w:t>--</w:t>
      </w:r>
    </w:p>
    <w:p w14:paraId="0F806E92" w14:textId="77777777" w:rsidR="004B7699" w:rsidRPr="00FD0425" w:rsidRDefault="004B7699" w:rsidP="004B7699">
      <w:pPr>
        <w:pStyle w:val="PL"/>
      </w:pPr>
      <w:r w:rsidRPr="00FD0425">
        <w:t>-- **************************************************************</w:t>
      </w:r>
    </w:p>
    <w:p w14:paraId="4D1E9D8C" w14:textId="77777777" w:rsidR="004B7699" w:rsidRPr="00FD0425" w:rsidRDefault="004B7699" w:rsidP="004B7699">
      <w:pPr>
        <w:pStyle w:val="PL"/>
      </w:pPr>
    </w:p>
    <w:p w14:paraId="2A8EDAC7" w14:textId="77777777" w:rsidR="004B7699" w:rsidRPr="00FD0425" w:rsidRDefault="004B7699" w:rsidP="004B7699">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456BD2BE" w14:textId="77777777" w:rsidR="004B7699" w:rsidRPr="00FD0425" w:rsidRDefault="004B7699" w:rsidP="004B7699">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5480A3AE" w14:textId="77777777" w:rsidR="004B7699" w:rsidRPr="00FD0425" w:rsidRDefault="004B7699" w:rsidP="004B7699">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66143030" w14:textId="77777777" w:rsidR="004B7699" w:rsidRPr="00FD0425" w:rsidRDefault="004B7699" w:rsidP="004B7699">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2F898372" w14:textId="77777777" w:rsidR="004B7699" w:rsidRPr="00FD0425" w:rsidRDefault="004B7699" w:rsidP="004B7699">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4984765E" w14:textId="77777777" w:rsidR="004B7699" w:rsidRPr="00FD0425" w:rsidRDefault="004B7699" w:rsidP="004B7699">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79BDD8B3" w14:textId="77777777" w:rsidR="004B7699" w:rsidRPr="00FD0425" w:rsidRDefault="004B7699" w:rsidP="004B7699">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032F4218" w14:textId="77777777" w:rsidR="004B7699" w:rsidRPr="00FD0425" w:rsidRDefault="004B7699" w:rsidP="004B7699">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470737F5" w14:textId="77777777" w:rsidR="004B7699" w:rsidRPr="00FD0425" w:rsidRDefault="004B7699" w:rsidP="004B7699">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7AFA9668" w14:textId="77777777" w:rsidR="004B7699" w:rsidRPr="00FD0425" w:rsidRDefault="004B7699" w:rsidP="004B7699">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7A6913E8" w14:textId="77777777" w:rsidR="004B7699" w:rsidRPr="00FD0425" w:rsidRDefault="004B7699" w:rsidP="004B7699">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2C2D9C80" w14:textId="77777777" w:rsidR="004B7699" w:rsidRPr="00FD0425" w:rsidRDefault="004B7699" w:rsidP="004B7699">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6CD99FA8" w14:textId="77777777" w:rsidR="004B7699" w:rsidRPr="00FD0425" w:rsidRDefault="004B7699" w:rsidP="004B7699">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73CEE2F8" w14:textId="77777777" w:rsidR="004B7699" w:rsidRPr="00FD0425" w:rsidRDefault="004B7699" w:rsidP="004B7699">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62E63682" w14:textId="77777777" w:rsidR="004B7699" w:rsidRPr="00FD0425" w:rsidRDefault="004B7699" w:rsidP="004B7699">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34C60127" w14:textId="77777777" w:rsidR="004B7699" w:rsidRPr="00FD0425" w:rsidRDefault="004B7699" w:rsidP="004B7699">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2B270C89" w14:textId="77777777" w:rsidR="004B7699" w:rsidRPr="00FD0425" w:rsidRDefault="004B7699" w:rsidP="004B7699">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1418B5AB" w14:textId="77777777" w:rsidR="004B7699" w:rsidRPr="00FD0425" w:rsidRDefault="004B7699" w:rsidP="004B7699">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12FE290E" w14:textId="77777777" w:rsidR="004B7699" w:rsidRPr="00FD0425" w:rsidRDefault="004B7699" w:rsidP="004B7699">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3B79BFF3" w14:textId="77777777" w:rsidR="004B7699" w:rsidRPr="00FD0425" w:rsidRDefault="004B7699" w:rsidP="004B7699">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48C59A27" w14:textId="77777777" w:rsidR="004B7699" w:rsidRPr="00FD0425" w:rsidRDefault="004B7699" w:rsidP="004B7699">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5FB7B1F1" w14:textId="77777777" w:rsidR="004B7699" w:rsidRPr="00FD0425" w:rsidRDefault="004B7699" w:rsidP="004B7699">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25325A59" w14:textId="77777777" w:rsidR="004B7699" w:rsidRPr="00FD0425" w:rsidRDefault="004B7699" w:rsidP="004B7699">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17C0BC1C" w14:textId="77777777" w:rsidR="004B7699" w:rsidRPr="00FD0425" w:rsidRDefault="004B7699" w:rsidP="004B7699">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57FD455A" w14:textId="77777777" w:rsidR="004B7699" w:rsidRPr="00FD0425" w:rsidRDefault="004B7699" w:rsidP="004B7699">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2A5A7CF7" w14:textId="77777777" w:rsidR="004B7699" w:rsidRPr="00FD0425" w:rsidRDefault="004B7699" w:rsidP="004B7699">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6C78DF74" w14:textId="77777777" w:rsidR="004B7699" w:rsidRPr="00FD0425" w:rsidRDefault="004B7699" w:rsidP="004B7699">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7421492B" w14:textId="77777777" w:rsidR="004B7699" w:rsidRPr="00FD0425" w:rsidRDefault="004B7699" w:rsidP="004B7699">
      <w:pPr>
        <w:pStyle w:val="PL"/>
        <w:rPr>
          <w:snapToGrid w:val="0"/>
        </w:rPr>
      </w:pPr>
      <w:r w:rsidRPr="00FD0425">
        <w:rPr>
          <w:snapToGrid w:val="0"/>
        </w:rPr>
        <w:lastRenderedPageBreak/>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3C00E358" w14:textId="77777777" w:rsidR="004B7699" w:rsidRPr="00FD0425" w:rsidRDefault="004B7699" w:rsidP="004B7699">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091E7007" w14:textId="77777777" w:rsidR="004B7699" w:rsidRDefault="004B7699" w:rsidP="004B7699">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6FBC73D6" w14:textId="77777777" w:rsidR="004B7699" w:rsidRPr="007E6716" w:rsidRDefault="004B7699" w:rsidP="004B7699">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2BB4DAE5" w14:textId="77777777" w:rsidR="004B7699" w:rsidRPr="007E6716" w:rsidRDefault="004B7699" w:rsidP="004B7699">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543E4A4C" w14:textId="77777777" w:rsidR="004B7699" w:rsidRDefault="004B7699" w:rsidP="004B7699">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2</w:t>
      </w:r>
    </w:p>
    <w:p w14:paraId="74B52DE8" w14:textId="77777777" w:rsidR="004B7699" w:rsidRDefault="004B7699" w:rsidP="004B7699">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65AF177D" w14:textId="77777777" w:rsidR="004B7699" w:rsidRDefault="004B7699" w:rsidP="004B7699">
      <w:pPr>
        <w:pStyle w:val="PL"/>
        <w:spacing w:line="0" w:lineRule="atLeast"/>
        <w:rPr>
          <w:snapToGrid w:val="0"/>
        </w:rPr>
      </w:pPr>
      <w:r>
        <w:rPr>
          <w:noProof w:val="0"/>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0924FA25" w14:textId="77777777" w:rsidR="004B7699" w:rsidRDefault="004B7699" w:rsidP="004B7699">
      <w:pPr>
        <w:pStyle w:val="PL"/>
        <w:spacing w:line="0" w:lineRule="atLeast"/>
        <w:rPr>
          <w:noProof w:val="0"/>
          <w:snapToGrid w:val="0"/>
        </w:rPr>
      </w:pPr>
      <w:r>
        <w:rPr>
          <w:noProof w:val="0"/>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6A9D07D9" w14:textId="77777777" w:rsidR="004B7699" w:rsidRDefault="004B7699" w:rsidP="004B7699">
      <w:pPr>
        <w:pStyle w:val="PL"/>
        <w:spacing w:line="0" w:lineRule="atLeast"/>
        <w:rPr>
          <w:noProof w:val="0"/>
          <w:snapToGrid w:val="0"/>
        </w:rPr>
      </w:pPr>
      <w:r>
        <w:rPr>
          <w:noProof w:val="0"/>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254308B1" w14:textId="77777777" w:rsidR="004B7699" w:rsidRDefault="004B7699" w:rsidP="004B7699">
      <w:pPr>
        <w:pStyle w:val="PL"/>
        <w:rPr>
          <w:ins w:id="33511" w:author="Author" w:date="2022-02-09T10:42:00Z"/>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17B1479E" w14:textId="77777777" w:rsidR="00640026" w:rsidRDefault="00640026" w:rsidP="00640026">
      <w:pPr>
        <w:pStyle w:val="PL"/>
        <w:snapToGrid w:val="0"/>
        <w:rPr>
          <w:ins w:id="33512" w:author="Author" w:date="2022-02-09T10:42:00Z"/>
          <w:rFonts w:eastAsia="DengXian"/>
          <w:snapToGrid w:val="0"/>
          <w:lang w:eastAsia="zh-CN"/>
        </w:rPr>
      </w:pPr>
      <w:ins w:id="33513" w:author="Author" w:date="2022-02-09T10:42:00Z">
        <w:r>
          <w:rPr>
            <w:rFonts w:eastAsia="DengXian"/>
            <w:snapToGrid w:val="0"/>
            <w:lang w:eastAsia="zh-CN"/>
          </w:rPr>
          <w:t>id-</w:t>
        </w:r>
        <w:r>
          <w:rPr>
            <w:rFonts w:eastAsia="DengXian" w:hint="eastAsia"/>
            <w:snapToGrid w:val="0"/>
            <w:lang w:val="en-US" w:eastAsia="zh-CN"/>
          </w:rPr>
          <w:t>f1C</w:t>
        </w:r>
        <w:r>
          <w:rPr>
            <w:rFonts w:hint="eastAsia"/>
            <w:snapToGrid w:val="0"/>
            <w:lang w:val="en-US" w:eastAsia="zh-CN"/>
          </w:rPr>
          <w:t>Traffic</w:t>
        </w:r>
        <w:r>
          <w:rPr>
            <w:rFonts w:eastAsia="DengXian"/>
            <w:snapToGrid w:val="0"/>
            <w:lang w:eastAsia="zh-CN"/>
          </w:rPr>
          <w:t>Transfer</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cedureCode ::= xx</w:t>
        </w:r>
      </w:ins>
    </w:p>
    <w:p w14:paraId="07153FA9" w14:textId="77777777" w:rsidR="00640026" w:rsidRDefault="00640026" w:rsidP="00640026">
      <w:pPr>
        <w:pStyle w:val="PL"/>
        <w:rPr>
          <w:ins w:id="33514" w:author="R3-222882" w:date="2022-03-04T19:46:00Z"/>
          <w:snapToGrid w:val="0"/>
        </w:rPr>
      </w:pPr>
      <w:ins w:id="33515" w:author="Author" w:date="2022-02-09T10:42:00Z">
        <w:r>
          <w:rPr>
            <w:snapToGrid w:val="0"/>
          </w:rPr>
          <w:t>id-iABTransportMigrationManageme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xx</w:t>
        </w:r>
      </w:ins>
    </w:p>
    <w:p w14:paraId="5537DFE7" w14:textId="77777777" w:rsidR="00F1079E" w:rsidRDefault="00F1079E" w:rsidP="00640026">
      <w:pPr>
        <w:pStyle w:val="PL"/>
        <w:rPr>
          <w:ins w:id="33516" w:author="R3-222860" w:date="2022-03-04T21:07:00Z"/>
          <w:snapToGrid w:val="0"/>
        </w:rPr>
      </w:pPr>
      <w:ins w:id="33517" w:author="R3-222882" w:date="2022-03-04T19:46:00Z">
        <w:r>
          <w:rPr>
            <w:snapToGrid w:val="0"/>
          </w:rPr>
          <w:t>id-iABTransportMigrationModif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xx</w:t>
        </w:r>
      </w:ins>
    </w:p>
    <w:p w14:paraId="64887A70" w14:textId="0B284E55" w:rsidR="006B23E5" w:rsidRPr="00FD0425" w:rsidRDefault="006B23E5" w:rsidP="00640026">
      <w:pPr>
        <w:pStyle w:val="PL"/>
        <w:rPr>
          <w:ins w:id="33518" w:author="Author" w:date="2022-02-09T10:42:00Z"/>
          <w:snapToGrid w:val="0"/>
        </w:rPr>
      </w:pPr>
      <w:ins w:id="33519" w:author="R3-222860" w:date="2022-03-04T21:08:00Z">
        <w:r>
          <w:rPr>
            <w:snapToGrid w:val="0"/>
          </w:rPr>
          <w:t>i</w:t>
        </w:r>
      </w:ins>
      <w:ins w:id="33520" w:author="R3-222860" w:date="2022-03-04T21:07:00Z">
        <w:r w:rsidRPr="006B23E5">
          <w:rPr>
            <w:rFonts w:hint="eastAsia"/>
            <w:snapToGrid w:val="0"/>
          </w:rPr>
          <w:t>d-iABResourceCoordination</w:t>
        </w:r>
        <w:r w:rsidRPr="006B23E5">
          <w:rPr>
            <w:snapToGrid w:val="0"/>
          </w:rPr>
          <w:tab/>
        </w:r>
        <w:r w:rsidRPr="006B23E5">
          <w:rPr>
            <w:snapToGrid w:val="0"/>
          </w:rPr>
          <w:tab/>
        </w:r>
        <w:r w:rsidRPr="006B23E5">
          <w:rPr>
            <w:snapToGrid w:val="0"/>
          </w:rPr>
          <w:tab/>
        </w:r>
        <w:r w:rsidRPr="006B23E5">
          <w:rPr>
            <w:snapToGrid w:val="0"/>
          </w:rPr>
          <w:tab/>
        </w:r>
        <w:r w:rsidRPr="006B23E5">
          <w:rPr>
            <w:snapToGrid w:val="0"/>
          </w:rPr>
          <w:tab/>
        </w:r>
        <w:r w:rsidRPr="006B23E5">
          <w:rPr>
            <w:snapToGrid w:val="0"/>
          </w:rPr>
          <w:tab/>
        </w:r>
        <w:r w:rsidRPr="006B23E5">
          <w:rPr>
            <w:snapToGrid w:val="0"/>
          </w:rPr>
          <w:tab/>
        </w:r>
        <w:r w:rsidRPr="006B23E5">
          <w:rPr>
            <w:snapToGrid w:val="0"/>
          </w:rPr>
          <w:tab/>
        </w:r>
        <w:r w:rsidRPr="006B23E5">
          <w:rPr>
            <w:rFonts w:hint="eastAsia"/>
            <w:snapToGrid w:val="0"/>
          </w:rPr>
          <w:t xml:space="preserve">        </w:t>
        </w:r>
      </w:ins>
      <w:ins w:id="33521" w:author="R3-222860" w:date="2022-03-04T21:08:00Z">
        <w:r>
          <w:rPr>
            <w:snapToGrid w:val="0"/>
          </w:rPr>
          <w:tab/>
        </w:r>
      </w:ins>
      <w:ins w:id="33522" w:author="R3-222860" w:date="2022-03-04T21:07:00Z">
        <w:r w:rsidRPr="006B23E5">
          <w:rPr>
            <w:snapToGrid w:val="0"/>
          </w:rPr>
          <w:t>ProcedureCode ::= xx</w:t>
        </w:r>
      </w:ins>
    </w:p>
    <w:p w14:paraId="5B9592E2" w14:textId="77777777" w:rsidR="00640026" w:rsidRDefault="00640026" w:rsidP="004B7699">
      <w:pPr>
        <w:pStyle w:val="PL"/>
        <w:rPr>
          <w:snapToGrid w:val="0"/>
        </w:rPr>
      </w:pPr>
    </w:p>
    <w:p w14:paraId="1430CC82" w14:textId="77777777" w:rsidR="004B7699" w:rsidRPr="00FD0425" w:rsidRDefault="004B7699" w:rsidP="004B7699">
      <w:pPr>
        <w:pStyle w:val="PL"/>
      </w:pPr>
    </w:p>
    <w:p w14:paraId="2F2259FD" w14:textId="77777777" w:rsidR="004B7699" w:rsidRPr="00FD0425" w:rsidRDefault="004B7699" w:rsidP="004B7699">
      <w:pPr>
        <w:pStyle w:val="PL"/>
        <w:rPr>
          <w:rFonts w:eastAsia="Batang"/>
        </w:rPr>
      </w:pPr>
    </w:p>
    <w:p w14:paraId="53E312AE" w14:textId="77777777" w:rsidR="004B7699" w:rsidRPr="00FD0425" w:rsidRDefault="004B7699" w:rsidP="004B7699">
      <w:pPr>
        <w:pStyle w:val="PL"/>
      </w:pPr>
      <w:r w:rsidRPr="00FD0425">
        <w:t>-- **************************************************************</w:t>
      </w:r>
    </w:p>
    <w:p w14:paraId="495079E6" w14:textId="77777777" w:rsidR="004B7699" w:rsidRPr="00FD0425" w:rsidRDefault="004B7699" w:rsidP="004B7699">
      <w:pPr>
        <w:pStyle w:val="PL"/>
      </w:pPr>
      <w:r w:rsidRPr="00FD0425">
        <w:t>--</w:t>
      </w:r>
    </w:p>
    <w:p w14:paraId="2F613A7B" w14:textId="77777777" w:rsidR="004B7699" w:rsidRPr="00FD0425" w:rsidRDefault="004B7699" w:rsidP="004B7699">
      <w:pPr>
        <w:pStyle w:val="PL"/>
        <w:outlineLvl w:val="3"/>
      </w:pPr>
      <w:r w:rsidRPr="00FD0425">
        <w:t>-- Lists</w:t>
      </w:r>
    </w:p>
    <w:p w14:paraId="400D56ED" w14:textId="77777777" w:rsidR="004B7699" w:rsidRPr="00FD0425" w:rsidRDefault="004B7699" w:rsidP="004B7699">
      <w:pPr>
        <w:pStyle w:val="PL"/>
      </w:pPr>
      <w:r w:rsidRPr="00FD0425">
        <w:t>--</w:t>
      </w:r>
    </w:p>
    <w:p w14:paraId="5ACC9E8F" w14:textId="77777777" w:rsidR="004B7699" w:rsidRPr="00FD0425" w:rsidRDefault="004B7699" w:rsidP="004B7699">
      <w:pPr>
        <w:pStyle w:val="PL"/>
      </w:pPr>
      <w:r w:rsidRPr="00FD0425">
        <w:t>-- **************************************************************</w:t>
      </w:r>
    </w:p>
    <w:p w14:paraId="76EBB354" w14:textId="77777777" w:rsidR="004B7699" w:rsidRPr="00FD0425" w:rsidRDefault="004B7699" w:rsidP="0015543C">
      <w:pPr>
        <w:pStyle w:val="PL"/>
      </w:pPr>
    </w:p>
    <w:p w14:paraId="4B4BA67C" w14:textId="77777777" w:rsidR="004B7699" w:rsidRPr="00FD0425" w:rsidRDefault="004B7699" w:rsidP="009516C2">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303EBE63" w14:textId="77777777" w:rsidR="004B7699" w:rsidRPr="00FD0425" w:rsidRDefault="004B7699" w:rsidP="00AE213C">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721A9F8C" w14:textId="77777777" w:rsidR="004B7699" w:rsidRPr="00FD0425" w:rsidRDefault="004B7699" w:rsidP="00AE213C">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0267B7EC" w14:textId="77777777" w:rsidR="004B7699" w:rsidRPr="00FD0425" w:rsidRDefault="004B7699" w:rsidP="00AE213C">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6007882A" w14:textId="77777777" w:rsidR="004B7699" w:rsidRPr="009D59B4" w:rsidRDefault="004B7699" w:rsidP="00AE213C">
      <w:pPr>
        <w:pStyle w:val="PL"/>
        <w:rPr>
          <w:noProof w:val="0"/>
          <w:snapToGrid w:val="0"/>
        </w:rPr>
      </w:pPr>
      <w:r w:rsidRPr="009D59B4">
        <w:rPr>
          <w:noProof w:val="0"/>
          <w:snapToGrid w:val="0"/>
        </w:rPr>
        <w:t>maxnoofBluetoothName</w:t>
      </w:r>
      <w:r w:rsidRPr="009D59B4">
        <w:rPr>
          <w:noProof w:val="0"/>
          <w:snapToGrid w:val="0"/>
        </w:rPr>
        <w:tab/>
      </w:r>
      <w:r w:rsidRPr="009D59B4">
        <w:rPr>
          <w:noProof w:val="0"/>
          <w:snapToGrid w:val="0"/>
        </w:rPr>
        <w:tab/>
      </w:r>
      <w:r w:rsidRPr="009D59B4">
        <w:rPr>
          <w:noProof w:val="0"/>
          <w:snapToGrid w:val="0"/>
        </w:rPr>
        <w:tab/>
      </w:r>
      <w:r w:rsidRPr="009D59B4">
        <w:rPr>
          <w:noProof w:val="0"/>
          <w:snapToGrid w:val="0"/>
        </w:rPr>
        <w:tab/>
      </w:r>
      <w:r w:rsidRPr="009D59B4">
        <w:rPr>
          <w:noProof w:val="0"/>
          <w:snapToGrid w:val="0"/>
        </w:rPr>
        <w:tab/>
      </w:r>
      <w:r w:rsidRPr="009D59B4">
        <w:rPr>
          <w:noProof w:val="0"/>
          <w:snapToGrid w:val="0"/>
        </w:rPr>
        <w:tab/>
        <w:t>INTEGER ::= 4</w:t>
      </w:r>
    </w:p>
    <w:p w14:paraId="1BFF8C47" w14:textId="77777777" w:rsidR="004B7699" w:rsidRPr="00FD0425" w:rsidRDefault="004B7699" w:rsidP="00AE213C">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35B5422E" w14:textId="77777777" w:rsidR="004B7699" w:rsidRPr="00FD0425" w:rsidRDefault="004B7699" w:rsidP="00AE213C">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05B8B602" w14:textId="77777777" w:rsidR="004B7699" w:rsidRDefault="004B7699" w:rsidP="00AE213C">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1A2B0F4B" w14:textId="77777777" w:rsidR="004B7699" w:rsidRPr="00E5334B" w:rsidRDefault="004B7699" w:rsidP="00AE213C">
      <w:pPr>
        <w:pStyle w:val="PL"/>
        <w:spacing w:line="0" w:lineRule="atLeast"/>
        <w:rPr>
          <w:noProof w:val="0"/>
          <w:snapToGrid w:val="0"/>
        </w:rPr>
      </w:pPr>
      <w:r w:rsidRPr="00E5334B">
        <w:rPr>
          <w:noProof w:val="0"/>
          <w:snapToGrid w:val="0"/>
        </w:rPr>
        <w:t>maxnoofCellIDforMDT</w:t>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t>INTEGER ::= 32</w:t>
      </w:r>
    </w:p>
    <w:p w14:paraId="00F67C4D" w14:textId="77777777" w:rsidR="004B7699" w:rsidRPr="00FD0425" w:rsidRDefault="004B7699" w:rsidP="00AE213C">
      <w:pPr>
        <w:pStyle w:val="PL"/>
        <w:rPr>
          <w:noProof w:val="0"/>
          <w:snapToGrid w:val="0"/>
          <w:lang w:eastAsia="zh-CN"/>
        </w:rPr>
      </w:pPr>
      <w:r w:rsidRPr="00FD0425">
        <w:rPr>
          <w:noProof w:val="0"/>
          <w:snapToGrid w:val="0"/>
          <w:lang w:eastAsia="zh-CN"/>
        </w:rPr>
        <w:t>maxnoofCellsinAo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0B0B5777" w14:textId="77777777" w:rsidR="004B7699" w:rsidRPr="00FD0425" w:rsidRDefault="004B7699" w:rsidP="00AE213C">
      <w:pPr>
        <w:pStyle w:val="PL"/>
      </w:pPr>
      <w:r w:rsidRPr="00FD0425">
        <w:rPr>
          <w:noProof w:val="0"/>
          <w:szCs w:val="16"/>
        </w:rPr>
        <w:t>maxnoofCellsinUEHistoryInfo</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4D271A44" w14:textId="77777777" w:rsidR="004B7699" w:rsidRPr="00FD0425" w:rsidRDefault="004B7699" w:rsidP="00AE213C">
      <w:pPr>
        <w:pStyle w:val="PL"/>
      </w:pPr>
      <w:r w:rsidRPr="00FD0425">
        <w:t>maxnoofCellsinNG-RANnode</w:t>
      </w:r>
      <w:r w:rsidRPr="00FD0425">
        <w:tab/>
      </w:r>
      <w:r w:rsidRPr="00FD0425">
        <w:tab/>
      </w:r>
      <w:r w:rsidRPr="00FD0425">
        <w:tab/>
      </w:r>
      <w:r w:rsidRPr="00FD0425">
        <w:tab/>
      </w:r>
      <w:r w:rsidRPr="00FD0425">
        <w:tab/>
        <w:t>INTEGER ::= 16384</w:t>
      </w:r>
    </w:p>
    <w:p w14:paraId="70278438" w14:textId="77777777" w:rsidR="004B7699" w:rsidRPr="00FD0425" w:rsidRDefault="004B7699" w:rsidP="00AE213C">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370854E0" w14:textId="77777777" w:rsidR="004B7699" w:rsidRPr="00FD0425" w:rsidRDefault="004B7699" w:rsidP="00AE213C">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55ACEB04" w14:textId="77777777" w:rsidR="004B7699" w:rsidRPr="00FD0425" w:rsidRDefault="004B7699" w:rsidP="00AE213C">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65C0E9E4" w14:textId="77777777" w:rsidR="004B7699" w:rsidRPr="00FD0425" w:rsidRDefault="004B7699" w:rsidP="00AE213C">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34D9D02E" w14:textId="77777777" w:rsidR="004B7699" w:rsidRPr="00FD0425" w:rsidRDefault="004B7699" w:rsidP="00AE213C">
      <w:pPr>
        <w:pStyle w:val="PL"/>
      </w:pPr>
      <w:r w:rsidRPr="00FD0425">
        <w:rPr>
          <w:noProof w:val="0"/>
          <w:snapToGrid w:val="0"/>
        </w:rPr>
        <w:t>maxnoofEUTRAB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23145452" w14:textId="77777777" w:rsidR="004B7699" w:rsidRPr="00FD0425" w:rsidRDefault="004B7699" w:rsidP="00AE213C">
      <w:pPr>
        <w:pStyle w:val="PL"/>
        <w:rPr>
          <w:noProof w:val="0"/>
          <w:snapToGrid w:val="0"/>
        </w:rPr>
      </w:pPr>
      <w:r w:rsidRPr="00FD0425">
        <w:rPr>
          <w:noProof w:val="0"/>
          <w:snapToGrid w:val="0"/>
        </w:rPr>
        <w:t>maxnoofE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5DF39EEF" w14:textId="77777777" w:rsidR="004B7699" w:rsidRPr="00473E54" w:rsidRDefault="004B7699" w:rsidP="00AE213C">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66252C29" w14:textId="77777777" w:rsidR="004B7699" w:rsidRPr="00FD0425" w:rsidRDefault="004B7699" w:rsidP="00AE213C">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3B1C0BF8" w14:textId="77777777" w:rsidR="004B7699" w:rsidRPr="00FD0425" w:rsidRDefault="004B7699" w:rsidP="00AE213C">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3E03F239" w14:textId="77777777" w:rsidR="004B7699" w:rsidRPr="009354E2" w:rsidRDefault="004B7699" w:rsidP="00AE213C">
      <w:pPr>
        <w:pStyle w:val="PL"/>
        <w:rPr>
          <w:noProof w:val="0"/>
          <w:snapToGrid w:val="0"/>
        </w:rPr>
      </w:pPr>
      <w:r w:rsidRPr="009354E2">
        <w:t>maxnoofFreqforMDT</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8</w:t>
      </w:r>
    </w:p>
    <w:p w14:paraId="38705956" w14:textId="77777777" w:rsidR="004B7699" w:rsidRPr="00FD0425" w:rsidRDefault="004B7699" w:rsidP="00AE213C">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49200FE8" w14:textId="77777777" w:rsidR="004B7699" w:rsidRPr="00E5334B" w:rsidRDefault="004B7699" w:rsidP="00AE213C">
      <w:pPr>
        <w:pStyle w:val="PL"/>
        <w:rPr>
          <w:noProof w:val="0"/>
          <w:snapToGrid w:val="0"/>
        </w:rPr>
      </w:pPr>
      <w:r w:rsidRPr="00E5334B">
        <w:rPr>
          <w:noProof w:val="0"/>
          <w:snapToGrid w:val="0"/>
        </w:rPr>
        <w:t>maxnoofMDTPLMNs</w:t>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t>INTEGER ::= 16</w:t>
      </w:r>
    </w:p>
    <w:p w14:paraId="6E0F250C" w14:textId="77777777" w:rsidR="004B7699" w:rsidRPr="00FD0425" w:rsidRDefault="004B7699" w:rsidP="00AE213C">
      <w:pPr>
        <w:pStyle w:val="PL"/>
      </w:pPr>
      <w:r w:rsidRPr="00FD0425">
        <w:t>maxnoofMultiConnectivityMinusOne</w:t>
      </w:r>
      <w:r>
        <w:tab/>
      </w:r>
      <w:r>
        <w:tab/>
      </w:r>
      <w:r>
        <w:tab/>
      </w:r>
      <w:r w:rsidRPr="00FD0425">
        <w:t>INTEGER ::= 3</w:t>
      </w:r>
    </w:p>
    <w:p w14:paraId="560D4188" w14:textId="77777777" w:rsidR="004B7699" w:rsidRPr="00FD0425" w:rsidRDefault="004B7699" w:rsidP="00AE213C">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5597E821" w14:textId="77777777" w:rsidR="004B7699" w:rsidRPr="009354E2" w:rsidRDefault="004B7699" w:rsidP="00AE213C">
      <w:pPr>
        <w:pStyle w:val="PL"/>
        <w:rPr>
          <w:noProof w:val="0"/>
          <w:snapToGrid w:val="0"/>
        </w:rPr>
      </w:pPr>
      <w:r w:rsidRPr="009354E2">
        <w:rPr>
          <w:noProof w:val="0"/>
          <w:snapToGrid w:val="0"/>
        </w:rPr>
        <w:t>maxnoofNeighPCIforMDT</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32</w:t>
      </w:r>
    </w:p>
    <w:p w14:paraId="3FB11F24" w14:textId="77777777" w:rsidR="004B7699" w:rsidRDefault="004B7699" w:rsidP="00AE213C">
      <w:pPr>
        <w:pStyle w:val="PL"/>
      </w:pPr>
      <w:r w:rsidRPr="009354E2">
        <w:rPr>
          <w:noProof w:val="0"/>
          <w:snapToGrid w:val="0"/>
        </w:rPr>
        <w:t>maxnoofNIDs</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09048A2A" w14:textId="77777777" w:rsidR="004B7699" w:rsidRPr="00FD0425" w:rsidRDefault="004B7699" w:rsidP="00AE213C">
      <w:pPr>
        <w:pStyle w:val="PL"/>
      </w:pPr>
      <w:r w:rsidRPr="00FD0425">
        <w:lastRenderedPageBreak/>
        <w:t>maxnoofNRCellBands</w:t>
      </w:r>
      <w:r w:rsidRPr="00FD0425">
        <w:tab/>
      </w:r>
      <w:r w:rsidRPr="00FD0425">
        <w:tab/>
      </w:r>
      <w:r w:rsidRPr="00FD0425">
        <w:tab/>
      </w:r>
      <w:r w:rsidRPr="00FD0425">
        <w:tab/>
      </w:r>
      <w:r w:rsidRPr="00FD0425">
        <w:tab/>
      </w:r>
      <w:r w:rsidRPr="00FD0425">
        <w:tab/>
      </w:r>
      <w:r w:rsidRPr="00FD0425">
        <w:tab/>
        <w:t>INTEGER ::= 32</w:t>
      </w:r>
    </w:p>
    <w:p w14:paraId="0E3517D2" w14:textId="77777777" w:rsidR="004B7699" w:rsidRPr="00FD0425" w:rsidRDefault="004B7699" w:rsidP="00AE213C">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25DF8D5C" w14:textId="77777777" w:rsidR="004B7699" w:rsidRPr="00FD0425" w:rsidRDefault="004B7699" w:rsidP="00AE213C">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0C3ED37F" w14:textId="77777777" w:rsidR="004B7699" w:rsidRPr="00FD0425" w:rsidRDefault="004B7699" w:rsidP="00AE213C">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61447724" w14:textId="77777777" w:rsidR="004B7699" w:rsidRPr="00FD0425" w:rsidRDefault="004B7699" w:rsidP="00AE213C">
      <w:pPr>
        <w:pStyle w:val="PL"/>
      </w:pPr>
      <w:r w:rsidRPr="00FD0425">
        <w:rPr>
          <w:noProof w:val="0"/>
        </w:rPr>
        <w:t>maxnoofQoSFlows</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1A9B8F46" w14:textId="77777777" w:rsidR="004B7699" w:rsidRPr="009354E2" w:rsidRDefault="004B7699" w:rsidP="00AE213C">
      <w:pPr>
        <w:pStyle w:val="PL"/>
        <w:rPr>
          <w:noProof w:val="0"/>
        </w:rPr>
      </w:pPr>
      <w:r w:rsidRPr="009354E2">
        <w:rPr>
          <w:noProof w:val="0"/>
        </w:rPr>
        <w:t>maxnoofQoSParaSets</w:t>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5CD4392F" w14:textId="77777777" w:rsidR="004B7699" w:rsidRPr="00FD0425" w:rsidRDefault="004B7699" w:rsidP="00AE213C">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54A2A839" w14:textId="77777777" w:rsidR="004B7699" w:rsidRPr="00FD0425" w:rsidRDefault="004B7699" w:rsidP="00AE213C">
      <w:pPr>
        <w:pStyle w:val="PL"/>
      </w:pPr>
      <w:r w:rsidRPr="00FD0425">
        <w:t>maxnoofRANAreasinRNA</w:t>
      </w:r>
      <w:r w:rsidRPr="00FD0425">
        <w:tab/>
      </w:r>
      <w:r w:rsidRPr="00FD0425">
        <w:tab/>
      </w:r>
      <w:r w:rsidRPr="00FD0425">
        <w:tab/>
      </w:r>
      <w:r w:rsidRPr="00FD0425">
        <w:tab/>
      </w:r>
      <w:r w:rsidRPr="00FD0425">
        <w:tab/>
      </w:r>
      <w:r w:rsidRPr="00FD0425">
        <w:tab/>
        <w:t>INTEGER ::= 16</w:t>
      </w:r>
    </w:p>
    <w:p w14:paraId="7F1C7EFA" w14:textId="77777777" w:rsidR="004B7699" w:rsidRPr="00FD0425" w:rsidRDefault="004B7699" w:rsidP="00AE213C">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034028B9" w14:textId="77777777" w:rsidR="004B7699" w:rsidRPr="00FD0425" w:rsidRDefault="004B7699" w:rsidP="00AE213C">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4F66E3E6" w14:textId="77777777" w:rsidR="004B7699" w:rsidRPr="00FD0425" w:rsidRDefault="004B7699" w:rsidP="00AE213C">
      <w:pPr>
        <w:pStyle w:val="PL"/>
      </w:pPr>
      <w:r w:rsidRPr="00FD0425">
        <w:t>maxnoofSCellGroupsplus1</w:t>
      </w:r>
      <w:r w:rsidRPr="00FD0425">
        <w:tab/>
      </w:r>
      <w:r w:rsidRPr="00FD0425">
        <w:tab/>
      </w:r>
      <w:r w:rsidRPr="00FD0425">
        <w:tab/>
      </w:r>
      <w:r w:rsidRPr="00FD0425">
        <w:tab/>
      </w:r>
      <w:r w:rsidRPr="00FD0425">
        <w:tab/>
      </w:r>
      <w:r w:rsidRPr="00FD0425">
        <w:tab/>
        <w:t>INTEGER ::= 4</w:t>
      </w:r>
    </w:p>
    <w:p w14:paraId="3941CC38" w14:textId="77777777" w:rsidR="004B7699" w:rsidRPr="009354E2" w:rsidRDefault="004B7699" w:rsidP="00AE213C">
      <w:pPr>
        <w:pStyle w:val="PL"/>
        <w:rPr>
          <w:noProof w:val="0"/>
          <w:snapToGrid w:val="0"/>
        </w:rPr>
      </w:pPr>
      <w:r w:rsidRPr="009354E2">
        <w:rPr>
          <w:noProof w:val="0"/>
          <w:snapToGrid w:val="0"/>
        </w:rPr>
        <w:t>maxnoofSensorName</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3</w:t>
      </w:r>
    </w:p>
    <w:p w14:paraId="2C444CC6" w14:textId="77777777" w:rsidR="004B7699" w:rsidRPr="00FD0425" w:rsidRDefault="004B7699" w:rsidP="00AE213C">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534205E5" w14:textId="77777777" w:rsidR="004B7699" w:rsidRPr="00FD0425" w:rsidRDefault="004B7699" w:rsidP="00AE213C">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26E90459" w14:textId="77777777" w:rsidR="004B7699" w:rsidRPr="00FD0425" w:rsidRDefault="004B7699" w:rsidP="00AE213C">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5458A239" w14:textId="77777777" w:rsidR="004B7699" w:rsidRPr="00FD0425" w:rsidRDefault="004B7699" w:rsidP="00AE213C">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67544104" w14:textId="77777777" w:rsidR="004B7699" w:rsidRPr="00E5334B" w:rsidRDefault="004B7699" w:rsidP="00AE213C">
      <w:pPr>
        <w:pStyle w:val="PL"/>
        <w:spacing w:line="0" w:lineRule="atLeast"/>
        <w:rPr>
          <w:noProof w:val="0"/>
          <w:snapToGrid w:val="0"/>
        </w:rPr>
      </w:pPr>
      <w:r w:rsidRPr="00E5334B">
        <w:rPr>
          <w:noProof w:val="0"/>
          <w:snapToGrid w:val="0"/>
        </w:rPr>
        <w:t>maxnoofTAforMDT</w:t>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t>INTEGER ::= 8</w:t>
      </w:r>
    </w:p>
    <w:p w14:paraId="264F2E44" w14:textId="77777777" w:rsidR="004B7699" w:rsidRPr="00FD0425" w:rsidRDefault="004B7699" w:rsidP="00AE213C">
      <w:pPr>
        <w:pStyle w:val="PL"/>
      </w:pPr>
      <w:r w:rsidRPr="00FD0425">
        <w:rPr>
          <w:noProof w:val="0"/>
          <w:snapToGrid w:val="0"/>
          <w:lang w:eastAsia="zh-CN"/>
        </w:rPr>
        <w:t>maxnoofTA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46AEAB30" w14:textId="77777777" w:rsidR="004B7699" w:rsidRPr="00FD0425" w:rsidRDefault="004B7699" w:rsidP="00AE213C">
      <w:pPr>
        <w:pStyle w:val="PL"/>
      </w:pPr>
      <w:r w:rsidRPr="00FD0425">
        <w:rPr>
          <w:noProof w:val="0"/>
          <w:snapToGrid w:val="0"/>
          <w:lang w:eastAsia="zh-CN"/>
        </w:rPr>
        <w:t>maxnoofTAIsinAoI</w:t>
      </w:r>
      <w:r w:rsidRPr="00FD0425">
        <w:t xml:space="preserve"> </w:t>
      </w:r>
      <w:r w:rsidRPr="00FD0425">
        <w:tab/>
      </w:r>
      <w:r w:rsidRPr="00FD0425">
        <w:tab/>
      </w:r>
      <w:r w:rsidRPr="00FD0425">
        <w:tab/>
      </w:r>
      <w:r w:rsidRPr="00FD0425">
        <w:tab/>
      </w:r>
      <w:r w:rsidRPr="00FD0425">
        <w:tab/>
      </w:r>
      <w:r w:rsidRPr="00FD0425">
        <w:tab/>
      </w:r>
      <w:r w:rsidRPr="00FD0425">
        <w:tab/>
        <w:t>INTEGER ::= 16</w:t>
      </w:r>
    </w:p>
    <w:p w14:paraId="35EA2B07" w14:textId="77777777" w:rsidR="004B7699" w:rsidRPr="00FD0425" w:rsidRDefault="004B7699" w:rsidP="00AE213C">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7381762B" w14:textId="77777777" w:rsidR="004B7699" w:rsidRPr="00FD0425" w:rsidRDefault="004B7699" w:rsidP="00AE213C">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489F4C87" w14:textId="77777777" w:rsidR="004B7699" w:rsidRPr="00FD0425" w:rsidRDefault="004B7699" w:rsidP="00AE213C">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2247A917" w14:textId="77777777" w:rsidR="004B7699" w:rsidRPr="00FD0425" w:rsidRDefault="004B7699" w:rsidP="00AE213C">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322EAD39" w14:textId="77777777" w:rsidR="004B7699" w:rsidRPr="00FD0425" w:rsidRDefault="004B7699" w:rsidP="00AE213C">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43B843B1" w14:textId="77777777" w:rsidR="004B7699" w:rsidRPr="00FD0425" w:rsidRDefault="004B7699" w:rsidP="00AE213C">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0F09AAEE" w14:textId="77777777" w:rsidR="004B7699" w:rsidRPr="00FD0425" w:rsidRDefault="004B7699" w:rsidP="00AE213C">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00EF26D6" w14:textId="77777777" w:rsidR="004B7699" w:rsidRPr="00FD0425" w:rsidRDefault="004B7699" w:rsidP="00AE213C">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71B17FF5" w14:textId="77777777" w:rsidR="004B7699" w:rsidRDefault="004B7699" w:rsidP="00AE213C">
      <w:pPr>
        <w:pStyle w:val="PL"/>
      </w:pPr>
      <w:r>
        <w:t>maxnoofCHOcells</w:t>
      </w:r>
      <w:r>
        <w:tab/>
      </w:r>
      <w:r>
        <w:tab/>
      </w:r>
      <w:r>
        <w:tab/>
      </w:r>
      <w:r>
        <w:tab/>
      </w:r>
      <w:r>
        <w:tab/>
      </w:r>
      <w:r>
        <w:tab/>
      </w:r>
      <w:r>
        <w:tab/>
      </w:r>
      <w:r>
        <w:tab/>
        <w:t>INTEGER ::= 8</w:t>
      </w:r>
    </w:p>
    <w:p w14:paraId="4186DE41" w14:textId="77777777" w:rsidR="004B7699" w:rsidRPr="00DA6DDA" w:rsidRDefault="004B7699" w:rsidP="00AE213C">
      <w:pPr>
        <w:pStyle w:val="PL"/>
        <w:rPr>
          <w:noProof w:val="0"/>
          <w:lang w:eastAsia="zh-CN"/>
        </w:rPr>
      </w:pPr>
      <w:r w:rsidRPr="00DA6DDA">
        <w:rPr>
          <w:bCs/>
          <w:szCs w:val="18"/>
          <w:lang w:eastAsia="ja-JP"/>
        </w:rPr>
        <w:t>maxnoof</w:t>
      </w:r>
      <w:r w:rsidRPr="00DA6DDA">
        <w:rPr>
          <w:rFonts w:hint="eastAsia"/>
          <w:bCs/>
          <w:szCs w:val="18"/>
          <w:lang w:eastAsia="zh-CN"/>
        </w:rPr>
        <w:t>PC5QoSFlow</w:t>
      </w:r>
      <w:r w:rsidRPr="00DA6DDA">
        <w:rPr>
          <w:bCs/>
          <w:szCs w:val="18"/>
          <w:lang w:eastAsia="ja-JP"/>
        </w:rPr>
        <w:t>s</w:t>
      </w:r>
      <w:r w:rsidRPr="00DA6DDA">
        <w:rPr>
          <w:noProof w:val="0"/>
          <w:snapToGrid w:val="0"/>
        </w:rPr>
        <w:t xml:space="preserve"> </w:t>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noProof w:val="0"/>
          <w:snapToGrid w:val="0"/>
        </w:rPr>
        <w:t>INTEGER ::= 2064</w:t>
      </w:r>
    </w:p>
    <w:p w14:paraId="6E09398E" w14:textId="77777777" w:rsidR="004B7699" w:rsidRPr="00826BC3" w:rsidRDefault="004B7699" w:rsidP="00AE213C">
      <w:pPr>
        <w:pStyle w:val="PL"/>
      </w:pPr>
      <w:r w:rsidRPr="00826BC3">
        <w:t>maxnoofSSBAreas</w:t>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Pr>
          <w:noProof w:val="0"/>
          <w:snapToGrid w:val="0"/>
          <w:lang w:eastAsia="zh-CN"/>
        </w:rPr>
        <w:tab/>
      </w:r>
      <w:r w:rsidRPr="00826BC3">
        <w:t>INTEGER ::= 64</w:t>
      </w:r>
    </w:p>
    <w:p w14:paraId="72F1E389" w14:textId="77777777" w:rsidR="004B7699" w:rsidRDefault="004B7699" w:rsidP="00AE213C">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44B2EECA" w14:textId="77777777" w:rsidR="004B7699" w:rsidRDefault="004B7699" w:rsidP="00AE213C">
      <w:pPr>
        <w:pStyle w:val="PL"/>
      </w:pPr>
      <w:r w:rsidRPr="00C16193">
        <w:t>max</w:t>
      </w:r>
      <w:r>
        <w:t>noof</w:t>
      </w:r>
      <w:r w:rsidRPr="00C16193">
        <w:t>NRSCSs</w:t>
      </w:r>
      <w:r>
        <w:tab/>
      </w:r>
      <w:r>
        <w:tab/>
      </w:r>
      <w:r>
        <w:tab/>
      </w:r>
      <w:r>
        <w:tab/>
      </w:r>
      <w:r>
        <w:tab/>
      </w:r>
      <w:r>
        <w:tab/>
      </w:r>
      <w:r>
        <w:tab/>
      </w:r>
      <w:r>
        <w:tab/>
        <w:t>INTEGER ::= 5</w:t>
      </w:r>
    </w:p>
    <w:p w14:paraId="1F7F8424" w14:textId="77777777" w:rsidR="004B7699" w:rsidRDefault="004B7699" w:rsidP="00AE213C">
      <w:pPr>
        <w:pStyle w:val="PL"/>
      </w:pPr>
      <w:r w:rsidRPr="00203B54">
        <w:t>maxnoofPhysicalResourceBlocks</w:t>
      </w:r>
      <w:r>
        <w:tab/>
      </w:r>
      <w:r>
        <w:tab/>
      </w:r>
      <w:r>
        <w:tab/>
      </w:r>
      <w:r>
        <w:tab/>
        <w:t>INTEGER ::= 275</w:t>
      </w:r>
    </w:p>
    <w:p w14:paraId="79FD1ADD" w14:textId="77777777" w:rsidR="004B7699" w:rsidRPr="003E02F9" w:rsidRDefault="004B7699" w:rsidP="00AE213C">
      <w:pPr>
        <w:pStyle w:val="PL"/>
      </w:pPr>
      <w:r w:rsidRPr="003E02F9">
        <w:rPr>
          <w:snapToGrid w:val="0"/>
        </w:rPr>
        <w:t>maxnoofAdditionalPDCPDuplicationTNL</w:t>
      </w:r>
      <w:r w:rsidRPr="003E02F9">
        <w:rPr>
          <w:snapToGrid w:val="0"/>
        </w:rPr>
        <w:tab/>
      </w:r>
      <w:r w:rsidRPr="003E02F9">
        <w:rPr>
          <w:snapToGrid w:val="0"/>
        </w:rPr>
        <w:tab/>
      </w:r>
      <w:r w:rsidRPr="003E02F9">
        <w:rPr>
          <w:snapToGrid w:val="0"/>
        </w:rPr>
        <w:tab/>
        <w:t>INTEGER ::= 2</w:t>
      </w:r>
    </w:p>
    <w:p w14:paraId="7DFC7C8E" w14:textId="77777777" w:rsidR="004B7699" w:rsidRPr="003E02F9" w:rsidRDefault="004B7699" w:rsidP="00AE213C">
      <w:pPr>
        <w:pStyle w:val="PL"/>
        <w:rPr>
          <w:snapToGrid w:val="0"/>
        </w:rPr>
      </w:pPr>
      <w:r w:rsidRPr="003E02F9">
        <w:rPr>
          <w:snapToGrid w:val="0"/>
        </w:rPr>
        <w:t>maxnoofRLCDuplicationstate</w:t>
      </w:r>
      <w:r w:rsidRPr="003E02F9">
        <w:rPr>
          <w:snapToGrid w:val="0"/>
        </w:rPr>
        <w:tab/>
      </w:r>
      <w:r>
        <w:rPr>
          <w:snapToGrid w:val="0"/>
        </w:rPr>
        <w:tab/>
      </w:r>
      <w:r>
        <w:rPr>
          <w:snapToGrid w:val="0"/>
        </w:rPr>
        <w:tab/>
      </w:r>
      <w:r>
        <w:rPr>
          <w:snapToGrid w:val="0"/>
        </w:rPr>
        <w:tab/>
      </w:r>
      <w:r>
        <w:rPr>
          <w:snapToGrid w:val="0"/>
        </w:rPr>
        <w:tab/>
      </w:r>
      <w:r w:rsidRPr="003E02F9">
        <w:rPr>
          <w:snapToGrid w:val="0"/>
        </w:rPr>
        <w:t>INTEGER ::= 3</w:t>
      </w:r>
    </w:p>
    <w:p w14:paraId="5A433F8E" w14:textId="77777777" w:rsidR="004B7699" w:rsidRPr="009D59B4" w:rsidRDefault="004B7699" w:rsidP="00AE213C">
      <w:pPr>
        <w:pStyle w:val="PL"/>
        <w:rPr>
          <w:noProof w:val="0"/>
          <w:snapToGrid w:val="0"/>
        </w:rPr>
      </w:pPr>
      <w:r w:rsidRPr="009D59B4">
        <w:rPr>
          <w:noProof w:val="0"/>
          <w:snapToGrid w:val="0"/>
        </w:rPr>
        <w:t>maxnoofWLANName</w:t>
      </w:r>
      <w:r w:rsidRPr="009D59B4">
        <w:rPr>
          <w:noProof w:val="0"/>
          <w:snapToGrid w:val="0"/>
        </w:rPr>
        <w:tab/>
      </w:r>
      <w:r w:rsidRPr="009D59B4">
        <w:rPr>
          <w:noProof w:val="0"/>
          <w:snapToGrid w:val="0"/>
        </w:rPr>
        <w:tab/>
      </w:r>
      <w:r w:rsidRPr="009D59B4">
        <w:rPr>
          <w:noProof w:val="0"/>
          <w:snapToGrid w:val="0"/>
        </w:rPr>
        <w:tab/>
      </w:r>
      <w:r w:rsidRPr="009D59B4">
        <w:rPr>
          <w:noProof w:val="0"/>
          <w:snapToGrid w:val="0"/>
        </w:rPr>
        <w:tab/>
      </w:r>
      <w:r w:rsidRPr="009D59B4">
        <w:rPr>
          <w:noProof w:val="0"/>
          <w:snapToGrid w:val="0"/>
        </w:rPr>
        <w:tab/>
      </w:r>
      <w:r w:rsidRPr="009D59B4">
        <w:rPr>
          <w:noProof w:val="0"/>
          <w:snapToGrid w:val="0"/>
        </w:rPr>
        <w:tab/>
      </w:r>
      <w:r w:rsidRPr="009D59B4">
        <w:rPr>
          <w:noProof w:val="0"/>
          <w:snapToGrid w:val="0"/>
        </w:rPr>
        <w:tab/>
      </w:r>
      <w:r w:rsidRPr="009D59B4">
        <w:rPr>
          <w:noProof w:val="0"/>
          <w:snapToGrid w:val="0"/>
        </w:rPr>
        <w:tab/>
        <w:t>INTEGER ::= 4</w:t>
      </w:r>
    </w:p>
    <w:p w14:paraId="60EA210C" w14:textId="77777777" w:rsidR="004B7699" w:rsidRDefault="004B7699" w:rsidP="00AE213C">
      <w:pPr>
        <w:pStyle w:val="PL"/>
        <w:rPr>
          <w:noProof w:val="0"/>
          <w:snapToGrid w:val="0"/>
          <w:lang w:eastAsia="en-US"/>
        </w:rPr>
      </w:pPr>
      <w:r>
        <w:t>maxnoofNonAnchorCarrierFreqConfig</w:t>
      </w:r>
      <w:r>
        <w:tab/>
      </w:r>
      <w:r>
        <w:tab/>
      </w:r>
      <w:r>
        <w:tab/>
        <w:t>INTEGER ::= 15</w:t>
      </w:r>
    </w:p>
    <w:p w14:paraId="1102A9DF" w14:textId="77777777" w:rsidR="004B7699" w:rsidRDefault="004B7699" w:rsidP="00AE213C">
      <w:pPr>
        <w:pStyle w:val="PL"/>
        <w:rPr>
          <w:ins w:id="33523" w:author="Author" w:date="2022-02-09T10:42:00Z"/>
        </w:rPr>
      </w:pPr>
      <w:r w:rsidRPr="00A74C53">
        <w:t>maxnoofDataForwardingTunneltoE-UTRAN</w:t>
      </w:r>
      <w:r>
        <w:t xml:space="preserve">    </w:t>
      </w:r>
      <w:r w:rsidRPr="00FD0425">
        <w:tab/>
        <w:t xml:space="preserve">INTEGER ::= </w:t>
      </w:r>
      <w:r>
        <w:t>256</w:t>
      </w:r>
    </w:p>
    <w:p w14:paraId="2E3B81B1" w14:textId="77777777" w:rsidR="004F23A1" w:rsidRDefault="004F23A1" w:rsidP="004F23A1">
      <w:pPr>
        <w:tabs>
          <w:tab w:val="left" w:pos="384"/>
          <w:tab w:val="left" w:pos="768"/>
          <w:tab w:val="left" w:pos="1152"/>
          <w:tab w:val="left" w:pos="1536"/>
          <w:tab w:val="left" w:pos="1920"/>
          <w:tab w:val="left" w:pos="2304"/>
          <w:tab w:val="left" w:pos="2688"/>
          <w:tab w:val="left" w:pos="3072"/>
          <w:tab w:val="left" w:pos="3456"/>
          <w:tab w:val="left" w:pos="425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524" w:author="Author" w:date="2022-02-09T10:42:00Z"/>
          <w:rFonts w:ascii="Courier New" w:eastAsia="Malgun Gothic" w:hAnsi="Courier New"/>
          <w:noProof/>
          <w:sz w:val="16"/>
          <w:lang w:eastAsia="ko-KR"/>
        </w:rPr>
      </w:pPr>
      <w:ins w:id="33525" w:author="Author" w:date="2022-02-09T10:42:00Z">
        <w:r w:rsidRPr="003360B2">
          <w:rPr>
            <w:rFonts w:ascii="Courier New" w:eastAsia="Malgun Gothic" w:hAnsi="Courier New"/>
            <w:noProof/>
            <w:sz w:val="16"/>
            <w:lang w:eastAsia="ko-KR"/>
          </w:rPr>
          <w:t>maxnoofServedCellsIAB</w:t>
        </w:r>
        <w:r w:rsidRPr="003360B2">
          <w:rPr>
            <w:rFonts w:ascii="Courier New" w:eastAsia="Malgun Gothic" w:hAnsi="Courier New"/>
            <w:noProof/>
            <w:sz w:val="16"/>
            <w:lang w:eastAsia="ko-KR"/>
          </w:rPr>
          <w:tab/>
        </w:r>
        <w:r w:rsidRPr="003360B2">
          <w:rPr>
            <w:rFonts w:ascii="Courier New" w:eastAsia="Malgun Gothic" w:hAnsi="Courier New"/>
            <w:noProof/>
            <w:sz w:val="16"/>
            <w:lang w:eastAsia="ko-KR"/>
          </w:rPr>
          <w:tab/>
        </w:r>
        <w:r w:rsidRPr="003360B2">
          <w:rPr>
            <w:rFonts w:ascii="Courier New" w:eastAsia="Malgun Gothic" w:hAnsi="Courier New"/>
            <w:noProof/>
            <w:sz w:val="16"/>
            <w:lang w:eastAsia="ko-KR"/>
          </w:rPr>
          <w:tab/>
        </w:r>
        <w:r w:rsidRPr="003360B2">
          <w:rPr>
            <w:rFonts w:ascii="Courier New" w:eastAsia="Malgun Gothic" w:hAnsi="Courier New"/>
            <w:noProof/>
            <w:sz w:val="16"/>
            <w:lang w:eastAsia="ko-KR"/>
          </w:rPr>
          <w:tab/>
        </w:r>
        <w:r w:rsidRPr="003360B2">
          <w:rPr>
            <w:rFonts w:ascii="Courier New" w:eastAsia="Malgun Gothic" w:hAnsi="Courier New"/>
            <w:noProof/>
            <w:sz w:val="16"/>
            <w:lang w:eastAsia="ko-KR"/>
          </w:rPr>
          <w:tab/>
          <w:t>INTEGER ::= 512</w:t>
        </w:r>
      </w:ins>
    </w:p>
    <w:p w14:paraId="3BEB2730" w14:textId="77777777" w:rsidR="004F23A1" w:rsidRDefault="004F23A1" w:rsidP="004F23A1">
      <w:pPr>
        <w:tabs>
          <w:tab w:val="left" w:pos="384"/>
          <w:tab w:val="left" w:pos="768"/>
          <w:tab w:val="left" w:pos="1152"/>
          <w:tab w:val="left" w:pos="1536"/>
          <w:tab w:val="left" w:pos="1920"/>
          <w:tab w:val="left" w:pos="2304"/>
          <w:tab w:val="left" w:pos="2688"/>
          <w:tab w:val="left" w:pos="3072"/>
          <w:tab w:val="left" w:pos="3456"/>
          <w:tab w:val="left" w:pos="425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526" w:author="Author" w:date="2022-02-09T10:42:00Z"/>
          <w:rFonts w:ascii="Courier New" w:eastAsia="Malgun Gothic" w:hAnsi="Courier New"/>
          <w:noProof/>
          <w:sz w:val="16"/>
          <w:lang w:eastAsia="ko-KR"/>
        </w:rPr>
      </w:pPr>
      <w:ins w:id="33527" w:author="Author" w:date="2022-02-09T10:42:00Z">
        <w:r>
          <w:rPr>
            <w:rFonts w:ascii="Courier New" w:eastAsia="Malgun Gothic" w:hAnsi="Courier New"/>
            <w:noProof/>
            <w:sz w:val="16"/>
            <w:lang w:eastAsia="ko-KR"/>
          </w:rPr>
          <w:t>maxnoofServingCells</w:t>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t>INTEGER ::= 32</w:t>
        </w:r>
      </w:ins>
    </w:p>
    <w:p w14:paraId="474B25A4" w14:textId="77777777" w:rsidR="004F23A1" w:rsidRPr="00DB36E2" w:rsidRDefault="004F23A1" w:rsidP="004F23A1">
      <w:pPr>
        <w:tabs>
          <w:tab w:val="left" w:pos="384"/>
          <w:tab w:val="left" w:pos="768"/>
          <w:tab w:val="left" w:pos="1152"/>
          <w:tab w:val="left" w:pos="1536"/>
          <w:tab w:val="left" w:pos="1920"/>
          <w:tab w:val="left" w:pos="2304"/>
          <w:tab w:val="left" w:pos="2688"/>
          <w:tab w:val="left" w:pos="3072"/>
          <w:tab w:val="left" w:pos="3456"/>
          <w:tab w:val="left" w:pos="425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528" w:author="Author" w:date="2022-02-09T10:42:00Z"/>
          <w:rFonts w:ascii="Courier New" w:hAnsi="Courier New"/>
          <w:noProof/>
          <w:sz w:val="16"/>
          <w:lang w:eastAsia="en-GB"/>
        </w:rPr>
      </w:pPr>
      <w:ins w:id="33529" w:author="Author" w:date="2022-02-09T10:42:00Z">
        <w:r w:rsidRPr="00DB36E2">
          <w:rPr>
            <w:rFonts w:ascii="Courier New" w:hAnsi="Courier New"/>
            <w:noProof/>
            <w:sz w:val="16"/>
          </w:rPr>
          <w:t>maxnoofBHInfo</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eastAsia="Malgun Gothic" w:hAnsi="Courier New"/>
            <w:noProof/>
            <w:sz w:val="16"/>
            <w:lang w:eastAsia="ko-KR"/>
          </w:rPr>
          <w:t xml:space="preserve">INTEGER ::= </w:t>
        </w:r>
        <w:del w:id="33530" w:author="R3-222882" w:date="2022-03-04T19:46:00Z">
          <w:r w:rsidRPr="00DB36E2" w:rsidDel="00E10634">
            <w:rPr>
              <w:rFonts w:ascii="Courier New" w:eastAsia="Malgun Gothic" w:hAnsi="Courier New"/>
              <w:noProof/>
              <w:sz w:val="16"/>
              <w:highlight w:val="yellow"/>
              <w:lang w:eastAsia="ko-KR"/>
            </w:rPr>
            <w:delText>FFS</w:delText>
          </w:r>
        </w:del>
      </w:ins>
      <w:ins w:id="33531" w:author="R3-222882" w:date="2022-03-04T19:46:00Z">
        <w:r w:rsidR="00E10634">
          <w:rPr>
            <w:rFonts w:ascii="Courier New" w:eastAsia="Malgun Gothic" w:hAnsi="Courier New"/>
            <w:noProof/>
            <w:sz w:val="16"/>
            <w:lang w:eastAsia="ko-KR"/>
          </w:rPr>
          <w:t>1024</w:t>
        </w:r>
      </w:ins>
    </w:p>
    <w:p w14:paraId="28EFF02D" w14:textId="77777777" w:rsidR="004F23A1" w:rsidRDefault="004F23A1" w:rsidP="004F23A1">
      <w:pPr>
        <w:pStyle w:val="PL"/>
        <w:rPr>
          <w:ins w:id="33532" w:author="Author" w:date="2022-02-09T10:42:00Z"/>
          <w:snapToGrid w:val="0"/>
        </w:rPr>
      </w:pPr>
      <w:ins w:id="33533" w:author="Author" w:date="2022-02-09T10:42:00Z">
        <w:r w:rsidRPr="00FD0425">
          <w:rPr>
            <w:snapToGrid w:val="0"/>
          </w:rPr>
          <w:t>maxnoof</w:t>
        </w:r>
        <w:r>
          <w:rPr>
            <w:snapToGrid w:val="0"/>
          </w:rPr>
          <w:t>TrafficIndexEntries</w:t>
        </w:r>
        <w:r>
          <w:rPr>
            <w:snapToGrid w:val="0"/>
          </w:rPr>
          <w:tab/>
        </w:r>
        <w:r>
          <w:rPr>
            <w:snapToGrid w:val="0"/>
          </w:rPr>
          <w:tab/>
        </w:r>
        <w:r>
          <w:rPr>
            <w:snapToGrid w:val="0"/>
          </w:rPr>
          <w:tab/>
        </w:r>
        <w:r>
          <w:rPr>
            <w:snapToGrid w:val="0"/>
          </w:rPr>
          <w:tab/>
        </w:r>
        <w:r>
          <w:rPr>
            <w:snapToGrid w:val="0"/>
          </w:rPr>
          <w:tab/>
          <w:t>INTEGER</w:t>
        </w:r>
        <w:r>
          <w:rPr>
            <w:snapToGrid w:val="0"/>
          </w:rPr>
          <w:tab/>
          <w:t>::=</w:t>
        </w:r>
        <w:r>
          <w:rPr>
            <w:snapToGrid w:val="0"/>
          </w:rPr>
          <w:tab/>
        </w:r>
        <w:del w:id="33534" w:author="R3-222882" w:date="2022-03-04T19:47:00Z">
          <w:r w:rsidRPr="00DB36E2" w:rsidDel="00E10634">
            <w:rPr>
              <w:snapToGrid w:val="0"/>
              <w:highlight w:val="yellow"/>
            </w:rPr>
            <w:delText>FFS</w:delText>
          </w:r>
        </w:del>
      </w:ins>
      <w:ins w:id="33535" w:author="R3-222882" w:date="2022-03-04T19:47:00Z">
        <w:r w:rsidR="00E10634">
          <w:rPr>
            <w:snapToGrid w:val="0"/>
          </w:rPr>
          <w:t>1024</w:t>
        </w:r>
      </w:ins>
    </w:p>
    <w:p w14:paraId="17DDC1E5" w14:textId="77777777" w:rsidR="004F23A1" w:rsidRDefault="004F23A1" w:rsidP="004F23A1">
      <w:pPr>
        <w:pStyle w:val="PL"/>
      </w:pPr>
      <w:ins w:id="33536" w:author="Author" w:date="2022-02-09T10:42:00Z">
        <w:r w:rsidRPr="00D91D32">
          <w:t>maxnoofTLAsIAB</w:t>
        </w:r>
        <w:r>
          <w:tab/>
        </w:r>
        <w:r>
          <w:tab/>
        </w:r>
        <w:r>
          <w:tab/>
        </w:r>
        <w:r>
          <w:tab/>
        </w:r>
        <w:r>
          <w:tab/>
        </w:r>
        <w:r>
          <w:tab/>
        </w:r>
        <w:r>
          <w:tab/>
        </w:r>
        <w:r>
          <w:tab/>
        </w:r>
        <w:r>
          <w:rPr>
            <w:snapToGrid w:val="0"/>
          </w:rPr>
          <w:t>INTEGER</w:t>
        </w:r>
        <w:r>
          <w:rPr>
            <w:snapToGrid w:val="0"/>
          </w:rPr>
          <w:tab/>
          <w:t>::=</w:t>
        </w:r>
        <w:r>
          <w:rPr>
            <w:snapToGrid w:val="0"/>
          </w:rPr>
          <w:tab/>
          <w:t>1024</w:t>
        </w:r>
      </w:ins>
    </w:p>
    <w:p w14:paraId="316435F9" w14:textId="77777777" w:rsidR="004B7699" w:rsidRDefault="00E10634" w:rsidP="00AE213C">
      <w:pPr>
        <w:pStyle w:val="PL"/>
        <w:rPr>
          <w:ins w:id="33537" w:author="R3-222860" w:date="2022-03-04T21:08:00Z"/>
          <w:rFonts w:eastAsia="Malgun Gothic"/>
          <w:lang w:eastAsia="ko-KR"/>
        </w:rPr>
      </w:pPr>
      <w:ins w:id="33538" w:author="R3-222882" w:date="2022-03-04T19:47:00Z">
        <w:r w:rsidRPr="000C73F5">
          <w:t>maxnoofBAPControlPDURLCCHs</w:t>
        </w:r>
        <w:r>
          <w:tab/>
        </w:r>
        <w:r>
          <w:tab/>
        </w:r>
        <w:r>
          <w:tab/>
        </w:r>
        <w:r>
          <w:tab/>
        </w:r>
        <w:r>
          <w:tab/>
        </w:r>
        <w:r>
          <w:rPr>
            <w:rFonts w:eastAsia="Malgun Gothic"/>
            <w:lang w:eastAsia="ko-KR"/>
          </w:rPr>
          <w:t>INTEGER ::= 2</w:t>
        </w:r>
      </w:ins>
    </w:p>
    <w:p w14:paraId="30EA9B57" w14:textId="77777777" w:rsidR="00CB7EF4" w:rsidRPr="00CB7EF4" w:rsidRDefault="00CB7EF4" w:rsidP="00CB7E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539" w:author="R3-222860" w:date="2022-03-04T21:08:00Z"/>
          <w:rFonts w:ascii="Courier New" w:hAnsi="Courier New" w:cs="Courier New"/>
          <w:snapToGrid w:val="0"/>
          <w:sz w:val="16"/>
          <w:lang w:eastAsia="en-US"/>
        </w:rPr>
      </w:pPr>
      <w:ins w:id="33540" w:author="R3-222860" w:date="2022-03-04T21:08:00Z">
        <w:r w:rsidRPr="00CB7EF4">
          <w:rPr>
            <w:rFonts w:ascii="Courier New" w:hAnsi="Courier New" w:cs="Courier New"/>
            <w:snapToGrid w:val="0"/>
            <w:sz w:val="16"/>
            <w:lang w:eastAsia="en-US"/>
          </w:rPr>
          <w:t>maxnoofIABSTCInfo</w:t>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t>INTEGER ::= 45</w:t>
        </w:r>
      </w:ins>
    </w:p>
    <w:p w14:paraId="33563811" w14:textId="77777777" w:rsidR="00CB7EF4" w:rsidRPr="00CB7EF4" w:rsidRDefault="00CB7EF4" w:rsidP="00CB7E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541" w:author="R3-222860" w:date="2022-03-04T21:08:00Z"/>
          <w:rFonts w:ascii="Courier New" w:hAnsi="Courier New" w:cs="Courier New"/>
          <w:sz w:val="16"/>
          <w:lang w:eastAsia="en-US"/>
        </w:rPr>
      </w:pPr>
      <w:ins w:id="33542" w:author="R3-222860" w:date="2022-03-04T21:08:00Z">
        <w:r w:rsidRPr="00CB7EF4">
          <w:rPr>
            <w:rFonts w:ascii="Courier New" w:hAnsi="Courier New" w:cs="Courier New"/>
            <w:snapToGrid w:val="0"/>
            <w:sz w:val="16"/>
            <w:lang w:eastAsia="en-US"/>
          </w:rPr>
          <w:t>maxnoofSymbols</w:t>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t>INTEGER ::= 14</w:t>
        </w:r>
      </w:ins>
    </w:p>
    <w:p w14:paraId="0DB1A764" w14:textId="77777777" w:rsidR="00CB7EF4" w:rsidRPr="00CB7EF4" w:rsidRDefault="00CB7EF4" w:rsidP="00CB7E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543" w:author="R3-222860" w:date="2022-03-04T21:08:00Z"/>
          <w:rFonts w:ascii="Courier New" w:hAnsi="Courier New" w:cs="Courier New"/>
          <w:snapToGrid w:val="0"/>
          <w:sz w:val="16"/>
          <w:lang w:eastAsia="en-US"/>
        </w:rPr>
      </w:pPr>
      <w:ins w:id="33544" w:author="R3-222860" w:date="2022-03-04T21:08:00Z">
        <w:r w:rsidRPr="00CB7EF4">
          <w:rPr>
            <w:rFonts w:ascii="Courier New" w:hAnsi="Courier New" w:cs="Courier New"/>
            <w:snapToGrid w:val="0"/>
            <w:sz w:val="16"/>
            <w:lang w:eastAsia="en-US"/>
          </w:rPr>
          <w:t>maxnoofDUFSlots</w:t>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t>INTEGER ::= 320</w:t>
        </w:r>
      </w:ins>
    </w:p>
    <w:p w14:paraId="736F582E" w14:textId="734AD853" w:rsidR="00CB7EF4" w:rsidRPr="00CB7EF4" w:rsidRDefault="00CB7EF4" w:rsidP="00CB7E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545" w:author="R3-222860" w:date="2022-03-04T21:08:00Z"/>
          <w:rFonts w:ascii="Courier New" w:hAnsi="Courier New" w:cs="Courier New"/>
          <w:snapToGrid w:val="0"/>
          <w:sz w:val="16"/>
          <w:lang w:val="sv-SE" w:eastAsia="en-US"/>
        </w:rPr>
      </w:pPr>
      <w:ins w:id="33546" w:author="R3-222860" w:date="2022-03-04T21:08:00Z">
        <w:r w:rsidRPr="00CB7EF4">
          <w:rPr>
            <w:rFonts w:ascii="Courier New" w:hAnsi="Courier New" w:cs="Courier New"/>
            <w:snapToGrid w:val="0"/>
            <w:sz w:val="16"/>
            <w:lang w:val="sv-SE" w:eastAsia="en-US"/>
          </w:rPr>
          <w:t>maxnoofHSNASlots</w:t>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t>INTEGER ::= 5120</w:t>
        </w:r>
      </w:ins>
    </w:p>
    <w:p w14:paraId="1196C70A" w14:textId="1C3FB96D" w:rsidR="00CB7EF4" w:rsidRPr="00CB7EF4" w:rsidDel="00B14503" w:rsidRDefault="00CB7EF4" w:rsidP="00CB7E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547" w:author="R3-222860" w:date="2022-03-04T21:08:00Z"/>
          <w:del w:id="33548" w:author="Samsung" w:date="2022-03-04T22:45:00Z"/>
          <w:rFonts w:ascii="Courier New" w:hAnsi="Courier New" w:cs="Courier New"/>
          <w:snapToGrid w:val="0"/>
          <w:sz w:val="16"/>
          <w:lang w:val="sv-SE" w:eastAsia="en-US"/>
        </w:rPr>
      </w:pPr>
      <w:ins w:id="33549" w:author="R3-222860" w:date="2022-03-04T21:08:00Z">
        <w:del w:id="33550" w:author="Samsung" w:date="2022-03-04T22:45:00Z">
          <w:r w:rsidRPr="00CB7EF4" w:rsidDel="00B14503">
            <w:rPr>
              <w:rFonts w:ascii="Courier New" w:hAnsi="Courier New" w:cs="Courier New"/>
              <w:snapToGrid w:val="0"/>
              <w:sz w:val="16"/>
              <w:lang w:val="sv-SE" w:eastAsia="en-US"/>
            </w:rPr>
            <w:delText>maxnoofHSNASlots-1</w:delText>
          </w:r>
          <w:r w:rsidRPr="00CB7EF4" w:rsidDel="00B14503">
            <w:rPr>
              <w:rFonts w:ascii="Courier New" w:hAnsi="Courier New" w:cs="Courier New"/>
              <w:snapToGrid w:val="0"/>
              <w:sz w:val="16"/>
              <w:lang w:val="sv-SE" w:eastAsia="en-US"/>
            </w:rPr>
            <w:tab/>
          </w:r>
          <w:r w:rsidRPr="00CB7EF4" w:rsidDel="00B14503">
            <w:rPr>
              <w:rFonts w:ascii="Courier New" w:hAnsi="Courier New" w:cs="Courier New"/>
              <w:snapToGrid w:val="0"/>
              <w:sz w:val="16"/>
              <w:lang w:val="sv-SE" w:eastAsia="en-US"/>
            </w:rPr>
            <w:tab/>
          </w:r>
          <w:r w:rsidRPr="00CB7EF4" w:rsidDel="00B14503">
            <w:rPr>
              <w:rFonts w:ascii="Courier New" w:hAnsi="Courier New" w:cs="Courier New"/>
              <w:snapToGrid w:val="0"/>
              <w:sz w:val="16"/>
              <w:lang w:val="sv-SE" w:eastAsia="en-US"/>
            </w:rPr>
            <w:tab/>
          </w:r>
          <w:r w:rsidRPr="00CB7EF4" w:rsidDel="00B14503">
            <w:rPr>
              <w:rFonts w:ascii="Courier New" w:hAnsi="Courier New" w:cs="Courier New"/>
              <w:snapToGrid w:val="0"/>
              <w:sz w:val="16"/>
              <w:lang w:val="sv-SE" w:eastAsia="en-US"/>
            </w:rPr>
            <w:tab/>
          </w:r>
          <w:r w:rsidRPr="00CB7EF4" w:rsidDel="00B14503">
            <w:rPr>
              <w:rFonts w:ascii="Courier New" w:hAnsi="Courier New" w:cs="Courier New"/>
              <w:snapToGrid w:val="0"/>
              <w:sz w:val="16"/>
              <w:lang w:val="sv-SE" w:eastAsia="en-US"/>
            </w:rPr>
            <w:tab/>
          </w:r>
          <w:r w:rsidRPr="00CB7EF4" w:rsidDel="00B14503">
            <w:rPr>
              <w:rFonts w:ascii="Courier New" w:hAnsi="Courier New" w:cs="Courier New"/>
              <w:snapToGrid w:val="0"/>
              <w:sz w:val="16"/>
              <w:lang w:val="sv-SE" w:eastAsia="en-US"/>
            </w:rPr>
            <w:tab/>
          </w:r>
          <w:r w:rsidRPr="00CB7EF4" w:rsidDel="00B14503">
            <w:rPr>
              <w:rFonts w:ascii="Courier New" w:hAnsi="Courier New" w:cs="Courier New"/>
              <w:snapToGrid w:val="0"/>
              <w:sz w:val="16"/>
              <w:lang w:val="sv-SE" w:eastAsia="en-US"/>
            </w:rPr>
            <w:tab/>
            <w:delText>INTEGER ::= 5119</w:delText>
          </w:r>
        </w:del>
      </w:ins>
    </w:p>
    <w:p w14:paraId="605E7484" w14:textId="1959D0E8" w:rsidR="00CB7EF4" w:rsidRDefault="00CB7EF4" w:rsidP="00CB7E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551" w:author="Samsung" w:date="2022-03-05T00:13:00Z"/>
          <w:rFonts w:ascii="Courier New" w:hAnsi="Courier New" w:cs="Courier New"/>
          <w:snapToGrid w:val="0"/>
          <w:sz w:val="16"/>
          <w:lang w:val="sv-SE" w:eastAsia="en-US"/>
        </w:rPr>
      </w:pPr>
      <w:ins w:id="33552" w:author="R3-222860" w:date="2022-03-04T21:08:00Z">
        <w:r w:rsidRPr="00CB7EF4">
          <w:rPr>
            <w:rFonts w:ascii="Courier New" w:hAnsi="Courier New" w:cs="Courier New"/>
            <w:snapToGrid w:val="0"/>
            <w:sz w:val="16"/>
            <w:lang w:val="sv-SE" w:eastAsia="en-US"/>
          </w:rPr>
          <w:t>maxnoofRBsetsPerCell</w:t>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t xml:space="preserve">INTEGER </w:t>
        </w:r>
        <w:r w:rsidRPr="00CB7EF4">
          <w:rPr>
            <w:rFonts w:ascii="Courier New" w:hAnsi="Courier New" w:cs="Courier New"/>
            <w:snapToGrid w:val="0"/>
            <w:sz w:val="16"/>
            <w:lang w:val="sv-SE" w:eastAsia="en-US"/>
          </w:rPr>
          <w:tab/>
          <w:t>::= 8</w:t>
        </w:r>
      </w:ins>
    </w:p>
    <w:p w14:paraId="69A3AAA3" w14:textId="0049B92C" w:rsidR="00D36A71" w:rsidRPr="00CB7EF4" w:rsidRDefault="00D36A71" w:rsidP="00CB7E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553" w:author="R3-222860" w:date="2022-03-04T21:08:00Z"/>
          <w:rFonts w:ascii="Courier New" w:hAnsi="Courier New" w:cs="Courier New"/>
          <w:snapToGrid w:val="0"/>
          <w:sz w:val="16"/>
          <w:lang w:val="sv-SE" w:eastAsia="en-US"/>
        </w:rPr>
      </w:pPr>
      <w:ins w:id="33554" w:author="Samsung" w:date="2022-03-05T00:13:00Z">
        <w:r w:rsidRPr="00FD7844">
          <w:rPr>
            <w:rFonts w:ascii="Courier New" w:hAnsi="Courier New" w:cs="Courier New"/>
            <w:snapToGrid w:val="0"/>
            <w:sz w:val="16"/>
            <w:lang w:val="sv-SE" w:eastAsia="en-US"/>
          </w:rPr>
          <w:t>maxnoofChildIABNodes</w:t>
        </w:r>
        <w:r>
          <w:rPr>
            <w:rFonts w:ascii="Courier New" w:hAnsi="Courier New" w:cs="Courier New"/>
            <w:snapToGrid w:val="0"/>
            <w:sz w:val="16"/>
            <w:lang w:val="sv-SE" w:eastAsia="en-US"/>
          </w:rPr>
          <w:tab/>
        </w:r>
        <w:r>
          <w:rPr>
            <w:rFonts w:ascii="Courier New" w:hAnsi="Courier New" w:cs="Courier New"/>
            <w:snapToGrid w:val="0"/>
            <w:sz w:val="16"/>
            <w:lang w:val="sv-SE" w:eastAsia="en-US"/>
          </w:rPr>
          <w:tab/>
        </w:r>
        <w:r>
          <w:rPr>
            <w:rFonts w:ascii="Courier New" w:hAnsi="Courier New" w:cs="Courier New"/>
            <w:snapToGrid w:val="0"/>
            <w:sz w:val="16"/>
            <w:lang w:val="sv-SE" w:eastAsia="en-US"/>
          </w:rPr>
          <w:tab/>
        </w:r>
        <w:r>
          <w:rPr>
            <w:rFonts w:ascii="Courier New" w:hAnsi="Courier New" w:cs="Courier New"/>
            <w:snapToGrid w:val="0"/>
            <w:sz w:val="16"/>
            <w:lang w:val="sv-SE" w:eastAsia="en-US"/>
          </w:rPr>
          <w:tab/>
        </w:r>
        <w:r>
          <w:rPr>
            <w:rFonts w:ascii="Courier New" w:hAnsi="Courier New" w:cs="Courier New"/>
            <w:snapToGrid w:val="0"/>
            <w:sz w:val="16"/>
            <w:lang w:val="sv-SE" w:eastAsia="en-US"/>
          </w:rPr>
          <w:tab/>
        </w:r>
        <w:r>
          <w:rPr>
            <w:rFonts w:ascii="Courier New" w:hAnsi="Courier New" w:cs="Courier New"/>
            <w:snapToGrid w:val="0"/>
            <w:sz w:val="16"/>
            <w:lang w:val="sv-SE" w:eastAsia="en-US"/>
          </w:rPr>
          <w:tab/>
          <w:t>INTEGER ::=</w:t>
        </w:r>
      </w:ins>
      <w:ins w:id="33555" w:author="Samsung2" w:date="2022-03-07T15:52:00Z">
        <w:r w:rsidR="0061463B">
          <w:rPr>
            <w:rFonts w:ascii="Courier New" w:hAnsi="Courier New" w:cs="Courier New"/>
            <w:snapToGrid w:val="0"/>
            <w:sz w:val="16"/>
            <w:lang w:val="sv-SE" w:eastAsia="en-US"/>
          </w:rPr>
          <w:tab/>
        </w:r>
      </w:ins>
      <w:ins w:id="33556" w:author="Samsung" w:date="2022-03-05T00:13:00Z">
        <w:r>
          <w:rPr>
            <w:rFonts w:ascii="Courier New" w:hAnsi="Courier New" w:cs="Courier New"/>
            <w:snapToGrid w:val="0"/>
            <w:sz w:val="16"/>
            <w:lang w:val="sv-SE" w:eastAsia="en-US"/>
          </w:rPr>
          <w:t>1024</w:t>
        </w:r>
      </w:ins>
    </w:p>
    <w:p w14:paraId="34EADB44" w14:textId="53B95D8B" w:rsidR="00CB7EF4" w:rsidRDefault="00CB7EF4" w:rsidP="00CB7EF4">
      <w:pPr>
        <w:pStyle w:val="PL"/>
        <w:rPr>
          <w:ins w:id="33557" w:author="Samsung" w:date="2022-03-05T00:12:00Z"/>
          <w:rFonts w:cs="Courier New"/>
          <w:noProof w:val="0"/>
          <w:snapToGrid w:val="0"/>
          <w:lang w:eastAsia="en-US"/>
        </w:rPr>
      </w:pPr>
      <w:ins w:id="33558" w:author="R3-222860" w:date="2022-03-04T21:08:00Z">
        <w:del w:id="33559" w:author="Samsung" w:date="2022-03-04T22:45:00Z">
          <w:r w:rsidRPr="00CB7EF4" w:rsidDel="00B14503">
            <w:rPr>
              <w:rFonts w:cs="Courier New"/>
              <w:noProof w:val="0"/>
              <w:snapToGrid w:val="0"/>
              <w:lang w:eastAsia="en-US"/>
            </w:rPr>
            <w:delText>maxnoofRBsetsPerCell-1</w:delText>
          </w:r>
          <w:r w:rsidRPr="00CB7EF4" w:rsidDel="00B14503">
            <w:rPr>
              <w:rFonts w:cs="Courier New"/>
              <w:noProof w:val="0"/>
              <w:snapToGrid w:val="0"/>
              <w:lang w:eastAsia="en-US"/>
            </w:rPr>
            <w:tab/>
          </w:r>
          <w:r w:rsidRPr="00CB7EF4" w:rsidDel="00B14503">
            <w:rPr>
              <w:rFonts w:cs="Courier New"/>
              <w:noProof w:val="0"/>
              <w:snapToGrid w:val="0"/>
              <w:lang w:eastAsia="en-US"/>
            </w:rPr>
            <w:tab/>
          </w:r>
          <w:r w:rsidRPr="00CB7EF4" w:rsidDel="00B14503">
            <w:rPr>
              <w:rFonts w:cs="Courier New"/>
              <w:noProof w:val="0"/>
              <w:snapToGrid w:val="0"/>
              <w:lang w:eastAsia="en-US"/>
            </w:rPr>
            <w:tab/>
          </w:r>
          <w:r w:rsidRPr="00CB7EF4" w:rsidDel="00B14503">
            <w:rPr>
              <w:rFonts w:cs="Courier New"/>
              <w:noProof w:val="0"/>
              <w:snapToGrid w:val="0"/>
              <w:lang w:eastAsia="en-US"/>
            </w:rPr>
            <w:tab/>
          </w:r>
          <w:r w:rsidRPr="00CB7EF4" w:rsidDel="00B14503">
            <w:rPr>
              <w:rFonts w:cs="Courier New"/>
              <w:noProof w:val="0"/>
              <w:snapToGrid w:val="0"/>
              <w:lang w:eastAsia="en-US"/>
            </w:rPr>
            <w:tab/>
          </w:r>
          <w:r w:rsidRPr="00CB7EF4" w:rsidDel="00B14503">
            <w:rPr>
              <w:rFonts w:cs="Courier New"/>
              <w:noProof w:val="0"/>
              <w:snapToGrid w:val="0"/>
              <w:lang w:eastAsia="en-US"/>
            </w:rPr>
            <w:tab/>
            <w:delText xml:space="preserve">INTEGER </w:delText>
          </w:r>
          <w:r w:rsidRPr="00CB7EF4" w:rsidDel="00B14503">
            <w:rPr>
              <w:rFonts w:cs="Courier New"/>
              <w:noProof w:val="0"/>
              <w:snapToGrid w:val="0"/>
              <w:lang w:eastAsia="en-US"/>
            </w:rPr>
            <w:tab/>
            <w:delText>::= 7</w:delText>
          </w:r>
        </w:del>
      </w:ins>
    </w:p>
    <w:p w14:paraId="4B3360C1" w14:textId="77777777" w:rsidR="00D36A71" w:rsidRPr="00CB7EF4" w:rsidRDefault="00D36A71" w:rsidP="00CB7EF4">
      <w:pPr>
        <w:pStyle w:val="PL"/>
        <w:rPr>
          <w:rFonts w:cs="Courier New"/>
          <w:noProof w:val="0"/>
          <w:snapToGrid w:val="0"/>
          <w:lang w:eastAsia="en-US"/>
        </w:rPr>
      </w:pPr>
    </w:p>
    <w:p w14:paraId="6C776BBE" w14:textId="77777777" w:rsidR="004B7699" w:rsidRDefault="004B7699" w:rsidP="00AE213C">
      <w:pPr>
        <w:pStyle w:val="PL"/>
      </w:pPr>
    </w:p>
    <w:p w14:paraId="3C6D5381" w14:textId="77777777" w:rsidR="004B7699" w:rsidRPr="00FD0425" w:rsidRDefault="004B7699" w:rsidP="00AE213C">
      <w:pPr>
        <w:pStyle w:val="PL"/>
      </w:pPr>
    </w:p>
    <w:p w14:paraId="492962E4" w14:textId="77777777" w:rsidR="004B7699" w:rsidRPr="00FD0425" w:rsidRDefault="004B7699" w:rsidP="00AE213C">
      <w:pPr>
        <w:pStyle w:val="PL"/>
      </w:pPr>
      <w:r w:rsidRPr="00FD0425">
        <w:t>-- **************************************************************</w:t>
      </w:r>
    </w:p>
    <w:p w14:paraId="53C3954D" w14:textId="77777777" w:rsidR="004B7699" w:rsidRPr="00FD0425" w:rsidRDefault="004B7699" w:rsidP="00AE213C">
      <w:pPr>
        <w:pStyle w:val="PL"/>
      </w:pPr>
      <w:r w:rsidRPr="00FD0425">
        <w:t>--</w:t>
      </w:r>
    </w:p>
    <w:p w14:paraId="114387F6" w14:textId="77777777" w:rsidR="004B7699" w:rsidRPr="00FD0425" w:rsidRDefault="004B7699" w:rsidP="00AE213C">
      <w:pPr>
        <w:pStyle w:val="PL"/>
        <w:outlineLvl w:val="3"/>
      </w:pPr>
      <w:r w:rsidRPr="00FD0425">
        <w:t>-- IEs</w:t>
      </w:r>
    </w:p>
    <w:p w14:paraId="66C3ABCD" w14:textId="77777777" w:rsidR="004B7699" w:rsidRPr="00FD0425" w:rsidRDefault="004B7699" w:rsidP="00AE213C">
      <w:pPr>
        <w:pStyle w:val="PL"/>
      </w:pPr>
      <w:r w:rsidRPr="00FD0425">
        <w:t>--</w:t>
      </w:r>
    </w:p>
    <w:p w14:paraId="7BA2C397" w14:textId="77777777" w:rsidR="004B7699" w:rsidRPr="00FD0425" w:rsidRDefault="004B7699" w:rsidP="00AE213C">
      <w:pPr>
        <w:pStyle w:val="PL"/>
      </w:pPr>
      <w:r w:rsidRPr="00FD0425">
        <w:t>-- **************************************************************</w:t>
      </w:r>
    </w:p>
    <w:p w14:paraId="2E367C2E" w14:textId="77777777" w:rsidR="004B7699" w:rsidRPr="00FD0425" w:rsidRDefault="004B7699" w:rsidP="00AE213C">
      <w:pPr>
        <w:pStyle w:val="PL"/>
      </w:pPr>
    </w:p>
    <w:p w14:paraId="7B46C228" w14:textId="77777777" w:rsidR="004B7699" w:rsidRPr="00FD0425" w:rsidRDefault="004B7699" w:rsidP="00AE213C">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64936361" w14:textId="77777777" w:rsidR="004B7699" w:rsidRPr="00FD0425" w:rsidRDefault="004B7699" w:rsidP="00AE213C">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05585AFB" w14:textId="77777777" w:rsidR="004B7699" w:rsidRPr="00FD0425" w:rsidRDefault="004B7699" w:rsidP="00AE213C">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29A70163" w14:textId="77777777" w:rsidR="004B7699" w:rsidRPr="00FD0425" w:rsidRDefault="004B7699" w:rsidP="00AE213C">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06ED0145" w14:textId="77777777" w:rsidR="004B7699" w:rsidRPr="00FD0425" w:rsidRDefault="004B7699" w:rsidP="00AE213C">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4D56606C" w14:textId="77777777" w:rsidR="004B7699" w:rsidRPr="00FD0425" w:rsidRDefault="004B7699" w:rsidP="00AE213C">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05BDFD75" w14:textId="77777777" w:rsidR="004B7699" w:rsidRPr="00FD0425" w:rsidRDefault="004B7699" w:rsidP="00AE213C">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64B12C65" w14:textId="77777777" w:rsidR="004B7699" w:rsidRPr="00FD0425" w:rsidRDefault="004B7699" w:rsidP="00AE213C">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7C01160D" w14:textId="77777777" w:rsidR="004B7699" w:rsidRPr="00FD0425" w:rsidRDefault="004B7699" w:rsidP="00AE213C">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50B7D81F" w14:textId="77777777" w:rsidR="004B7699" w:rsidRPr="00FD0425" w:rsidRDefault="004B7699" w:rsidP="00AE213C">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37EB1094" w14:textId="77777777" w:rsidR="004B7699" w:rsidRPr="00FD0425" w:rsidRDefault="004B7699" w:rsidP="00AE213C">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4FE7C625" w14:textId="77777777" w:rsidR="004B7699" w:rsidRPr="00FD0425" w:rsidRDefault="004B7699" w:rsidP="00AE213C">
      <w:pPr>
        <w:pStyle w:val="PL"/>
        <w:rPr>
          <w:snapToGrid w:val="0"/>
        </w:rPr>
      </w:pPr>
      <w:r w:rsidRPr="00FD0425">
        <w:rPr>
          <w:snapToGrid w:val="0"/>
        </w:rPr>
        <w:t>id-XnUAddressInfoperPDUSession-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11</w:t>
      </w:r>
    </w:p>
    <w:p w14:paraId="09A9651E" w14:textId="77777777" w:rsidR="004B7699" w:rsidRPr="00FD0425" w:rsidRDefault="004B7699" w:rsidP="00AE213C">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4298E40C" w14:textId="77777777" w:rsidR="004B7699" w:rsidRPr="00FD0425" w:rsidRDefault="004B7699" w:rsidP="00AE213C">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7E718A61" w14:textId="77777777" w:rsidR="004B7699" w:rsidRPr="00FD0425" w:rsidRDefault="004B7699" w:rsidP="00AE213C">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64D6AC43" w14:textId="77777777" w:rsidR="004B7699" w:rsidRPr="00FD0425" w:rsidRDefault="004B7699" w:rsidP="00AE213C">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1A9B7E74" w14:textId="77777777" w:rsidR="004B7699" w:rsidRPr="00FD0425" w:rsidRDefault="004B7699" w:rsidP="00AE213C">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5A4EE222" w14:textId="77777777" w:rsidR="004B7699" w:rsidRPr="00FD0425" w:rsidRDefault="004B7699" w:rsidP="00AE213C">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1F4622D2" w14:textId="77777777" w:rsidR="004B7699" w:rsidRPr="00FD0425" w:rsidRDefault="004B7699" w:rsidP="00AE213C">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60B29E6A" w14:textId="77777777" w:rsidR="004B7699" w:rsidRPr="00FD0425" w:rsidRDefault="004B7699" w:rsidP="00AE213C">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3F743754" w14:textId="77777777" w:rsidR="004B7699" w:rsidRPr="00FD0425" w:rsidRDefault="004B7699" w:rsidP="00AE213C">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687B5DCA" w14:textId="77777777" w:rsidR="004B7699" w:rsidRPr="00FD0425" w:rsidRDefault="004B7699" w:rsidP="00AE213C">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5FCA0B23" w14:textId="77777777" w:rsidR="004B7699" w:rsidRPr="00FD0425" w:rsidRDefault="004B7699" w:rsidP="00AE213C">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651A281C" w14:textId="77777777" w:rsidR="004B7699" w:rsidRPr="00FD0425" w:rsidRDefault="004B7699" w:rsidP="00AE213C">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3781B7AD" w14:textId="77777777" w:rsidR="004B7699" w:rsidRPr="00FD0425" w:rsidRDefault="004B7699" w:rsidP="00AE213C">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06704B35" w14:textId="77777777" w:rsidR="004B7699" w:rsidRPr="00FD0425" w:rsidRDefault="004B7699" w:rsidP="00AE213C">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1D01DE30" w14:textId="77777777" w:rsidR="004B7699" w:rsidRPr="00FD0425" w:rsidRDefault="004B7699" w:rsidP="00AE213C">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6BB5982C" w14:textId="77777777" w:rsidR="004B7699" w:rsidRPr="00FD0425" w:rsidRDefault="004B7699" w:rsidP="00AE213C">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309BCDCA" w14:textId="77777777" w:rsidR="004B7699" w:rsidRPr="00FD0425" w:rsidRDefault="004B7699" w:rsidP="00AE213C">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64329752" w14:textId="77777777" w:rsidR="004B7699" w:rsidRPr="00FD0425" w:rsidRDefault="004B7699" w:rsidP="00AE213C">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03E415EF" w14:textId="77777777" w:rsidR="004B7699" w:rsidRPr="00FD0425" w:rsidRDefault="004B7699" w:rsidP="00AE213C">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602A2FF0" w14:textId="77777777" w:rsidR="004B7699" w:rsidRPr="00FD0425" w:rsidRDefault="004B7699" w:rsidP="00AE213C">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4D7DFA48" w14:textId="77777777" w:rsidR="004B7699" w:rsidRPr="00FD0425" w:rsidRDefault="004B7699" w:rsidP="00AE213C">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74F76BCD" w14:textId="77777777" w:rsidR="004B7699" w:rsidRPr="00FD0425" w:rsidRDefault="004B7699" w:rsidP="00AE213C">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52EF9AE5" w14:textId="77777777" w:rsidR="004B7699" w:rsidRPr="00FD0425" w:rsidRDefault="004B7699" w:rsidP="00AE213C">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4D16341C" w14:textId="77777777" w:rsidR="004B7699" w:rsidRPr="00FD0425" w:rsidRDefault="004B7699" w:rsidP="00AE213C">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67D9E5BE" w14:textId="77777777" w:rsidR="004B7699" w:rsidRPr="00FD0425" w:rsidRDefault="004B7699" w:rsidP="00AE213C">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2D4FA67B" w14:textId="77777777" w:rsidR="004B7699" w:rsidRPr="00FD0425" w:rsidRDefault="004B7699" w:rsidP="00AE213C">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63B28B35" w14:textId="77777777" w:rsidR="004B7699" w:rsidRPr="00FD0425" w:rsidRDefault="004B7699" w:rsidP="00AE213C">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539357E1" w14:textId="77777777" w:rsidR="004B7699" w:rsidRPr="00FD0425" w:rsidRDefault="004B7699" w:rsidP="00AE213C">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569F3498" w14:textId="77777777" w:rsidR="004B7699" w:rsidRPr="00FD0425" w:rsidRDefault="004B7699" w:rsidP="00AE213C">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34B18D9A" w14:textId="77777777" w:rsidR="004B7699" w:rsidRPr="00FD0425" w:rsidRDefault="004B7699" w:rsidP="00AE213C">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1A921361" w14:textId="77777777" w:rsidR="004B7699" w:rsidRPr="00FD0425" w:rsidRDefault="004B7699" w:rsidP="00AE213C">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70FE402F" w14:textId="77777777" w:rsidR="004B7699" w:rsidRPr="00FD0425" w:rsidRDefault="004B7699" w:rsidP="00AE213C">
      <w:pPr>
        <w:pStyle w:val="PL"/>
        <w:rPr>
          <w:snapToGrid w:val="0"/>
        </w:rPr>
      </w:pPr>
      <w:bookmarkStart w:id="33560" w:name="_Hlk514063536"/>
      <w:r w:rsidRPr="00FD0425">
        <w:rPr>
          <w:snapToGrid w:val="0"/>
        </w:rPr>
        <w:lastRenderedPageBreak/>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64F14402" w14:textId="77777777" w:rsidR="004B7699" w:rsidRPr="00FD0425" w:rsidRDefault="004B7699" w:rsidP="00AE213C">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16CAE12A" w14:textId="77777777" w:rsidR="004B7699" w:rsidRPr="00FD0425" w:rsidRDefault="004B7699" w:rsidP="00AE213C">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002CB2F9" w14:textId="77777777" w:rsidR="004B7699" w:rsidRPr="00FD0425" w:rsidRDefault="004B7699" w:rsidP="00AE213C">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4DDA9C19" w14:textId="77777777" w:rsidR="004B7699" w:rsidRPr="00FD0425" w:rsidRDefault="004B7699" w:rsidP="00AE213C">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56A35A47" w14:textId="77777777" w:rsidR="004B7699" w:rsidRPr="00FD0425" w:rsidRDefault="004B7699" w:rsidP="00AE213C">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53CB2CEF" w14:textId="77777777" w:rsidR="004B7699" w:rsidRPr="00FD0425" w:rsidRDefault="004B7699" w:rsidP="00AE213C">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3487B02E" w14:textId="77777777" w:rsidR="004B7699" w:rsidRPr="00FD0425" w:rsidRDefault="004B7699" w:rsidP="00AE213C">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547EA901" w14:textId="77777777" w:rsidR="004B7699" w:rsidRPr="00FD0425" w:rsidRDefault="004B7699" w:rsidP="00AE213C">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33560"/>
    <w:p w14:paraId="1A267278" w14:textId="77777777" w:rsidR="004B7699" w:rsidRPr="00FD0425" w:rsidRDefault="004B7699" w:rsidP="00AE213C">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500216AC" w14:textId="77777777" w:rsidR="004B7699" w:rsidRPr="00FD0425" w:rsidRDefault="004B7699" w:rsidP="00AE213C">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7B2C9D59" w14:textId="77777777" w:rsidR="004B7699" w:rsidRPr="00FD0425" w:rsidRDefault="004B7699" w:rsidP="00AE213C">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799D4981" w14:textId="77777777" w:rsidR="004B7699" w:rsidRPr="00FD0425" w:rsidRDefault="004B7699" w:rsidP="00AE213C">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2219C28A" w14:textId="77777777" w:rsidR="004B7699" w:rsidRPr="00FD0425" w:rsidRDefault="004B7699" w:rsidP="00AE213C">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5148F888" w14:textId="77777777" w:rsidR="004B7699" w:rsidRPr="00FD0425" w:rsidRDefault="004B7699" w:rsidP="00AE213C">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77734F6C" w14:textId="77777777" w:rsidR="004B7699" w:rsidRPr="00FD0425" w:rsidRDefault="004B7699" w:rsidP="00AE213C">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1DBAD028" w14:textId="77777777" w:rsidR="004B7699" w:rsidRPr="00FD0425" w:rsidRDefault="004B7699" w:rsidP="00AE213C">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22D053FE" w14:textId="77777777" w:rsidR="004B7699" w:rsidRPr="00FD0425" w:rsidRDefault="004B7699" w:rsidP="00AE213C">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2D32F95D" w14:textId="77777777" w:rsidR="004B7699" w:rsidRPr="00FD0425" w:rsidRDefault="004B7699" w:rsidP="00AE213C">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17952035" w14:textId="77777777" w:rsidR="004B7699" w:rsidRPr="00FD0425" w:rsidRDefault="004B7699" w:rsidP="00AE213C">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4F01464D" w14:textId="77777777" w:rsidR="004B7699" w:rsidRPr="00FD0425" w:rsidRDefault="004B7699" w:rsidP="00AE213C">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7EF2E8E3" w14:textId="77777777" w:rsidR="004B7699" w:rsidRPr="00FD0425" w:rsidRDefault="004B7699" w:rsidP="00AE213C">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47DD4267" w14:textId="77777777" w:rsidR="004B7699" w:rsidRPr="00FD0425" w:rsidRDefault="004B7699" w:rsidP="00AE213C">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0E493FAA" w14:textId="77777777" w:rsidR="004B7699" w:rsidRPr="00FD0425" w:rsidRDefault="004B7699" w:rsidP="00AE213C">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2B1C12DC" w14:textId="77777777" w:rsidR="004B7699" w:rsidRPr="00FD0425" w:rsidRDefault="004B7699" w:rsidP="00AE213C">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6F0C3AF1" w14:textId="77777777" w:rsidR="004B7699" w:rsidRPr="00FD0425" w:rsidRDefault="004B7699" w:rsidP="00AE213C">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433E1228" w14:textId="77777777" w:rsidR="004B7699" w:rsidRPr="00FD0425" w:rsidRDefault="004B7699" w:rsidP="00AE213C">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3F4B63DF" w14:textId="77777777" w:rsidR="004B7699" w:rsidRPr="00FD0425" w:rsidRDefault="004B7699" w:rsidP="00AE213C">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4A432599" w14:textId="77777777" w:rsidR="004B7699" w:rsidRPr="00FD0425" w:rsidRDefault="004B7699" w:rsidP="00AE213C">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0D063248" w14:textId="77777777" w:rsidR="004B7699" w:rsidRPr="00FD0425" w:rsidRDefault="004B7699" w:rsidP="00AE213C">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41C3A383" w14:textId="77777777" w:rsidR="004B7699" w:rsidRPr="00FD0425" w:rsidRDefault="004B7699" w:rsidP="00AE213C">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0964AAA4" w14:textId="77777777" w:rsidR="004B7699" w:rsidRPr="00FD0425" w:rsidRDefault="004B7699" w:rsidP="00AE213C">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75F30514" w14:textId="77777777" w:rsidR="004B7699" w:rsidRPr="00FD0425" w:rsidRDefault="004B7699" w:rsidP="00AE213C">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0716D69E" w14:textId="77777777" w:rsidR="004B7699" w:rsidRPr="00FD0425" w:rsidRDefault="004B7699" w:rsidP="00AE213C">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123412BD" w14:textId="77777777" w:rsidR="004B7699" w:rsidRPr="00FD0425" w:rsidRDefault="004B7699" w:rsidP="00AE213C">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72BF9DFF" w14:textId="77777777" w:rsidR="004B7699" w:rsidRPr="00FD0425" w:rsidRDefault="004B7699" w:rsidP="00AE213C">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3C1D2876" w14:textId="77777777" w:rsidR="004B7699" w:rsidRPr="00FD0425" w:rsidRDefault="004B7699" w:rsidP="00AE213C">
      <w:pPr>
        <w:pStyle w:val="PL"/>
      </w:pPr>
      <w:bookmarkStart w:id="33561"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45A61534" w14:textId="77777777" w:rsidR="004B7699" w:rsidRPr="00FD0425" w:rsidRDefault="004B7699" w:rsidP="00AE213C">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0F8839AB" w14:textId="77777777" w:rsidR="004B7699" w:rsidRPr="00FD0425" w:rsidRDefault="004B7699" w:rsidP="00AE213C">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78191D6C" w14:textId="77777777" w:rsidR="004B7699" w:rsidRPr="00FD0425" w:rsidRDefault="004B7699" w:rsidP="00AE213C">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768AC34C" w14:textId="77777777" w:rsidR="004B7699" w:rsidRPr="00FD0425" w:rsidRDefault="004B7699" w:rsidP="00AE213C">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44733F9B" w14:textId="77777777" w:rsidR="004B7699" w:rsidRPr="00FD0425" w:rsidRDefault="004B7699" w:rsidP="00AE213C">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145C0709" w14:textId="77777777" w:rsidR="004B7699" w:rsidRPr="00FD0425" w:rsidRDefault="004B7699" w:rsidP="00AE213C">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2986A310" w14:textId="77777777" w:rsidR="004B7699" w:rsidRPr="00FD0425" w:rsidRDefault="004B7699" w:rsidP="00AE213C">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2D2A5888" w14:textId="77777777" w:rsidR="004B7699" w:rsidRPr="00FD0425" w:rsidRDefault="004B7699" w:rsidP="00AE213C">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4C932A54" w14:textId="77777777" w:rsidR="004B7699" w:rsidRPr="00FD0425" w:rsidRDefault="004B7699" w:rsidP="00AE213C">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44CBB8F3" w14:textId="77777777" w:rsidR="004B7699" w:rsidRPr="00FD0425" w:rsidRDefault="004B7699" w:rsidP="00AE213C">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56831359" w14:textId="77777777" w:rsidR="004B7699" w:rsidRPr="00FD0425" w:rsidRDefault="004B7699" w:rsidP="00AE213C">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33561"/>
    <w:p w14:paraId="7D8A2BB3" w14:textId="77777777" w:rsidR="004B7699" w:rsidRPr="00FD0425" w:rsidRDefault="004B7699" w:rsidP="00AE213C">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38BB6139" w14:textId="77777777" w:rsidR="004B7699" w:rsidRPr="00FD0425" w:rsidRDefault="004B7699" w:rsidP="00AE213C">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078D9077" w14:textId="77777777" w:rsidR="004B7699" w:rsidRPr="00FD0425" w:rsidRDefault="004B7699" w:rsidP="00AE213C">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5CEBE704" w14:textId="77777777" w:rsidR="004B7699" w:rsidRPr="00FD0425" w:rsidRDefault="004B7699" w:rsidP="00AE213C">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610A70B9" w14:textId="77777777" w:rsidR="004B7699" w:rsidRPr="00FD0425" w:rsidRDefault="004B7699" w:rsidP="00AE213C">
      <w:pPr>
        <w:pStyle w:val="PL"/>
      </w:pPr>
      <w:r w:rsidRPr="00FD0425">
        <w:rPr>
          <w:snapToGrid w:val="0"/>
        </w:rPr>
        <w:lastRenderedPageBreak/>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6893551A" w14:textId="77777777" w:rsidR="004B7699" w:rsidRPr="00FD0425" w:rsidRDefault="004B7699" w:rsidP="00AE213C">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7734B5DC" w14:textId="77777777" w:rsidR="004B7699" w:rsidRPr="00FD0425" w:rsidRDefault="004B7699" w:rsidP="00AE213C">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3C31BCF2" w14:textId="77777777" w:rsidR="004B7699" w:rsidRPr="00FD0425" w:rsidRDefault="004B7699" w:rsidP="00AE213C">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5B2A6BDA" w14:textId="77777777" w:rsidR="004B7699" w:rsidRPr="00FD0425" w:rsidRDefault="004B7699" w:rsidP="00AE213C">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05785F2B" w14:textId="77777777" w:rsidR="004B7699" w:rsidRPr="00FD0425" w:rsidRDefault="004B7699" w:rsidP="00AE213C">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75E7A758" w14:textId="77777777" w:rsidR="004B7699" w:rsidRPr="00FD0425" w:rsidRDefault="004B7699" w:rsidP="00AE213C">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530BDA0C" w14:textId="77777777" w:rsidR="004B7699" w:rsidRPr="00FD0425" w:rsidRDefault="004B7699" w:rsidP="00AE213C">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8B8DA9A" w14:textId="77777777" w:rsidR="004B7699" w:rsidRPr="00FD0425" w:rsidRDefault="004B7699" w:rsidP="00AE213C">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36A6EA10" w14:textId="77777777" w:rsidR="004B7699" w:rsidRPr="00FD0425" w:rsidRDefault="004B7699" w:rsidP="00AE213C">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3C6E306B" w14:textId="77777777" w:rsidR="004B7699" w:rsidRPr="00FD0425" w:rsidRDefault="004B7699" w:rsidP="00AE213C">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A445315" w14:textId="77777777" w:rsidR="004B7699" w:rsidRPr="00FD0425" w:rsidRDefault="004B7699" w:rsidP="00AE213C">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5A344124" w14:textId="77777777" w:rsidR="004B7699" w:rsidRPr="00FD0425" w:rsidRDefault="004B7699" w:rsidP="00AE213C">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21B3ED3A" w14:textId="77777777" w:rsidR="004B7699" w:rsidRPr="00FD0425" w:rsidRDefault="004B7699" w:rsidP="00AE213C">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0EA09A2C" w14:textId="77777777" w:rsidR="004B7699" w:rsidRPr="00FD0425" w:rsidRDefault="004B7699" w:rsidP="00AE213C">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42474421" w14:textId="77777777" w:rsidR="004B7699" w:rsidRPr="00FD0425" w:rsidRDefault="004B7699" w:rsidP="00AE213C">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430D7E07" w14:textId="77777777" w:rsidR="004B7699" w:rsidRPr="00FD0425" w:rsidRDefault="004B7699" w:rsidP="00AE213C">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77A8BCCA" w14:textId="77777777" w:rsidR="004B7699" w:rsidRPr="00FD0425" w:rsidRDefault="004B7699" w:rsidP="00AE213C">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1F5F80F4" w14:textId="77777777" w:rsidR="004B7699" w:rsidRPr="00FD0425" w:rsidRDefault="004B7699" w:rsidP="00AE213C">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2DE2D5F3" w14:textId="77777777" w:rsidR="004B7699" w:rsidRPr="00FD0425" w:rsidRDefault="004B7699" w:rsidP="00AE213C">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7236A5CA" w14:textId="77777777" w:rsidR="004B7699" w:rsidRPr="00FD0425" w:rsidRDefault="004B7699" w:rsidP="00AE213C">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35832068" w14:textId="77777777" w:rsidR="004B7699" w:rsidRPr="00FD0425" w:rsidRDefault="004B7699" w:rsidP="00AE213C">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027F1086" w14:textId="77777777" w:rsidR="004B7699" w:rsidRPr="00FD0425" w:rsidRDefault="004B7699" w:rsidP="00AE213C">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5FA996E1" w14:textId="77777777" w:rsidR="004B7699" w:rsidRPr="00FD0425" w:rsidRDefault="004B7699" w:rsidP="00AE213C">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080E2A68" w14:textId="77777777" w:rsidR="004B7699" w:rsidRPr="00FD0425" w:rsidRDefault="004B7699" w:rsidP="00AE213C">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227D9B25" w14:textId="77777777" w:rsidR="004B7699" w:rsidRPr="00FD0425" w:rsidRDefault="004B7699" w:rsidP="00AE213C">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47B5993B" w14:textId="77777777" w:rsidR="004B7699" w:rsidRPr="00FD0425" w:rsidRDefault="004B7699" w:rsidP="00AE213C">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1CC44E84" w14:textId="77777777" w:rsidR="004B7699" w:rsidRPr="00FD0425" w:rsidRDefault="004B7699" w:rsidP="00AE213C">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3204EEE0" w14:textId="77777777" w:rsidR="004B7699" w:rsidRPr="00FD0425" w:rsidRDefault="004B7699" w:rsidP="00AE213C">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024CE7D0" w14:textId="77777777" w:rsidR="004B7699" w:rsidRPr="00FD0425" w:rsidRDefault="004B7699" w:rsidP="00AE213C">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5B65C145" w14:textId="77777777" w:rsidR="004B7699" w:rsidRPr="00FD0425" w:rsidRDefault="004B7699" w:rsidP="00AE213C">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69B46270" w14:textId="77777777" w:rsidR="004B7699" w:rsidRPr="00FD0425" w:rsidRDefault="004B7699" w:rsidP="00AE213C">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48314285" w14:textId="77777777" w:rsidR="004B7699" w:rsidRPr="00FD0425" w:rsidRDefault="004B7699" w:rsidP="00AE213C">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24D1CE5F" w14:textId="77777777" w:rsidR="004B7699" w:rsidRPr="00FD0425" w:rsidRDefault="004B7699" w:rsidP="00AE213C">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1FE6D520" w14:textId="77777777" w:rsidR="004B7699" w:rsidRPr="00FD0425" w:rsidRDefault="004B7699" w:rsidP="00AE213C">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758AF275" w14:textId="77777777" w:rsidR="004B7699" w:rsidRPr="00FD0425" w:rsidRDefault="004B7699" w:rsidP="00AE213C">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6E84576E" w14:textId="77777777" w:rsidR="004B7699" w:rsidRPr="00FD0425" w:rsidRDefault="004B7699" w:rsidP="00AE213C">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661B0A93" w14:textId="77777777" w:rsidR="004B7699" w:rsidRPr="00FD0425" w:rsidRDefault="004B7699" w:rsidP="00AE213C">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36718DBB" w14:textId="77777777" w:rsidR="004B7699" w:rsidRPr="00FD0425" w:rsidRDefault="004B7699" w:rsidP="00AE213C">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3D572117" w14:textId="77777777" w:rsidR="004B7699" w:rsidRPr="00FD0425" w:rsidRDefault="004B7699" w:rsidP="00AE213C">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529D473F" w14:textId="77777777" w:rsidR="004B7699" w:rsidRPr="00FD0425" w:rsidRDefault="004B7699" w:rsidP="00AE213C">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76C31832" w14:textId="77777777" w:rsidR="004B7699" w:rsidRPr="00BE6FC6" w:rsidRDefault="004B7699" w:rsidP="00AE213C">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35842DFA" w14:textId="77777777" w:rsidR="004B7699" w:rsidRPr="00FD0425" w:rsidRDefault="004B7699" w:rsidP="00AE213C">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2AE49462" w14:textId="77777777" w:rsidR="004B7699" w:rsidRPr="00FD0425" w:rsidRDefault="004B7699" w:rsidP="00AE213C">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1E1D2ECC" w14:textId="77777777" w:rsidR="004B7699" w:rsidRPr="00FD0425" w:rsidRDefault="004B7699" w:rsidP="00AE213C">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60990E9E" w14:textId="77777777" w:rsidR="004B7699" w:rsidRPr="00FD0425" w:rsidRDefault="004B7699" w:rsidP="00AE213C">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6AD29A50" w14:textId="77777777" w:rsidR="004B7699" w:rsidRPr="00FD0425" w:rsidRDefault="004B7699" w:rsidP="00AE213C">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2C76E3E1" w14:textId="77777777" w:rsidR="004B7699" w:rsidRPr="00FD0425" w:rsidRDefault="004B7699" w:rsidP="00AE213C">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6810E91B" w14:textId="77777777" w:rsidR="004B7699" w:rsidRPr="00FD0425" w:rsidRDefault="004B7699" w:rsidP="00AE213C">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6BCB9DC1" w14:textId="77777777" w:rsidR="004B7699" w:rsidRPr="00FD0425" w:rsidRDefault="004B7699" w:rsidP="00AE213C">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7D6FD2FF" w14:textId="77777777" w:rsidR="004B7699" w:rsidRPr="00FD0425" w:rsidRDefault="004B7699" w:rsidP="00AE213C">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45FE7167" w14:textId="77777777" w:rsidR="004B7699" w:rsidRPr="00FD0425" w:rsidRDefault="004B7699" w:rsidP="00AE213C">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33562" w:name="_Hlk29912457"/>
      <w:r w:rsidRPr="00FD0425">
        <w:rPr>
          <w:snapToGrid w:val="0"/>
        </w:rPr>
        <w:t>ProtocolIE-ID</w:t>
      </w:r>
      <w:bookmarkEnd w:id="33562"/>
      <w:r w:rsidRPr="00FD0425">
        <w:rPr>
          <w:snapToGrid w:val="0"/>
        </w:rPr>
        <w:t xml:space="preserve"> ::= 1</w:t>
      </w:r>
      <w:r>
        <w:rPr>
          <w:snapToGrid w:val="0"/>
        </w:rPr>
        <w:t>47</w:t>
      </w:r>
    </w:p>
    <w:p w14:paraId="4D51647E" w14:textId="77777777" w:rsidR="004B7699" w:rsidRPr="00FD0425" w:rsidRDefault="004B7699" w:rsidP="00AE213C">
      <w:pPr>
        <w:pStyle w:val="PL"/>
        <w:rPr>
          <w:snapToGrid w:val="0"/>
        </w:rPr>
      </w:pPr>
      <w:r w:rsidRPr="00FD0425">
        <w:rPr>
          <w:snapToGrid w:val="0"/>
        </w:rPr>
        <w:lastRenderedPageBreak/>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46891B14" w14:textId="77777777" w:rsidR="004B7699" w:rsidRPr="00FD0425" w:rsidRDefault="004B7699" w:rsidP="00AE213C">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14E097EC" w14:textId="77777777" w:rsidR="004B7699" w:rsidRPr="00FD0425" w:rsidRDefault="004B7699" w:rsidP="00AE213C">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0731016B" w14:textId="77777777" w:rsidR="004B7699" w:rsidRPr="00FD0425" w:rsidRDefault="004B7699" w:rsidP="00AE213C">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7E1020B0" w14:textId="77777777" w:rsidR="004B7699" w:rsidRDefault="004B7699" w:rsidP="00AE213C">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4BC2F054" w14:textId="77777777" w:rsidR="004B7699" w:rsidRDefault="004B7699" w:rsidP="00AE213C">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108AB20A" w14:textId="77777777" w:rsidR="004B7699" w:rsidRDefault="004B7699" w:rsidP="00AE213C">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33DCF636" w14:textId="77777777" w:rsidR="004B7699" w:rsidRDefault="004B7699" w:rsidP="00AE213C">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3EDE4185" w14:textId="77777777" w:rsidR="004B7699" w:rsidRPr="006663B1" w:rsidRDefault="004B7699" w:rsidP="00AE213C">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6F84653A" w14:textId="77777777" w:rsidR="004B7699" w:rsidRPr="00FD0425" w:rsidRDefault="004B7699" w:rsidP="00AE213C">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452C6113" w14:textId="77777777" w:rsidR="004B7699" w:rsidRDefault="004B7699" w:rsidP="00AE213C">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5294EB3F" w14:textId="77777777" w:rsidR="004B7699" w:rsidRDefault="004B7699" w:rsidP="00AE213C">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3611A575" w14:textId="77777777" w:rsidR="004B7699" w:rsidRDefault="004B7699" w:rsidP="00AE213C">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5E053D9D" w14:textId="77777777" w:rsidR="004B7699" w:rsidRDefault="004B7699" w:rsidP="00AE213C">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0A198E26" w14:textId="77777777" w:rsidR="004B7699" w:rsidRDefault="004B7699" w:rsidP="00AE213C">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116F00AE" w14:textId="77777777" w:rsidR="004B7699" w:rsidRDefault="004B7699" w:rsidP="00AE213C">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6A79C184" w14:textId="77777777" w:rsidR="004B7699" w:rsidRDefault="004B7699" w:rsidP="00AE213C">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5C01C888" w14:textId="77777777" w:rsidR="004B7699" w:rsidRDefault="004B7699" w:rsidP="00AE213C">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4B76F29B" w14:textId="77777777" w:rsidR="004B7699" w:rsidRDefault="004B7699" w:rsidP="00AE213C">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2D45FF0C" w14:textId="77777777" w:rsidR="004B7699" w:rsidRDefault="004B7699" w:rsidP="00AE213C">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715647EC" w14:textId="77777777" w:rsidR="004B7699" w:rsidRPr="00FD0425" w:rsidRDefault="004B7699" w:rsidP="00AE213C">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16121D67" w14:textId="77777777" w:rsidR="004B7699" w:rsidRPr="009354E2" w:rsidRDefault="004B7699" w:rsidP="00AE213C">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4FFEA4DA" w14:textId="77777777" w:rsidR="004B7699" w:rsidRPr="009354E2" w:rsidRDefault="004B7699" w:rsidP="00AE213C">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7070E04" w14:textId="77777777" w:rsidR="004B7699" w:rsidRPr="009354E2" w:rsidRDefault="004B7699" w:rsidP="00AE213C">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64B1B2F3" w14:textId="77777777" w:rsidR="004B7699" w:rsidRPr="009354E2" w:rsidRDefault="004B7699" w:rsidP="00AE213C">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102B0C17" w14:textId="77777777" w:rsidR="004B7699" w:rsidRPr="009354E2" w:rsidRDefault="004B7699" w:rsidP="00AE213C">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5E7B92D7" w14:textId="77777777" w:rsidR="004B7699" w:rsidRPr="00EA0821" w:rsidRDefault="004B7699" w:rsidP="00AE213C">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45BD1CB2" w14:textId="77777777" w:rsidR="004B7699" w:rsidRPr="00EA0821" w:rsidRDefault="004B7699" w:rsidP="00AE213C">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0302A34C" w14:textId="77777777" w:rsidR="004B7699" w:rsidRPr="00826BC3" w:rsidRDefault="004B7699" w:rsidP="00AE213C">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173F4ACB" w14:textId="77777777" w:rsidR="004B7699" w:rsidRPr="00826BC3" w:rsidRDefault="004B7699" w:rsidP="00AE213C">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7224F95B" w14:textId="77777777" w:rsidR="004B7699" w:rsidRPr="00826BC3" w:rsidRDefault="004B7699" w:rsidP="00AE213C">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0F7EFDF7" w14:textId="77777777" w:rsidR="004B7699" w:rsidRPr="00826BC3" w:rsidRDefault="004B7699" w:rsidP="00AE213C">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15E1A168" w14:textId="77777777" w:rsidR="004B7699" w:rsidRPr="00826BC3" w:rsidRDefault="004B7699" w:rsidP="00AE213C">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0BF9E0DC" w14:textId="77777777" w:rsidR="004B7699" w:rsidRPr="00826BC3" w:rsidRDefault="004B7699" w:rsidP="00AE213C">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0C3415BE" w14:textId="77777777" w:rsidR="004B7699" w:rsidRPr="00826BC3" w:rsidRDefault="004B7699" w:rsidP="00AE213C">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532C7E1" w14:textId="77777777" w:rsidR="004B7699" w:rsidRPr="00826BC3" w:rsidRDefault="004B7699" w:rsidP="00AE213C">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82AE2DF" w14:textId="77777777" w:rsidR="004B7699" w:rsidRPr="00826BC3" w:rsidRDefault="004B7699" w:rsidP="00AE213C">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304E6093" w14:textId="77777777" w:rsidR="004B7699" w:rsidRPr="00826BC3" w:rsidRDefault="004B7699" w:rsidP="00AE213C">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49DBBFE4" w14:textId="77777777" w:rsidR="004B7699" w:rsidRPr="00826BC3" w:rsidRDefault="004B7699" w:rsidP="00AE213C">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0E5D7B87" w14:textId="77777777" w:rsidR="004B7699" w:rsidRPr="00826BC3" w:rsidRDefault="004B7699" w:rsidP="00AE213C">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33589A86" w14:textId="77777777" w:rsidR="004B7699" w:rsidRPr="00826BC3" w:rsidRDefault="004B7699" w:rsidP="00AE213C">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692CCE29" w14:textId="77777777" w:rsidR="004B7699" w:rsidRPr="00826BC3" w:rsidRDefault="004B7699" w:rsidP="00AE213C">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76EDDFAC" w14:textId="77777777" w:rsidR="004B7699" w:rsidRPr="00826BC3" w:rsidRDefault="004B7699" w:rsidP="00AE213C">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1EAAAF17" w14:textId="77777777" w:rsidR="004B7699" w:rsidRPr="00826BC3" w:rsidRDefault="004B7699" w:rsidP="00AE213C">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150BC486" w14:textId="77777777" w:rsidR="004B7699" w:rsidRPr="00826BC3" w:rsidRDefault="004B7699" w:rsidP="00AE213C">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7F7F00DF" w14:textId="77777777" w:rsidR="004B7699" w:rsidRPr="00826BC3" w:rsidRDefault="004B7699" w:rsidP="00AE213C">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4651740E" w14:textId="77777777" w:rsidR="004B7699" w:rsidRPr="00826BC3" w:rsidRDefault="004B7699" w:rsidP="00AE213C">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3DDE1F78" w14:textId="77777777" w:rsidR="004B7699" w:rsidRPr="00826BC3" w:rsidRDefault="004B7699" w:rsidP="00AE213C">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0D6A0508" w14:textId="77777777" w:rsidR="004B7699" w:rsidRPr="00826BC3" w:rsidRDefault="004B7699" w:rsidP="00AE213C">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374FAD7E" w14:textId="77777777" w:rsidR="004B7699" w:rsidRPr="00826BC3" w:rsidRDefault="004B7699" w:rsidP="00AE213C">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06BF8D59" w14:textId="77777777" w:rsidR="004B7699" w:rsidRPr="00826BC3" w:rsidRDefault="004B7699" w:rsidP="00AE213C">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7D9E4940" w14:textId="77777777" w:rsidR="004B7699" w:rsidRPr="00826BC3" w:rsidRDefault="004B7699" w:rsidP="00AE213C">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3C6D05C0" w14:textId="77777777" w:rsidR="004B7699" w:rsidRDefault="004B7699" w:rsidP="00AE213C">
      <w:pPr>
        <w:pStyle w:val="PL"/>
        <w:rPr>
          <w:snapToGrid w:val="0"/>
        </w:rPr>
      </w:pPr>
      <w:r w:rsidRPr="00FD0425">
        <w:rPr>
          <w:noProof w:val="0"/>
          <w:snapToGrid w:val="0"/>
          <w:lang w:eastAsia="zh-CN"/>
        </w:rPr>
        <w:lastRenderedPageBreak/>
        <w:t>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3D826700" w14:textId="77777777" w:rsidR="004B7699" w:rsidRDefault="004B7699" w:rsidP="00AE213C">
      <w:pPr>
        <w:pStyle w:val="PL"/>
        <w:rPr>
          <w:noProof w:val="0"/>
          <w:snapToGrid w:val="0"/>
          <w:lang w:eastAsia="zh-CN"/>
        </w:rPr>
      </w:pP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4EB63315" w14:textId="77777777" w:rsidR="004B7699" w:rsidRDefault="004B7699" w:rsidP="00AE213C">
      <w:pPr>
        <w:pStyle w:val="PL"/>
        <w:rPr>
          <w:snapToGrid w:val="0"/>
        </w:rPr>
      </w:pPr>
      <w:r w:rsidRPr="00FD0425">
        <w:rPr>
          <w:noProof w:val="0"/>
          <w:snapToGrid w:val="0"/>
          <w:lang w:eastAsia="zh-CN"/>
        </w:rPr>
        <w:t>id-</w:t>
      </w:r>
      <w:r w:rsidRPr="003D1BBA">
        <w:rPr>
          <w:noProof w:val="0"/>
          <w:snapToGrid w:val="0"/>
          <w:lang w:eastAsia="zh-CN"/>
        </w:rPr>
        <w:t>FrequencyShift7p5khz</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3ED27C6E" w14:textId="77777777" w:rsidR="004B7699" w:rsidRPr="00826BC3" w:rsidRDefault="004B7699" w:rsidP="00AE213C">
      <w:pPr>
        <w:pStyle w:val="PL"/>
        <w:rPr>
          <w:noProof w:val="0"/>
          <w:snapToGrid w:val="0"/>
          <w:lang w:eastAsia="zh-CN"/>
        </w:rPr>
      </w:pPr>
      <w:r w:rsidRPr="00826BC3">
        <w:rPr>
          <w:noProof w:val="0"/>
          <w:snapToGrid w:val="0"/>
          <w:lang w:eastAsia="zh-CN"/>
        </w:rPr>
        <w:t>id-SSB-PositionsInBurst</w:t>
      </w:r>
      <w:r w:rsidRPr="00826BC3">
        <w:rPr>
          <w:noProof w:val="0"/>
          <w:snapToGrid w:val="0"/>
          <w:lang w:eastAsia="zh-CN"/>
        </w:rPr>
        <w:tab/>
      </w:r>
      <w:r w:rsidRPr="00826BC3">
        <w:rPr>
          <w:noProof w:val="0"/>
          <w:snapToGrid w:val="0"/>
          <w:lang w:eastAsia="zh-CN"/>
        </w:rPr>
        <w:tab/>
      </w:r>
      <w:r w:rsidRPr="00826BC3">
        <w:rPr>
          <w:noProof w:val="0"/>
          <w:snapToGrid w:val="0"/>
          <w:lang w:eastAsia="zh-CN"/>
        </w:rPr>
        <w:tab/>
      </w:r>
      <w:r w:rsidRPr="00826BC3">
        <w:rPr>
          <w:noProof w:val="0"/>
          <w:snapToGrid w:val="0"/>
          <w:lang w:eastAsia="zh-CN"/>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t xml:space="preserve">ProtocolIE-ID ::= </w:t>
      </w:r>
      <w:r>
        <w:rPr>
          <w:snapToGrid w:val="0"/>
        </w:rPr>
        <w:t>203</w:t>
      </w:r>
    </w:p>
    <w:p w14:paraId="2BFC4C99" w14:textId="77777777" w:rsidR="004B7699" w:rsidRPr="00826BC3" w:rsidRDefault="004B7699" w:rsidP="00AE213C">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09134BBF" w14:textId="77777777" w:rsidR="004B7699" w:rsidRPr="00826BC3" w:rsidRDefault="004B7699" w:rsidP="00AE213C">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444DA0C6" w14:textId="77777777" w:rsidR="004B7699" w:rsidRDefault="004B7699" w:rsidP="00AE213C">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711DA338" w14:textId="77777777" w:rsidR="004B7699" w:rsidRPr="00BF4347" w:rsidRDefault="004B7699" w:rsidP="00AE213C">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190B8CA3" w14:textId="77777777" w:rsidR="004B7699" w:rsidRPr="00BF4347" w:rsidRDefault="004B7699" w:rsidP="00AE213C">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6B1F1544" w14:textId="77777777" w:rsidR="004B7699" w:rsidRPr="002955C7" w:rsidRDefault="004B7699" w:rsidP="00AE213C">
      <w:pPr>
        <w:pStyle w:val="PL"/>
      </w:pPr>
      <w:bookmarkStart w:id="33563"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33563"/>
    <w:p w14:paraId="227FB98E" w14:textId="77777777" w:rsidR="004B7699" w:rsidRPr="002955C7" w:rsidRDefault="004B7699" w:rsidP="00AE213C">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18FE4D23" w14:textId="77777777" w:rsidR="004B7699" w:rsidRPr="002955C7" w:rsidRDefault="004B7699" w:rsidP="00AE213C">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6EE1F54E" w14:textId="77777777" w:rsidR="004B7699" w:rsidRPr="002955C7" w:rsidRDefault="004B7699" w:rsidP="00AE213C">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6D8C9703" w14:textId="77777777" w:rsidR="004B7699" w:rsidRPr="002955C7" w:rsidRDefault="004B7699" w:rsidP="00AE213C">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458A3AA9" w14:textId="77777777" w:rsidR="004B7699" w:rsidRDefault="004B7699" w:rsidP="00AE213C">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62F946E0" w14:textId="77777777" w:rsidR="004B7699" w:rsidRPr="002955C7" w:rsidRDefault="004B7699" w:rsidP="00AE213C">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1020E548" w14:textId="77777777" w:rsidR="004B7699" w:rsidRPr="002955C7" w:rsidRDefault="004B7699" w:rsidP="00AE213C">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5908AFD4" w14:textId="77777777" w:rsidR="004B7699" w:rsidRPr="009354E2" w:rsidRDefault="004B7699" w:rsidP="00AE213C">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3D4E4C74" w14:textId="77777777" w:rsidR="004B7699" w:rsidRPr="009354E2" w:rsidRDefault="004B7699" w:rsidP="00AE213C">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7FD7E251" w14:textId="77777777" w:rsidR="004B7699" w:rsidRPr="009354E2" w:rsidRDefault="004B7699" w:rsidP="00AE213C">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18123803" w14:textId="77777777" w:rsidR="004B7699" w:rsidRPr="0046022C" w:rsidRDefault="004B7699" w:rsidP="00AE213C">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0DFB84DD" w14:textId="77777777" w:rsidR="004B7699" w:rsidRPr="0046022C" w:rsidRDefault="004B7699" w:rsidP="00AE213C">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0524C77D" w14:textId="77777777" w:rsidR="004B7699" w:rsidRPr="0046022C" w:rsidRDefault="004B7699" w:rsidP="00AE213C">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6F05B889" w14:textId="77777777" w:rsidR="004B7699" w:rsidRPr="00FD0425" w:rsidRDefault="004B7699" w:rsidP="00AE213C">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49854D77" w14:textId="77777777" w:rsidR="004B7699" w:rsidRPr="00D51DB1" w:rsidRDefault="004B7699" w:rsidP="00AE213C">
      <w:pPr>
        <w:pStyle w:val="PL"/>
        <w:rPr>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 xml:space="preserve">ProtocolIE-ID ::= </w:t>
      </w:r>
      <w:r>
        <w:rPr>
          <w:snapToGrid w:val="0"/>
          <w:lang w:val="it-IT"/>
        </w:rPr>
        <w:t>224</w:t>
      </w:r>
    </w:p>
    <w:p w14:paraId="19F9A513" w14:textId="77777777" w:rsidR="004B7699" w:rsidRPr="006E2E98" w:rsidRDefault="004B7699" w:rsidP="00AE213C">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33564" w:name="_Hlk31885127"/>
      <w:r w:rsidRPr="006E2E98">
        <w:rPr>
          <w:snapToGrid w:val="0"/>
          <w:lang w:val="it-IT"/>
        </w:rPr>
        <w:t>ProtocolIE-ID</w:t>
      </w:r>
      <w:bookmarkEnd w:id="33564"/>
      <w:r w:rsidRPr="006E2E98">
        <w:rPr>
          <w:snapToGrid w:val="0"/>
          <w:lang w:val="it-IT"/>
        </w:rPr>
        <w:t xml:space="preserve"> ::= </w:t>
      </w:r>
      <w:r>
        <w:rPr>
          <w:snapToGrid w:val="0"/>
          <w:lang w:val="it-IT"/>
        </w:rPr>
        <w:t>225</w:t>
      </w:r>
    </w:p>
    <w:p w14:paraId="193E9163" w14:textId="77777777" w:rsidR="004B7699" w:rsidRPr="009354E2" w:rsidRDefault="004B7699" w:rsidP="00AE213C">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105C4162" w14:textId="77777777" w:rsidR="004B7699" w:rsidRPr="009354E2" w:rsidRDefault="004B7699" w:rsidP="00AE213C">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E450BD7" w14:textId="77777777" w:rsidR="004B7699" w:rsidRPr="009354E2" w:rsidRDefault="004B7699" w:rsidP="00AE213C">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79E41CA1" w14:textId="77777777" w:rsidR="004B7699" w:rsidRPr="00B22C47" w:rsidRDefault="004B7699" w:rsidP="00AE213C">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3F2B5169" w14:textId="77777777" w:rsidR="004B7699" w:rsidRDefault="004B7699" w:rsidP="00AE213C">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7BDF0BF9" w14:textId="77777777" w:rsidR="004B7699" w:rsidRPr="00473E54" w:rsidRDefault="004B7699" w:rsidP="00AE213C">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6DB3FB3" w14:textId="77777777" w:rsidR="004B7699" w:rsidRDefault="004B7699" w:rsidP="00AE213C">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142793C4" w14:textId="77777777" w:rsidR="004B7699" w:rsidRDefault="004B7699" w:rsidP="00AE213C">
      <w:pPr>
        <w:pStyle w:val="PL"/>
        <w:rPr>
          <w:noProof w:val="0"/>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w:t>
      </w:r>
      <w:r w:rsidRPr="00D00E1A">
        <w:rPr>
          <w:noProof w:val="0"/>
          <w:snapToGrid w:val="0"/>
        </w:rPr>
        <w:t xml:space="preserve">= </w:t>
      </w:r>
      <w:r w:rsidRPr="00407E71">
        <w:rPr>
          <w:noProof w:val="0"/>
          <w:snapToGrid w:val="0"/>
        </w:rPr>
        <w:t>233</w:t>
      </w:r>
    </w:p>
    <w:p w14:paraId="4D5C8298" w14:textId="77777777" w:rsidR="004B7699" w:rsidRDefault="004B7699" w:rsidP="00AE213C">
      <w:pPr>
        <w:pStyle w:val="PL"/>
        <w:rPr>
          <w:snapToGrid w:val="0"/>
        </w:rPr>
      </w:pPr>
      <w:r>
        <w:rPr>
          <w:snapToGrid w:val="0"/>
        </w:rPr>
        <w:t>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710AEA7E" w14:textId="77777777" w:rsidR="004B7699" w:rsidRDefault="004B7699" w:rsidP="00AE213C">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4AD2C57B" w14:textId="77777777" w:rsidR="004B7699" w:rsidRPr="00283AA6" w:rsidRDefault="004B7699" w:rsidP="00AE213C">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12EED421" w14:textId="77777777" w:rsidR="004B7699" w:rsidRDefault="004B7699" w:rsidP="00AE213C">
      <w:pPr>
        <w:pStyle w:val="PL"/>
        <w:rPr>
          <w:snapToGrid w:val="0"/>
          <w:lang w:eastAsia="en-US"/>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6F4CC4A9" w14:textId="77777777" w:rsidR="004B7699" w:rsidRPr="00C46A6D" w:rsidRDefault="004B7699" w:rsidP="00AE213C">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6F217CF4" w14:textId="77777777" w:rsidR="004B7699" w:rsidRPr="00794D6A" w:rsidRDefault="004B7699" w:rsidP="00AE213C">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72C39CB1" w14:textId="77777777" w:rsidR="004B7699" w:rsidRDefault="004B7699" w:rsidP="00AE213C">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555F1C79" w14:textId="77777777" w:rsidR="004B7699" w:rsidRDefault="004B7699" w:rsidP="00AE213C">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3CD436A2" w14:textId="77777777" w:rsidR="004B7699" w:rsidRPr="009354E2" w:rsidRDefault="004B7699" w:rsidP="00AE213C">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3440B52D" w14:textId="77777777" w:rsidR="004B7699" w:rsidRDefault="004B7699" w:rsidP="00AE213C">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31734E66" w14:textId="77777777" w:rsidR="004B7699" w:rsidRDefault="004B7699" w:rsidP="00AE213C">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2F936ABC" w14:textId="77777777" w:rsidR="004B7699" w:rsidRPr="00AF6156" w:rsidRDefault="004B7699" w:rsidP="00AE213C">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4572734E" w14:textId="77777777" w:rsidR="004B7699" w:rsidRDefault="004B7699" w:rsidP="00AE213C">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52BE5C57" w14:textId="77777777" w:rsidR="004B7699" w:rsidRPr="00EF4A0E" w:rsidRDefault="004B7699" w:rsidP="00AE213C">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6BE949BF" w14:textId="77777777" w:rsidR="004B7699" w:rsidRDefault="004B7699" w:rsidP="00AE213C">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6FBF23E9" w14:textId="77777777" w:rsidR="004B7699" w:rsidRPr="00283AA6" w:rsidRDefault="004B7699" w:rsidP="00AE213C">
      <w:pPr>
        <w:pStyle w:val="PL"/>
        <w:rPr>
          <w:snapToGrid w:val="0"/>
        </w:rPr>
      </w:pP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12D1A7D8" w14:textId="77777777" w:rsidR="004B7699" w:rsidRDefault="004B7699" w:rsidP="00AE213C">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1020C93C" w14:textId="77777777" w:rsidR="004B7699" w:rsidRDefault="004B7699" w:rsidP="00AE213C">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54D4CC60" w14:textId="77777777" w:rsidR="004B7699" w:rsidRDefault="004B7699" w:rsidP="00AE213C">
      <w:pPr>
        <w:pStyle w:val="PL"/>
        <w:rPr>
          <w:ins w:id="33565" w:author="Author" w:date="2022-02-09T10:43:00Z"/>
          <w:snapToGrid w:val="0"/>
          <w:lang w:val="it-IT"/>
        </w:rPr>
      </w:pPr>
      <w:r w:rsidRPr="00F20CA7">
        <w:rPr>
          <w:snapToGrid w:val="0"/>
        </w:rPr>
        <w:lastRenderedPageBreak/>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02B166F4" w14:textId="77777777" w:rsidR="00DE7D00" w:rsidDel="00F9153E" w:rsidRDefault="00DE7D00" w:rsidP="00DE7D00">
      <w:pPr>
        <w:pStyle w:val="PL"/>
        <w:snapToGrid w:val="0"/>
        <w:rPr>
          <w:ins w:id="33566" w:author="Author" w:date="2022-02-09T10:43:00Z"/>
          <w:del w:id="33567" w:author="Samsung2" w:date="2022-03-07T11:48:00Z"/>
          <w:rFonts w:cs="Courier New"/>
          <w:snapToGrid w:val="0"/>
        </w:rPr>
      </w:pPr>
      <w:ins w:id="33568" w:author="Author" w:date="2022-02-09T10:43:00Z">
        <w:r>
          <w:rPr>
            <w:rFonts w:cs="Courier New" w:hint="eastAsia"/>
            <w:snapToGrid w:val="0"/>
          </w:rPr>
          <w:t>id-</w:t>
        </w:r>
        <w:r>
          <w:rPr>
            <w:snapToGrid w:val="0"/>
          </w:rPr>
          <w:t>F1C</w:t>
        </w:r>
        <w:r>
          <w:rPr>
            <w:snapToGrid w:val="0"/>
            <w:lang w:val="en-US" w:eastAsia="zh-CN"/>
          </w:rPr>
          <w:t>Traffic</w:t>
        </w:r>
        <w:r>
          <w:rPr>
            <w:rFonts w:hint="eastAsia"/>
            <w:snapToGrid w:val="0"/>
            <w:lang w:val="en-US" w:eastAsia="zh-CN"/>
          </w:rPr>
          <w:t>Container</w:t>
        </w:r>
        <w:r>
          <w:rPr>
            <w:rFonts w:cs="Courier New"/>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snapToGrid w:val="0"/>
          </w:rPr>
          <w:tab/>
        </w:r>
        <w:r>
          <w:rPr>
            <w:rFonts w:cs="Courier New" w:hint="eastAsia"/>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hint="eastAsia"/>
            <w:snapToGrid w:val="0"/>
          </w:rPr>
          <w:t>ProtocolIE-I</w:t>
        </w:r>
        <w:r>
          <w:rPr>
            <w:rFonts w:cs="Courier New"/>
            <w:snapToGrid w:val="0"/>
          </w:rPr>
          <w:t>D</w:t>
        </w:r>
        <w:r>
          <w:rPr>
            <w:rFonts w:cs="Courier New" w:hint="eastAsia"/>
            <w:snapToGrid w:val="0"/>
          </w:rPr>
          <w:t xml:space="preserve"> ::= </w:t>
        </w:r>
        <w:r>
          <w:rPr>
            <w:rFonts w:cs="Courier New"/>
            <w:snapToGrid w:val="0"/>
          </w:rPr>
          <w:t>xxx</w:t>
        </w:r>
      </w:ins>
    </w:p>
    <w:p w14:paraId="6AC75D94" w14:textId="213BD2E2" w:rsidR="00DE7D00" w:rsidRPr="00B9697D" w:rsidRDefault="00DE7D00">
      <w:pPr>
        <w:pStyle w:val="PL"/>
        <w:snapToGrid w:val="0"/>
        <w:rPr>
          <w:ins w:id="33569" w:author="Author" w:date="2022-02-09T10:43:00Z"/>
          <w:snapToGrid w:val="0"/>
        </w:rPr>
        <w:pPrChange w:id="33570" w:author="Samsung2" w:date="2022-03-07T11:4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571" w:author="Author" w:date="2022-02-09T10:43:00Z">
        <w:del w:id="33572" w:author="Samsung2" w:date="2022-03-07T11:48:00Z">
          <w:r w:rsidRPr="00B9697D" w:rsidDel="00F9153E">
            <w:rPr>
              <w:snapToGrid w:val="0"/>
            </w:rPr>
            <w:delText>id</w:delText>
          </w:r>
          <w:r w:rsidRPr="00CE6CCF" w:rsidDel="00F9153E">
            <w:rPr>
              <w:rFonts w:hint="eastAsia"/>
              <w:snapToGrid w:val="0"/>
            </w:rPr>
            <w:delText>-</w:delText>
          </w:r>
          <w:r w:rsidRPr="00CE6CCF" w:rsidDel="00F9153E">
            <w:rPr>
              <w:snapToGrid w:val="0"/>
            </w:rPr>
            <w:delText>Activated-Cells-List</w:delText>
          </w:r>
          <w:r w:rsidRPr="00B9697D" w:rsidDel="00F9153E">
            <w:rPr>
              <w:rFonts w:hint="eastAsia"/>
              <w:snapToGrid w:val="0"/>
            </w:rPr>
            <w:tab/>
          </w:r>
          <w:r w:rsidRPr="00B9697D" w:rsidDel="00F9153E">
            <w:rPr>
              <w:rFonts w:hint="eastAsia"/>
              <w:snapToGrid w:val="0"/>
            </w:rPr>
            <w:tab/>
          </w:r>
          <w:r w:rsidRPr="00B9697D" w:rsidDel="00F9153E">
            <w:rPr>
              <w:rFonts w:hint="eastAsia"/>
              <w:snapToGrid w:val="0"/>
            </w:rPr>
            <w:tab/>
          </w:r>
          <w:r w:rsidRPr="00B9697D" w:rsidDel="00F9153E">
            <w:rPr>
              <w:rFonts w:hint="eastAsia"/>
              <w:snapToGrid w:val="0"/>
            </w:rPr>
            <w:tab/>
          </w:r>
          <w:r w:rsidDel="00F9153E">
            <w:rPr>
              <w:snapToGrid w:val="0"/>
            </w:rPr>
            <w:tab/>
          </w:r>
          <w:r w:rsidDel="00F9153E">
            <w:rPr>
              <w:snapToGrid w:val="0"/>
            </w:rPr>
            <w:tab/>
          </w:r>
          <w:r w:rsidDel="00F9153E">
            <w:rPr>
              <w:snapToGrid w:val="0"/>
            </w:rPr>
            <w:tab/>
          </w:r>
          <w:r w:rsidDel="00F9153E">
            <w:rPr>
              <w:snapToGrid w:val="0"/>
            </w:rPr>
            <w:tab/>
          </w:r>
          <w:r w:rsidDel="00F9153E">
            <w:rPr>
              <w:snapToGrid w:val="0"/>
            </w:rPr>
            <w:tab/>
          </w:r>
          <w:r w:rsidDel="00F9153E">
            <w:rPr>
              <w:snapToGrid w:val="0"/>
            </w:rPr>
            <w:tab/>
          </w:r>
          <w:r w:rsidDel="00F9153E">
            <w:rPr>
              <w:snapToGrid w:val="0"/>
            </w:rPr>
            <w:tab/>
          </w:r>
          <w:r w:rsidDel="00F9153E">
            <w:rPr>
              <w:snapToGrid w:val="0"/>
            </w:rPr>
            <w:tab/>
          </w:r>
          <w:r w:rsidDel="00F9153E">
            <w:rPr>
              <w:snapToGrid w:val="0"/>
            </w:rPr>
            <w:tab/>
          </w:r>
          <w:r w:rsidDel="00F9153E">
            <w:rPr>
              <w:snapToGrid w:val="0"/>
            </w:rPr>
            <w:tab/>
          </w:r>
          <w:r w:rsidDel="00F9153E">
            <w:rPr>
              <w:snapToGrid w:val="0"/>
            </w:rPr>
            <w:tab/>
          </w:r>
          <w:r w:rsidDel="00F9153E">
            <w:rPr>
              <w:snapToGrid w:val="0"/>
            </w:rPr>
            <w:tab/>
          </w:r>
          <w:r w:rsidDel="00F9153E">
            <w:rPr>
              <w:snapToGrid w:val="0"/>
            </w:rPr>
            <w:tab/>
          </w:r>
          <w:r w:rsidDel="00F9153E">
            <w:rPr>
              <w:snapToGrid w:val="0"/>
            </w:rPr>
            <w:tab/>
          </w:r>
          <w:r w:rsidDel="00F9153E">
            <w:rPr>
              <w:snapToGrid w:val="0"/>
            </w:rPr>
            <w:tab/>
          </w:r>
          <w:r w:rsidDel="00F9153E">
            <w:rPr>
              <w:snapToGrid w:val="0"/>
            </w:rPr>
            <w:tab/>
          </w:r>
          <w:r w:rsidRPr="00B9697D" w:rsidDel="00F9153E">
            <w:rPr>
              <w:snapToGrid w:val="0"/>
            </w:rPr>
            <w:delText xml:space="preserve">ProtocolIE-ID ::= </w:delText>
          </w:r>
          <w:r w:rsidDel="00F9153E">
            <w:rPr>
              <w:snapToGrid w:val="0"/>
            </w:rPr>
            <w:delText>xxx</w:delText>
          </w:r>
          <w:r w:rsidRPr="00B21221" w:rsidDel="00F9153E">
            <w:rPr>
              <w:snapToGrid w:val="0"/>
            </w:rPr>
            <w:delText xml:space="preserve"> </w:delText>
          </w:r>
        </w:del>
      </w:ins>
    </w:p>
    <w:p w14:paraId="7D5DE6C8" w14:textId="77777777" w:rsidR="00DE7D00" w:rsidRDefault="00DE7D00" w:rsidP="00DE7D00">
      <w:pPr>
        <w:pStyle w:val="PL"/>
        <w:rPr>
          <w:ins w:id="33573" w:author="Author" w:date="2022-02-09T10:43:00Z"/>
          <w:snapToGrid w:val="0"/>
          <w:lang w:val="it-IT"/>
        </w:rPr>
      </w:pPr>
      <w:ins w:id="33574" w:author="Author" w:date="2022-02-09T10:43:00Z">
        <w:r w:rsidRPr="00B9697D">
          <w:rPr>
            <w:snapToGrid w:val="0"/>
            <w:lang w:eastAsia="ko-KR"/>
          </w:rPr>
          <w:t>id</w:t>
        </w:r>
        <w:r w:rsidRPr="00CE6CCF">
          <w:rPr>
            <w:rFonts w:hint="eastAsia"/>
            <w:snapToGrid w:val="0"/>
          </w:rPr>
          <w:t>-</w:t>
        </w:r>
        <w:r w:rsidRPr="00EC17A0">
          <w:rPr>
            <w:snapToGrid w:val="0"/>
            <w:lang w:eastAsia="ko-KR"/>
          </w:rPr>
          <w:t>IAB-MT-Cell-List</w:t>
        </w:r>
        <w:r w:rsidRPr="00B9697D">
          <w:rPr>
            <w:rFonts w:hint="eastAsia"/>
            <w:snapToGrid w:val="0"/>
          </w:rPr>
          <w:tab/>
        </w:r>
        <w:r w:rsidRPr="00B9697D">
          <w:rPr>
            <w:rFonts w:hint="eastAsia"/>
            <w:snapToGrid w:val="0"/>
          </w:rPr>
          <w:tab/>
        </w:r>
        <w:r w:rsidRPr="00B9697D">
          <w:rPr>
            <w:rFonts w:hint="eastAsia"/>
            <w:snapToGrid w:val="0"/>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sidRPr="00B9697D">
          <w:rPr>
            <w:snapToGrid w:val="0"/>
            <w:lang w:eastAsia="ko-KR"/>
          </w:rPr>
          <w:t xml:space="preserve">ProtocolIE-ID ::= </w:t>
        </w:r>
        <w:r>
          <w:rPr>
            <w:snapToGrid w:val="0"/>
            <w:lang w:eastAsia="ko-KR"/>
          </w:rPr>
          <w:t>xxx</w:t>
        </w:r>
      </w:ins>
    </w:p>
    <w:p w14:paraId="166B8CB5" w14:textId="77777777" w:rsidR="00DE7D00" w:rsidRDefault="00DE7D00" w:rsidP="00DE7D00">
      <w:pPr>
        <w:pStyle w:val="PL"/>
        <w:rPr>
          <w:ins w:id="33575" w:author="Author" w:date="2022-02-09T10:43:00Z"/>
          <w:snapToGrid w:val="0"/>
          <w:lang w:val="it-IT"/>
        </w:rPr>
      </w:pPr>
      <w:ins w:id="33576" w:author="Author" w:date="2022-02-09T10:43:00Z">
        <w:r>
          <w:rPr>
            <w:snapToGrid w:val="0"/>
            <w:lang w:eastAsia="zh-CN"/>
          </w:rPr>
          <w:t>id-NoPDUSession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20CA7">
          <w:rPr>
            <w:snapToGrid w:val="0"/>
            <w:lang w:val="it-IT"/>
          </w:rPr>
          <w:t xml:space="preserve">ProtocolIE-ID ::= </w:t>
        </w:r>
        <w:r>
          <w:rPr>
            <w:snapToGrid w:val="0"/>
            <w:lang w:val="it-IT"/>
          </w:rPr>
          <w:t>xxx</w:t>
        </w:r>
      </w:ins>
    </w:p>
    <w:p w14:paraId="3701AD95" w14:textId="062ABC22" w:rsidR="00DE7D00" w:rsidDel="00E32B50" w:rsidRDefault="00DE7D00" w:rsidP="00DE7D00">
      <w:pPr>
        <w:pStyle w:val="PL"/>
        <w:rPr>
          <w:ins w:id="33577" w:author="Author" w:date="2022-02-09T10:43:00Z"/>
          <w:del w:id="33578" w:author="Samsung" w:date="2022-03-04T22:06:00Z"/>
          <w:snapToGrid w:val="0"/>
          <w:lang w:val="en-US" w:eastAsia="zh-CN"/>
        </w:rPr>
      </w:pPr>
      <w:ins w:id="33579" w:author="Author" w:date="2022-02-09T10:43:00Z">
        <w:del w:id="33580" w:author="Samsung" w:date="2022-03-04T22:06:00Z">
          <w:r w:rsidRPr="00FD0425" w:rsidDel="00E32B50">
            <w:rPr>
              <w:noProof w:val="0"/>
              <w:snapToGrid w:val="0"/>
              <w:lang w:eastAsia="zh-CN"/>
            </w:rPr>
            <w:delText>id-</w:delText>
          </w:r>
          <w:r w:rsidDel="00E32B50">
            <w:rPr>
              <w:snapToGrid w:val="0"/>
              <w:lang w:val="en-US" w:eastAsia="zh-CN"/>
            </w:rPr>
            <w:delText>IABBoundaryNodeID</w:delText>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RPr="00F20CA7" w:rsidDel="00E32B50">
            <w:rPr>
              <w:snapToGrid w:val="0"/>
              <w:lang w:val="it-IT"/>
            </w:rPr>
            <w:delText>Protoc</w:delText>
          </w:r>
          <w:r w:rsidDel="00E32B50">
            <w:rPr>
              <w:snapToGrid w:val="0"/>
              <w:lang w:val="it-IT"/>
            </w:rPr>
            <w:delText>olIE-ID ::= xxx</w:delText>
          </w:r>
        </w:del>
      </w:ins>
    </w:p>
    <w:p w14:paraId="566CFEF3" w14:textId="77777777" w:rsidR="00DE7D00" w:rsidRDefault="00DE7D00" w:rsidP="00DE7D00">
      <w:pPr>
        <w:pStyle w:val="PL"/>
        <w:rPr>
          <w:ins w:id="33581" w:author="Author" w:date="2022-02-09T10:43:00Z"/>
          <w:snapToGrid w:val="0"/>
          <w:lang w:val="en-US" w:eastAsia="zh-CN"/>
        </w:rPr>
      </w:pPr>
      <w:ins w:id="33582" w:author="Author" w:date="2022-02-09T10:43:00Z">
        <w:r w:rsidRPr="00FD0425">
          <w:rPr>
            <w:noProof w:val="0"/>
            <w:snapToGrid w:val="0"/>
            <w:lang w:eastAsia="zh-CN"/>
          </w:rPr>
          <w:t>id-</w:t>
        </w:r>
        <w:r>
          <w:rPr>
            <w:snapToGrid w:val="0"/>
            <w:lang w:val="en-US" w:eastAsia="zh-CN"/>
          </w:rPr>
          <w:t>IAB-TNL-Address-Reque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2E7D979B" w14:textId="77777777" w:rsidR="00DE7D00" w:rsidRDefault="00DE7D00" w:rsidP="00DE7D00">
      <w:pPr>
        <w:pStyle w:val="PL"/>
        <w:rPr>
          <w:ins w:id="33583" w:author="Author" w:date="2022-02-09T10:43:00Z"/>
          <w:snapToGrid w:val="0"/>
          <w:lang w:val="en-US" w:eastAsia="zh-CN"/>
        </w:rPr>
      </w:pPr>
      <w:ins w:id="33584" w:author="Author" w:date="2022-02-09T10:43:00Z">
        <w:r w:rsidRPr="00FD0425">
          <w:rPr>
            <w:noProof w:val="0"/>
            <w:snapToGrid w:val="0"/>
            <w:lang w:eastAsia="zh-CN"/>
          </w:rPr>
          <w:t>id-</w:t>
        </w:r>
        <w:r>
          <w:rPr>
            <w:snapToGrid w:val="0"/>
            <w:lang w:val="en-US" w:eastAsia="zh-CN"/>
          </w:rPr>
          <w:t>IAB-TNL-Address-Response</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232DDB4B" w14:textId="77777777" w:rsidR="00DE7D00" w:rsidRDefault="00DE7D00" w:rsidP="00DE7D00">
      <w:pPr>
        <w:pStyle w:val="PL"/>
        <w:rPr>
          <w:ins w:id="33585" w:author="Author" w:date="2022-02-09T10:43:00Z"/>
          <w:snapToGrid w:val="0"/>
          <w:lang w:val="en-US" w:eastAsia="zh-CN"/>
        </w:rPr>
      </w:pPr>
      <w:ins w:id="33586" w:author="Author" w:date="2022-02-09T10:43:00Z">
        <w:r w:rsidRPr="00FD0425">
          <w:rPr>
            <w:noProof w:val="0"/>
            <w:snapToGrid w:val="0"/>
            <w:lang w:eastAsia="zh-CN"/>
          </w:rPr>
          <w:t>id-</w:t>
        </w:r>
        <w:r>
          <w:rPr>
            <w:snapToGrid w:val="0"/>
            <w:lang w:val="en-US" w:eastAsia="zh-CN"/>
          </w:rPr>
          <w:t>TrafficToBeAdd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314298C0" w14:textId="77777777" w:rsidR="00DE7D00" w:rsidRDefault="00DE7D00" w:rsidP="00DE7D00">
      <w:pPr>
        <w:pStyle w:val="PL"/>
        <w:rPr>
          <w:ins w:id="33587" w:author="Author" w:date="2022-02-09T10:43:00Z"/>
          <w:snapToGrid w:val="0"/>
          <w:lang w:val="en-US" w:eastAsia="zh-CN"/>
        </w:rPr>
      </w:pPr>
      <w:ins w:id="33588" w:author="Author" w:date="2022-02-09T10:43:00Z">
        <w:r w:rsidRPr="00FD0425">
          <w:rPr>
            <w:noProof w:val="0"/>
            <w:snapToGrid w:val="0"/>
            <w:lang w:eastAsia="zh-CN"/>
          </w:rPr>
          <w:t>id-</w:t>
        </w:r>
        <w:r>
          <w:rPr>
            <w:snapToGrid w:val="0"/>
            <w:lang w:val="en-US" w:eastAsia="zh-CN"/>
          </w:rPr>
          <w:t>TrafficToBeModifi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62EAC2AF" w14:textId="77777777" w:rsidR="00DE7D00" w:rsidRDefault="00DE7D00" w:rsidP="00DE7D00">
      <w:pPr>
        <w:pStyle w:val="PL"/>
        <w:rPr>
          <w:ins w:id="33589" w:author="Author" w:date="2022-02-09T10:43:00Z"/>
          <w:snapToGrid w:val="0"/>
          <w:lang w:val="en-US" w:eastAsia="zh-CN"/>
        </w:rPr>
      </w:pPr>
      <w:ins w:id="33590" w:author="Author" w:date="2022-02-09T10:43:00Z">
        <w:r w:rsidRPr="00FD0425">
          <w:rPr>
            <w:noProof w:val="0"/>
            <w:snapToGrid w:val="0"/>
            <w:lang w:eastAsia="zh-CN"/>
          </w:rPr>
          <w:t>id-</w:t>
        </w:r>
        <w:r>
          <w:rPr>
            <w:snapToGrid w:val="0"/>
          </w:rPr>
          <w:t>TrafficToBeRelease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633B919B" w14:textId="77777777" w:rsidR="00DE7D00" w:rsidRDefault="00DE7D00" w:rsidP="00DE7D00">
      <w:pPr>
        <w:pStyle w:val="PL"/>
        <w:rPr>
          <w:ins w:id="33591" w:author="Author" w:date="2022-02-09T10:43:00Z"/>
          <w:snapToGrid w:val="0"/>
          <w:lang w:val="en-US" w:eastAsia="zh-CN"/>
        </w:rPr>
      </w:pPr>
      <w:ins w:id="33592" w:author="Author" w:date="2022-02-09T10:43:00Z">
        <w:r w:rsidRPr="00FD0425">
          <w:rPr>
            <w:noProof w:val="0"/>
            <w:snapToGrid w:val="0"/>
            <w:lang w:eastAsia="zh-CN"/>
          </w:rPr>
          <w:t>id-</w:t>
        </w:r>
        <w:r>
          <w:rPr>
            <w:snapToGrid w:val="0"/>
            <w:lang w:val="en-US" w:eastAsia="zh-CN"/>
          </w:rPr>
          <w:t>TrafficAdd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7F4DE5EF" w14:textId="77777777" w:rsidR="00DE7D00" w:rsidRDefault="00DE7D00" w:rsidP="00DE7D00">
      <w:pPr>
        <w:pStyle w:val="PL"/>
        <w:rPr>
          <w:ins w:id="33593" w:author="Author" w:date="2022-02-09T10:43:00Z"/>
          <w:snapToGrid w:val="0"/>
          <w:lang w:val="en-US" w:eastAsia="zh-CN"/>
        </w:rPr>
      </w:pPr>
      <w:ins w:id="33594" w:author="Author" w:date="2022-02-09T10:43:00Z">
        <w:r w:rsidRPr="00FD0425">
          <w:rPr>
            <w:noProof w:val="0"/>
            <w:snapToGrid w:val="0"/>
            <w:lang w:eastAsia="zh-CN"/>
          </w:rPr>
          <w:t>id-</w:t>
        </w:r>
        <w:r>
          <w:rPr>
            <w:snapToGrid w:val="0"/>
            <w:lang w:val="en-US" w:eastAsia="zh-CN"/>
          </w:rPr>
          <w:t>TrafficModifi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6A7B00FA" w14:textId="77777777" w:rsidR="00DE7D00" w:rsidRDefault="00DE7D00" w:rsidP="00DE7D00">
      <w:pPr>
        <w:pStyle w:val="PL"/>
        <w:rPr>
          <w:ins w:id="33595" w:author="Author" w:date="2022-02-09T10:43:00Z"/>
          <w:snapToGrid w:val="0"/>
          <w:lang w:val="en-US" w:eastAsia="zh-CN"/>
        </w:rPr>
      </w:pPr>
      <w:ins w:id="33596" w:author="Author" w:date="2022-02-09T10:43:00Z">
        <w:r w:rsidRPr="00FD0425">
          <w:rPr>
            <w:noProof w:val="0"/>
            <w:snapToGrid w:val="0"/>
            <w:lang w:eastAsia="zh-CN"/>
          </w:rPr>
          <w:t>id-</w:t>
        </w:r>
        <w:r>
          <w:rPr>
            <w:snapToGrid w:val="0"/>
            <w:lang w:val="en-US" w:eastAsia="zh-CN"/>
          </w:rPr>
          <w:t>TrafficNotAdd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0BE15A1B" w14:textId="77777777" w:rsidR="00DE7D00" w:rsidRPr="00327C42" w:rsidRDefault="00DE7D00" w:rsidP="00DE7D00">
      <w:pPr>
        <w:pStyle w:val="PL"/>
        <w:rPr>
          <w:ins w:id="33597" w:author="Author" w:date="2022-02-09T10:43:00Z"/>
          <w:snapToGrid w:val="0"/>
          <w:lang w:val="en-US" w:eastAsia="zh-CN"/>
        </w:rPr>
      </w:pPr>
      <w:ins w:id="33598" w:author="Author" w:date="2022-02-09T10:43:00Z">
        <w:r w:rsidRPr="00FD0425">
          <w:rPr>
            <w:noProof w:val="0"/>
            <w:snapToGrid w:val="0"/>
            <w:lang w:eastAsia="zh-CN"/>
          </w:rPr>
          <w:t>id-</w:t>
        </w:r>
        <w:r>
          <w:rPr>
            <w:snapToGrid w:val="0"/>
            <w:lang w:val="en-US" w:eastAsia="zh-CN"/>
          </w:rPr>
          <w:t>TrafficNotModifi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5F4A64C5" w14:textId="77777777" w:rsidR="004F6E90" w:rsidRPr="00327C42" w:rsidRDefault="004F6E90" w:rsidP="004F6E90">
      <w:pPr>
        <w:pStyle w:val="PL"/>
        <w:rPr>
          <w:ins w:id="33599" w:author="R3-222882" w:date="2022-03-04T19:47:00Z"/>
          <w:snapToGrid w:val="0"/>
          <w:lang w:val="en-US" w:eastAsia="zh-CN"/>
        </w:rPr>
      </w:pPr>
      <w:ins w:id="33600" w:author="R3-222882" w:date="2022-03-04T19:47:00Z">
        <w:r w:rsidRPr="00FD0425">
          <w:rPr>
            <w:noProof w:val="0"/>
            <w:snapToGrid w:val="0"/>
            <w:lang w:eastAsia="zh-CN"/>
          </w:rPr>
          <w:t>id-</w:t>
        </w:r>
        <w:r>
          <w:rPr>
            <w:snapToGrid w:val="0"/>
            <w:lang w:val="en-US" w:eastAsia="zh-CN"/>
          </w:rPr>
          <w:t>TrafficRequiredToBeModifi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4408C4CA" w14:textId="77777777" w:rsidR="004F6E90" w:rsidRDefault="004F6E90" w:rsidP="004F6E90">
      <w:pPr>
        <w:pStyle w:val="PL"/>
        <w:rPr>
          <w:ins w:id="33601" w:author="R3-222882" w:date="2022-03-04T19:47:00Z"/>
          <w:snapToGrid w:val="0"/>
          <w:lang w:val="en-US" w:eastAsia="zh-CN"/>
        </w:rPr>
      </w:pPr>
      <w:ins w:id="33602" w:author="R3-222882" w:date="2022-03-04T19:47:00Z">
        <w:r w:rsidRPr="00FD0425">
          <w:rPr>
            <w:noProof w:val="0"/>
            <w:snapToGrid w:val="0"/>
            <w:lang w:eastAsia="zh-CN"/>
          </w:rPr>
          <w:t>id-</w:t>
        </w:r>
        <w:r>
          <w:rPr>
            <w:snapToGrid w:val="0"/>
            <w:lang w:val="en-US" w:eastAsia="zh-CN"/>
          </w:rPr>
          <w:t>TrafficRequiredModifi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1F725074" w14:textId="77777777" w:rsidR="004F6E90" w:rsidRDefault="004F6E90" w:rsidP="004F6E90">
      <w:pPr>
        <w:pStyle w:val="PL"/>
        <w:rPr>
          <w:ins w:id="33603" w:author="R3-222882" w:date="2022-03-04T19:47:00Z"/>
          <w:snapToGrid w:val="0"/>
          <w:lang w:val="it-IT"/>
        </w:rPr>
      </w:pPr>
      <w:ins w:id="33604" w:author="R3-222882" w:date="2022-03-04T19:47:00Z">
        <w:r>
          <w:rPr>
            <w:snapToGrid w:val="0"/>
            <w:lang w:val="it-IT"/>
          </w:rPr>
          <w:t>id-TrafficReleasedList</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w:t>
        </w:r>
        <w:r>
          <w:rPr>
            <w:snapToGrid w:val="0"/>
            <w:lang w:val="it-IT"/>
          </w:rPr>
          <w:t>olIE-ID ::= xxx</w:t>
        </w:r>
      </w:ins>
    </w:p>
    <w:p w14:paraId="7F852829" w14:textId="77777777" w:rsidR="004F6E90" w:rsidRPr="00F74794" w:rsidRDefault="004F6E90" w:rsidP="004F6E90">
      <w:pPr>
        <w:pStyle w:val="PL"/>
        <w:rPr>
          <w:ins w:id="33605" w:author="R3-222882" w:date="2022-03-04T19:47:00Z"/>
          <w:snapToGrid w:val="0"/>
          <w:lang w:val="it-IT"/>
        </w:rPr>
      </w:pPr>
      <w:ins w:id="33606" w:author="R3-222882" w:date="2022-03-04T19:47:00Z">
        <w:r>
          <w:rPr>
            <w:snapToGrid w:val="0"/>
            <w:lang w:val="en-US" w:eastAsia="zh-CN"/>
          </w:rPr>
          <w:t>id-IABTNLAddressToBeAdd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3262ABAD" w14:textId="77777777" w:rsidR="004F6E90" w:rsidRDefault="004F6E90" w:rsidP="004F6E90">
      <w:pPr>
        <w:pStyle w:val="PL"/>
        <w:rPr>
          <w:ins w:id="33607" w:author="R3-222882" w:date="2022-03-04T19:47:00Z"/>
          <w:snapToGrid w:val="0"/>
          <w:lang w:val="it-IT"/>
        </w:rPr>
      </w:pPr>
      <w:ins w:id="33608" w:author="R3-222882" w:date="2022-03-04T19:47:00Z">
        <w:r>
          <w:rPr>
            <w:snapToGrid w:val="0"/>
            <w:lang w:val="en-US" w:eastAsia="zh-CN"/>
          </w:rPr>
          <w:t>id-IABTNLAddressToBeReleas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0E60CC37" w14:textId="77777777" w:rsidR="004F6E90" w:rsidRPr="00F74794" w:rsidRDefault="004F6E90" w:rsidP="004F6E90">
      <w:pPr>
        <w:pStyle w:val="PL"/>
        <w:rPr>
          <w:ins w:id="33609" w:author="R3-222882" w:date="2022-03-04T19:47:00Z"/>
          <w:lang w:val="it-IT"/>
        </w:rPr>
      </w:pPr>
      <w:ins w:id="33610" w:author="R3-222882" w:date="2022-03-04T19:47:00Z">
        <w:r w:rsidRPr="00BE2B6B">
          <w:rPr>
            <w:lang w:val="it-IT"/>
          </w:rPr>
          <w:t>id-nonF1-Terminating-DonorUEXnAP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32870E95" w14:textId="77777777" w:rsidR="00DE7D00" w:rsidRDefault="004F6E90" w:rsidP="004F6E90">
      <w:pPr>
        <w:pStyle w:val="PL"/>
        <w:rPr>
          <w:ins w:id="33611" w:author="R3-222860" w:date="2022-03-04T21:09:00Z"/>
          <w:snapToGrid w:val="0"/>
          <w:lang w:val="it-IT"/>
        </w:rPr>
      </w:pPr>
      <w:ins w:id="33612" w:author="R3-222882" w:date="2022-03-04T19:47:00Z">
        <w:r>
          <w:rPr>
            <w:lang w:val="it-IT"/>
          </w:rPr>
          <w:t>id-</w:t>
        </w:r>
        <w:r w:rsidRPr="00BE2B6B">
          <w:rPr>
            <w:lang w:val="it-IT"/>
          </w:rPr>
          <w:t>F1-Terminating-DonorUEXnAP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208791B3" w14:textId="77777777" w:rsidR="007733FD" w:rsidRPr="007733FD" w:rsidRDefault="007733FD" w:rsidP="007733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613" w:author="R3-222860" w:date="2022-03-04T21:09:00Z"/>
          <w:rFonts w:ascii="Courier New" w:hAnsi="Courier New" w:cs="Courier New"/>
          <w:snapToGrid w:val="0"/>
          <w:sz w:val="16"/>
          <w:lang w:val="en-US"/>
        </w:rPr>
      </w:pPr>
      <w:ins w:id="33614" w:author="R3-222860" w:date="2022-03-04T21:09:00Z">
        <w:r w:rsidRPr="007733FD">
          <w:rPr>
            <w:rFonts w:ascii="Courier New" w:hAnsi="Courier New" w:cs="Courier New"/>
            <w:snapToGrid w:val="0"/>
            <w:sz w:val="16"/>
            <w:lang w:eastAsia="en-US"/>
          </w:rPr>
          <w:t>id-</w:t>
        </w:r>
        <w:r w:rsidRPr="007733FD">
          <w:rPr>
            <w:rFonts w:ascii="Courier New" w:hAnsi="Courier New" w:cs="Courier New"/>
            <w:sz w:val="16"/>
            <w:lang w:eastAsia="en-US"/>
          </w:rPr>
          <w:t>BoundaryNodeCellsList</w:t>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it-IT" w:eastAsia="en-US"/>
          </w:rPr>
          <w:t>ProtocolIE-ID ::= xxx</w:t>
        </w:r>
      </w:ins>
    </w:p>
    <w:p w14:paraId="0BED457D" w14:textId="0C80A799" w:rsidR="007733FD" w:rsidRPr="007733FD" w:rsidRDefault="007733FD" w:rsidP="007733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615" w:author="R3-222860" w:date="2022-03-04T21:09:00Z"/>
          <w:rFonts w:ascii="Courier New" w:hAnsi="Courier New" w:cs="Courier New"/>
          <w:snapToGrid w:val="0"/>
          <w:sz w:val="16"/>
          <w:lang w:val="en-US"/>
        </w:rPr>
      </w:pPr>
      <w:ins w:id="33616" w:author="R3-222860" w:date="2022-03-04T21:09:00Z">
        <w:r w:rsidRPr="007733FD">
          <w:rPr>
            <w:rFonts w:ascii="Courier New" w:hAnsi="Courier New" w:cs="Courier New"/>
            <w:snapToGrid w:val="0"/>
            <w:sz w:val="16"/>
            <w:lang w:eastAsia="en-US"/>
          </w:rPr>
          <w:t>id-</w:t>
        </w:r>
        <w:r w:rsidRPr="007733FD">
          <w:rPr>
            <w:rFonts w:ascii="Courier New" w:hAnsi="Courier New" w:cs="Courier New"/>
            <w:sz w:val="16"/>
            <w:lang w:eastAsia="en-US"/>
          </w:rPr>
          <w:t>ParentNodeCellsList</w:t>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Pr>
            <w:rFonts w:ascii="Courier New" w:hAnsi="Courier New" w:cs="Courier New"/>
            <w:snapToGrid w:val="0"/>
            <w:sz w:val="16"/>
            <w:lang w:val="en-US"/>
          </w:rPr>
          <w:tab/>
        </w:r>
        <w:r w:rsidRPr="007733FD">
          <w:rPr>
            <w:rFonts w:ascii="Courier New" w:hAnsi="Courier New" w:cs="Courier New"/>
            <w:snapToGrid w:val="0"/>
            <w:sz w:val="16"/>
            <w:lang w:val="it-IT" w:eastAsia="en-US"/>
          </w:rPr>
          <w:t>ProtocolIE-ID ::= xxx</w:t>
        </w:r>
      </w:ins>
    </w:p>
    <w:p w14:paraId="288F8E80" w14:textId="77777777" w:rsidR="007733FD" w:rsidRPr="007733FD" w:rsidRDefault="007733FD" w:rsidP="007733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617" w:author="R3-222860" w:date="2022-03-04T21:09:00Z"/>
          <w:rFonts w:ascii="Courier New" w:hAnsi="Courier New" w:cs="Courier New"/>
          <w:sz w:val="16"/>
          <w:lang w:eastAsia="en-US"/>
        </w:rPr>
      </w:pPr>
      <w:ins w:id="33618" w:author="R3-222860" w:date="2022-03-04T21:09:00Z">
        <w:r w:rsidRPr="007733FD">
          <w:rPr>
            <w:rFonts w:ascii="Courier New" w:hAnsi="Courier New" w:cs="Courier New"/>
            <w:snapToGrid w:val="0"/>
            <w:sz w:val="16"/>
          </w:rPr>
          <w:t>id-tdd-</w:t>
        </w:r>
        <w:r w:rsidRPr="007733FD">
          <w:rPr>
            <w:rFonts w:ascii="Courier New" w:hAnsi="Courier New" w:cs="Courier New"/>
            <w:sz w:val="16"/>
            <w:lang w:eastAsia="en-US"/>
          </w:rPr>
          <w:t>GNB-DU-Cell-Resource-Configuration</w:t>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it-IT" w:eastAsia="en-US"/>
          </w:rPr>
          <w:t>ProtocolIE-ID ::= xxx</w:t>
        </w:r>
      </w:ins>
    </w:p>
    <w:p w14:paraId="265A7FEC" w14:textId="77777777" w:rsidR="007733FD" w:rsidRPr="007733FD" w:rsidRDefault="007733FD" w:rsidP="007733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33619" w:author="R3-222860" w:date="2022-03-04T21:09:00Z"/>
          <w:rFonts w:ascii="Courier New" w:hAnsi="Courier New" w:cs="Courier New"/>
          <w:snapToGrid w:val="0"/>
          <w:sz w:val="16"/>
          <w:lang w:val="en-US" w:eastAsia="en-US"/>
        </w:rPr>
      </w:pPr>
      <w:ins w:id="33620" w:author="R3-222860" w:date="2022-03-04T21:09:00Z">
        <w:r w:rsidRPr="007733FD">
          <w:rPr>
            <w:rFonts w:ascii="Courier New" w:hAnsi="Courier New" w:cs="Courier New"/>
            <w:snapToGrid w:val="0"/>
            <w:sz w:val="16"/>
          </w:rPr>
          <w:t>id-UL-</w:t>
        </w:r>
        <w:r w:rsidRPr="007733FD">
          <w:rPr>
            <w:rFonts w:ascii="Courier New" w:hAnsi="Courier New" w:cs="Courier New"/>
            <w:sz w:val="16"/>
            <w:lang w:eastAsia="en-US"/>
          </w:rPr>
          <w:t>GNB-DU-Cell-Resource-Configuration</w:t>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it-IT" w:eastAsia="en-US"/>
          </w:rPr>
          <w:t>ProtocolIE-ID ::= xxx</w:t>
        </w:r>
      </w:ins>
    </w:p>
    <w:p w14:paraId="37D27963" w14:textId="78EA35C8" w:rsidR="007733FD" w:rsidRDefault="007733FD" w:rsidP="007733FD">
      <w:pPr>
        <w:pStyle w:val="PL"/>
        <w:rPr>
          <w:ins w:id="33621" w:author="Samsung" w:date="2022-03-04T22:43:00Z"/>
          <w:rFonts w:cs="Courier New"/>
          <w:noProof w:val="0"/>
          <w:snapToGrid w:val="0"/>
          <w:lang w:val="it-IT" w:eastAsia="en-US"/>
        </w:rPr>
      </w:pPr>
      <w:ins w:id="33622" w:author="R3-222860" w:date="2022-03-04T21:09:00Z">
        <w:r w:rsidRPr="007733FD">
          <w:rPr>
            <w:rFonts w:cs="Courier New"/>
            <w:noProof w:val="0"/>
            <w:snapToGrid w:val="0"/>
            <w:lang w:val="it-IT" w:eastAsia="en-US"/>
          </w:rPr>
          <w:t>id-DL-GNB-DU-Cell-Resource-Configuration</w:t>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t>ProtocolIE-ID ::= xxx</w:t>
        </w:r>
      </w:ins>
    </w:p>
    <w:p w14:paraId="0528567B" w14:textId="1EE5AE85" w:rsidR="001C4D89" w:rsidRDefault="001C4D89" w:rsidP="007733FD">
      <w:pPr>
        <w:pStyle w:val="PL"/>
        <w:rPr>
          <w:ins w:id="33623" w:author="R3-222749" w:date="2022-03-05T03:17:00Z"/>
          <w:rFonts w:cs="Courier New"/>
          <w:noProof w:val="0"/>
          <w:snapToGrid w:val="0"/>
          <w:lang w:val="it-IT" w:eastAsia="en-US"/>
        </w:rPr>
      </w:pPr>
      <w:ins w:id="33624" w:author="Samsung" w:date="2022-03-04T22:43:00Z">
        <w:r>
          <w:rPr>
            <w:rFonts w:cs="Courier New"/>
            <w:noProof w:val="0"/>
            <w:snapToGrid w:val="0"/>
            <w:lang w:val="it-IT" w:eastAsia="en-US"/>
          </w:rPr>
          <w:t>id-permutation</w:t>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t>ProtocolIE-ID ::= xxx</w:t>
        </w:r>
      </w:ins>
    </w:p>
    <w:p w14:paraId="2CE2E007" w14:textId="16B93E25" w:rsidR="005858D1" w:rsidRPr="007733FD" w:rsidRDefault="005858D1" w:rsidP="007733FD">
      <w:pPr>
        <w:pStyle w:val="PL"/>
        <w:rPr>
          <w:rFonts w:cs="Courier New"/>
          <w:noProof w:val="0"/>
          <w:snapToGrid w:val="0"/>
          <w:lang w:val="it-IT" w:eastAsia="en-US"/>
        </w:rPr>
      </w:pPr>
      <w:ins w:id="33625" w:author="R3-222749" w:date="2022-03-05T03:17:00Z">
        <w:r w:rsidRPr="005858D1">
          <w:rPr>
            <w:lang w:val="en-GB"/>
          </w:rPr>
          <w:t>id-</w:t>
        </w:r>
        <w:r w:rsidRPr="005858D1">
          <w:rPr>
            <w:rStyle w:val="PLChar"/>
            <w:lang w:val="en-GB"/>
          </w:rPr>
          <w:t>IABTNLAddressException</w:t>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t>ProtocolIE-ID ::= xxx</w:t>
        </w:r>
      </w:ins>
    </w:p>
    <w:p w14:paraId="0247313D" w14:textId="77777777" w:rsidR="004B7699" w:rsidRPr="00F20CA7" w:rsidRDefault="004B7699" w:rsidP="00AE213C">
      <w:pPr>
        <w:pStyle w:val="PL"/>
        <w:rPr>
          <w:snapToGrid w:val="0"/>
          <w:lang w:val="it-IT"/>
        </w:rPr>
      </w:pPr>
    </w:p>
    <w:p w14:paraId="0038B31A" w14:textId="77777777" w:rsidR="004B7699" w:rsidRPr="00FD0425" w:rsidRDefault="004B7699" w:rsidP="00AE213C">
      <w:pPr>
        <w:pStyle w:val="PL"/>
        <w:rPr>
          <w:snapToGrid w:val="0"/>
        </w:rPr>
      </w:pPr>
    </w:p>
    <w:p w14:paraId="1A3B99EF" w14:textId="77777777" w:rsidR="004B7699" w:rsidRPr="00FD0425" w:rsidRDefault="004B7699" w:rsidP="00AE213C">
      <w:pPr>
        <w:pStyle w:val="PL"/>
        <w:rPr>
          <w:snapToGrid w:val="0"/>
        </w:rPr>
      </w:pPr>
      <w:r w:rsidRPr="00FD0425">
        <w:rPr>
          <w:snapToGrid w:val="0"/>
        </w:rPr>
        <w:t>END</w:t>
      </w:r>
    </w:p>
    <w:p w14:paraId="7B8D13BF" w14:textId="77777777" w:rsidR="004B7699" w:rsidRPr="00FD0425" w:rsidRDefault="004B7699" w:rsidP="00AE213C">
      <w:pPr>
        <w:pStyle w:val="PL"/>
        <w:rPr>
          <w:noProof w:val="0"/>
          <w:snapToGrid w:val="0"/>
        </w:rPr>
      </w:pPr>
      <w:r w:rsidRPr="00FD0425">
        <w:rPr>
          <w:noProof w:val="0"/>
          <w:snapToGrid w:val="0"/>
        </w:rPr>
        <w:t>-- ASN1STOP</w:t>
      </w:r>
    </w:p>
    <w:p w14:paraId="6E3B8397" w14:textId="77777777" w:rsidR="004B7699" w:rsidRPr="00521482" w:rsidRDefault="004B7699" w:rsidP="00AE213C">
      <w:pPr>
        <w:pStyle w:val="PL"/>
        <w:rPr>
          <w:rFonts w:eastAsia="Malgun Gothic"/>
        </w:rPr>
      </w:pPr>
    </w:p>
    <w:p w14:paraId="7C3425C6" w14:textId="77777777" w:rsidR="004B7699" w:rsidRPr="0015543C" w:rsidRDefault="004B7699" w:rsidP="00312752">
      <w:pPr>
        <w:keepNext/>
        <w:keepLines/>
        <w:spacing w:before="120" w:after="180"/>
        <w:ind w:left="1134" w:hanging="1134"/>
        <w:jc w:val="left"/>
        <w:outlineLvl w:val="2"/>
        <w:rPr>
          <w:sz w:val="28"/>
          <w:lang w:eastAsia="ko-KR"/>
        </w:rPr>
      </w:pPr>
      <w:r w:rsidRPr="0015543C">
        <w:rPr>
          <w:rFonts w:hint="eastAsia"/>
          <w:sz w:val="28"/>
          <w:lang w:eastAsia="ko-KR"/>
        </w:rPr>
        <w:t>9</w:t>
      </w:r>
      <w:r w:rsidRPr="0015543C">
        <w:rPr>
          <w:sz w:val="28"/>
          <w:lang w:eastAsia="ko-KR"/>
        </w:rPr>
        <w:t>.3.8 Container definitions</w:t>
      </w:r>
    </w:p>
    <w:p w14:paraId="779A08C0" w14:textId="77777777" w:rsidR="004B7699" w:rsidRPr="00FD0425" w:rsidRDefault="004B7699" w:rsidP="009516C2">
      <w:pPr>
        <w:pStyle w:val="PL"/>
        <w:rPr>
          <w:noProof w:val="0"/>
          <w:snapToGrid w:val="0"/>
        </w:rPr>
      </w:pPr>
      <w:r w:rsidRPr="00FD0425">
        <w:rPr>
          <w:noProof w:val="0"/>
          <w:snapToGrid w:val="0"/>
        </w:rPr>
        <w:t>-- ASN1START</w:t>
      </w:r>
    </w:p>
    <w:p w14:paraId="6B4E9646" w14:textId="77777777" w:rsidR="004B7699" w:rsidRPr="00FD0425" w:rsidRDefault="004B7699" w:rsidP="00AE213C">
      <w:pPr>
        <w:pStyle w:val="PL"/>
        <w:rPr>
          <w:snapToGrid w:val="0"/>
        </w:rPr>
      </w:pPr>
      <w:r w:rsidRPr="00FD0425">
        <w:rPr>
          <w:snapToGrid w:val="0"/>
        </w:rPr>
        <w:t>-- **************************************************************</w:t>
      </w:r>
    </w:p>
    <w:p w14:paraId="40E7E441" w14:textId="77777777" w:rsidR="004B7699" w:rsidRPr="00FD0425" w:rsidRDefault="004B7699" w:rsidP="00AE213C">
      <w:pPr>
        <w:pStyle w:val="PL"/>
        <w:rPr>
          <w:snapToGrid w:val="0"/>
        </w:rPr>
      </w:pPr>
      <w:r w:rsidRPr="00FD0425">
        <w:rPr>
          <w:snapToGrid w:val="0"/>
        </w:rPr>
        <w:t>--</w:t>
      </w:r>
    </w:p>
    <w:p w14:paraId="1B2C6FF3" w14:textId="77777777" w:rsidR="004B7699" w:rsidRPr="00FD0425" w:rsidRDefault="004B7699" w:rsidP="00AE213C">
      <w:pPr>
        <w:pStyle w:val="PL"/>
        <w:rPr>
          <w:snapToGrid w:val="0"/>
        </w:rPr>
      </w:pPr>
      <w:r w:rsidRPr="00FD0425">
        <w:rPr>
          <w:snapToGrid w:val="0"/>
        </w:rPr>
        <w:t>-- Container definitions</w:t>
      </w:r>
    </w:p>
    <w:p w14:paraId="12CF8B0E" w14:textId="77777777" w:rsidR="004B7699" w:rsidRPr="00FD0425" w:rsidRDefault="004B7699" w:rsidP="00AE213C">
      <w:pPr>
        <w:pStyle w:val="PL"/>
        <w:rPr>
          <w:snapToGrid w:val="0"/>
        </w:rPr>
      </w:pPr>
      <w:r w:rsidRPr="00FD0425">
        <w:rPr>
          <w:snapToGrid w:val="0"/>
        </w:rPr>
        <w:t>--</w:t>
      </w:r>
    </w:p>
    <w:p w14:paraId="3F166064" w14:textId="77777777" w:rsidR="004B7699" w:rsidRPr="00FD0425" w:rsidRDefault="004B7699" w:rsidP="00AE213C">
      <w:pPr>
        <w:pStyle w:val="PL"/>
        <w:rPr>
          <w:snapToGrid w:val="0"/>
        </w:rPr>
      </w:pPr>
      <w:r w:rsidRPr="00FD0425">
        <w:rPr>
          <w:snapToGrid w:val="0"/>
        </w:rPr>
        <w:t>-- **************************************************************</w:t>
      </w:r>
    </w:p>
    <w:p w14:paraId="587CC108" w14:textId="77777777" w:rsidR="004B7699" w:rsidRPr="00FD0425" w:rsidRDefault="004B7699" w:rsidP="00AE213C">
      <w:pPr>
        <w:pStyle w:val="PL"/>
        <w:rPr>
          <w:snapToGrid w:val="0"/>
        </w:rPr>
      </w:pPr>
    </w:p>
    <w:p w14:paraId="45062E8A" w14:textId="77777777" w:rsidR="004B7699" w:rsidRPr="00FD0425" w:rsidRDefault="004B7699" w:rsidP="00AE213C">
      <w:pPr>
        <w:pStyle w:val="PL"/>
        <w:rPr>
          <w:snapToGrid w:val="0"/>
        </w:rPr>
      </w:pPr>
      <w:r w:rsidRPr="00FD0425">
        <w:rPr>
          <w:snapToGrid w:val="0"/>
        </w:rPr>
        <w:t>XnAP-Containers {</w:t>
      </w:r>
    </w:p>
    <w:p w14:paraId="19344DC9" w14:textId="77777777" w:rsidR="004B7699" w:rsidRPr="00FD0425" w:rsidRDefault="004B7699" w:rsidP="00AE213C">
      <w:pPr>
        <w:pStyle w:val="PL"/>
        <w:rPr>
          <w:snapToGrid w:val="0"/>
        </w:rPr>
      </w:pPr>
      <w:r w:rsidRPr="00FD0425">
        <w:rPr>
          <w:snapToGrid w:val="0"/>
        </w:rPr>
        <w:t>itu-t (0) identified-organization (4) etsi (0) mobileDomain (0)</w:t>
      </w:r>
    </w:p>
    <w:p w14:paraId="0698CFD8" w14:textId="77777777" w:rsidR="004B7699" w:rsidRPr="00FD0425" w:rsidRDefault="004B7699" w:rsidP="00AE213C">
      <w:pPr>
        <w:pStyle w:val="PL"/>
        <w:rPr>
          <w:snapToGrid w:val="0"/>
        </w:rPr>
      </w:pPr>
      <w:r w:rsidRPr="00FD0425">
        <w:rPr>
          <w:snapToGrid w:val="0"/>
        </w:rPr>
        <w:t>ngran-access (22) modules (3) xnap (2) version1 (1) xnap-Containers (5) }</w:t>
      </w:r>
    </w:p>
    <w:p w14:paraId="2F6A514F" w14:textId="77777777" w:rsidR="004B7699" w:rsidRPr="00FD0425" w:rsidRDefault="004B7699" w:rsidP="00AE213C">
      <w:pPr>
        <w:pStyle w:val="PL"/>
        <w:rPr>
          <w:snapToGrid w:val="0"/>
        </w:rPr>
      </w:pPr>
    </w:p>
    <w:p w14:paraId="1CBE1440" w14:textId="77777777" w:rsidR="004B7699" w:rsidRPr="00FD0425" w:rsidRDefault="004B7699" w:rsidP="00AE213C">
      <w:pPr>
        <w:pStyle w:val="PL"/>
        <w:rPr>
          <w:snapToGrid w:val="0"/>
        </w:rPr>
      </w:pPr>
      <w:r w:rsidRPr="00FD0425">
        <w:rPr>
          <w:snapToGrid w:val="0"/>
        </w:rPr>
        <w:t>DEFINITIONS AUTOMATIC TAGS ::=</w:t>
      </w:r>
    </w:p>
    <w:p w14:paraId="431B98D7" w14:textId="77777777" w:rsidR="004B7699" w:rsidRPr="00FD0425" w:rsidRDefault="004B7699" w:rsidP="00AE213C">
      <w:pPr>
        <w:pStyle w:val="PL"/>
        <w:rPr>
          <w:snapToGrid w:val="0"/>
        </w:rPr>
      </w:pPr>
    </w:p>
    <w:p w14:paraId="14C355C9" w14:textId="77777777" w:rsidR="004B7699" w:rsidRPr="00FD0425" w:rsidRDefault="004B7699" w:rsidP="00AE213C">
      <w:pPr>
        <w:pStyle w:val="PL"/>
        <w:rPr>
          <w:snapToGrid w:val="0"/>
        </w:rPr>
      </w:pPr>
      <w:r w:rsidRPr="00FD0425">
        <w:rPr>
          <w:snapToGrid w:val="0"/>
        </w:rPr>
        <w:t>BEGIN</w:t>
      </w:r>
    </w:p>
    <w:p w14:paraId="24BEC628" w14:textId="77777777" w:rsidR="004B7699" w:rsidRPr="00FD0425" w:rsidRDefault="004B7699" w:rsidP="00AE213C">
      <w:pPr>
        <w:pStyle w:val="PL"/>
        <w:rPr>
          <w:snapToGrid w:val="0"/>
        </w:rPr>
      </w:pPr>
    </w:p>
    <w:p w14:paraId="45C4A09B" w14:textId="77777777" w:rsidR="004B7699" w:rsidRPr="00FD0425" w:rsidRDefault="004B7699" w:rsidP="00AE213C">
      <w:pPr>
        <w:pStyle w:val="PL"/>
        <w:rPr>
          <w:snapToGrid w:val="0"/>
        </w:rPr>
      </w:pPr>
      <w:r w:rsidRPr="00FD0425">
        <w:rPr>
          <w:snapToGrid w:val="0"/>
        </w:rPr>
        <w:lastRenderedPageBreak/>
        <w:t>-- **************************************************************</w:t>
      </w:r>
    </w:p>
    <w:p w14:paraId="23523D5E" w14:textId="77777777" w:rsidR="004B7699" w:rsidRPr="00FD0425" w:rsidRDefault="004B7699" w:rsidP="00AE213C">
      <w:pPr>
        <w:pStyle w:val="PL"/>
        <w:rPr>
          <w:snapToGrid w:val="0"/>
        </w:rPr>
      </w:pPr>
      <w:r w:rsidRPr="00FD0425">
        <w:rPr>
          <w:snapToGrid w:val="0"/>
        </w:rPr>
        <w:t>--</w:t>
      </w:r>
    </w:p>
    <w:p w14:paraId="2508F792" w14:textId="77777777" w:rsidR="004B7699" w:rsidRPr="00FD0425" w:rsidRDefault="004B7699" w:rsidP="00AE213C">
      <w:pPr>
        <w:pStyle w:val="PL"/>
        <w:rPr>
          <w:snapToGrid w:val="0"/>
        </w:rPr>
      </w:pPr>
      <w:r w:rsidRPr="00FD0425">
        <w:rPr>
          <w:snapToGrid w:val="0"/>
        </w:rPr>
        <w:t>-- IE parameter types from other modules.</w:t>
      </w:r>
    </w:p>
    <w:p w14:paraId="640E6D42" w14:textId="77777777" w:rsidR="004B7699" w:rsidRPr="00FD0425" w:rsidRDefault="004B7699" w:rsidP="00AE213C">
      <w:pPr>
        <w:pStyle w:val="PL"/>
        <w:rPr>
          <w:snapToGrid w:val="0"/>
        </w:rPr>
      </w:pPr>
      <w:r w:rsidRPr="00FD0425">
        <w:rPr>
          <w:snapToGrid w:val="0"/>
        </w:rPr>
        <w:t>--</w:t>
      </w:r>
    </w:p>
    <w:p w14:paraId="18827949" w14:textId="77777777" w:rsidR="004B7699" w:rsidRPr="00FD0425" w:rsidRDefault="004B7699" w:rsidP="00AE213C">
      <w:pPr>
        <w:pStyle w:val="PL"/>
        <w:rPr>
          <w:snapToGrid w:val="0"/>
        </w:rPr>
      </w:pPr>
      <w:r w:rsidRPr="00FD0425">
        <w:rPr>
          <w:snapToGrid w:val="0"/>
        </w:rPr>
        <w:t>-- **************************************************************</w:t>
      </w:r>
    </w:p>
    <w:p w14:paraId="6073A61B" w14:textId="77777777" w:rsidR="004B7699" w:rsidRPr="00FD0425" w:rsidRDefault="004B7699" w:rsidP="00AE213C">
      <w:pPr>
        <w:pStyle w:val="PL"/>
        <w:rPr>
          <w:snapToGrid w:val="0"/>
        </w:rPr>
      </w:pPr>
    </w:p>
    <w:p w14:paraId="4FB849AD" w14:textId="77777777" w:rsidR="004B7699" w:rsidRPr="00FD0425" w:rsidRDefault="004B7699" w:rsidP="00AE213C">
      <w:pPr>
        <w:pStyle w:val="PL"/>
        <w:rPr>
          <w:snapToGrid w:val="0"/>
        </w:rPr>
      </w:pPr>
      <w:r w:rsidRPr="00FD0425">
        <w:rPr>
          <w:snapToGrid w:val="0"/>
        </w:rPr>
        <w:t>IMPORTS</w:t>
      </w:r>
    </w:p>
    <w:p w14:paraId="6BEF52F4" w14:textId="77777777" w:rsidR="004B7699" w:rsidRPr="00FD0425" w:rsidRDefault="004B7699" w:rsidP="00AE213C">
      <w:pPr>
        <w:pStyle w:val="PL"/>
        <w:rPr>
          <w:snapToGrid w:val="0"/>
        </w:rPr>
      </w:pPr>
      <w:r w:rsidRPr="00FD0425">
        <w:rPr>
          <w:snapToGrid w:val="0"/>
        </w:rPr>
        <w:tab/>
        <w:t>maxPrivateIEs,</w:t>
      </w:r>
    </w:p>
    <w:p w14:paraId="574E4410" w14:textId="77777777" w:rsidR="004B7699" w:rsidRPr="00FD0425" w:rsidRDefault="004B7699" w:rsidP="00AE213C">
      <w:pPr>
        <w:pStyle w:val="PL"/>
        <w:rPr>
          <w:snapToGrid w:val="0"/>
        </w:rPr>
      </w:pPr>
      <w:r w:rsidRPr="00FD0425">
        <w:rPr>
          <w:snapToGrid w:val="0"/>
        </w:rPr>
        <w:tab/>
        <w:t>maxProtocolExtensions,</w:t>
      </w:r>
    </w:p>
    <w:p w14:paraId="70960987" w14:textId="77777777" w:rsidR="004B7699" w:rsidRPr="00FD0425" w:rsidRDefault="004B7699" w:rsidP="00AE213C">
      <w:pPr>
        <w:pStyle w:val="PL"/>
        <w:rPr>
          <w:snapToGrid w:val="0"/>
        </w:rPr>
      </w:pPr>
      <w:r w:rsidRPr="00FD0425">
        <w:rPr>
          <w:snapToGrid w:val="0"/>
        </w:rPr>
        <w:tab/>
        <w:t>maxProtocolIEs,</w:t>
      </w:r>
    </w:p>
    <w:p w14:paraId="46F87994" w14:textId="77777777" w:rsidR="004B7699" w:rsidRPr="00FD0425" w:rsidRDefault="004B7699" w:rsidP="00AE213C">
      <w:pPr>
        <w:pStyle w:val="PL"/>
        <w:rPr>
          <w:snapToGrid w:val="0"/>
        </w:rPr>
      </w:pPr>
      <w:r w:rsidRPr="00FD0425">
        <w:rPr>
          <w:snapToGrid w:val="0"/>
        </w:rPr>
        <w:tab/>
        <w:t>Criticality,</w:t>
      </w:r>
    </w:p>
    <w:p w14:paraId="455CEE38" w14:textId="77777777" w:rsidR="004B7699" w:rsidRPr="00FD0425" w:rsidRDefault="004B7699" w:rsidP="00AE213C">
      <w:pPr>
        <w:pStyle w:val="PL"/>
        <w:rPr>
          <w:snapToGrid w:val="0"/>
        </w:rPr>
      </w:pPr>
      <w:r w:rsidRPr="00FD0425">
        <w:rPr>
          <w:snapToGrid w:val="0"/>
        </w:rPr>
        <w:tab/>
        <w:t>Presence,</w:t>
      </w:r>
    </w:p>
    <w:p w14:paraId="192BB0D0" w14:textId="77777777" w:rsidR="004B7699" w:rsidRPr="00FD0425" w:rsidRDefault="004B7699" w:rsidP="00AE213C">
      <w:pPr>
        <w:pStyle w:val="PL"/>
        <w:rPr>
          <w:snapToGrid w:val="0"/>
        </w:rPr>
      </w:pPr>
      <w:r w:rsidRPr="00FD0425">
        <w:rPr>
          <w:snapToGrid w:val="0"/>
        </w:rPr>
        <w:tab/>
        <w:t>PrivateIE-ID,</w:t>
      </w:r>
    </w:p>
    <w:p w14:paraId="3C2AE691" w14:textId="77777777" w:rsidR="004B7699" w:rsidRPr="00FD0425" w:rsidRDefault="004B7699" w:rsidP="00AE213C">
      <w:pPr>
        <w:pStyle w:val="PL"/>
        <w:rPr>
          <w:snapToGrid w:val="0"/>
        </w:rPr>
      </w:pPr>
      <w:r w:rsidRPr="00FD0425">
        <w:rPr>
          <w:snapToGrid w:val="0"/>
        </w:rPr>
        <w:tab/>
        <w:t>ProtocolIE-ID</w:t>
      </w:r>
      <w:r w:rsidRPr="00FD0425">
        <w:rPr>
          <w:snapToGrid w:val="0"/>
        </w:rPr>
        <w:tab/>
      </w:r>
    </w:p>
    <w:p w14:paraId="54DC1BB2" w14:textId="77777777" w:rsidR="004B7699" w:rsidRPr="00FD0425" w:rsidRDefault="004B7699" w:rsidP="00AE213C">
      <w:pPr>
        <w:pStyle w:val="PL"/>
        <w:rPr>
          <w:snapToGrid w:val="0"/>
        </w:rPr>
      </w:pPr>
      <w:r w:rsidRPr="00FD0425">
        <w:rPr>
          <w:snapToGrid w:val="0"/>
        </w:rPr>
        <w:t>FROM XnAP-CommonDataTypes;</w:t>
      </w:r>
    </w:p>
    <w:p w14:paraId="1B1F5F65" w14:textId="77777777" w:rsidR="004B7699" w:rsidRPr="00FD0425" w:rsidRDefault="004B7699" w:rsidP="00AE213C">
      <w:pPr>
        <w:pStyle w:val="PL"/>
        <w:rPr>
          <w:snapToGrid w:val="0"/>
        </w:rPr>
      </w:pPr>
    </w:p>
    <w:p w14:paraId="1D9B7677" w14:textId="77777777" w:rsidR="004B7699" w:rsidRPr="00FD0425" w:rsidRDefault="004B7699" w:rsidP="00AE213C">
      <w:pPr>
        <w:pStyle w:val="PL"/>
        <w:rPr>
          <w:snapToGrid w:val="0"/>
        </w:rPr>
      </w:pPr>
      <w:r w:rsidRPr="00FD0425">
        <w:rPr>
          <w:snapToGrid w:val="0"/>
        </w:rPr>
        <w:t>-- **************************************************************</w:t>
      </w:r>
    </w:p>
    <w:p w14:paraId="701C85B9" w14:textId="77777777" w:rsidR="004B7699" w:rsidRPr="00FD0425" w:rsidRDefault="004B7699" w:rsidP="00AE213C">
      <w:pPr>
        <w:pStyle w:val="PL"/>
        <w:rPr>
          <w:snapToGrid w:val="0"/>
        </w:rPr>
      </w:pPr>
      <w:r w:rsidRPr="00FD0425">
        <w:rPr>
          <w:snapToGrid w:val="0"/>
        </w:rPr>
        <w:t>--</w:t>
      </w:r>
    </w:p>
    <w:p w14:paraId="114309E3" w14:textId="77777777" w:rsidR="004B7699" w:rsidRPr="00FD0425" w:rsidRDefault="004B7699" w:rsidP="00AE213C">
      <w:pPr>
        <w:pStyle w:val="PL"/>
        <w:outlineLvl w:val="3"/>
        <w:rPr>
          <w:snapToGrid w:val="0"/>
        </w:rPr>
      </w:pPr>
      <w:r w:rsidRPr="00FD0425">
        <w:rPr>
          <w:snapToGrid w:val="0"/>
        </w:rPr>
        <w:t>-- Class Definition for Protocol IEs</w:t>
      </w:r>
    </w:p>
    <w:p w14:paraId="53DF10B9" w14:textId="77777777" w:rsidR="004B7699" w:rsidRPr="00FD0425" w:rsidRDefault="004B7699" w:rsidP="00AE213C">
      <w:pPr>
        <w:pStyle w:val="PL"/>
        <w:rPr>
          <w:snapToGrid w:val="0"/>
        </w:rPr>
      </w:pPr>
      <w:r w:rsidRPr="00FD0425">
        <w:rPr>
          <w:snapToGrid w:val="0"/>
        </w:rPr>
        <w:t>--</w:t>
      </w:r>
    </w:p>
    <w:p w14:paraId="2F915915" w14:textId="77777777" w:rsidR="004B7699" w:rsidRPr="00FD0425" w:rsidRDefault="004B7699" w:rsidP="00AE213C">
      <w:pPr>
        <w:pStyle w:val="PL"/>
        <w:rPr>
          <w:snapToGrid w:val="0"/>
        </w:rPr>
      </w:pPr>
      <w:r w:rsidRPr="00FD0425">
        <w:rPr>
          <w:snapToGrid w:val="0"/>
        </w:rPr>
        <w:t>-- **************************************************************</w:t>
      </w:r>
    </w:p>
    <w:p w14:paraId="7613463B" w14:textId="77777777" w:rsidR="004B7699" w:rsidRPr="00FD0425" w:rsidRDefault="004B7699" w:rsidP="00AE213C">
      <w:pPr>
        <w:pStyle w:val="PL"/>
        <w:rPr>
          <w:snapToGrid w:val="0"/>
        </w:rPr>
      </w:pPr>
    </w:p>
    <w:p w14:paraId="5C7A29D6" w14:textId="77777777" w:rsidR="004B7699" w:rsidRPr="00FD0425" w:rsidRDefault="004B7699" w:rsidP="00AE213C">
      <w:pPr>
        <w:pStyle w:val="PL"/>
        <w:rPr>
          <w:snapToGrid w:val="0"/>
        </w:rPr>
      </w:pPr>
      <w:r w:rsidRPr="00FD0425">
        <w:rPr>
          <w:snapToGrid w:val="0"/>
        </w:rPr>
        <w:t>XNAP-PROTOCOL-IES ::= CLASS {</w:t>
      </w:r>
    </w:p>
    <w:p w14:paraId="55A3DFDE" w14:textId="77777777" w:rsidR="004B7699" w:rsidRPr="00FD0425" w:rsidRDefault="004B7699" w:rsidP="00AE213C">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0AD01B6C" w14:textId="77777777" w:rsidR="004B7699" w:rsidRPr="00FD0425" w:rsidRDefault="004B7699" w:rsidP="00AE213C">
      <w:pPr>
        <w:pStyle w:val="PL"/>
        <w:rPr>
          <w:snapToGrid w:val="0"/>
        </w:rPr>
      </w:pPr>
      <w:r w:rsidRPr="00FD0425">
        <w:rPr>
          <w:snapToGrid w:val="0"/>
        </w:rPr>
        <w:tab/>
        <w:t>&amp;criticality</w:t>
      </w:r>
      <w:r w:rsidRPr="00FD0425">
        <w:rPr>
          <w:snapToGrid w:val="0"/>
        </w:rPr>
        <w:tab/>
        <w:t>Criticality,</w:t>
      </w:r>
    </w:p>
    <w:p w14:paraId="6CB8B48E" w14:textId="77777777" w:rsidR="004B7699" w:rsidRPr="00FD0425" w:rsidRDefault="004B7699" w:rsidP="00AE213C">
      <w:pPr>
        <w:pStyle w:val="PL"/>
        <w:rPr>
          <w:snapToGrid w:val="0"/>
        </w:rPr>
      </w:pPr>
      <w:r w:rsidRPr="00FD0425">
        <w:rPr>
          <w:snapToGrid w:val="0"/>
        </w:rPr>
        <w:tab/>
        <w:t>&amp;Value,</w:t>
      </w:r>
    </w:p>
    <w:p w14:paraId="04F39FE1" w14:textId="77777777" w:rsidR="004B7699" w:rsidRPr="00FD0425" w:rsidRDefault="004B7699" w:rsidP="00AE213C">
      <w:pPr>
        <w:pStyle w:val="PL"/>
        <w:rPr>
          <w:snapToGrid w:val="0"/>
        </w:rPr>
      </w:pPr>
      <w:r w:rsidRPr="00FD0425">
        <w:rPr>
          <w:snapToGrid w:val="0"/>
        </w:rPr>
        <w:tab/>
        <w:t>&amp;presence</w:t>
      </w:r>
      <w:r w:rsidRPr="00FD0425">
        <w:rPr>
          <w:snapToGrid w:val="0"/>
        </w:rPr>
        <w:tab/>
      </w:r>
      <w:r w:rsidRPr="00FD0425">
        <w:rPr>
          <w:snapToGrid w:val="0"/>
        </w:rPr>
        <w:tab/>
        <w:t>Presence</w:t>
      </w:r>
    </w:p>
    <w:p w14:paraId="11492A9F" w14:textId="77777777" w:rsidR="004B7699" w:rsidRPr="00FD0425" w:rsidRDefault="004B7699" w:rsidP="00AE213C">
      <w:pPr>
        <w:pStyle w:val="PL"/>
        <w:rPr>
          <w:snapToGrid w:val="0"/>
        </w:rPr>
      </w:pPr>
      <w:r w:rsidRPr="00FD0425">
        <w:rPr>
          <w:snapToGrid w:val="0"/>
        </w:rPr>
        <w:t>}</w:t>
      </w:r>
    </w:p>
    <w:p w14:paraId="3EF4CBDC" w14:textId="77777777" w:rsidR="004B7699" w:rsidRPr="00FD0425" w:rsidRDefault="004B7699" w:rsidP="00AE213C">
      <w:pPr>
        <w:pStyle w:val="PL"/>
        <w:rPr>
          <w:snapToGrid w:val="0"/>
        </w:rPr>
      </w:pPr>
      <w:r w:rsidRPr="00FD0425">
        <w:rPr>
          <w:snapToGrid w:val="0"/>
        </w:rPr>
        <w:t>WITH SYNTAX {</w:t>
      </w:r>
    </w:p>
    <w:p w14:paraId="503D964E" w14:textId="77777777" w:rsidR="004B7699" w:rsidRPr="00FD0425" w:rsidRDefault="004B7699" w:rsidP="00AE213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amp;id</w:t>
      </w:r>
    </w:p>
    <w:p w14:paraId="65BC10F1"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t>&amp;criticality</w:t>
      </w:r>
    </w:p>
    <w:p w14:paraId="7AE2C8E3" w14:textId="77777777" w:rsidR="004B7699" w:rsidRPr="00FD0425" w:rsidRDefault="004B7699" w:rsidP="00AE213C">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69419669" w14:textId="77777777" w:rsidR="004B7699" w:rsidRPr="00FD0425" w:rsidRDefault="004B7699" w:rsidP="00AE213C">
      <w:pPr>
        <w:pStyle w:val="PL"/>
        <w:rPr>
          <w:snapToGrid w:val="0"/>
        </w:rPr>
      </w:pPr>
      <w:r w:rsidRPr="00FD0425">
        <w:rPr>
          <w:snapToGrid w:val="0"/>
        </w:rPr>
        <w:tab/>
        <w:t>PRESENCE</w:t>
      </w:r>
      <w:r w:rsidRPr="00FD0425">
        <w:rPr>
          <w:snapToGrid w:val="0"/>
        </w:rPr>
        <w:tab/>
      </w:r>
      <w:r w:rsidRPr="00FD0425">
        <w:rPr>
          <w:snapToGrid w:val="0"/>
        </w:rPr>
        <w:tab/>
        <w:t>&amp;presence</w:t>
      </w:r>
    </w:p>
    <w:p w14:paraId="1434345B" w14:textId="77777777" w:rsidR="004B7699" w:rsidRPr="00FD0425" w:rsidRDefault="004B7699" w:rsidP="00AE213C">
      <w:pPr>
        <w:pStyle w:val="PL"/>
        <w:rPr>
          <w:snapToGrid w:val="0"/>
        </w:rPr>
      </w:pPr>
      <w:r w:rsidRPr="00FD0425">
        <w:rPr>
          <w:snapToGrid w:val="0"/>
        </w:rPr>
        <w:t>}</w:t>
      </w:r>
    </w:p>
    <w:p w14:paraId="31C9445A" w14:textId="77777777" w:rsidR="004B7699" w:rsidRPr="00FD0425" w:rsidRDefault="004B7699" w:rsidP="00AE213C">
      <w:pPr>
        <w:pStyle w:val="PL"/>
        <w:rPr>
          <w:snapToGrid w:val="0"/>
        </w:rPr>
      </w:pPr>
    </w:p>
    <w:p w14:paraId="114FFA81" w14:textId="77777777" w:rsidR="004B7699" w:rsidRPr="00FD0425" w:rsidRDefault="004B7699" w:rsidP="00AE213C">
      <w:pPr>
        <w:pStyle w:val="PL"/>
        <w:rPr>
          <w:snapToGrid w:val="0"/>
        </w:rPr>
      </w:pPr>
      <w:r w:rsidRPr="00FD0425">
        <w:rPr>
          <w:snapToGrid w:val="0"/>
        </w:rPr>
        <w:t>-- **************************************************************</w:t>
      </w:r>
    </w:p>
    <w:p w14:paraId="4449D71E" w14:textId="77777777" w:rsidR="004B7699" w:rsidRPr="00FD0425" w:rsidRDefault="004B7699" w:rsidP="00AE213C">
      <w:pPr>
        <w:pStyle w:val="PL"/>
        <w:rPr>
          <w:snapToGrid w:val="0"/>
        </w:rPr>
      </w:pPr>
      <w:r w:rsidRPr="00FD0425">
        <w:rPr>
          <w:snapToGrid w:val="0"/>
        </w:rPr>
        <w:t>--</w:t>
      </w:r>
    </w:p>
    <w:p w14:paraId="5FCE72D6" w14:textId="77777777" w:rsidR="004B7699" w:rsidRPr="00FD0425" w:rsidRDefault="004B7699" w:rsidP="00AE213C">
      <w:pPr>
        <w:pStyle w:val="PL"/>
        <w:outlineLvl w:val="3"/>
        <w:rPr>
          <w:snapToGrid w:val="0"/>
        </w:rPr>
      </w:pPr>
      <w:r w:rsidRPr="00FD0425">
        <w:rPr>
          <w:snapToGrid w:val="0"/>
        </w:rPr>
        <w:t>-- Class Definition for Protocol IE pairs</w:t>
      </w:r>
    </w:p>
    <w:p w14:paraId="0E186CE3" w14:textId="77777777" w:rsidR="004B7699" w:rsidRPr="00FD0425" w:rsidRDefault="004B7699" w:rsidP="00AE213C">
      <w:pPr>
        <w:pStyle w:val="PL"/>
        <w:rPr>
          <w:snapToGrid w:val="0"/>
        </w:rPr>
      </w:pPr>
      <w:r w:rsidRPr="00FD0425">
        <w:rPr>
          <w:snapToGrid w:val="0"/>
        </w:rPr>
        <w:t>--</w:t>
      </w:r>
    </w:p>
    <w:p w14:paraId="5A15FE94" w14:textId="77777777" w:rsidR="004B7699" w:rsidRPr="00FD0425" w:rsidRDefault="004B7699" w:rsidP="00AE213C">
      <w:pPr>
        <w:pStyle w:val="PL"/>
        <w:rPr>
          <w:snapToGrid w:val="0"/>
        </w:rPr>
      </w:pPr>
      <w:r w:rsidRPr="00FD0425">
        <w:rPr>
          <w:snapToGrid w:val="0"/>
        </w:rPr>
        <w:t>-- **************************************************************</w:t>
      </w:r>
    </w:p>
    <w:p w14:paraId="18D463DC" w14:textId="77777777" w:rsidR="004B7699" w:rsidRPr="00FD0425" w:rsidRDefault="004B7699" w:rsidP="00AE213C">
      <w:pPr>
        <w:pStyle w:val="PL"/>
        <w:rPr>
          <w:snapToGrid w:val="0"/>
        </w:rPr>
      </w:pPr>
    </w:p>
    <w:p w14:paraId="2707BE93" w14:textId="77777777" w:rsidR="004B7699" w:rsidRPr="00FD0425" w:rsidRDefault="004B7699" w:rsidP="00AE213C">
      <w:pPr>
        <w:pStyle w:val="PL"/>
        <w:rPr>
          <w:snapToGrid w:val="0"/>
        </w:rPr>
      </w:pPr>
      <w:r w:rsidRPr="00FD0425">
        <w:rPr>
          <w:snapToGrid w:val="0"/>
        </w:rPr>
        <w:t>XNAP-PROTOCOL-IES-PAIR ::= CLASS {</w:t>
      </w:r>
    </w:p>
    <w:p w14:paraId="6F26C419" w14:textId="77777777" w:rsidR="004B7699" w:rsidRPr="00FD0425" w:rsidRDefault="004B7699" w:rsidP="00AE213C">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3D3DE3DA" w14:textId="77777777" w:rsidR="004B7699" w:rsidRPr="00FD0425" w:rsidRDefault="004B7699" w:rsidP="00AE213C">
      <w:pPr>
        <w:pStyle w:val="PL"/>
        <w:rPr>
          <w:snapToGrid w:val="0"/>
        </w:rPr>
      </w:pPr>
      <w:r w:rsidRPr="00FD0425">
        <w:rPr>
          <w:snapToGrid w:val="0"/>
        </w:rPr>
        <w:tab/>
        <w:t>&amp;firstCriticality</w:t>
      </w:r>
      <w:r w:rsidRPr="00FD0425">
        <w:rPr>
          <w:snapToGrid w:val="0"/>
        </w:rPr>
        <w:tab/>
      </w:r>
      <w:r w:rsidRPr="00FD0425">
        <w:rPr>
          <w:snapToGrid w:val="0"/>
        </w:rPr>
        <w:tab/>
        <w:t>Criticality,</w:t>
      </w:r>
    </w:p>
    <w:p w14:paraId="0A5AE3E9" w14:textId="77777777" w:rsidR="004B7699" w:rsidRPr="00FD0425" w:rsidRDefault="004B7699" w:rsidP="00AE213C">
      <w:pPr>
        <w:pStyle w:val="PL"/>
        <w:rPr>
          <w:snapToGrid w:val="0"/>
        </w:rPr>
      </w:pPr>
      <w:r w:rsidRPr="00FD0425">
        <w:rPr>
          <w:snapToGrid w:val="0"/>
        </w:rPr>
        <w:tab/>
        <w:t>&amp;FirstValue,</w:t>
      </w:r>
    </w:p>
    <w:p w14:paraId="5BE62095" w14:textId="77777777" w:rsidR="004B7699" w:rsidRPr="00FD0425" w:rsidRDefault="004B7699" w:rsidP="00AE213C">
      <w:pPr>
        <w:pStyle w:val="PL"/>
        <w:rPr>
          <w:snapToGrid w:val="0"/>
        </w:rPr>
      </w:pPr>
      <w:r w:rsidRPr="00FD0425">
        <w:rPr>
          <w:snapToGrid w:val="0"/>
        </w:rPr>
        <w:tab/>
        <w:t>&amp;secondCriticality</w:t>
      </w:r>
      <w:r w:rsidRPr="00FD0425">
        <w:rPr>
          <w:snapToGrid w:val="0"/>
        </w:rPr>
        <w:tab/>
      </w:r>
      <w:r w:rsidRPr="00FD0425">
        <w:rPr>
          <w:snapToGrid w:val="0"/>
        </w:rPr>
        <w:tab/>
        <w:t>Criticality,</w:t>
      </w:r>
    </w:p>
    <w:p w14:paraId="267CE426" w14:textId="77777777" w:rsidR="004B7699" w:rsidRPr="00FD0425" w:rsidRDefault="004B7699" w:rsidP="00AE213C">
      <w:pPr>
        <w:pStyle w:val="PL"/>
        <w:rPr>
          <w:snapToGrid w:val="0"/>
        </w:rPr>
      </w:pPr>
      <w:r w:rsidRPr="00FD0425">
        <w:rPr>
          <w:snapToGrid w:val="0"/>
        </w:rPr>
        <w:tab/>
        <w:t>&amp;SecondValue,</w:t>
      </w:r>
    </w:p>
    <w:p w14:paraId="20494E7D" w14:textId="77777777" w:rsidR="004B7699" w:rsidRPr="00FD0425" w:rsidRDefault="004B7699" w:rsidP="00AE213C">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3754CC3B" w14:textId="77777777" w:rsidR="004B7699" w:rsidRPr="00FD0425" w:rsidRDefault="004B7699" w:rsidP="00AE213C">
      <w:pPr>
        <w:pStyle w:val="PL"/>
        <w:rPr>
          <w:snapToGrid w:val="0"/>
        </w:rPr>
      </w:pPr>
      <w:r w:rsidRPr="00FD0425">
        <w:rPr>
          <w:snapToGrid w:val="0"/>
        </w:rPr>
        <w:t>}</w:t>
      </w:r>
    </w:p>
    <w:p w14:paraId="4B2BBD76" w14:textId="77777777" w:rsidR="004B7699" w:rsidRPr="00FD0425" w:rsidRDefault="004B7699" w:rsidP="00AE213C">
      <w:pPr>
        <w:pStyle w:val="PL"/>
        <w:rPr>
          <w:snapToGrid w:val="0"/>
        </w:rPr>
      </w:pPr>
      <w:r w:rsidRPr="00FD0425">
        <w:rPr>
          <w:snapToGrid w:val="0"/>
        </w:rPr>
        <w:t>WITH SYNTAX {</w:t>
      </w:r>
    </w:p>
    <w:p w14:paraId="68104363" w14:textId="77777777" w:rsidR="004B7699" w:rsidRPr="00FD0425" w:rsidRDefault="004B7699" w:rsidP="00AE213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52F61FE7" w14:textId="77777777" w:rsidR="004B7699" w:rsidRPr="00FD0425" w:rsidRDefault="004B7699" w:rsidP="00AE213C">
      <w:pPr>
        <w:pStyle w:val="PL"/>
        <w:rPr>
          <w:snapToGrid w:val="0"/>
        </w:rPr>
      </w:pPr>
      <w:r w:rsidRPr="00FD0425">
        <w:rPr>
          <w:snapToGrid w:val="0"/>
        </w:rPr>
        <w:tab/>
        <w:t xml:space="preserve">FIRST CRITICALITY </w:t>
      </w:r>
      <w:r w:rsidRPr="00FD0425">
        <w:rPr>
          <w:snapToGrid w:val="0"/>
        </w:rPr>
        <w:tab/>
      </w:r>
      <w:r w:rsidRPr="00FD0425">
        <w:rPr>
          <w:snapToGrid w:val="0"/>
        </w:rPr>
        <w:tab/>
        <w:t>&amp;firstCriticality</w:t>
      </w:r>
    </w:p>
    <w:p w14:paraId="4732D32F" w14:textId="77777777" w:rsidR="004B7699" w:rsidRPr="00FD0425" w:rsidRDefault="004B7699" w:rsidP="00AE213C">
      <w:pPr>
        <w:pStyle w:val="PL"/>
        <w:rPr>
          <w:snapToGrid w:val="0"/>
        </w:rPr>
      </w:pPr>
      <w:r w:rsidRPr="00FD0425">
        <w:rPr>
          <w:snapToGrid w:val="0"/>
        </w:rPr>
        <w:lastRenderedPageBreak/>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03DC8BFE" w14:textId="77777777" w:rsidR="004B7699" w:rsidRPr="00FD0425" w:rsidRDefault="004B7699" w:rsidP="00AE213C">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3EF3418D" w14:textId="77777777" w:rsidR="004B7699" w:rsidRPr="00FD0425" w:rsidRDefault="004B7699" w:rsidP="00AE213C">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1526937E" w14:textId="77777777" w:rsidR="004B7699" w:rsidRPr="00FD0425" w:rsidRDefault="004B7699" w:rsidP="00AE213C">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03F51761" w14:textId="77777777" w:rsidR="004B7699" w:rsidRPr="00FD0425" w:rsidRDefault="004B7699" w:rsidP="00AE213C">
      <w:pPr>
        <w:pStyle w:val="PL"/>
        <w:rPr>
          <w:snapToGrid w:val="0"/>
        </w:rPr>
      </w:pPr>
      <w:r w:rsidRPr="00FD0425">
        <w:rPr>
          <w:snapToGrid w:val="0"/>
        </w:rPr>
        <w:t>}</w:t>
      </w:r>
    </w:p>
    <w:p w14:paraId="6C8E861A" w14:textId="77777777" w:rsidR="004B7699" w:rsidRPr="00FD0425" w:rsidRDefault="004B7699" w:rsidP="00AE213C">
      <w:pPr>
        <w:pStyle w:val="PL"/>
        <w:rPr>
          <w:snapToGrid w:val="0"/>
        </w:rPr>
      </w:pPr>
    </w:p>
    <w:p w14:paraId="32BB978C" w14:textId="77777777" w:rsidR="004B7699" w:rsidRPr="00FD0425" w:rsidRDefault="004B7699" w:rsidP="00AE213C">
      <w:pPr>
        <w:pStyle w:val="PL"/>
        <w:rPr>
          <w:snapToGrid w:val="0"/>
        </w:rPr>
      </w:pPr>
      <w:r w:rsidRPr="00FD0425">
        <w:rPr>
          <w:snapToGrid w:val="0"/>
        </w:rPr>
        <w:t>-- **************************************************************</w:t>
      </w:r>
    </w:p>
    <w:p w14:paraId="61B19253" w14:textId="77777777" w:rsidR="004B7699" w:rsidRPr="00FD0425" w:rsidRDefault="004B7699" w:rsidP="00AE213C">
      <w:pPr>
        <w:pStyle w:val="PL"/>
        <w:rPr>
          <w:snapToGrid w:val="0"/>
        </w:rPr>
      </w:pPr>
      <w:r w:rsidRPr="00FD0425">
        <w:rPr>
          <w:snapToGrid w:val="0"/>
        </w:rPr>
        <w:t>--</w:t>
      </w:r>
    </w:p>
    <w:p w14:paraId="74476A64" w14:textId="77777777" w:rsidR="004B7699" w:rsidRPr="00FD0425" w:rsidRDefault="004B7699" w:rsidP="00AE213C">
      <w:pPr>
        <w:pStyle w:val="PL"/>
        <w:outlineLvl w:val="3"/>
        <w:rPr>
          <w:snapToGrid w:val="0"/>
        </w:rPr>
      </w:pPr>
      <w:r w:rsidRPr="00FD0425">
        <w:rPr>
          <w:snapToGrid w:val="0"/>
        </w:rPr>
        <w:t>-- Class Definition for Protocol Extensions</w:t>
      </w:r>
    </w:p>
    <w:p w14:paraId="72C98246" w14:textId="77777777" w:rsidR="004B7699" w:rsidRPr="00FD0425" w:rsidRDefault="004B7699" w:rsidP="00AE213C">
      <w:pPr>
        <w:pStyle w:val="PL"/>
        <w:rPr>
          <w:snapToGrid w:val="0"/>
        </w:rPr>
      </w:pPr>
      <w:r w:rsidRPr="00FD0425">
        <w:rPr>
          <w:snapToGrid w:val="0"/>
        </w:rPr>
        <w:t>--</w:t>
      </w:r>
    </w:p>
    <w:p w14:paraId="3797B2B0" w14:textId="77777777" w:rsidR="004B7699" w:rsidRPr="00FD0425" w:rsidRDefault="004B7699" w:rsidP="00AE213C">
      <w:pPr>
        <w:pStyle w:val="PL"/>
        <w:rPr>
          <w:snapToGrid w:val="0"/>
        </w:rPr>
      </w:pPr>
      <w:r w:rsidRPr="00FD0425">
        <w:rPr>
          <w:snapToGrid w:val="0"/>
        </w:rPr>
        <w:t>-- **************************************************************</w:t>
      </w:r>
    </w:p>
    <w:p w14:paraId="51AEDC22" w14:textId="77777777" w:rsidR="004B7699" w:rsidRPr="00FD0425" w:rsidRDefault="004B7699" w:rsidP="00AE213C">
      <w:pPr>
        <w:pStyle w:val="PL"/>
        <w:rPr>
          <w:snapToGrid w:val="0"/>
        </w:rPr>
      </w:pPr>
    </w:p>
    <w:p w14:paraId="3C3FE828" w14:textId="77777777" w:rsidR="004B7699" w:rsidRPr="00FD0425" w:rsidRDefault="004B7699" w:rsidP="00AE213C">
      <w:pPr>
        <w:pStyle w:val="PL"/>
        <w:rPr>
          <w:snapToGrid w:val="0"/>
        </w:rPr>
      </w:pPr>
      <w:r w:rsidRPr="00FD0425">
        <w:rPr>
          <w:snapToGrid w:val="0"/>
        </w:rPr>
        <w:t>XNAP-PROTOCOL-EXTENSION ::= CLASS {</w:t>
      </w:r>
    </w:p>
    <w:p w14:paraId="7ABA1E45" w14:textId="77777777" w:rsidR="004B7699" w:rsidRPr="00FD0425" w:rsidRDefault="004B7699" w:rsidP="00AE213C">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512831CE" w14:textId="77777777" w:rsidR="004B7699" w:rsidRPr="00FD0425" w:rsidRDefault="004B7699" w:rsidP="00AE213C">
      <w:pPr>
        <w:pStyle w:val="PL"/>
        <w:rPr>
          <w:snapToGrid w:val="0"/>
        </w:rPr>
      </w:pPr>
      <w:r w:rsidRPr="00FD0425">
        <w:rPr>
          <w:snapToGrid w:val="0"/>
        </w:rPr>
        <w:tab/>
        <w:t>&amp;criticality</w:t>
      </w:r>
      <w:r w:rsidRPr="00FD0425">
        <w:rPr>
          <w:snapToGrid w:val="0"/>
        </w:rPr>
        <w:tab/>
      </w:r>
      <w:r w:rsidRPr="00FD0425">
        <w:rPr>
          <w:snapToGrid w:val="0"/>
        </w:rPr>
        <w:tab/>
        <w:t>Criticality,</w:t>
      </w:r>
    </w:p>
    <w:p w14:paraId="0E0B85AE" w14:textId="77777777" w:rsidR="004B7699" w:rsidRPr="00FD0425" w:rsidRDefault="004B7699" w:rsidP="00AE213C">
      <w:pPr>
        <w:pStyle w:val="PL"/>
        <w:rPr>
          <w:snapToGrid w:val="0"/>
        </w:rPr>
      </w:pPr>
      <w:r w:rsidRPr="00FD0425">
        <w:rPr>
          <w:snapToGrid w:val="0"/>
        </w:rPr>
        <w:tab/>
        <w:t>&amp;Extension,</w:t>
      </w:r>
    </w:p>
    <w:p w14:paraId="6B140F84" w14:textId="77777777" w:rsidR="004B7699" w:rsidRPr="00FD0425" w:rsidRDefault="004B7699" w:rsidP="00AE213C">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7BA43AB4" w14:textId="77777777" w:rsidR="004B7699" w:rsidRPr="00FD0425" w:rsidRDefault="004B7699" w:rsidP="00AE213C">
      <w:pPr>
        <w:pStyle w:val="PL"/>
        <w:rPr>
          <w:snapToGrid w:val="0"/>
        </w:rPr>
      </w:pPr>
      <w:r w:rsidRPr="00FD0425">
        <w:rPr>
          <w:snapToGrid w:val="0"/>
        </w:rPr>
        <w:t>}</w:t>
      </w:r>
    </w:p>
    <w:p w14:paraId="666D000D" w14:textId="77777777" w:rsidR="004B7699" w:rsidRPr="00FD0425" w:rsidRDefault="004B7699" w:rsidP="00AE213C">
      <w:pPr>
        <w:pStyle w:val="PL"/>
        <w:rPr>
          <w:snapToGrid w:val="0"/>
        </w:rPr>
      </w:pPr>
      <w:r w:rsidRPr="00FD0425">
        <w:rPr>
          <w:snapToGrid w:val="0"/>
        </w:rPr>
        <w:t>WITH SYNTAX {</w:t>
      </w:r>
    </w:p>
    <w:p w14:paraId="7EA7EBE1" w14:textId="77777777" w:rsidR="004B7699" w:rsidRPr="00FD0425" w:rsidRDefault="004B7699" w:rsidP="00AE213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0B110BEE"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2803603C" w14:textId="77777777" w:rsidR="004B7699" w:rsidRPr="00FD0425" w:rsidRDefault="004B7699" w:rsidP="00AE213C">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248FAF2C" w14:textId="77777777" w:rsidR="004B7699" w:rsidRPr="00FD0425" w:rsidRDefault="004B7699" w:rsidP="00AE213C">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373FE880" w14:textId="77777777" w:rsidR="004B7699" w:rsidRPr="00FD0425" w:rsidRDefault="004B7699" w:rsidP="00AE213C">
      <w:pPr>
        <w:pStyle w:val="PL"/>
        <w:rPr>
          <w:snapToGrid w:val="0"/>
        </w:rPr>
      </w:pPr>
      <w:r w:rsidRPr="00FD0425">
        <w:rPr>
          <w:snapToGrid w:val="0"/>
        </w:rPr>
        <w:t>}</w:t>
      </w:r>
    </w:p>
    <w:p w14:paraId="29C75536" w14:textId="77777777" w:rsidR="004B7699" w:rsidRPr="00FD0425" w:rsidRDefault="004B7699" w:rsidP="00AE213C">
      <w:pPr>
        <w:pStyle w:val="PL"/>
        <w:rPr>
          <w:snapToGrid w:val="0"/>
        </w:rPr>
      </w:pPr>
    </w:p>
    <w:p w14:paraId="5F1CC2DF" w14:textId="77777777" w:rsidR="004B7699" w:rsidRPr="00FD0425" w:rsidRDefault="004B7699" w:rsidP="00AE213C">
      <w:pPr>
        <w:pStyle w:val="PL"/>
        <w:rPr>
          <w:snapToGrid w:val="0"/>
        </w:rPr>
      </w:pPr>
      <w:r w:rsidRPr="00FD0425">
        <w:rPr>
          <w:snapToGrid w:val="0"/>
        </w:rPr>
        <w:t>-- **************************************************************</w:t>
      </w:r>
    </w:p>
    <w:p w14:paraId="6D6CBF13" w14:textId="77777777" w:rsidR="004B7699" w:rsidRPr="00FD0425" w:rsidRDefault="004B7699" w:rsidP="00AE213C">
      <w:pPr>
        <w:pStyle w:val="PL"/>
        <w:rPr>
          <w:snapToGrid w:val="0"/>
        </w:rPr>
      </w:pPr>
      <w:r w:rsidRPr="00FD0425">
        <w:rPr>
          <w:snapToGrid w:val="0"/>
        </w:rPr>
        <w:t>--</w:t>
      </w:r>
    </w:p>
    <w:p w14:paraId="7FEB227A" w14:textId="77777777" w:rsidR="004B7699" w:rsidRPr="00FD0425" w:rsidRDefault="004B7699" w:rsidP="00AE213C">
      <w:pPr>
        <w:pStyle w:val="PL"/>
        <w:rPr>
          <w:snapToGrid w:val="0"/>
        </w:rPr>
      </w:pPr>
      <w:r w:rsidRPr="00FD0425">
        <w:rPr>
          <w:snapToGrid w:val="0"/>
        </w:rPr>
        <w:t>-- Class Definition for Private IEs</w:t>
      </w:r>
    </w:p>
    <w:p w14:paraId="7A9695C8" w14:textId="77777777" w:rsidR="004B7699" w:rsidRPr="00FD0425" w:rsidRDefault="004B7699" w:rsidP="00AE213C">
      <w:pPr>
        <w:pStyle w:val="PL"/>
        <w:rPr>
          <w:snapToGrid w:val="0"/>
        </w:rPr>
      </w:pPr>
      <w:r w:rsidRPr="00FD0425">
        <w:rPr>
          <w:snapToGrid w:val="0"/>
        </w:rPr>
        <w:t>--</w:t>
      </w:r>
    </w:p>
    <w:p w14:paraId="7DFD1669" w14:textId="77777777" w:rsidR="004B7699" w:rsidRPr="00FD0425" w:rsidRDefault="004B7699" w:rsidP="00AE213C">
      <w:pPr>
        <w:pStyle w:val="PL"/>
        <w:rPr>
          <w:snapToGrid w:val="0"/>
        </w:rPr>
      </w:pPr>
      <w:r w:rsidRPr="00FD0425">
        <w:rPr>
          <w:snapToGrid w:val="0"/>
        </w:rPr>
        <w:t>-- **************************************************************</w:t>
      </w:r>
    </w:p>
    <w:p w14:paraId="7151A49D" w14:textId="77777777" w:rsidR="004B7699" w:rsidRPr="00FD0425" w:rsidRDefault="004B7699" w:rsidP="00AE213C">
      <w:pPr>
        <w:pStyle w:val="PL"/>
        <w:rPr>
          <w:snapToGrid w:val="0"/>
        </w:rPr>
      </w:pPr>
    </w:p>
    <w:p w14:paraId="64251F95" w14:textId="77777777" w:rsidR="004B7699" w:rsidRPr="00FD0425" w:rsidRDefault="004B7699" w:rsidP="00AE213C">
      <w:pPr>
        <w:pStyle w:val="PL"/>
        <w:rPr>
          <w:snapToGrid w:val="0"/>
        </w:rPr>
      </w:pPr>
      <w:r w:rsidRPr="00FD0425">
        <w:rPr>
          <w:snapToGrid w:val="0"/>
        </w:rPr>
        <w:t>XNAP-PRIVATE-IES ::= CLASS {</w:t>
      </w:r>
    </w:p>
    <w:p w14:paraId="7F397D67" w14:textId="77777777" w:rsidR="004B7699" w:rsidRPr="00FD0425" w:rsidRDefault="004B7699" w:rsidP="00AE213C">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5B8CD64C" w14:textId="77777777" w:rsidR="004B7699" w:rsidRPr="00FD0425" w:rsidRDefault="004B7699" w:rsidP="00AE213C">
      <w:pPr>
        <w:pStyle w:val="PL"/>
        <w:rPr>
          <w:snapToGrid w:val="0"/>
        </w:rPr>
      </w:pPr>
      <w:r w:rsidRPr="00FD0425">
        <w:rPr>
          <w:snapToGrid w:val="0"/>
        </w:rPr>
        <w:tab/>
        <w:t>&amp;criticality</w:t>
      </w:r>
      <w:r w:rsidRPr="00FD0425">
        <w:rPr>
          <w:snapToGrid w:val="0"/>
        </w:rPr>
        <w:tab/>
      </w:r>
      <w:r w:rsidRPr="00FD0425">
        <w:rPr>
          <w:snapToGrid w:val="0"/>
        </w:rPr>
        <w:tab/>
        <w:t>Criticality,</w:t>
      </w:r>
    </w:p>
    <w:p w14:paraId="45060171" w14:textId="77777777" w:rsidR="004B7699" w:rsidRPr="00FD0425" w:rsidRDefault="004B7699" w:rsidP="00AE213C">
      <w:pPr>
        <w:pStyle w:val="PL"/>
        <w:rPr>
          <w:snapToGrid w:val="0"/>
        </w:rPr>
      </w:pPr>
      <w:r w:rsidRPr="00FD0425">
        <w:rPr>
          <w:snapToGrid w:val="0"/>
        </w:rPr>
        <w:tab/>
        <w:t>&amp;Value,</w:t>
      </w:r>
    </w:p>
    <w:p w14:paraId="1272321B" w14:textId="77777777" w:rsidR="004B7699" w:rsidRPr="00FD0425" w:rsidRDefault="004B7699" w:rsidP="00AE213C">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41F8F86C" w14:textId="77777777" w:rsidR="004B7699" w:rsidRPr="00FD0425" w:rsidRDefault="004B7699" w:rsidP="00AE213C">
      <w:pPr>
        <w:pStyle w:val="PL"/>
        <w:rPr>
          <w:snapToGrid w:val="0"/>
        </w:rPr>
      </w:pPr>
      <w:r w:rsidRPr="00FD0425">
        <w:rPr>
          <w:snapToGrid w:val="0"/>
        </w:rPr>
        <w:t>}</w:t>
      </w:r>
    </w:p>
    <w:p w14:paraId="075F0D12" w14:textId="77777777" w:rsidR="004B7699" w:rsidRPr="00FD0425" w:rsidRDefault="004B7699" w:rsidP="00AE213C">
      <w:pPr>
        <w:pStyle w:val="PL"/>
        <w:rPr>
          <w:snapToGrid w:val="0"/>
        </w:rPr>
      </w:pPr>
      <w:r w:rsidRPr="00FD0425">
        <w:rPr>
          <w:snapToGrid w:val="0"/>
        </w:rPr>
        <w:t>WITH SYNTAX {</w:t>
      </w:r>
    </w:p>
    <w:p w14:paraId="64852A1A" w14:textId="77777777" w:rsidR="004B7699" w:rsidRPr="00FD0425" w:rsidRDefault="004B7699" w:rsidP="00AE213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63AD1AFC"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2F112D6" w14:textId="77777777" w:rsidR="004B7699" w:rsidRPr="00FD0425" w:rsidRDefault="004B7699" w:rsidP="00AE213C">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756C54AF" w14:textId="77777777" w:rsidR="004B7699" w:rsidRPr="00FD0425" w:rsidRDefault="004B7699" w:rsidP="00AE213C">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57F9BF93" w14:textId="77777777" w:rsidR="004B7699" w:rsidRPr="00FD0425" w:rsidRDefault="004B7699" w:rsidP="00AE213C">
      <w:pPr>
        <w:pStyle w:val="PL"/>
        <w:rPr>
          <w:snapToGrid w:val="0"/>
        </w:rPr>
      </w:pPr>
      <w:r w:rsidRPr="00FD0425">
        <w:rPr>
          <w:snapToGrid w:val="0"/>
        </w:rPr>
        <w:t>}</w:t>
      </w:r>
    </w:p>
    <w:p w14:paraId="233760DE" w14:textId="77777777" w:rsidR="004B7699" w:rsidRPr="00FD0425" w:rsidRDefault="004B7699" w:rsidP="00AE213C">
      <w:pPr>
        <w:pStyle w:val="PL"/>
        <w:rPr>
          <w:snapToGrid w:val="0"/>
        </w:rPr>
      </w:pPr>
    </w:p>
    <w:p w14:paraId="1E8BDECC" w14:textId="77777777" w:rsidR="004B7699" w:rsidRPr="00FD0425" w:rsidRDefault="004B7699" w:rsidP="00AE213C">
      <w:pPr>
        <w:pStyle w:val="PL"/>
        <w:rPr>
          <w:snapToGrid w:val="0"/>
        </w:rPr>
      </w:pPr>
      <w:r w:rsidRPr="00FD0425">
        <w:rPr>
          <w:snapToGrid w:val="0"/>
        </w:rPr>
        <w:t>-- **************************************************************</w:t>
      </w:r>
    </w:p>
    <w:p w14:paraId="76EEE9C9" w14:textId="77777777" w:rsidR="004B7699" w:rsidRPr="00FD0425" w:rsidRDefault="004B7699" w:rsidP="00AE213C">
      <w:pPr>
        <w:pStyle w:val="PL"/>
        <w:rPr>
          <w:snapToGrid w:val="0"/>
        </w:rPr>
      </w:pPr>
      <w:r w:rsidRPr="00FD0425">
        <w:rPr>
          <w:snapToGrid w:val="0"/>
        </w:rPr>
        <w:t>--</w:t>
      </w:r>
    </w:p>
    <w:p w14:paraId="468BAE45" w14:textId="77777777" w:rsidR="004B7699" w:rsidRPr="00FD0425" w:rsidRDefault="004B7699" w:rsidP="00AE213C">
      <w:pPr>
        <w:pStyle w:val="PL"/>
        <w:outlineLvl w:val="3"/>
        <w:rPr>
          <w:snapToGrid w:val="0"/>
        </w:rPr>
      </w:pPr>
      <w:r w:rsidRPr="00FD0425">
        <w:rPr>
          <w:snapToGrid w:val="0"/>
        </w:rPr>
        <w:t>-- Container for Protocol IEs</w:t>
      </w:r>
    </w:p>
    <w:p w14:paraId="77A9566B" w14:textId="77777777" w:rsidR="004B7699" w:rsidRPr="00FD0425" w:rsidRDefault="004B7699" w:rsidP="00AE213C">
      <w:pPr>
        <w:pStyle w:val="PL"/>
        <w:rPr>
          <w:snapToGrid w:val="0"/>
        </w:rPr>
      </w:pPr>
      <w:r w:rsidRPr="00FD0425">
        <w:rPr>
          <w:snapToGrid w:val="0"/>
        </w:rPr>
        <w:t>--</w:t>
      </w:r>
    </w:p>
    <w:p w14:paraId="36654068" w14:textId="77777777" w:rsidR="004B7699" w:rsidRPr="00FD0425" w:rsidRDefault="004B7699" w:rsidP="00AE213C">
      <w:pPr>
        <w:pStyle w:val="PL"/>
        <w:rPr>
          <w:snapToGrid w:val="0"/>
        </w:rPr>
      </w:pPr>
      <w:r w:rsidRPr="00FD0425">
        <w:rPr>
          <w:snapToGrid w:val="0"/>
        </w:rPr>
        <w:t>-- **************************************************************</w:t>
      </w:r>
    </w:p>
    <w:p w14:paraId="6564A13B" w14:textId="77777777" w:rsidR="004B7699" w:rsidRPr="00FD0425" w:rsidRDefault="004B7699" w:rsidP="00AE213C">
      <w:pPr>
        <w:pStyle w:val="PL"/>
        <w:rPr>
          <w:snapToGrid w:val="0"/>
        </w:rPr>
      </w:pPr>
    </w:p>
    <w:p w14:paraId="608A5143" w14:textId="77777777" w:rsidR="004B7699" w:rsidRPr="00FD0425" w:rsidRDefault="004B7699" w:rsidP="00AE213C">
      <w:pPr>
        <w:pStyle w:val="PL"/>
        <w:rPr>
          <w:snapToGrid w:val="0"/>
        </w:rPr>
      </w:pPr>
      <w:r w:rsidRPr="00FD0425">
        <w:rPr>
          <w:snapToGrid w:val="0"/>
        </w:rPr>
        <w:t>ProtocolIE-Container {XNAP-PROTOCOL-IES : IEsSetParam} ::=</w:t>
      </w:r>
    </w:p>
    <w:p w14:paraId="355C68B5" w14:textId="77777777" w:rsidR="004B7699" w:rsidRPr="00FD0425" w:rsidRDefault="004B7699" w:rsidP="00AE213C">
      <w:pPr>
        <w:pStyle w:val="PL"/>
        <w:rPr>
          <w:snapToGrid w:val="0"/>
        </w:rPr>
      </w:pPr>
      <w:r w:rsidRPr="00FD0425">
        <w:rPr>
          <w:snapToGrid w:val="0"/>
        </w:rPr>
        <w:tab/>
        <w:t>SEQUENCE (SIZE (0..maxProtocolIEs)) OF</w:t>
      </w:r>
    </w:p>
    <w:p w14:paraId="3529BAC7" w14:textId="77777777" w:rsidR="004B7699" w:rsidRPr="00FD0425" w:rsidRDefault="004B7699" w:rsidP="00AE213C">
      <w:pPr>
        <w:pStyle w:val="PL"/>
        <w:rPr>
          <w:snapToGrid w:val="0"/>
        </w:rPr>
      </w:pPr>
      <w:r w:rsidRPr="00FD0425">
        <w:rPr>
          <w:snapToGrid w:val="0"/>
        </w:rPr>
        <w:lastRenderedPageBreak/>
        <w:tab/>
        <w:t>ProtocolIE-Field {{IEsSetParam}}</w:t>
      </w:r>
    </w:p>
    <w:p w14:paraId="1CEF21A9" w14:textId="77777777" w:rsidR="004B7699" w:rsidRPr="00FD0425" w:rsidRDefault="004B7699" w:rsidP="00AE213C">
      <w:pPr>
        <w:pStyle w:val="PL"/>
        <w:rPr>
          <w:snapToGrid w:val="0"/>
        </w:rPr>
      </w:pPr>
    </w:p>
    <w:p w14:paraId="1CEB212B" w14:textId="77777777" w:rsidR="004B7699" w:rsidRPr="00FD0425" w:rsidRDefault="004B7699" w:rsidP="00AE213C">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0364411F" w14:textId="77777777" w:rsidR="004B7699" w:rsidRPr="00FD0425" w:rsidRDefault="004B7699" w:rsidP="00AE213C">
      <w:pPr>
        <w:pStyle w:val="PL"/>
        <w:rPr>
          <w:snapToGrid w:val="0"/>
        </w:rPr>
      </w:pPr>
    </w:p>
    <w:p w14:paraId="3822F537" w14:textId="77777777" w:rsidR="004B7699" w:rsidRPr="00FD0425" w:rsidRDefault="004B7699" w:rsidP="00AE213C">
      <w:pPr>
        <w:pStyle w:val="PL"/>
        <w:rPr>
          <w:snapToGrid w:val="0"/>
        </w:rPr>
      </w:pPr>
      <w:r w:rsidRPr="00FD0425">
        <w:rPr>
          <w:snapToGrid w:val="0"/>
        </w:rPr>
        <w:t>ProtocolIE-Field {XNAP-PROTOCOL-IES : IEsSetParam} ::= SEQUENCE {</w:t>
      </w:r>
    </w:p>
    <w:p w14:paraId="3026063D" w14:textId="77777777" w:rsidR="004B7699" w:rsidRPr="00FD0425" w:rsidRDefault="004B7699" w:rsidP="00AE213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3DCA2209"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0E887EE0" w14:textId="77777777" w:rsidR="004B7699" w:rsidRPr="00FD0425" w:rsidRDefault="004B7699" w:rsidP="00AE213C">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2578156B" w14:textId="77777777" w:rsidR="004B7699" w:rsidRPr="00FD0425" w:rsidRDefault="004B7699" w:rsidP="00AE213C">
      <w:pPr>
        <w:pStyle w:val="PL"/>
        <w:rPr>
          <w:snapToGrid w:val="0"/>
        </w:rPr>
      </w:pPr>
      <w:r w:rsidRPr="00FD0425">
        <w:rPr>
          <w:snapToGrid w:val="0"/>
        </w:rPr>
        <w:t>}</w:t>
      </w:r>
    </w:p>
    <w:p w14:paraId="0ADA6CA3" w14:textId="77777777" w:rsidR="004B7699" w:rsidRPr="00FD0425" w:rsidRDefault="004B7699" w:rsidP="00AE213C">
      <w:pPr>
        <w:pStyle w:val="PL"/>
        <w:rPr>
          <w:snapToGrid w:val="0"/>
        </w:rPr>
      </w:pPr>
    </w:p>
    <w:p w14:paraId="7886569E" w14:textId="77777777" w:rsidR="004B7699" w:rsidRPr="00FD0425" w:rsidRDefault="004B7699" w:rsidP="00AE213C">
      <w:pPr>
        <w:pStyle w:val="PL"/>
        <w:rPr>
          <w:snapToGrid w:val="0"/>
        </w:rPr>
      </w:pPr>
      <w:r w:rsidRPr="00FD0425">
        <w:rPr>
          <w:snapToGrid w:val="0"/>
        </w:rPr>
        <w:t>-- **************************************************************</w:t>
      </w:r>
    </w:p>
    <w:p w14:paraId="54B5EE72" w14:textId="77777777" w:rsidR="004B7699" w:rsidRPr="00FD0425" w:rsidRDefault="004B7699" w:rsidP="00AE213C">
      <w:pPr>
        <w:pStyle w:val="PL"/>
        <w:rPr>
          <w:snapToGrid w:val="0"/>
        </w:rPr>
      </w:pPr>
      <w:r w:rsidRPr="00FD0425">
        <w:rPr>
          <w:snapToGrid w:val="0"/>
        </w:rPr>
        <w:t>--</w:t>
      </w:r>
    </w:p>
    <w:p w14:paraId="62897FC7" w14:textId="77777777" w:rsidR="004B7699" w:rsidRPr="00FD0425" w:rsidRDefault="004B7699" w:rsidP="00AE213C">
      <w:pPr>
        <w:pStyle w:val="PL"/>
        <w:outlineLvl w:val="3"/>
        <w:rPr>
          <w:snapToGrid w:val="0"/>
        </w:rPr>
      </w:pPr>
      <w:r w:rsidRPr="00FD0425">
        <w:rPr>
          <w:snapToGrid w:val="0"/>
        </w:rPr>
        <w:t>-- Container for Protocol IE Pairs</w:t>
      </w:r>
    </w:p>
    <w:p w14:paraId="4FF7D281" w14:textId="77777777" w:rsidR="004B7699" w:rsidRPr="00FD0425" w:rsidRDefault="004B7699" w:rsidP="00AE213C">
      <w:pPr>
        <w:pStyle w:val="PL"/>
        <w:rPr>
          <w:snapToGrid w:val="0"/>
        </w:rPr>
      </w:pPr>
      <w:r w:rsidRPr="00FD0425">
        <w:rPr>
          <w:snapToGrid w:val="0"/>
        </w:rPr>
        <w:t>--</w:t>
      </w:r>
    </w:p>
    <w:p w14:paraId="71537733" w14:textId="77777777" w:rsidR="004B7699" w:rsidRPr="00FD0425" w:rsidRDefault="004B7699" w:rsidP="00AE213C">
      <w:pPr>
        <w:pStyle w:val="PL"/>
        <w:rPr>
          <w:snapToGrid w:val="0"/>
        </w:rPr>
      </w:pPr>
      <w:r w:rsidRPr="00FD0425">
        <w:rPr>
          <w:snapToGrid w:val="0"/>
        </w:rPr>
        <w:t>-- **************************************************************</w:t>
      </w:r>
    </w:p>
    <w:p w14:paraId="2A10E5A7" w14:textId="77777777" w:rsidR="004B7699" w:rsidRPr="00FD0425" w:rsidRDefault="004B7699" w:rsidP="00AE213C">
      <w:pPr>
        <w:pStyle w:val="PL"/>
        <w:rPr>
          <w:snapToGrid w:val="0"/>
        </w:rPr>
      </w:pPr>
    </w:p>
    <w:p w14:paraId="6546F089" w14:textId="77777777" w:rsidR="004B7699" w:rsidRPr="00FD0425" w:rsidRDefault="004B7699" w:rsidP="00AE213C">
      <w:pPr>
        <w:pStyle w:val="PL"/>
        <w:rPr>
          <w:snapToGrid w:val="0"/>
        </w:rPr>
      </w:pPr>
      <w:r w:rsidRPr="00FD0425">
        <w:rPr>
          <w:snapToGrid w:val="0"/>
        </w:rPr>
        <w:t>ProtocolIE-ContainerPair {XNAP-PROTOCOL-IES-PAIR : IEsSetParam} ::=</w:t>
      </w:r>
    </w:p>
    <w:p w14:paraId="6D86B2CD" w14:textId="77777777" w:rsidR="004B7699" w:rsidRPr="00FD0425" w:rsidRDefault="004B7699" w:rsidP="00AE213C">
      <w:pPr>
        <w:pStyle w:val="PL"/>
        <w:rPr>
          <w:snapToGrid w:val="0"/>
        </w:rPr>
      </w:pPr>
      <w:r w:rsidRPr="00FD0425">
        <w:rPr>
          <w:snapToGrid w:val="0"/>
        </w:rPr>
        <w:tab/>
        <w:t>SEQUENCE (SIZE (0..maxProtocolIEs)) OF</w:t>
      </w:r>
    </w:p>
    <w:p w14:paraId="6386460D" w14:textId="77777777" w:rsidR="004B7699" w:rsidRPr="00FD0425" w:rsidRDefault="004B7699" w:rsidP="00AE213C">
      <w:pPr>
        <w:pStyle w:val="PL"/>
        <w:rPr>
          <w:snapToGrid w:val="0"/>
        </w:rPr>
      </w:pPr>
      <w:r w:rsidRPr="00FD0425">
        <w:rPr>
          <w:snapToGrid w:val="0"/>
        </w:rPr>
        <w:tab/>
        <w:t>ProtocolIE-FieldPair {{IEsSetParam}}</w:t>
      </w:r>
    </w:p>
    <w:p w14:paraId="313A4A00" w14:textId="77777777" w:rsidR="004B7699" w:rsidRPr="00FD0425" w:rsidRDefault="004B7699" w:rsidP="00AE213C">
      <w:pPr>
        <w:pStyle w:val="PL"/>
        <w:rPr>
          <w:snapToGrid w:val="0"/>
        </w:rPr>
      </w:pPr>
    </w:p>
    <w:p w14:paraId="24359D58" w14:textId="77777777" w:rsidR="004B7699" w:rsidRPr="00FD0425" w:rsidRDefault="004B7699" w:rsidP="00AE213C">
      <w:pPr>
        <w:pStyle w:val="PL"/>
        <w:rPr>
          <w:snapToGrid w:val="0"/>
        </w:rPr>
      </w:pPr>
      <w:r w:rsidRPr="00FD0425">
        <w:rPr>
          <w:snapToGrid w:val="0"/>
        </w:rPr>
        <w:t>ProtocolIE-FieldPair {XNAP-PROTOCOL-IES-PAIR : IEsSetParam} ::= SEQUENCE {</w:t>
      </w:r>
    </w:p>
    <w:p w14:paraId="37E20D6A" w14:textId="77777777" w:rsidR="004B7699" w:rsidRPr="00FD0425" w:rsidRDefault="004B7699" w:rsidP="00AE213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76296A2E" w14:textId="77777777" w:rsidR="004B7699" w:rsidRPr="00FD0425" w:rsidRDefault="004B7699" w:rsidP="00AE213C">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2DDB5C46" w14:textId="77777777" w:rsidR="004B7699" w:rsidRPr="00FD0425" w:rsidRDefault="004B7699" w:rsidP="00AE213C">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536FC31E" w14:textId="77777777" w:rsidR="004B7699" w:rsidRPr="00FD0425" w:rsidRDefault="004B7699" w:rsidP="00AE213C">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019D4000" w14:textId="77777777" w:rsidR="004B7699" w:rsidRPr="00FD0425" w:rsidRDefault="004B7699" w:rsidP="00AE213C">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08ACFB46" w14:textId="77777777" w:rsidR="004B7699" w:rsidRPr="00FD0425" w:rsidRDefault="004B7699" w:rsidP="00AE213C">
      <w:pPr>
        <w:pStyle w:val="PL"/>
        <w:rPr>
          <w:snapToGrid w:val="0"/>
        </w:rPr>
      </w:pPr>
      <w:r w:rsidRPr="00FD0425">
        <w:rPr>
          <w:snapToGrid w:val="0"/>
        </w:rPr>
        <w:t>}</w:t>
      </w:r>
    </w:p>
    <w:p w14:paraId="6F30538A" w14:textId="77777777" w:rsidR="004B7699" w:rsidRPr="00FD0425" w:rsidRDefault="004B7699" w:rsidP="00AE213C">
      <w:pPr>
        <w:pStyle w:val="PL"/>
        <w:rPr>
          <w:snapToGrid w:val="0"/>
        </w:rPr>
      </w:pPr>
    </w:p>
    <w:p w14:paraId="2C01D9CB" w14:textId="77777777" w:rsidR="004B7699" w:rsidRPr="00FD0425" w:rsidRDefault="004B7699" w:rsidP="00AE213C">
      <w:pPr>
        <w:pStyle w:val="PL"/>
        <w:rPr>
          <w:snapToGrid w:val="0"/>
        </w:rPr>
      </w:pPr>
      <w:r w:rsidRPr="00FD0425">
        <w:rPr>
          <w:snapToGrid w:val="0"/>
        </w:rPr>
        <w:t>-- **************************************************************</w:t>
      </w:r>
    </w:p>
    <w:p w14:paraId="5E0D1E54" w14:textId="77777777" w:rsidR="004B7699" w:rsidRPr="00FD0425" w:rsidRDefault="004B7699" w:rsidP="00AE213C">
      <w:pPr>
        <w:pStyle w:val="PL"/>
        <w:rPr>
          <w:snapToGrid w:val="0"/>
        </w:rPr>
      </w:pPr>
      <w:r w:rsidRPr="00FD0425">
        <w:rPr>
          <w:snapToGrid w:val="0"/>
        </w:rPr>
        <w:t>--</w:t>
      </w:r>
    </w:p>
    <w:p w14:paraId="385177B3" w14:textId="77777777" w:rsidR="004B7699" w:rsidRPr="00FD0425" w:rsidRDefault="004B7699" w:rsidP="00AE213C">
      <w:pPr>
        <w:pStyle w:val="PL"/>
        <w:outlineLvl w:val="3"/>
        <w:rPr>
          <w:snapToGrid w:val="0"/>
        </w:rPr>
      </w:pPr>
      <w:r w:rsidRPr="00FD0425">
        <w:rPr>
          <w:snapToGrid w:val="0"/>
        </w:rPr>
        <w:t>-- Container Lists for Protocol IE Containers</w:t>
      </w:r>
    </w:p>
    <w:p w14:paraId="2869D92F" w14:textId="77777777" w:rsidR="004B7699" w:rsidRPr="00FD0425" w:rsidRDefault="004B7699" w:rsidP="00AE213C">
      <w:pPr>
        <w:pStyle w:val="PL"/>
        <w:rPr>
          <w:snapToGrid w:val="0"/>
        </w:rPr>
      </w:pPr>
      <w:r w:rsidRPr="00FD0425">
        <w:rPr>
          <w:snapToGrid w:val="0"/>
        </w:rPr>
        <w:t>--</w:t>
      </w:r>
    </w:p>
    <w:p w14:paraId="7FBD9AAA" w14:textId="77777777" w:rsidR="004B7699" w:rsidRPr="00FD0425" w:rsidRDefault="004B7699" w:rsidP="00AE213C">
      <w:pPr>
        <w:pStyle w:val="PL"/>
        <w:rPr>
          <w:snapToGrid w:val="0"/>
        </w:rPr>
      </w:pPr>
      <w:r w:rsidRPr="00FD0425">
        <w:rPr>
          <w:snapToGrid w:val="0"/>
        </w:rPr>
        <w:t>-- **************************************************************</w:t>
      </w:r>
    </w:p>
    <w:p w14:paraId="27E36D9C" w14:textId="77777777" w:rsidR="004B7699" w:rsidRPr="00FD0425" w:rsidRDefault="004B7699" w:rsidP="00AE213C">
      <w:pPr>
        <w:pStyle w:val="PL"/>
        <w:rPr>
          <w:snapToGrid w:val="0"/>
        </w:rPr>
      </w:pPr>
    </w:p>
    <w:p w14:paraId="5AF0CB44" w14:textId="77777777" w:rsidR="004B7699" w:rsidRPr="00FD0425" w:rsidRDefault="004B7699" w:rsidP="00AE213C">
      <w:pPr>
        <w:pStyle w:val="PL"/>
        <w:rPr>
          <w:snapToGrid w:val="0"/>
        </w:rPr>
      </w:pPr>
      <w:r w:rsidRPr="00FD0425">
        <w:rPr>
          <w:snapToGrid w:val="0"/>
        </w:rPr>
        <w:t>ProtocolIE-ContainerList {INTEGER : lowerBound, INTEGER : upperBound, XNAP-PROTOCOL-IES : IEsSetParam} ::=</w:t>
      </w:r>
    </w:p>
    <w:p w14:paraId="62B2E87C" w14:textId="77777777" w:rsidR="004B7699" w:rsidRPr="00FD0425" w:rsidRDefault="004B7699" w:rsidP="00AE213C">
      <w:pPr>
        <w:pStyle w:val="PL"/>
        <w:rPr>
          <w:snapToGrid w:val="0"/>
        </w:rPr>
      </w:pPr>
      <w:r w:rsidRPr="00FD0425">
        <w:rPr>
          <w:snapToGrid w:val="0"/>
        </w:rPr>
        <w:tab/>
        <w:t>SEQUENCE (SIZE (lowerBound..upperBound)) OF</w:t>
      </w:r>
    </w:p>
    <w:p w14:paraId="048DD5C3" w14:textId="77777777" w:rsidR="004B7699" w:rsidRPr="00FD0425" w:rsidRDefault="004B7699" w:rsidP="00AE213C">
      <w:pPr>
        <w:pStyle w:val="PL"/>
        <w:rPr>
          <w:snapToGrid w:val="0"/>
        </w:rPr>
      </w:pPr>
      <w:r w:rsidRPr="00FD0425">
        <w:rPr>
          <w:snapToGrid w:val="0"/>
        </w:rPr>
        <w:tab/>
        <w:t>ProtocolIE-Container {{IEsSetParam}}</w:t>
      </w:r>
    </w:p>
    <w:p w14:paraId="504E3EDB" w14:textId="77777777" w:rsidR="004B7699" w:rsidRPr="00FD0425" w:rsidRDefault="004B7699" w:rsidP="00AE213C">
      <w:pPr>
        <w:pStyle w:val="PL"/>
        <w:rPr>
          <w:snapToGrid w:val="0"/>
        </w:rPr>
      </w:pPr>
    </w:p>
    <w:p w14:paraId="64CE270E" w14:textId="77777777" w:rsidR="004B7699" w:rsidRPr="00FD0425" w:rsidRDefault="004B7699" w:rsidP="00AE213C">
      <w:pPr>
        <w:pStyle w:val="PL"/>
        <w:rPr>
          <w:snapToGrid w:val="0"/>
        </w:rPr>
      </w:pPr>
      <w:r w:rsidRPr="00FD0425">
        <w:rPr>
          <w:snapToGrid w:val="0"/>
        </w:rPr>
        <w:t>ProtocolIE-ContainerPairList {INTEGER : lowerBound, INTEGER : upperBound, XNAP-PROTOCOL-IES-PAIR : IEsSetParam} ::=</w:t>
      </w:r>
    </w:p>
    <w:p w14:paraId="53BD3993" w14:textId="77777777" w:rsidR="004B7699" w:rsidRPr="00FD0425" w:rsidRDefault="004B7699" w:rsidP="00AE213C">
      <w:pPr>
        <w:pStyle w:val="PL"/>
        <w:rPr>
          <w:snapToGrid w:val="0"/>
        </w:rPr>
      </w:pPr>
      <w:r w:rsidRPr="00FD0425">
        <w:rPr>
          <w:snapToGrid w:val="0"/>
        </w:rPr>
        <w:tab/>
        <w:t>SEQUENCE (SIZE (lowerBound..upperBound)) OF</w:t>
      </w:r>
    </w:p>
    <w:p w14:paraId="1D568F0D" w14:textId="77777777" w:rsidR="004B7699" w:rsidRPr="00FD0425" w:rsidRDefault="004B7699" w:rsidP="00AE213C">
      <w:pPr>
        <w:pStyle w:val="PL"/>
        <w:rPr>
          <w:snapToGrid w:val="0"/>
        </w:rPr>
      </w:pPr>
      <w:r w:rsidRPr="00FD0425">
        <w:rPr>
          <w:snapToGrid w:val="0"/>
        </w:rPr>
        <w:tab/>
        <w:t>ProtocolIE-ContainerPair {{IEsSetParam}}</w:t>
      </w:r>
    </w:p>
    <w:p w14:paraId="1CBAA69D" w14:textId="77777777" w:rsidR="004B7699" w:rsidRPr="00FD0425" w:rsidRDefault="004B7699" w:rsidP="00AE213C">
      <w:pPr>
        <w:pStyle w:val="PL"/>
        <w:rPr>
          <w:snapToGrid w:val="0"/>
        </w:rPr>
      </w:pPr>
    </w:p>
    <w:p w14:paraId="3F96940D" w14:textId="77777777" w:rsidR="004B7699" w:rsidRPr="00FD0425" w:rsidRDefault="004B7699" w:rsidP="00AE213C">
      <w:pPr>
        <w:pStyle w:val="PL"/>
        <w:rPr>
          <w:snapToGrid w:val="0"/>
        </w:rPr>
      </w:pPr>
      <w:r w:rsidRPr="00FD0425">
        <w:rPr>
          <w:snapToGrid w:val="0"/>
        </w:rPr>
        <w:t>-- **************************************************************</w:t>
      </w:r>
    </w:p>
    <w:p w14:paraId="0EBA8759" w14:textId="77777777" w:rsidR="004B7699" w:rsidRPr="00FD0425" w:rsidRDefault="004B7699" w:rsidP="00AE213C">
      <w:pPr>
        <w:pStyle w:val="PL"/>
        <w:rPr>
          <w:snapToGrid w:val="0"/>
        </w:rPr>
      </w:pPr>
      <w:r w:rsidRPr="00FD0425">
        <w:rPr>
          <w:snapToGrid w:val="0"/>
        </w:rPr>
        <w:t>--</w:t>
      </w:r>
    </w:p>
    <w:p w14:paraId="24E725E5" w14:textId="77777777" w:rsidR="004B7699" w:rsidRPr="00FD0425" w:rsidRDefault="004B7699" w:rsidP="00AE213C">
      <w:pPr>
        <w:pStyle w:val="PL"/>
        <w:outlineLvl w:val="3"/>
        <w:rPr>
          <w:snapToGrid w:val="0"/>
        </w:rPr>
      </w:pPr>
      <w:r w:rsidRPr="00FD0425">
        <w:rPr>
          <w:snapToGrid w:val="0"/>
        </w:rPr>
        <w:t>-- Container for Protocol Extensions</w:t>
      </w:r>
    </w:p>
    <w:p w14:paraId="52A57D62" w14:textId="77777777" w:rsidR="004B7699" w:rsidRPr="00FD0425" w:rsidRDefault="004B7699" w:rsidP="00AE213C">
      <w:pPr>
        <w:pStyle w:val="PL"/>
        <w:rPr>
          <w:snapToGrid w:val="0"/>
        </w:rPr>
      </w:pPr>
      <w:r w:rsidRPr="00FD0425">
        <w:rPr>
          <w:snapToGrid w:val="0"/>
        </w:rPr>
        <w:t>--</w:t>
      </w:r>
    </w:p>
    <w:p w14:paraId="31C80579" w14:textId="77777777" w:rsidR="004B7699" w:rsidRPr="00FD0425" w:rsidRDefault="004B7699" w:rsidP="00AE213C">
      <w:pPr>
        <w:pStyle w:val="PL"/>
        <w:rPr>
          <w:snapToGrid w:val="0"/>
        </w:rPr>
      </w:pPr>
      <w:r w:rsidRPr="00FD0425">
        <w:rPr>
          <w:snapToGrid w:val="0"/>
        </w:rPr>
        <w:t>-- **************************************************************</w:t>
      </w:r>
    </w:p>
    <w:p w14:paraId="6186C9DF" w14:textId="77777777" w:rsidR="004B7699" w:rsidRPr="00FD0425" w:rsidRDefault="004B7699" w:rsidP="00AE213C">
      <w:pPr>
        <w:pStyle w:val="PL"/>
        <w:rPr>
          <w:snapToGrid w:val="0"/>
        </w:rPr>
      </w:pPr>
    </w:p>
    <w:p w14:paraId="0AFB64D4" w14:textId="77777777" w:rsidR="004B7699" w:rsidRPr="00FD0425" w:rsidRDefault="004B7699" w:rsidP="00AE213C">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6957D34F" w14:textId="77777777" w:rsidR="004B7699" w:rsidRPr="00FD0425" w:rsidRDefault="004B7699" w:rsidP="00AE213C">
      <w:pPr>
        <w:pStyle w:val="PL"/>
        <w:rPr>
          <w:snapToGrid w:val="0"/>
        </w:rPr>
      </w:pPr>
      <w:r w:rsidRPr="00FD0425">
        <w:rPr>
          <w:snapToGrid w:val="0"/>
        </w:rPr>
        <w:tab/>
        <w:t>ProtocolExtensionField {{ExtensionSetParam}}</w:t>
      </w:r>
    </w:p>
    <w:p w14:paraId="695263AD" w14:textId="77777777" w:rsidR="004B7699" w:rsidRPr="00FD0425" w:rsidRDefault="004B7699" w:rsidP="00AE213C">
      <w:pPr>
        <w:pStyle w:val="PL"/>
        <w:rPr>
          <w:snapToGrid w:val="0"/>
        </w:rPr>
      </w:pPr>
    </w:p>
    <w:p w14:paraId="18C6C5DB" w14:textId="77777777" w:rsidR="004B7699" w:rsidRPr="00FD0425" w:rsidRDefault="004B7699" w:rsidP="00AE213C">
      <w:pPr>
        <w:pStyle w:val="PL"/>
        <w:rPr>
          <w:snapToGrid w:val="0"/>
        </w:rPr>
      </w:pPr>
      <w:r w:rsidRPr="00FD0425">
        <w:rPr>
          <w:snapToGrid w:val="0"/>
        </w:rPr>
        <w:t>ProtocolExtensionField {XNAP-PROTOCOL-EXTENSION : ExtensionSetParam} ::= SEQUENCE {</w:t>
      </w:r>
    </w:p>
    <w:p w14:paraId="1CA12C84" w14:textId="77777777" w:rsidR="004B7699" w:rsidRPr="00FD0425" w:rsidRDefault="004B7699" w:rsidP="00AE213C">
      <w:pPr>
        <w:pStyle w:val="PL"/>
        <w:rPr>
          <w:snapToGrid w:val="0"/>
        </w:rPr>
      </w:pPr>
      <w:r w:rsidRPr="00FD0425">
        <w:rPr>
          <w:snapToGrid w:val="0"/>
        </w:rPr>
        <w:lastRenderedPageBreak/>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6E358224"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15CE9624" w14:textId="77777777" w:rsidR="004B7699" w:rsidRPr="00FD0425" w:rsidRDefault="004B7699" w:rsidP="00AE213C">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3162AEAF" w14:textId="77777777" w:rsidR="004B7699" w:rsidRPr="00FD0425" w:rsidRDefault="004B7699" w:rsidP="00AE213C">
      <w:pPr>
        <w:pStyle w:val="PL"/>
        <w:rPr>
          <w:snapToGrid w:val="0"/>
        </w:rPr>
      </w:pPr>
      <w:r w:rsidRPr="00FD0425">
        <w:rPr>
          <w:snapToGrid w:val="0"/>
        </w:rPr>
        <w:t>}</w:t>
      </w:r>
    </w:p>
    <w:p w14:paraId="31D42D9E" w14:textId="77777777" w:rsidR="004B7699" w:rsidRPr="00FD0425" w:rsidRDefault="004B7699" w:rsidP="00AE213C">
      <w:pPr>
        <w:pStyle w:val="PL"/>
        <w:rPr>
          <w:snapToGrid w:val="0"/>
        </w:rPr>
      </w:pPr>
    </w:p>
    <w:p w14:paraId="33E6C929" w14:textId="77777777" w:rsidR="004B7699" w:rsidRPr="00FD0425" w:rsidRDefault="004B7699" w:rsidP="00AE213C">
      <w:pPr>
        <w:pStyle w:val="PL"/>
        <w:rPr>
          <w:snapToGrid w:val="0"/>
        </w:rPr>
      </w:pPr>
      <w:r w:rsidRPr="00FD0425">
        <w:rPr>
          <w:snapToGrid w:val="0"/>
        </w:rPr>
        <w:t>-- **************************************************************</w:t>
      </w:r>
    </w:p>
    <w:p w14:paraId="37BFFDAA" w14:textId="77777777" w:rsidR="004B7699" w:rsidRPr="00FD0425" w:rsidRDefault="004B7699" w:rsidP="00AE213C">
      <w:pPr>
        <w:pStyle w:val="PL"/>
        <w:rPr>
          <w:snapToGrid w:val="0"/>
        </w:rPr>
      </w:pPr>
      <w:r w:rsidRPr="00FD0425">
        <w:rPr>
          <w:snapToGrid w:val="0"/>
        </w:rPr>
        <w:t>--</w:t>
      </w:r>
    </w:p>
    <w:p w14:paraId="5B733F71" w14:textId="77777777" w:rsidR="004B7699" w:rsidRPr="00FD0425" w:rsidRDefault="004B7699" w:rsidP="00AE213C">
      <w:pPr>
        <w:pStyle w:val="PL"/>
        <w:rPr>
          <w:snapToGrid w:val="0"/>
        </w:rPr>
      </w:pPr>
      <w:r w:rsidRPr="00FD0425">
        <w:rPr>
          <w:snapToGrid w:val="0"/>
        </w:rPr>
        <w:t>-- Container for Private IEs</w:t>
      </w:r>
    </w:p>
    <w:p w14:paraId="6F55C656" w14:textId="77777777" w:rsidR="004B7699" w:rsidRPr="00FD0425" w:rsidRDefault="004B7699" w:rsidP="00AE213C">
      <w:pPr>
        <w:pStyle w:val="PL"/>
        <w:rPr>
          <w:snapToGrid w:val="0"/>
        </w:rPr>
      </w:pPr>
      <w:r w:rsidRPr="00FD0425">
        <w:rPr>
          <w:snapToGrid w:val="0"/>
        </w:rPr>
        <w:t>--</w:t>
      </w:r>
    </w:p>
    <w:p w14:paraId="48A6CDD9" w14:textId="77777777" w:rsidR="004B7699" w:rsidRPr="00FD0425" w:rsidRDefault="004B7699" w:rsidP="00AE213C">
      <w:pPr>
        <w:pStyle w:val="PL"/>
        <w:rPr>
          <w:snapToGrid w:val="0"/>
        </w:rPr>
      </w:pPr>
      <w:r w:rsidRPr="00FD0425">
        <w:rPr>
          <w:snapToGrid w:val="0"/>
        </w:rPr>
        <w:t>-- **************************************************************</w:t>
      </w:r>
    </w:p>
    <w:p w14:paraId="4233DA5E" w14:textId="77777777" w:rsidR="004B7699" w:rsidRPr="00FD0425" w:rsidRDefault="004B7699" w:rsidP="00AE213C">
      <w:pPr>
        <w:pStyle w:val="PL"/>
        <w:rPr>
          <w:snapToGrid w:val="0"/>
        </w:rPr>
      </w:pPr>
    </w:p>
    <w:p w14:paraId="5A4D2E80" w14:textId="77777777" w:rsidR="004B7699" w:rsidRPr="00FD0425" w:rsidRDefault="004B7699" w:rsidP="00AE213C">
      <w:pPr>
        <w:pStyle w:val="PL"/>
        <w:rPr>
          <w:snapToGrid w:val="0"/>
        </w:rPr>
      </w:pPr>
      <w:r w:rsidRPr="00FD0425">
        <w:rPr>
          <w:snapToGrid w:val="0"/>
        </w:rPr>
        <w:t>PrivateIE-Container {XNAP-PRIVATE-IES : IEsSetParam} ::=</w:t>
      </w:r>
    </w:p>
    <w:p w14:paraId="5DFDC2FC" w14:textId="77777777" w:rsidR="004B7699" w:rsidRPr="00FD0425" w:rsidRDefault="004B7699" w:rsidP="00AE213C">
      <w:pPr>
        <w:pStyle w:val="PL"/>
        <w:rPr>
          <w:snapToGrid w:val="0"/>
        </w:rPr>
      </w:pPr>
      <w:r w:rsidRPr="00FD0425">
        <w:rPr>
          <w:snapToGrid w:val="0"/>
        </w:rPr>
        <w:tab/>
        <w:t>SEQUENCE (SIZE (1..maxPrivateIEs)) OF</w:t>
      </w:r>
    </w:p>
    <w:p w14:paraId="6B2E1942" w14:textId="77777777" w:rsidR="004B7699" w:rsidRPr="00FD0425" w:rsidRDefault="004B7699" w:rsidP="00AE213C">
      <w:pPr>
        <w:pStyle w:val="PL"/>
        <w:rPr>
          <w:snapToGrid w:val="0"/>
        </w:rPr>
      </w:pPr>
      <w:r w:rsidRPr="00FD0425">
        <w:rPr>
          <w:snapToGrid w:val="0"/>
        </w:rPr>
        <w:tab/>
        <w:t>PrivateIE-Field {{IEsSetParam}}</w:t>
      </w:r>
    </w:p>
    <w:p w14:paraId="628BDF67" w14:textId="77777777" w:rsidR="004B7699" w:rsidRPr="00FD0425" w:rsidRDefault="004B7699" w:rsidP="00AE213C">
      <w:pPr>
        <w:pStyle w:val="PL"/>
        <w:rPr>
          <w:snapToGrid w:val="0"/>
        </w:rPr>
      </w:pPr>
    </w:p>
    <w:p w14:paraId="2B0657F3" w14:textId="77777777" w:rsidR="004B7699" w:rsidRPr="00FD0425" w:rsidRDefault="004B7699" w:rsidP="00AE213C">
      <w:pPr>
        <w:pStyle w:val="PL"/>
        <w:rPr>
          <w:snapToGrid w:val="0"/>
        </w:rPr>
      </w:pPr>
      <w:r w:rsidRPr="00FD0425">
        <w:rPr>
          <w:snapToGrid w:val="0"/>
        </w:rPr>
        <w:t>PrivateIE-Field {XNAP-PRIVATE-IES : IEsSetParam} ::= SEQUENCE {</w:t>
      </w:r>
    </w:p>
    <w:p w14:paraId="2D68BD7A" w14:textId="77777777" w:rsidR="004B7699" w:rsidRPr="00FD0425" w:rsidRDefault="004B7699" w:rsidP="00AE213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2639ADA4"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0DC72886" w14:textId="77777777" w:rsidR="004B7699" w:rsidRPr="00FD0425" w:rsidRDefault="004B7699" w:rsidP="00AE213C">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2C6A5C25" w14:textId="77777777" w:rsidR="004B7699" w:rsidRPr="00FD0425" w:rsidRDefault="004B7699" w:rsidP="00AE213C">
      <w:pPr>
        <w:pStyle w:val="PL"/>
        <w:rPr>
          <w:snapToGrid w:val="0"/>
        </w:rPr>
      </w:pPr>
      <w:r w:rsidRPr="00FD0425">
        <w:rPr>
          <w:snapToGrid w:val="0"/>
        </w:rPr>
        <w:t>}</w:t>
      </w:r>
    </w:p>
    <w:p w14:paraId="075DCB84" w14:textId="77777777" w:rsidR="004B7699" w:rsidRPr="00FD0425" w:rsidRDefault="004B7699" w:rsidP="00AE213C">
      <w:pPr>
        <w:pStyle w:val="PL"/>
        <w:rPr>
          <w:snapToGrid w:val="0"/>
        </w:rPr>
      </w:pPr>
    </w:p>
    <w:p w14:paraId="345532CA" w14:textId="77777777" w:rsidR="004B7699" w:rsidRPr="00FD0425" w:rsidRDefault="004B7699" w:rsidP="00AE213C">
      <w:pPr>
        <w:pStyle w:val="PL"/>
      </w:pPr>
      <w:r w:rsidRPr="00FD0425">
        <w:rPr>
          <w:snapToGrid w:val="0"/>
        </w:rPr>
        <w:t>END</w:t>
      </w:r>
    </w:p>
    <w:p w14:paraId="438A2CD3" w14:textId="77777777" w:rsidR="004B7699" w:rsidRPr="00FD0425" w:rsidRDefault="004B7699" w:rsidP="00AE213C">
      <w:pPr>
        <w:pStyle w:val="PL"/>
        <w:rPr>
          <w:noProof w:val="0"/>
          <w:snapToGrid w:val="0"/>
        </w:rPr>
      </w:pPr>
      <w:r w:rsidRPr="00FD0425">
        <w:rPr>
          <w:noProof w:val="0"/>
          <w:snapToGrid w:val="0"/>
        </w:rPr>
        <w:t>-- ASN1STOP</w:t>
      </w:r>
    </w:p>
    <w:p w14:paraId="26E67265" w14:textId="77777777" w:rsidR="004B7699" w:rsidRPr="00FD0425" w:rsidRDefault="004B7699" w:rsidP="00AE213C">
      <w:pPr>
        <w:pStyle w:val="PL"/>
      </w:pPr>
    </w:p>
    <w:p w14:paraId="71BF5B10" w14:textId="77777777" w:rsidR="004B7699" w:rsidRPr="00FD0425" w:rsidRDefault="004B7699" w:rsidP="00AE213C">
      <w:pPr>
        <w:pStyle w:val="PL"/>
      </w:pPr>
    </w:p>
    <w:p w14:paraId="551574DD" w14:textId="77777777" w:rsidR="004B7699" w:rsidRPr="00FD0425" w:rsidRDefault="004B7699" w:rsidP="00AE213C">
      <w:pPr>
        <w:pStyle w:val="Heading8"/>
        <w:sectPr w:rsidR="004B7699" w:rsidRPr="00FD0425" w:rsidSect="00F87C27">
          <w:headerReference w:type="default" r:id="rId37"/>
          <w:footerReference w:type="default" r:id="rId38"/>
          <w:footnotePr>
            <w:numRestart w:val="eachSect"/>
          </w:footnotePr>
          <w:pgSz w:w="16840" w:h="11907" w:orient="landscape" w:code="9"/>
          <w:pgMar w:top="1133" w:right="1416" w:bottom="1133" w:left="1133" w:header="850" w:footer="340" w:gutter="0"/>
          <w:cols w:space="720"/>
          <w:formProt w:val="0"/>
          <w:docGrid w:linePitch="272"/>
        </w:sectPr>
      </w:pPr>
    </w:p>
    <w:p w14:paraId="33312C76" w14:textId="77777777" w:rsidR="004B7699" w:rsidRPr="00DA1E49" w:rsidRDefault="004B7699" w:rsidP="00AE213C"/>
    <w:p w14:paraId="00836D1C" w14:textId="77777777" w:rsidR="00AE0D2F" w:rsidRPr="00AE0D2F" w:rsidRDefault="00AE0D2F" w:rsidP="00AE0D2F">
      <w:pPr>
        <w:rPr>
          <w:color w:val="FF0000"/>
          <w:lang w:val="en-US"/>
        </w:rPr>
      </w:pPr>
    </w:p>
    <w:sectPr w:rsidR="00AE0D2F" w:rsidRPr="00AE0D2F" w:rsidSect="00914D9D">
      <w:footnotePr>
        <w:numRestart w:val="eachSect"/>
      </w:footnotePr>
      <w:pgSz w:w="16840" w:h="11907" w:orient="landscape" w:code="9"/>
      <w:pgMar w:top="1134" w:right="1134" w:bottom="1134" w:left="1418"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6" w:author="Ericsson User" w:date="2022-03-08T15:30:00Z" w:initials="FB">
    <w:p w14:paraId="600A8D77" w14:textId="2CFD9E95" w:rsidR="001A044C" w:rsidRDefault="001A044C">
      <w:pPr>
        <w:pStyle w:val="CommentText"/>
      </w:pPr>
      <w:r>
        <w:rPr>
          <w:rStyle w:val="CommentReference"/>
        </w:rPr>
        <w:annotationRef/>
      </w:r>
      <w:r>
        <w:t>The CU2-triggered procedure is missing</w:t>
      </w:r>
    </w:p>
  </w:comment>
  <w:comment w:id="44" w:author="Ericsson User" w:date="2022-03-08T15:24:00Z" w:initials="FB">
    <w:p w14:paraId="36AB337F" w14:textId="5224872F" w:rsidR="003D0EBB" w:rsidRDefault="003D0EBB">
      <w:pPr>
        <w:pStyle w:val="CommentText"/>
      </w:pPr>
      <w:r>
        <w:rPr>
          <w:rStyle w:val="CommentReference"/>
        </w:rPr>
        <w:annotationRef/>
      </w:r>
      <w:r>
        <w:t>Only the first letter should be capitalized</w:t>
      </w:r>
    </w:p>
  </w:comment>
  <w:comment w:id="520" w:author="Samsung" w:date="2022-03-07T00:02:00Z" w:initials="SAM">
    <w:p w14:paraId="77E78102" w14:textId="1C0EBE11" w:rsidR="00F469FC" w:rsidRDefault="00F469FC">
      <w:pPr>
        <w:pStyle w:val="CommentText"/>
      </w:pPr>
      <w:r>
        <w:rPr>
          <w:rStyle w:val="CommentReference"/>
        </w:rPr>
        <w:annotationRef/>
      </w:r>
      <w:r>
        <w:rPr>
          <w:rFonts w:hint="eastAsia"/>
        </w:rPr>
        <w:t>Be</w:t>
      </w:r>
      <w:r>
        <w:t xml:space="preserve"> defined in section 3.1</w:t>
      </w:r>
    </w:p>
  </w:comment>
  <w:comment w:id="5206" w:author="Ericsson User" w:date="2022-03-08T15:44:00Z" w:initials="FB">
    <w:p w14:paraId="1B8C4A1D" w14:textId="53B49872" w:rsidR="00FF555D" w:rsidRDefault="00FF555D">
      <w:pPr>
        <w:pStyle w:val="CommentText"/>
      </w:pPr>
      <w:r>
        <w:rPr>
          <w:rStyle w:val="CommentReference"/>
        </w:rPr>
        <w:annotationRef/>
      </w:r>
      <w:r>
        <w:t>In XnAP, I called the codepoints rb2, rb4 etc, since the asn.1 did not want to compile otherwise</w:t>
      </w:r>
    </w:p>
  </w:comment>
  <w:comment w:id="5239" w:author="Ericsson User" w:date="2022-03-08T15:45:00Z" w:initials="FB">
    <w:p w14:paraId="7D2E9DEA" w14:textId="70B0CC4F" w:rsidR="00D5153F" w:rsidRDefault="00D5153F">
      <w:pPr>
        <w:pStyle w:val="CommentText"/>
      </w:pPr>
      <w:r>
        <w:rPr>
          <w:rStyle w:val="CommentReference"/>
        </w:rPr>
        <w:annotationRef/>
      </w:r>
      <w:r>
        <w:t>The indexing is up to RAN1, so the initial index is 0</w:t>
      </w:r>
    </w:p>
  </w:comment>
  <w:comment w:id="5258" w:author="Ericsson User" w:date="2022-03-08T15:45:00Z" w:initials="FB">
    <w:p w14:paraId="3371B61B" w14:textId="77777777" w:rsidR="00D5153F" w:rsidRDefault="00D5153F" w:rsidP="00D5153F">
      <w:pPr>
        <w:pStyle w:val="CommentText"/>
      </w:pPr>
      <w:r>
        <w:rPr>
          <w:rStyle w:val="CommentReference"/>
        </w:rPr>
        <w:annotationRef/>
      </w:r>
      <w:r>
        <w:rPr>
          <w:rStyle w:val="CommentReference"/>
        </w:rPr>
        <w:annotationRef/>
      </w:r>
      <w:r>
        <w:t>The indexing is up to RAN1, so the initial index is 0</w:t>
      </w:r>
    </w:p>
    <w:p w14:paraId="54C8281E" w14:textId="2C640A3E" w:rsidR="00D5153F" w:rsidRDefault="00D5153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00A8D77" w15:done="0"/>
  <w15:commentEx w15:paraId="36AB337F" w15:done="0"/>
  <w15:commentEx w15:paraId="77E78102" w15:done="0"/>
  <w15:commentEx w15:paraId="1B8C4A1D" w15:done="0"/>
  <w15:commentEx w15:paraId="7D2E9DEA" w15:done="0"/>
  <w15:commentEx w15:paraId="54C828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F530" w16cex:dateUtc="2022-03-08T14:30:00Z"/>
  <w16cex:commentExtensible w16cex:durableId="25D1F3A4" w16cex:dateUtc="2022-03-08T14:24:00Z"/>
  <w16cex:commentExtensible w16cex:durableId="25D1F842" w16cex:dateUtc="2022-03-08T14:44:00Z"/>
  <w16cex:commentExtensible w16cex:durableId="25D1F891" w16cex:dateUtc="2022-03-08T14:45:00Z"/>
  <w16cex:commentExtensible w16cex:durableId="25D1F8AE" w16cex:dateUtc="2022-03-08T14: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00A8D77" w16cid:durableId="25D1F530"/>
  <w16cid:commentId w16cid:paraId="36AB337F" w16cid:durableId="25D1F3A4"/>
  <w16cid:commentId w16cid:paraId="77E78102" w16cid:durableId="25D1F05D"/>
  <w16cid:commentId w16cid:paraId="1B8C4A1D" w16cid:durableId="25D1F842"/>
  <w16cid:commentId w16cid:paraId="7D2E9DEA" w16cid:durableId="25D1F891"/>
  <w16cid:commentId w16cid:paraId="54C8281E" w16cid:durableId="25D1F8A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3F4DCE" w14:textId="77777777" w:rsidR="009B40ED" w:rsidRDefault="009B40ED">
      <w:r>
        <w:separator/>
      </w:r>
    </w:p>
  </w:endnote>
  <w:endnote w:type="continuationSeparator" w:id="0">
    <w:p w14:paraId="02E4747D" w14:textId="77777777" w:rsidR="009B40ED" w:rsidRDefault="009B40ED">
      <w:r>
        <w:continuationSeparator/>
      </w:r>
    </w:p>
  </w:endnote>
  <w:endnote w:type="continuationNotice" w:id="1">
    <w:p w14:paraId="181F609A" w14:textId="77777777" w:rsidR="009B40ED" w:rsidRDefault="009B40E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KaiTi_GB2312">
    <w:altName w:val="KaiTi"/>
    <w:charset w:val="86"/>
    <w:family w:val="modern"/>
    <w:pitch w:val="default"/>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Arial Unicode MS"/>
    <w:charset w:val="00"/>
    <w:family w:val="auto"/>
    <w:pitch w:val="default"/>
    <w:sig w:usb0="00000000" w:usb1="00000000" w:usb2="00000000" w:usb3="00000000" w:csb0="00040001" w:csb1="00000000"/>
  </w:font>
  <w:font w:name="CG Times (WN)">
    <w:altName w:val="Times New Roman"/>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MS UI Gothic">
    <w:panose1 w:val="020B0600070205080204"/>
    <w:charset w:val="80"/>
    <w:family w:val="swiss"/>
    <w:pitch w:val="variable"/>
    <w:sig w:usb0="E00002FF" w:usb1="6AC7FDFB" w:usb2="08000012" w:usb3="00000000" w:csb0="0002009F" w:csb1="00000000"/>
  </w:font>
  <w:font w:name="DotumChe">
    <w:altName w:val="Arial Unicode MS"/>
    <w:charset w:val="81"/>
    <w:family w:val="modern"/>
    <w:pitch w:val="fixed"/>
    <w:sig w:usb0="B00002AF" w:usb1="69D77CFB" w:usb2="00000030" w:usb3="00000000" w:csb0="0008009F" w:csb1="00000000"/>
  </w:font>
  <w:font w:name="SimHei">
    <w:altName w:val="黑体"/>
    <w:panose1 w:val="02010600030101010101"/>
    <w:charset w:val="86"/>
    <w:family w:val="modern"/>
    <w:pitch w:val="fixed"/>
    <w:sig w:usb0="800002BF" w:usb1="38CF7CFA" w:usb2="00000016" w:usb3="00000000" w:csb0="00040001" w:csb1="00000000"/>
  </w:font>
  <w:font w:name="minorBidi">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Geneva">
    <w:altName w:val="Arial"/>
    <w:charset w:val="00"/>
    <w:family w:val="swiss"/>
    <w:pitch w:val="variable"/>
    <w:sig w:usb0="E00002FF" w:usb1="5200205F" w:usb2="00A0C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2E80CA" w14:textId="77777777" w:rsidR="00F469FC" w:rsidRDefault="00F469FC">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27F29" w14:textId="77777777" w:rsidR="00F469FC" w:rsidRDefault="00F469F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A82556" w14:textId="77777777" w:rsidR="009B40ED" w:rsidRDefault="009B40ED">
      <w:r>
        <w:separator/>
      </w:r>
    </w:p>
  </w:footnote>
  <w:footnote w:type="continuationSeparator" w:id="0">
    <w:p w14:paraId="59956075" w14:textId="77777777" w:rsidR="009B40ED" w:rsidRDefault="009B40ED">
      <w:r>
        <w:continuationSeparator/>
      </w:r>
    </w:p>
  </w:footnote>
  <w:footnote w:type="continuationNotice" w:id="1">
    <w:p w14:paraId="3633F781" w14:textId="77777777" w:rsidR="009B40ED" w:rsidRDefault="009B40E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ECDB8E" w14:textId="77777777" w:rsidR="00F469FC" w:rsidRDefault="00F469F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095D5658"/>
    <w:multiLevelType w:val="hybridMultilevel"/>
    <w:tmpl w:val="E7E6E1C8"/>
    <w:lvl w:ilvl="0" w:tplc="AF2217C2">
      <w:start w:val="17"/>
      <w:numFmt w:val="bullet"/>
      <w:lvlText w:val="-"/>
      <w:lvlJc w:val="left"/>
      <w:pPr>
        <w:ind w:left="360" w:hanging="360"/>
      </w:pPr>
      <w:rPr>
        <w:rFonts w:ascii="Arial" w:eastAsia="SimSun" w:hAnsi="Arial" w:cs="Arial" w:hint="default"/>
      </w:rPr>
    </w:lvl>
    <w:lvl w:ilvl="1" w:tplc="04090003">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A231114"/>
    <w:multiLevelType w:val="multilevel"/>
    <w:tmpl w:val="281E86BE"/>
    <w:name w:val="Recommend"/>
    <w:styleLink w:val="Recommendation"/>
    <w:lvl w:ilvl="0">
      <w:start w:val="1"/>
      <w:numFmt w:val="decimal"/>
      <w:lvlText w:val="Recommendation %1."/>
      <w:lvlJc w:val="left"/>
      <w:pPr>
        <w:ind w:left="360" w:hanging="360"/>
      </w:pPr>
      <w:rPr>
        <w:rFonts w:hint="default"/>
        <w:b/>
        <w:i w:val="0"/>
      </w:rPr>
    </w:lvl>
    <w:lvl w:ilvl="1">
      <w:start w:val="1"/>
      <w:numFmt w:val="decimal"/>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0D367570"/>
    <w:multiLevelType w:val="multilevel"/>
    <w:tmpl w:val="7BB68D5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5" w15:restartNumberingAfterBreak="0">
    <w:nsid w:val="126D0C5D"/>
    <w:multiLevelType w:val="hybridMultilevel"/>
    <w:tmpl w:val="D0A4D936"/>
    <w:lvl w:ilvl="0" w:tplc="76306F54">
      <w:start w:val="1"/>
      <w:numFmt w:val="bullet"/>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6"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1F604B06"/>
    <w:multiLevelType w:val="multilevel"/>
    <w:tmpl w:val="04090023"/>
    <w:styleLink w:val="ArticleSection"/>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8" w15:restartNumberingAfterBreak="0">
    <w:nsid w:val="1F6053F5"/>
    <w:multiLevelType w:val="hybridMultilevel"/>
    <w:tmpl w:val="E83E38D2"/>
    <w:lvl w:ilvl="0" w:tplc="BDFE2A08">
      <w:start w:val="8"/>
      <w:numFmt w:val="bullet"/>
      <w:lvlText w:val="-"/>
      <w:lvlJc w:val="left"/>
      <w:pPr>
        <w:ind w:left="465" w:hanging="360"/>
      </w:pPr>
      <w:rPr>
        <w:rFonts w:ascii="Times New Roman" w:eastAsiaTheme="minorEastAsia" w:hAnsi="Times New Roman" w:cs="Times New Roman"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10B38FD"/>
    <w:multiLevelType w:val="hybridMultilevel"/>
    <w:tmpl w:val="10B2BFC0"/>
    <w:lvl w:ilvl="0" w:tplc="B3428C4A">
      <w:start w:val="1"/>
      <w:numFmt w:val="bullet"/>
      <w:pStyle w:val="List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CD34B6"/>
    <w:multiLevelType w:val="hybridMultilevel"/>
    <w:tmpl w:val="F2426A34"/>
    <w:lvl w:ilvl="0" w:tplc="AF70FD9E">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35E50B2"/>
    <w:multiLevelType w:val="hybridMultilevel"/>
    <w:tmpl w:val="9C16A19A"/>
    <w:lvl w:ilvl="0" w:tplc="34260AA4">
      <w:start w:val="1"/>
      <w:numFmt w:val="decimal"/>
      <w:lvlText w:val="%1"/>
      <w:lvlJc w:val="left"/>
      <w:pPr>
        <w:tabs>
          <w:tab w:val="num" w:pos="420"/>
        </w:tabs>
        <w:ind w:left="420" w:hanging="420"/>
      </w:pPr>
      <w:rPr>
        <w:lang w:val="en-GB"/>
      </w:rPr>
    </w:lvl>
    <w:lvl w:ilvl="1" w:tplc="60B67D8E">
      <w:start w:val="1"/>
      <w:numFmt w:val="upperLetter"/>
      <w:lvlText w:val="%2."/>
      <w:lvlJc w:val="left"/>
      <w:pPr>
        <w:tabs>
          <w:tab w:val="num" w:pos="840"/>
        </w:tabs>
        <w:ind w:left="840" w:hanging="420"/>
      </w:pPr>
      <w:rPr>
        <w:sz w:val="18"/>
        <w:szCs w:val="18"/>
      </w:rPr>
    </w:lvl>
    <w:lvl w:ilvl="2" w:tplc="264ED008">
      <w:start w:val="1"/>
      <w:numFmt w:val="lowerRoman"/>
      <w:lvlText w:val="%3."/>
      <w:lvlJc w:val="right"/>
      <w:pPr>
        <w:tabs>
          <w:tab w:val="num" w:pos="1260"/>
        </w:tabs>
        <w:ind w:left="1260" w:hanging="420"/>
      </w:pPr>
    </w:lvl>
    <w:lvl w:ilvl="3" w:tplc="393C1ECC">
      <w:start w:val="1"/>
      <w:numFmt w:val="decimal"/>
      <w:lvlText w:val="%4."/>
      <w:lvlJc w:val="left"/>
      <w:pPr>
        <w:tabs>
          <w:tab w:val="num" w:pos="1680"/>
        </w:tabs>
        <w:ind w:left="1680" w:hanging="420"/>
      </w:pPr>
    </w:lvl>
    <w:lvl w:ilvl="4" w:tplc="CA6E5438">
      <w:start w:val="1"/>
      <w:numFmt w:val="lowerLetter"/>
      <w:lvlText w:val="%5)"/>
      <w:lvlJc w:val="left"/>
      <w:pPr>
        <w:tabs>
          <w:tab w:val="num" w:pos="2100"/>
        </w:tabs>
        <w:ind w:left="2100" w:hanging="420"/>
      </w:pPr>
    </w:lvl>
    <w:lvl w:ilvl="5" w:tplc="6B1EF500">
      <w:start w:val="1"/>
      <w:numFmt w:val="lowerRoman"/>
      <w:lvlText w:val="%6."/>
      <w:lvlJc w:val="right"/>
      <w:pPr>
        <w:tabs>
          <w:tab w:val="num" w:pos="2520"/>
        </w:tabs>
        <w:ind w:left="2520" w:hanging="420"/>
      </w:pPr>
    </w:lvl>
    <w:lvl w:ilvl="6" w:tplc="A18E5B5E">
      <w:start w:val="1"/>
      <w:numFmt w:val="decimal"/>
      <w:lvlText w:val="%7."/>
      <w:lvlJc w:val="left"/>
      <w:pPr>
        <w:tabs>
          <w:tab w:val="num" w:pos="2940"/>
        </w:tabs>
        <w:ind w:left="2940" w:hanging="420"/>
      </w:pPr>
    </w:lvl>
    <w:lvl w:ilvl="7" w:tplc="8D381090">
      <w:start w:val="1"/>
      <w:numFmt w:val="lowerLetter"/>
      <w:lvlText w:val="%8)"/>
      <w:lvlJc w:val="left"/>
      <w:pPr>
        <w:tabs>
          <w:tab w:val="num" w:pos="3360"/>
        </w:tabs>
        <w:ind w:left="3360" w:hanging="420"/>
      </w:pPr>
    </w:lvl>
    <w:lvl w:ilvl="8" w:tplc="DF36DEEE">
      <w:start w:val="1"/>
      <w:numFmt w:val="lowerRoman"/>
      <w:lvlText w:val="%9."/>
      <w:lvlJc w:val="right"/>
      <w:pPr>
        <w:tabs>
          <w:tab w:val="num" w:pos="3780"/>
        </w:tabs>
        <w:ind w:left="3780" w:hanging="420"/>
      </w:pPr>
    </w:lvl>
  </w:abstractNum>
  <w:abstractNum w:abstractNumId="23"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BCA721D"/>
    <w:multiLevelType w:val="hybridMultilevel"/>
    <w:tmpl w:val="CC2A0A5E"/>
    <w:lvl w:ilvl="0" w:tplc="2BC0DF16">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43303F73"/>
    <w:multiLevelType w:val="hybridMultilevel"/>
    <w:tmpl w:val="99E0CBFC"/>
    <w:lvl w:ilvl="0" w:tplc="C1706E3C">
      <w:start w:val="1"/>
      <w:numFmt w:val="bullet"/>
      <w:pStyle w:val="ListBullet2"/>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48B0453A"/>
    <w:multiLevelType w:val="multilevel"/>
    <w:tmpl w:val="281E86BE"/>
    <w:numStyleLink w:val="Recommendation"/>
  </w:abstractNum>
  <w:abstractNum w:abstractNumId="28"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101505E"/>
    <w:multiLevelType w:val="hybridMultilevel"/>
    <w:tmpl w:val="6C28A41A"/>
    <w:lvl w:ilvl="0" w:tplc="901E4CC4">
      <w:start w:val="1"/>
      <w:numFmt w:val="decimal"/>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KaiTi_GB2312" w:hAnsi="KaiTi_GB2312" w:cs="KaiTi_GB2312" w:hint="default"/>
        <w:b w:val="0"/>
        <w:bCs w:val="0"/>
        <w:i w:val="0"/>
        <w:iCs w:val="0"/>
        <w:sz w:val="20"/>
        <w:szCs w:val="16"/>
      </w:rPr>
    </w:lvl>
  </w:abstractNum>
  <w:abstractNum w:abstractNumId="32" w15:restartNumberingAfterBreak="0">
    <w:nsid w:val="549A69FD"/>
    <w:multiLevelType w:val="multilevel"/>
    <w:tmpl w:val="9AAC5E86"/>
    <w:lvl w:ilvl="0">
      <w:start w:val="5"/>
      <w:numFmt w:val="decimal"/>
      <w:pStyle w:val="done"/>
      <w:lvlText w:val="%1"/>
      <w:lvlJc w:val="left"/>
      <w:pPr>
        <w:tabs>
          <w:tab w:val="num" w:pos="1125"/>
        </w:tabs>
        <w:ind w:left="1125" w:hanging="1125"/>
      </w:pPr>
    </w:lvl>
    <w:lvl w:ilvl="1">
      <w:start w:val="1"/>
      <w:numFmt w:val="decimal"/>
      <w:lvlText w:val="%1.%2"/>
      <w:lvlJc w:val="left"/>
      <w:pPr>
        <w:tabs>
          <w:tab w:val="num" w:pos="2259"/>
        </w:tabs>
        <w:ind w:left="2259" w:hanging="1125"/>
      </w:pPr>
    </w:lvl>
    <w:lvl w:ilvl="2">
      <w:start w:val="1"/>
      <w:numFmt w:val="decimal"/>
      <w:lvlText w:val="%1.%2.%3"/>
      <w:lvlJc w:val="left"/>
      <w:pPr>
        <w:tabs>
          <w:tab w:val="num" w:pos="3393"/>
        </w:tabs>
        <w:ind w:left="3393" w:hanging="1125"/>
      </w:pPr>
    </w:lvl>
    <w:lvl w:ilvl="3">
      <w:start w:val="1"/>
      <w:numFmt w:val="decimal"/>
      <w:lvlText w:val="%1.%2.%3.%4"/>
      <w:lvlJc w:val="left"/>
      <w:pPr>
        <w:tabs>
          <w:tab w:val="num" w:pos="4527"/>
        </w:tabs>
        <w:ind w:left="4527" w:hanging="1125"/>
      </w:pPr>
    </w:lvl>
    <w:lvl w:ilvl="4">
      <w:start w:val="1"/>
      <w:numFmt w:val="decimal"/>
      <w:lvlText w:val="%1.%2.%3.%4.%5"/>
      <w:lvlJc w:val="left"/>
      <w:pPr>
        <w:tabs>
          <w:tab w:val="num" w:pos="5661"/>
        </w:tabs>
        <w:ind w:left="5661" w:hanging="1125"/>
      </w:pPr>
    </w:lvl>
    <w:lvl w:ilvl="5">
      <w:start w:val="1"/>
      <w:numFmt w:val="decimal"/>
      <w:lvlText w:val="%1.%2.%3.%4.%5.%6"/>
      <w:lvlJc w:val="left"/>
      <w:pPr>
        <w:tabs>
          <w:tab w:val="num" w:pos="6795"/>
        </w:tabs>
        <w:ind w:left="6795" w:hanging="1125"/>
      </w:pPr>
    </w:lvl>
    <w:lvl w:ilvl="6">
      <w:start w:val="1"/>
      <w:numFmt w:val="decimal"/>
      <w:lvlText w:val="%1.%2.%3.%4.%5.%6.%7"/>
      <w:lvlJc w:val="left"/>
      <w:pPr>
        <w:tabs>
          <w:tab w:val="num" w:pos="8244"/>
        </w:tabs>
        <w:ind w:left="8244" w:hanging="1440"/>
      </w:pPr>
    </w:lvl>
    <w:lvl w:ilvl="7">
      <w:start w:val="1"/>
      <w:numFmt w:val="decimal"/>
      <w:lvlText w:val="%1.%2.%3.%4.%5.%6.%7.%8"/>
      <w:lvlJc w:val="left"/>
      <w:pPr>
        <w:tabs>
          <w:tab w:val="num" w:pos="9378"/>
        </w:tabs>
        <w:ind w:left="9378" w:hanging="1440"/>
      </w:pPr>
    </w:lvl>
    <w:lvl w:ilvl="8">
      <w:start w:val="1"/>
      <w:numFmt w:val="decimal"/>
      <w:lvlText w:val="%1.%2.%3.%4.%5.%6.%7.%8.%9"/>
      <w:lvlJc w:val="left"/>
      <w:pPr>
        <w:tabs>
          <w:tab w:val="num" w:pos="10512"/>
        </w:tabs>
        <w:ind w:left="10512" w:hanging="1440"/>
      </w:pPr>
    </w:lvl>
  </w:abstractNum>
  <w:abstractNum w:abstractNumId="33" w15:restartNumberingAfterBreak="0">
    <w:nsid w:val="55D47E7B"/>
    <w:multiLevelType w:val="multilevel"/>
    <w:tmpl w:val="0409001D"/>
    <w:styleLink w:val="1ai"/>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4" w15:restartNumberingAfterBreak="0">
    <w:nsid w:val="56BF2136"/>
    <w:multiLevelType w:val="hybridMultilevel"/>
    <w:tmpl w:val="BA561882"/>
    <w:lvl w:ilvl="0" w:tplc="52BC470A">
      <w:start w:val="2022"/>
      <w:numFmt w:val="bullet"/>
      <w:lvlText w:val=""/>
      <w:lvlJc w:val="left"/>
      <w:pPr>
        <w:ind w:left="720" w:hanging="360"/>
      </w:pPr>
      <w:rPr>
        <w:rFonts w:ascii="Wingdings" w:eastAsiaTheme="minorEastAsia" w:hAnsi="Wingdings" w:cstheme="minorBidi"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5" w15:restartNumberingAfterBreak="0">
    <w:nsid w:val="57F52A81"/>
    <w:multiLevelType w:val="hybridMultilevel"/>
    <w:tmpl w:val="A016EECC"/>
    <w:lvl w:ilvl="0" w:tplc="B6A42D6A">
      <w:start w:val="1"/>
      <w:numFmt w:val="bullet"/>
      <w:pStyle w:val="ListBullet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B8F4B13"/>
    <w:multiLevelType w:val="hybridMultilevel"/>
    <w:tmpl w:val="0CA8DA7A"/>
    <w:lvl w:ilvl="0" w:tplc="5DC48864">
      <w:start w:val="2022"/>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6C76FF2"/>
    <w:multiLevelType w:val="hybridMultilevel"/>
    <w:tmpl w:val="D92E38DE"/>
    <w:lvl w:ilvl="0" w:tplc="1E2823EE">
      <w:numFmt w:val="bullet"/>
      <w:lvlText w:val="-"/>
      <w:lvlJc w:val="left"/>
      <w:pPr>
        <w:ind w:left="460" w:hanging="360"/>
      </w:pPr>
      <w:rPr>
        <w:rFonts w:ascii="Arial" w:eastAsia="SimSun" w:hAnsi="Arial" w:cs="Arial" w:hint="default"/>
      </w:rPr>
    </w:lvl>
    <w:lvl w:ilvl="1" w:tplc="04090003">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40" w15:restartNumberingAfterBreak="0">
    <w:nsid w:val="776E0F79"/>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1"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2" w15:restartNumberingAfterBreak="0">
    <w:nsid w:val="7BC330F5"/>
    <w:multiLevelType w:val="hybridMultilevel"/>
    <w:tmpl w:val="C2769C2A"/>
    <w:lvl w:ilvl="0" w:tplc="6CEAD9B0">
      <w:start w:val="1"/>
      <w:numFmt w:val="bullet"/>
      <w:lvlText w:val=""/>
      <w:lvlJc w:val="left"/>
      <w:pPr>
        <w:tabs>
          <w:tab w:val="num" w:pos="851"/>
        </w:tabs>
        <w:ind w:left="851" w:hanging="851"/>
      </w:pPr>
      <w:rPr>
        <w:rFonts w:ascii="ZapfDingbats" w:hAnsi="ZapfDingbats" w:hint="default"/>
        <w:b/>
        <w:i w:val="0"/>
        <w:color w:val="70CEF5"/>
        <w:sz w:val="20"/>
        <w:szCs w:val="20"/>
      </w:rPr>
    </w:lvl>
    <w:lvl w:ilvl="1" w:tplc="B122EC74">
      <w:start w:val="1"/>
      <w:numFmt w:val="bullet"/>
      <w:lvlText w:val="o"/>
      <w:lvlJc w:val="left"/>
      <w:pPr>
        <w:tabs>
          <w:tab w:val="num" w:pos="1440"/>
        </w:tabs>
        <w:ind w:left="1440" w:hanging="360"/>
      </w:pPr>
      <w:rPr>
        <w:rFonts w:ascii="Courier New" w:hAnsi="Courier New" w:cs="Courier New" w:hint="default"/>
      </w:rPr>
    </w:lvl>
    <w:lvl w:ilvl="2" w:tplc="B6EAC6D0">
      <w:start w:val="1"/>
      <w:numFmt w:val="bullet"/>
      <w:lvlText w:val=""/>
      <w:lvlJc w:val="left"/>
      <w:pPr>
        <w:tabs>
          <w:tab w:val="num" w:pos="2160"/>
        </w:tabs>
        <w:ind w:left="2160" w:hanging="360"/>
      </w:pPr>
      <w:rPr>
        <w:rFonts w:ascii="Wingdings" w:hAnsi="Wingdings" w:hint="default"/>
      </w:rPr>
    </w:lvl>
    <w:lvl w:ilvl="3" w:tplc="D39698A0">
      <w:start w:val="1"/>
      <w:numFmt w:val="bullet"/>
      <w:lvlText w:val=""/>
      <w:lvlJc w:val="left"/>
      <w:pPr>
        <w:tabs>
          <w:tab w:val="num" w:pos="2880"/>
        </w:tabs>
        <w:ind w:left="2880" w:hanging="360"/>
      </w:pPr>
      <w:rPr>
        <w:rFonts w:ascii="Symbol" w:hAnsi="Symbol" w:hint="default"/>
      </w:rPr>
    </w:lvl>
    <w:lvl w:ilvl="4" w:tplc="BDFE28CC">
      <w:start w:val="1"/>
      <w:numFmt w:val="bullet"/>
      <w:lvlText w:val="o"/>
      <w:lvlJc w:val="left"/>
      <w:pPr>
        <w:tabs>
          <w:tab w:val="num" w:pos="3600"/>
        </w:tabs>
        <w:ind w:left="3600" w:hanging="360"/>
      </w:pPr>
      <w:rPr>
        <w:rFonts w:ascii="Courier New" w:hAnsi="Courier New" w:cs="Courier New" w:hint="default"/>
      </w:rPr>
    </w:lvl>
    <w:lvl w:ilvl="5" w:tplc="610C991A">
      <w:start w:val="1"/>
      <w:numFmt w:val="bullet"/>
      <w:lvlText w:val=""/>
      <w:lvlJc w:val="left"/>
      <w:pPr>
        <w:tabs>
          <w:tab w:val="num" w:pos="4320"/>
        </w:tabs>
        <w:ind w:left="4320" w:hanging="360"/>
      </w:pPr>
      <w:rPr>
        <w:rFonts w:ascii="Wingdings" w:hAnsi="Wingdings" w:hint="default"/>
      </w:rPr>
    </w:lvl>
    <w:lvl w:ilvl="6" w:tplc="E65A93D0">
      <w:start w:val="1"/>
      <w:numFmt w:val="bullet"/>
      <w:lvlText w:val=""/>
      <w:lvlJc w:val="left"/>
      <w:pPr>
        <w:tabs>
          <w:tab w:val="num" w:pos="5040"/>
        </w:tabs>
        <w:ind w:left="5040" w:hanging="360"/>
      </w:pPr>
      <w:rPr>
        <w:rFonts w:ascii="Symbol" w:hAnsi="Symbol" w:hint="default"/>
      </w:rPr>
    </w:lvl>
    <w:lvl w:ilvl="7" w:tplc="24007A9A">
      <w:start w:val="1"/>
      <w:numFmt w:val="bullet"/>
      <w:lvlText w:val="o"/>
      <w:lvlJc w:val="left"/>
      <w:pPr>
        <w:tabs>
          <w:tab w:val="num" w:pos="5760"/>
        </w:tabs>
        <w:ind w:left="5760" w:hanging="360"/>
      </w:pPr>
      <w:rPr>
        <w:rFonts w:ascii="Courier New" w:hAnsi="Courier New" w:cs="Courier New" w:hint="default"/>
      </w:rPr>
    </w:lvl>
    <w:lvl w:ilvl="8" w:tplc="E1E49F66">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29"/>
  </w:num>
  <w:num w:numId="3">
    <w:abstractNumId w:val="23"/>
  </w:num>
  <w:num w:numId="4">
    <w:abstractNumId w:val="24"/>
  </w:num>
  <w:num w:numId="5">
    <w:abstractNumId w:val="20"/>
  </w:num>
  <w:num w:numId="6">
    <w:abstractNumId w:val="25"/>
  </w:num>
  <w:num w:numId="7">
    <w:abstractNumId w:val="35"/>
  </w:num>
  <w:num w:numId="8">
    <w:abstractNumId w:val="21"/>
  </w:num>
  <w:num w:numId="9">
    <w:abstractNumId w:val="30"/>
  </w:num>
  <w:num w:numId="10">
    <w:abstractNumId w:val="37"/>
  </w:num>
  <w:num w:numId="11">
    <w:abstractNumId w:val="42"/>
  </w:num>
  <w:num w:numId="1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8"/>
  </w:num>
  <w:num w:numId="16">
    <w:abstractNumId w:val="17"/>
  </w:num>
  <w:num w:numId="17">
    <w:abstractNumId w:val="33"/>
  </w:num>
  <w:num w:numId="18">
    <w:abstractNumId w:val="40"/>
  </w:num>
  <w:num w:numId="19">
    <w:abstractNumId w:val="19"/>
  </w:num>
  <w:num w:numId="20">
    <w:abstractNumId w:val="9"/>
  </w:num>
  <w:num w:numId="21">
    <w:abstractNumId w:val="39"/>
  </w:num>
  <w:num w:numId="22">
    <w:abstractNumId w:val="11"/>
  </w:num>
  <w:num w:numId="23">
    <w:abstractNumId w:val="31"/>
    <w:lvlOverride w:ilvl="0">
      <w:startOverride w:val="1"/>
    </w:lvlOverride>
  </w:num>
  <w:num w:numId="24">
    <w:abstractNumId w:val="13"/>
  </w:num>
  <w:num w:numId="25">
    <w:abstractNumId w:val="27"/>
  </w:num>
  <w:num w:numId="26">
    <w:abstractNumId w:val="28"/>
  </w:num>
  <w:num w:numId="27">
    <w:abstractNumId w:val="12"/>
  </w:num>
  <w:num w:numId="28">
    <w:abstractNumId w:val="7"/>
  </w:num>
  <w:num w:numId="29">
    <w:abstractNumId w:val="6"/>
  </w:num>
  <w:num w:numId="30">
    <w:abstractNumId w:val="5"/>
  </w:num>
  <w:num w:numId="31">
    <w:abstractNumId w:val="4"/>
  </w:num>
  <w:num w:numId="32">
    <w:abstractNumId w:val="8"/>
  </w:num>
  <w:num w:numId="33">
    <w:abstractNumId w:val="3"/>
  </w:num>
  <w:num w:numId="34">
    <w:abstractNumId w:val="2"/>
  </w:num>
  <w:num w:numId="35">
    <w:abstractNumId w:val="1"/>
  </w:num>
  <w:num w:numId="36">
    <w:abstractNumId w:val="0"/>
  </w:num>
  <w:num w:numId="37">
    <w:abstractNumId w:val="41"/>
  </w:num>
  <w:num w:numId="38">
    <w:abstractNumId w:val="26"/>
  </w:num>
  <w:num w:numId="39">
    <w:abstractNumId w:val="16"/>
  </w:num>
  <w:num w:numId="40">
    <w:abstractNumId w:val="18"/>
  </w:num>
  <w:num w:numId="41">
    <w:abstractNumId w:val="15"/>
  </w:num>
  <w:num w:numId="42">
    <w:abstractNumId w:val="36"/>
  </w:num>
  <w:num w:numId="43">
    <w:abstractNumId w:val="34"/>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Samsung2">
    <w15:presenceInfo w15:providerId="None" w15:userId="Samsung2"/>
  </w15:person>
  <w15:person w15:author="Author">
    <w15:presenceInfo w15:providerId="None" w15:userId="Author"/>
  </w15:person>
  <w15:person w15:author="Ericsson User">
    <w15:presenceInfo w15:providerId="None" w15:userId="Ericsson User"/>
  </w15:person>
  <w15:person w15:author="R3-222860">
    <w15:presenceInfo w15:providerId="None" w15:userId="R3-222860"/>
  </w15:person>
  <w15:person w15:author="R3-222855">
    <w15:presenceInfo w15:providerId="None" w15:userId="R3-222855"/>
  </w15:person>
  <w15:person w15:author="R3-222882">
    <w15:presenceInfo w15:providerId="None" w15:userId="R3-222882"/>
  </w15:person>
  <w15:person w15:author="R3-222749">
    <w15:presenceInfo w15:providerId="None" w15:userId="R3-22274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bordersDoNotSurroundHeader/>
  <w:bordersDoNotSurroundFooter/>
  <w:hideSpellingErrors/>
  <w:hideGrammaticalErrors/>
  <w:activeWritingStyle w:appName="MSWord" w:lang="en-US" w:vendorID="64" w:dllVersion="6" w:nlCheck="1" w:checkStyle="0"/>
  <w:activeWritingStyle w:appName="MSWord" w:lang="en-GB" w:vendorID="64" w:dllVersion="6" w:nlCheck="1" w:checkStyle="0"/>
  <w:activeWritingStyle w:appName="MSWord" w:lang="de-DE" w:vendorID="64" w:dllVersion="6"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fr-FR" w:vendorID="64" w:dllVersion="0" w:nlCheck="1" w:checkStyle="0"/>
  <w:activeWritingStyle w:appName="MSWord" w:lang="zh-CN" w:vendorID="64" w:dllVersion="5" w:nlCheck="1" w:checkStyle="1"/>
  <w:activeWritingStyle w:appName="MSWord" w:lang="fr-FR" w:vendorID="64" w:dllVersion="6" w:nlCheck="1" w:checkStyle="1"/>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2BDB"/>
    <w:rsid w:val="000006E1"/>
    <w:rsid w:val="00000851"/>
    <w:rsid w:val="00001D75"/>
    <w:rsid w:val="0000231C"/>
    <w:rsid w:val="00002A37"/>
    <w:rsid w:val="00005436"/>
    <w:rsid w:val="00005B08"/>
    <w:rsid w:val="00005BC1"/>
    <w:rsid w:val="0000627E"/>
    <w:rsid w:val="00006446"/>
    <w:rsid w:val="00006896"/>
    <w:rsid w:val="00006B58"/>
    <w:rsid w:val="00006EF6"/>
    <w:rsid w:val="00007CDC"/>
    <w:rsid w:val="00007DB9"/>
    <w:rsid w:val="0001132D"/>
    <w:rsid w:val="00011B28"/>
    <w:rsid w:val="00011CAD"/>
    <w:rsid w:val="000135E0"/>
    <w:rsid w:val="00014C3B"/>
    <w:rsid w:val="00015D15"/>
    <w:rsid w:val="00015FA1"/>
    <w:rsid w:val="000163D0"/>
    <w:rsid w:val="000179D1"/>
    <w:rsid w:val="00017AE9"/>
    <w:rsid w:val="000204BF"/>
    <w:rsid w:val="000210FB"/>
    <w:rsid w:val="000212A2"/>
    <w:rsid w:val="00021FEB"/>
    <w:rsid w:val="000226EB"/>
    <w:rsid w:val="000229C4"/>
    <w:rsid w:val="00024564"/>
    <w:rsid w:val="0002564D"/>
    <w:rsid w:val="00025ECA"/>
    <w:rsid w:val="00027939"/>
    <w:rsid w:val="00027DCD"/>
    <w:rsid w:val="00030BD5"/>
    <w:rsid w:val="000325B8"/>
    <w:rsid w:val="00033087"/>
    <w:rsid w:val="0003369F"/>
    <w:rsid w:val="00034C15"/>
    <w:rsid w:val="00035648"/>
    <w:rsid w:val="00035E40"/>
    <w:rsid w:val="000362D3"/>
    <w:rsid w:val="00036318"/>
    <w:rsid w:val="0003689A"/>
    <w:rsid w:val="00036BA1"/>
    <w:rsid w:val="000375F4"/>
    <w:rsid w:val="000406E7"/>
    <w:rsid w:val="00041145"/>
    <w:rsid w:val="000422E2"/>
    <w:rsid w:val="00042F22"/>
    <w:rsid w:val="0004367E"/>
    <w:rsid w:val="00044224"/>
    <w:rsid w:val="000444EF"/>
    <w:rsid w:val="00045386"/>
    <w:rsid w:val="000458C0"/>
    <w:rsid w:val="000461C1"/>
    <w:rsid w:val="000505C9"/>
    <w:rsid w:val="000506AF"/>
    <w:rsid w:val="0005153D"/>
    <w:rsid w:val="00052A07"/>
    <w:rsid w:val="00052AC2"/>
    <w:rsid w:val="000534E3"/>
    <w:rsid w:val="000548BB"/>
    <w:rsid w:val="00054CCF"/>
    <w:rsid w:val="00055DBC"/>
    <w:rsid w:val="0005606A"/>
    <w:rsid w:val="000565C3"/>
    <w:rsid w:val="000567EE"/>
    <w:rsid w:val="00056AD0"/>
    <w:rsid w:val="00056EA4"/>
    <w:rsid w:val="00057117"/>
    <w:rsid w:val="00057BDA"/>
    <w:rsid w:val="00057CF8"/>
    <w:rsid w:val="000604AA"/>
    <w:rsid w:val="000609D0"/>
    <w:rsid w:val="00060CD4"/>
    <w:rsid w:val="0006152B"/>
    <w:rsid w:val="000616E7"/>
    <w:rsid w:val="00062075"/>
    <w:rsid w:val="000646B2"/>
    <w:rsid w:val="0006487E"/>
    <w:rsid w:val="00064BD5"/>
    <w:rsid w:val="00065184"/>
    <w:rsid w:val="0006574C"/>
    <w:rsid w:val="00065809"/>
    <w:rsid w:val="000659CB"/>
    <w:rsid w:val="00065E1A"/>
    <w:rsid w:val="00067877"/>
    <w:rsid w:val="000717DA"/>
    <w:rsid w:val="00071A1C"/>
    <w:rsid w:val="000738B3"/>
    <w:rsid w:val="0007479C"/>
    <w:rsid w:val="0007519E"/>
    <w:rsid w:val="000754C7"/>
    <w:rsid w:val="00076056"/>
    <w:rsid w:val="0007615C"/>
    <w:rsid w:val="00076B35"/>
    <w:rsid w:val="00077E5F"/>
    <w:rsid w:val="0008036A"/>
    <w:rsid w:val="00081AE6"/>
    <w:rsid w:val="000849FC"/>
    <w:rsid w:val="000855EB"/>
    <w:rsid w:val="00085B52"/>
    <w:rsid w:val="00085C30"/>
    <w:rsid w:val="000866F2"/>
    <w:rsid w:val="00086BB7"/>
    <w:rsid w:val="0009009F"/>
    <w:rsid w:val="00091557"/>
    <w:rsid w:val="000924C1"/>
    <w:rsid w:val="000924F0"/>
    <w:rsid w:val="00092F65"/>
    <w:rsid w:val="00093474"/>
    <w:rsid w:val="00093CE1"/>
    <w:rsid w:val="0009510F"/>
    <w:rsid w:val="000966F4"/>
    <w:rsid w:val="000967D6"/>
    <w:rsid w:val="00097AAF"/>
    <w:rsid w:val="000A07F6"/>
    <w:rsid w:val="000A0AC7"/>
    <w:rsid w:val="000A13C5"/>
    <w:rsid w:val="000A17FA"/>
    <w:rsid w:val="000A1B7B"/>
    <w:rsid w:val="000A436A"/>
    <w:rsid w:val="000A4941"/>
    <w:rsid w:val="000A56F2"/>
    <w:rsid w:val="000A5F91"/>
    <w:rsid w:val="000B073A"/>
    <w:rsid w:val="000B1A38"/>
    <w:rsid w:val="000B2719"/>
    <w:rsid w:val="000B3389"/>
    <w:rsid w:val="000B3A8F"/>
    <w:rsid w:val="000B4AB9"/>
    <w:rsid w:val="000B58C3"/>
    <w:rsid w:val="000B61E9"/>
    <w:rsid w:val="000B6CF7"/>
    <w:rsid w:val="000B7411"/>
    <w:rsid w:val="000B7E1F"/>
    <w:rsid w:val="000C07D6"/>
    <w:rsid w:val="000C0B14"/>
    <w:rsid w:val="000C165A"/>
    <w:rsid w:val="000C27DA"/>
    <w:rsid w:val="000C2E19"/>
    <w:rsid w:val="000C483D"/>
    <w:rsid w:val="000D019C"/>
    <w:rsid w:val="000D0488"/>
    <w:rsid w:val="000D0D07"/>
    <w:rsid w:val="000D134D"/>
    <w:rsid w:val="000D320E"/>
    <w:rsid w:val="000D3772"/>
    <w:rsid w:val="000D40F8"/>
    <w:rsid w:val="000D4312"/>
    <w:rsid w:val="000D4797"/>
    <w:rsid w:val="000D4C42"/>
    <w:rsid w:val="000D51FB"/>
    <w:rsid w:val="000D5AE5"/>
    <w:rsid w:val="000E02D2"/>
    <w:rsid w:val="000E0527"/>
    <w:rsid w:val="000E15F3"/>
    <w:rsid w:val="000E1BF9"/>
    <w:rsid w:val="000E1E92"/>
    <w:rsid w:val="000E291B"/>
    <w:rsid w:val="000E6754"/>
    <w:rsid w:val="000F06D6"/>
    <w:rsid w:val="000F0EB1"/>
    <w:rsid w:val="000F1106"/>
    <w:rsid w:val="000F184D"/>
    <w:rsid w:val="000F1873"/>
    <w:rsid w:val="000F1894"/>
    <w:rsid w:val="000F27D0"/>
    <w:rsid w:val="000F3BE9"/>
    <w:rsid w:val="000F3F19"/>
    <w:rsid w:val="000F3F6C"/>
    <w:rsid w:val="000F496D"/>
    <w:rsid w:val="000F654E"/>
    <w:rsid w:val="000F6743"/>
    <w:rsid w:val="000F6C2B"/>
    <w:rsid w:val="000F6DF3"/>
    <w:rsid w:val="000F7B77"/>
    <w:rsid w:val="0010032E"/>
    <w:rsid w:val="001005FF"/>
    <w:rsid w:val="001007F2"/>
    <w:rsid w:val="00101976"/>
    <w:rsid w:val="00101ECD"/>
    <w:rsid w:val="00102D88"/>
    <w:rsid w:val="0010323F"/>
    <w:rsid w:val="001042C9"/>
    <w:rsid w:val="001051DE"/>
    <w:rsid w:val="00105AC3"/>
    <w:rsid w:val="001062FB"/>
    <w:rsid w:val="001063E6"/>
    <w:rsid w:val="001076BD"/>
    <w:rsid w:val="00112FE9"/>
    <w:rsid w:val="001133CC"/>
    <w:rsid w:val="00113A19"/>
    <w:rsid w:val="00113CF4"/>
    <w:rsid w:val="00114C56"/>
    <w:rsid w:val="001153EA"/>
    <w:rsid w:val="00115643"/>
    <w:rsid w:val="00115FDF"/>
    <w:rsid w:val="00116765"/>
    <w:rsid w:val="0011683D"/>
    <w:rsid w:val="001174BA"/>
    <w:rsid w:val="00120149"/>
    <w:rsid w:val="001219F5"/>
    <w:rsid w:val="00121A20"/>
    <w:rsid w:val="00121AE1"/>
    <w:rsid w:val="00121B0B"/>
    <w:rsid w:val="00122F2E"/>
    <w:rsid w:val="00123033"/>
    <w:rsid w:val="0012377F"/>
    <w:rsid w:val="00123D8B"/>
    <w:rsid w:val="00124314"/>
    <w:rsid w:val="00125079"/>
    <w:rsid w:val="00125390"/>
    <w:rsid w:val="001255DA"/>
    <w:rsid w:val="00125DD4"/>
    <w:rsid w:val="001266C2"/>
    <w:rsid w:val="00126B4A"/>
    <w:rsid w:val="0013029D"/>
    <w:rsid w:val="001303E3"/>
    <w:rsid w:val="00131695"/>
    <w:rsid w:val="001318B5"/>
    <w:rsid w:val="00131E96"/>
    <w:rsid w:val="00132FD0"/>
    <w:rsid w:val="00133FC3"/>
    <w:rsid w:val="001344C0"/>
    <w:rsid w:val="001346FA"/>
    <w:rsid w:val="00135252"/>
    <w:rsid w:val="001372E2"/>
    <w:rsid w:val="00137482"/>
    <w:rsid w:val="00137800"/>
    <w:rsid w:val="00137A17"/>
    <w:rsid w:val="00137AB5"/>
    <w:rsid w:val="00137F0B"/>
    <w:rsid w:val="00141071"/>
    <w:rsid w:val="00141236"/>
    <w:rsid w:val="00141805"/>
    <w:rsid w:val="00141DB2"/>
    <w:rsid w:val="00143B3A"/>
    <w:rsid w:val="00147546"/>
    <w:rsid w:val="00150E1D"/>
    <w:rsid w:val="00151E23"/>
    <w:rsid w:val="001526E0"/>
    <w:rsid w:val="001536DF"/>
    <w:rsid w:val="00153B39"/>
    <w:rsid w:val="001541A3"/>
    <w:rsid w:val="00154AF1"/>
    <w:rsid w:val="00154D2B"/>
    <w:rsid w:val="001551B5"/>
    <w:rsid w:val="0015543C"/>
    <w:rsid w:val="001555CF"/>
    <w:rsid w:val="00155C2B"/>
    <w:rsid w:val="00156808"/>
    <w:rsid w:val="00157C31"/>
    <w:rsid w:val="00160D04"/>
    <w:rsid w:val="00160E23"/>
    <w:rsid w:val="00161AB7"/>
    <w:rsid w:val="0016204C"/>
    <w:rsid w:val="001622BB"/>
    <w:rsid w:val="0016349A"/>
    <w:rsid w:val="00163710"/>
    <w:rsid w:val="001643A8"/>
    <w:rsid w:val="00164646"/>
    <w:rsid w:val="001659C1"/>
    <w:rsid w:val="00170067"/>
    <w:rsid w:val="0017045C"/>
    <w:rsid w:val="0017101D"/>
    <w:rsid w:val="001718EC"/>
    <w:rsid w:val="00172D31"/>
    <w:rsid w:val="001732EB"/>
    <w:rsid w:val="00173A8E"/>
    <w:rsid w:val="001741AA"/>
    <w:rsid w:val="00176384"/>
    <w:rsid w:val="00177795"/>
    <w:rsid w:val="00180989"/>
    <w:rsid w:val="0018143F"/>
    <w:rsid w:val="0018215E"/>
    <w:rsid w:val="00182FC8"/>
    <w:rsid w:val="0018353F"/>
    <w:rsid w:val="00183FDB"/>
    <w:rsid w:val="00184C0C"/>
    <w:rsid w:val="00186DB0"/>
    <w:rsid w:val="00187C69"/>
    <w:rsid w:val="00190AC1"/>
    <w:rsid w:val="001918F5"/>
    <w:rsid w:val="00192200"/>
    <w:rsid w:val="00192750"/>
    <w:rsid w:val="0019341A"/>
    <w:rsid w:val="001934A1"/>
    <w:rsid w:val="00193E6A"/>
    <w:rsid w:val="00193F1B"/>
    <w:rsid w:val="00196ADF"/>
    <w:rsid w:val="00196B71"/>
    <w:rsid w:val="00196D8E"/>
    <w:rsid w:val="001973A1"/>
    <w:rsid w:val="00197D7A"/>
    <w:rsid w:val="00197DF9"/>
    <w:rsid w:val="00197F2C"/>
    <w:rsid w:val="001A044C"/>
    <w:rsid w:val="001A0BBB"/>
    <w:rsid w:val="001A1475"/>
    <w:rsid w:val="001A1987"/>
    <w:rsid w:val="001A2564"/>
    <w:rsid w:val="001A3027"/>
    <w:rsid w:val="001A308A"/>
    <w:rsid w:val="001A335C"/>
    <w:rsid w:val="001A37E4"/>
    <w:rsid w:val="001A6173"/>
    <w:rsid w:val="001A6CBA"/>
    <w:rsid w:val="001A6D54"/>
    <w:rsid w:val="001A7BFD"/>
    <w:rsid w:val="001B0B5F"/>
    <w:rsid w:val="001B0D97"/>
    <w:rsid w:val="001B0EE8"/>
    <w:rsid w:val="001B20C7"/>
    <w:rsid w:val="001B3A4F"/>
    <w:rsid w:val="001B4F9C"/>
    <w:rsid w:val="001B54F8"/>
    <w:rsid w:val="001B556C"/>
    <w:rsid w:val="001B5A5D"/>
    <w:rsid w:val="001B6681"/>
    <w:rsid w:val="001B77D0"/>
    <w:rsid w:val="001B7A2B"/>
    <w:rsid w:val="001B7E7E"/>
    <w:rsid w:val="001C00C9"/>
    <w:rsid w:val="001C0E5A"/>
    <w:rsid w:val="001C1473"/>
    <w:rsid w:val="001C1692"/>
    <w:rsid w:val="001C1CE5"/>
    <w:rsid w:val="001C2556"/>
    <w:rsid w:val="001C3D2A"/>
    <w:rsid w:val="001C4D89"/>
    <w:rsid w:val="001C576A"/>
    <w:rsid w:val="001C6495"/>
    <w:rsid w:val="001C793C"/>
    <w:rsid w:val="001C7F15"/>
    <w:rsid w:val="001D21C4"/>
    <w:rsid w:val="001D3DB4"/>
    <w:rsid w:val="001D3F23"/>
    <w:rsid w:val="001D51BA"/>
    <w:rsid w:val="001D6342"/>
    <w:rsid w:val="001D6D53"/>
    <w:rsid w:val="001D7361"/>
    <w:rsid w:val="001D76CC"/>
    <w:rsid w:val="001E1D1B"/>
    <w:rsid w:val="001E2F5F"/>
    <w:rsid w:val="001E305E"/>
    <w:rsid w:val="001E542A"/>
    <w:rsid w:val="001E58E2"/>
    <w:rsid w:val="001E59DA"/>
    <w:rsid w:val="001E647F"/>
    <w:rsid w:val="001E6F78"/>
    <w:rsid w:val="001E7AED"/>
    <w:rsid w:val="001E7F87"/>
    <w:rsid w:val="001F08A2"/>
    <w:rsid w:val="001F08EF"/>
    <w:rsid w:val="001F3126"/>
    <w:rsid w:val="001F3916"/>
    <w:rsid w:val="001F3E5B"/>
    <w:rsid w:val="001F46F8"/>
    <w:rsid w:val="001F4742"/>
    <w:rsid w:val="001F4DF2"/>
    <w:rsid w:val="001F4EF4"/>
    <w:rsid w:val="001F54C5"/>
    <w:rsid w:val="001F662C"/>
    <w:rsid w:val="001F6AD2"/>
    <w:rsid w:val="001F7074"/>
    <w:rsid w:val="001F7D47"/>
    <w:rsid w:val="00200490"/>
    <w:rsid w:val="00200F06"/>
    <w:rsid w:val="00201ED6"/>
    <w:rsid w:val="00201F3A"/>
    <w:rsid w:val="002027E4"/>
    <w:rsid w:val="00203E1B"/>
    <w:rsid w:val="00203F70"/>
    <w:rsid w:val="00203F96"/>
    <w:rsid w:val="00205F78"/>
    <w:rsid w:val="002069B2"/>
    <w:rsid w:val="00206A93"/>
    <w:rsid w:val="0020777D"/>
    <w:rsid w:val="00207F8C"/>
    <w:rsid w:val="00207FA3"/>
    <w:rsid w:val="00207FBF"/>
    <w:rsid w:val="00212D46"/>
    <w:rsid w:val="00212E3C"/>
    <w:rsid w:val="00213730"/>
    <w:rsid w:val="002138E3"/>
    <w:rsid w:val="00213C50"/>
    <w:rsid w:val="00214344"/>
    <w:rsid w:val="00214DA8"/>
    <w:rsid w:val="0021527A"/>
    <w:rsid w:val="00215423"/>
    <w:rsid w:val="002157B0"/>
    <w:rsid w:val="002158FA"/>
    <w:rsid w:val="00215C03"/>
    <w:rsid w:val="00216E97"/>
    <w:rsid w:val="002175B0"/>
    <w:rsid w:val="00217F12"/>
    <w:rsid w:val="00220083"/>
    <w:rsid w:val="00220600"/>
    <w:rsid w:val="0022083B"/>
    <w:rsid w:val="00220B94"/>
    <w:rsid w:val="002211F2"/>
    <w:rsid w:val="00221A2F"/>
    <w:rsid w:val="002224DB"/>
    <w:rsid w:val="00222A0A"/>
    <w:rsid w:val="00222B09"/>
    <w:rsid w:val="00223FCB"/>
    <w:rsid w:val="00224B79"/>
    <w:rsid w:val="002252C3"/>
    <w:rsid w:val="0022550B"/>
    <w:rsid w:val="00225B4C"/>
    <w:rsid w:val="00225C54"/>
    <w:rsid w:val="00226C55"/>
    <w:rsid w:val="00230226"/>
    <w:rsid w:val="00230765"/>
    <w:rsid w:val="002319E4"/>
    <w:rsid w:val="00231E00"/>
    <w:rsid w:val="00232A8F"/>
    <w:rsid w:val="0023398C"/>
    <w:rsid w:val="00233CFA"/>
    <w:rsid w:val="00235632"/>
    <w:rsid w:val="00235872"/>
    <w:rsid w:val="00235971"/>
    <w:rsid w:val="00235FA8"/>
    <w:rsid w:val="002362A2"/>
    <w:rsid w:val="00236AB7"/>
    <w:rsid w:val="00236DE6"/>
    <w:rsid w:val="00241559"/>
    <w:rsid w:val="00241CA5"/>
    <w:rsid w:val="00241D56"/>
    <w:rsid w:val="00241EC9"/>
    <w:rsid w:val="002435B3"/>
    <w:rsid w:val="00243BCE"/>
    <w:rsid w:val="00245222"/>
    <w:rsid w:val="0024586C"/>
    <w:rsid w:val="002458EB"/>
    <w:rsid w:val="0024657C"/>
    <w:rsid w:val="00246C19"/>
    <w:rsid w:val="002477CB"/>
    <w:rsid w:val="002500C8"/>
    <w:rsid w:val="00250CB0"/>
    <w:rsid w:val="00251EA0"/>
    <w:rsid w:val="0025250B"/>
    <w:rsid w:val="00253A77"/>
    <w:rsid w:val="00253F49"/>
    <w:rsid w:val="002543E9"/>
    <w:rsid w:val="002549B9"/>
    <w:rsid w:val="002557A2"/>
    <w:rsid w:val="00255846"/>
    <w:rsid w:val="0025716E"/>
    <w:rsid w:val="00257321"/>
    <w:rsid w:val="00257543"/>
    <w:rsid w:val="00257A12"/>
    <w:rsid w:val="00260258"/>
    <w:rsid w:val="00260896"/>
    <w:rsid w:val="00260CCE"/>
    <w:rsid w:val="002611D8"/>
    <w:rsid w:val="002617E7"/>
    <w:rsid w:val="00261FC8"/>
    <w:rsid w:val="00262CB8"/>
    <w:rsid w:val="00263069"/>
    <w:rsid w:val="00264228"/>
    <w:rsid w:val="00264334"/>
    <w:rsid w:val="0026473E"/>
    <w:rsid w:val="00266214"/>
    <w:rsid w:val="00267C83"/>
    <w:rsid w:val="00267DFD"/>
    <w:rsid w:val="00270860"/>
    <w:rsid w:val="00270AE3"/>
    <w:rsid w:val="0027144F"/>
    <w:rsid w:val="00271523"/>
    <w:rsid w:val="00271F3A"/>
    <w:rsid w:val="00273020"/>
    <w:rsid w:val="00273278"/>
    <w:rsid w:val="002737F4"/>
    <w:rsid w:val="00276C20"/>
    <w:rsid w:val="0027787B"/>
    <w:rsid w:val="002805F5"/>
    <w:rsid w:val="00280751"/>
    <w:rsid w:val="00280B0F"/>
    <w:rsid w:val="00280E2B"/>
    <w:rsid w:val="0028280A"/>
    <w:rsid w:val="0028284A"/>
    <w:rsid w:val="002832E9"/>
    <w:rsid w:val="0028360D"/>
    <w:rsid w:val="0028396D"/>
    <w:rsid w:val="00283E1D"/>
    <w:rsid w:val="00284F31"/>
    <w:rsid w:val="0028561E"/>
    <w:rsid w:val="002863A8"/>
    <w:rsid w:val="00286ACD"/>
    <w:rsid w:val="00287313"/>
    <w:rsid w:val="00287838"/>
    <w:rsid w:val="00287FC8"/>
    <w:rsid w:val="002907B5"/>
    <w:rsid w:val="002921E6"/>
    <w:rsid w:val="00292EB7"/>
    <w:rsid w:val="00293328"/>
    <w:rsid w:val="00296227"/>
    <w:rsid w:val="00296F44"/>
    <w:rsid w:val="0029739C"/>
    <w:rsid w:val="0029777D"/>
    <w:rsid w:val="002A02FD"/>
    <w:rsid w:val="002A055E"/>
    <w:rsid w:val="002A0A9D"/>
    <w:rsid w:val="002A0ED4"/>
    <w:rsid w:val="002A1D4E"/>
    <w:rsid w:val="002A26FA"/>
    <w:rsid w:val="002A2869"/>
    <w:rsid w:val="002A3D66"/>
    <w:rsid w:val="002A633C"/>
    <w:rsid w:val="002A6A54"/>
    <w:rsid w:val="002A6BF0"/>
    <w:rsid w:val="002B16FE"/>
    <w:rsid w:val="002B24D6"/>
    <w:rsid w:val="002B361C"/>
    <w:rsid w:val="002B430A"/>
    <w:rsid w:val="002B5254"/>
    <w:rsid w:val="002B55CF"/>
    <w:rsid w:val="002B656F"/>
    <w:rsid w:val="002B6C8C"/>
    <w:rsid w:val="002C01DE"/>
    <w:rsid w:val="002C02AE"/>
    <w:rsid w:val="002C0815"/>
    <w:rsid w:val="002C13B9"/>
    <w:rsid w:val="002C27B8"/>
    <w:rsid w:val="002C29B6"/>
    <w:rsid w:val="002C3FF6"/>
    <w:rsid w:val="002C41E6"/>
    <w:rsid w:val="002C5323"/>
    <w:rsid w:val="002C539A"/>
    <w:rsid w:val="002C591D"/>
    <w:rsid w:val="002C6736"/>
    <w:rsid w:val="002C6E5A"/>
    <w:rsid w:val="002D054A"/>
    <w:rsid w:val="002D071A"/>
    <w:rsid w:val="002D073E"/>
    <w:rsid w:val="002D117F"/>
    <w:rsid w:val="002D1FA1"/>
    <w:rsid w:val="002D276D"/>
    <w:rsid w:val="002D34B2"/>
    <w:rsid w:val="002D4133"/>
    <w:rsid w:val="002D5B86"/>
    <w:rsid w:val="002D6C8C"/>
    <w:rsid w:val="002D7637"/>
    <w:rsid w:val="002E0031"/>
    <w:rsid w:val="002E17F2"/>
    <w:rsid w:val="002E386D"/>
    <w:rsid w:val="002E44AD"/>
    <w:rsid w:val="002E4D97"/>
    <w:rsid w:val="002E63BD"/>
    <w:rsid w:val="002E7CAE"/>
    <w:rsid w:val="002F0EB2"/>
    <w:rsid w:val="002F0FAE"/>
    <w:rsid w:val="002F13B1"/>
    <w:rsid w:val="002F1F36"/>
    <w:rsid w:val="002F1F4E"/>
    <w:rsid w:val="002F2309"/>
    <w:rsid w:val="002F2771"/>
    <w:rsid w:val="002F2BCF"/>
    <w:rsid w:val="002F37A9"/>
    <w:rsid w:val="002F3EB5"/>
    <w:rsid w:val="002F417B"/>
    <w:rsid w:val="002F4212"/>
    <w:rsid w:val="002F44ED"/>
    <w:rsid w:val="002F4DDB"/>
    <w:rsid w:val="002F5561"/>
    <w:rsid w:val="002F5CDA"/>
    <w:rsid w:val="002F6626"/>
    <w:rsid w:val="00301257"/>
    <w:rsid w:val="00301CE6"/>
    <w:rsid w:val="00301D3C"/>
    <w:rsid w:val="0030256B"/>
    <w:rsid w:val="00304338"/>
    <w:rsid w:val="0030501F"/>
    <w:rsid w:val="00305C0D"/>
    <w:rsid w:val="00307BA1"/>
    <w:rsid w:val="00310C25"/>
    <w:rsid w:val="00310D71"/>
    <w:rsid w:val="00311702"/>
    <w:rsid w:val="00311B31"/>
    <w:rsid w:val="00311BB6"/>
    <w:rsid w:val="00311E82"/>
    <w:rsid w:val="0031208D"/>
    <w:rsid w:val="00312752"/>
    <w:rsid w:val="003127DA"/>
    <w:rsid w:val="0031309F"/>
    <w:rsid w:val="00313506"/>
    <w:rsid w:val="00313FD6"/>
    <w:rsid w:val="003143BD"/>
    <w:rsid w:val="00317B01"/>
    <w:rsid w:val="003203ED"/>
    <w:rsid w:val="00321B8C"/>
    <w:rsid w:val="0032283C"/>
    <w:rsid w:val="00322C9F"/>
    <w:rsid w:val="00322F85"/>
    <w:rsid w:val="00323D2F"/>
    <w:rsid w:val="00323F80"/>
    <w:rsid w:val="00324456"/>
    <w:rsid w:val="00324D23"/>
    <w:rsid w:val="003250A8"/>
    <w:rsid w:val="00331751"/>
    <w:rsid w:val="00331D5D"/>
    <w:rsid w:val="00332EAB"/>
    <w:rsid w:val="0033324A"/>
    <w:rsid w:val="00333A1F"/>
    <w:rsid w:val="00334579"/>
    <w:rsid w:val="003347A3"/>
    <w:rsid w:val="00335858"/>
    <w:rsid w:val="00336BDA"/>
    <w:rsid w:val="003409B2"/>
    <w:rsid w:val="0034288C"/>
    <w:rsid w:val="00342BD7"/>
    <w:rsid w:val="00343A07"/>
    <w:rsid w:val="003442E7"/>
    <w:rsid w:val="00345333"/>
    <w:rsid w:val="00345B74"/>
    <w:rsid w:val="00345D82"/>
    <w:rsid w:val="00346DB5"/>
    <w:rsid w:val="003476F9"/>
    <w:rsid w:val="003477B1"/>
    <w:rsid w:val="003518BB"/>
    <w:rsid w:val="003521FD"/>
    <w:rsid w:val="0035482C"/>
    <w:rsid w:val="00354CAA"/>
    <w:rsid w:val="00355EA2"/>
    <w:rsid w:val="0035656F"/>
    <w:rsid w:val="00357380"/>
    <w:rsid w:val="003602D9"/>
    <w:rsid w:val="003604CE"/>
    <w:rsid w:val="00360747"/>
    <w:rsid w:val="00360B1E"/>
    <w:rsid w:val="00362AD9"/>
    <w:rsid w:val="00363581"/>
    <w:rsid w:val="00364BC3"/>
    <w:rsid w:val="003662BC"/>
    <w:rsid w:val="00366DF9"/>
    <w:rsid w:val="003675AE"/>
    <w:rsid w:val="00367C7A"/>
    <w:rsid w:val="00370300"/>
    <w:rsid w:val="00370D37"/>
    <w:rsid w:val="00370E47"/>
    <w:rsid w:val="003739D8"/>
    <w:rsid w:val="00373CEC"/>
    <w:rsid w:val="003742AC"/>
    <w:rsid w:val="00375474"/>
    <w:rsid w:val="00377CE1"/>
    <w:rsid w:val="00380032"/>
    <w:rsid w:val="00380B82"/>
    <w:rsid w:val="00383D39"/>
    <w:rsid w:val="003850A4"/>
    <w:rsid w:val="00385BF0"/>
    <w:rsid w:val="00387F85"/>
    <w:rsid w:val="00392E59"/>
    <w:rsid w:val="003939FF"/>
    <w:rsid w:val="00393AF3"/>
    <w:rsid w:val="00393D55"/>
    <w:rsid w:val="00393F29"/>
    <w:rsid w:val="0039401E"/>
    <w:rsid w:val="0039573C"/>
    <w:rsid w:val="003958F1"/>
    <w:rsid w:val="00395AF3"/>
    <w:rsid w:val="003969EB"/>
    <w:rsid w:val="00396B88"/>
    <w:rsid w:val="003A13D1"/>
    <w:rsid w:val="003A16DC"/>
    <w:rsid w:val="003A2223"/>
    <w:rsid w:val="003A2635"/>
    <w:rsid w:val="003A2A0F"/>
    <w:rsid w:val="003A2C01"/>
    <w:rsid w:val="003A2C7F"/>
    <w:rsid w:val="003A45A1"/>
    <w:rsid w:val="003A4D59"/>
    <w:rsid w:val="003A53A4"/>
    <w:rsid w:val="003A5B0A"/>
    <w:rsid w:val="003A6BAC"/>
    <w:rsid w:val="003A7EF3"/>
    <w:rsid w:val="003B0545"/>
    <w:rsid w:val="003B0D08"/>
    <w:rsid w:val="003B159C"/>
    <w:rsid w:val="003B1AA4"/>
    <w:rsid w:val="003B2105"/>
    <w:rsid w:val="003B26DF"/>
    <w:rsid w:val="003B359D"/>
    <w:rsid w:val="003B369F"/>
    <w:rsid w:val="003B36A3"/>
    <w:rsid w:val="003B4E03"/>
    <w:rsid w:val="003B7FE5"/>
    <w:rsid w:val="003C058C"/>
    <w:rsid w:val="003C11C8"/>
    <w:rsid w:val="003C1395"/>
    <w:rsid w:val="003C1D23"/>
    <w:rsid w:val="003C2702"/>
    <w:rsid w:val="003C2C01"/>
    <w:rsid w:val="003C3066"/>
    <w:rsid w:val="003C33CB"/>
    <w:rsid w:val="003C36A7"/>
    <w:rsid w:val="003C36C4"/>
    <w:rsid w:val="003C379E"/>
    <w:rsid w:val="003C3AC4"/>
    <w:rsid w:val="003C46B0"/>
    <w:rsid w:val="003C6EBE"/>
    <w:rsid w:val="003C7806"/>
    <w:rsid w:val="003D0761"/>
    <w:rsid w:val="003D0EBB"/>
    <w:rsid w:val="003D109F"/>
    <w:rsid w:val="003D10AD"/>
    <w:rsid w:val="003D1CA1"/>
    <w:rsid w:val="003D1DB4"/>
    <w:rsid w:val="003D2478"/>
    <w:rsid w:val="003D2FC4"/>
    <w:rsid w:val="003D3C45"/>
    <w:rsid w:val="003D3CDE"/>
    <w:rsid w:val="003D42CC"/>
    <w:rsid w:val="003D45FC"/>
    <w:rsid w:val="003D5022"/>
    <w:rsid w:val="003D5322"/>
    <w:rsid w:val="003D5B1F"/>
    <w:rsid w:val="003D646D"/>
    <w:rsid w:val="003D798E"/>
    <w:rsid w:val="003E0674"/>
    <w:rsid w:val="003E15FA"/>
    <w:rsid w:val="003E3462"/>
    <w:rsid w:val="003E4A4F"/>
    <w:rsid w:val="003E4C1F"/>
    <w:rsid w:val="003E53E4"/>
    <w:rsid w:val="003E54FC"/>
    <w:rsid w:val="003E55E4"/>
    <w:rsid w:val="003E56EC"/>
    <w:rsid w:val="003E6F4F"/>
    <w:rsid w:val="003E74E3"/>
    <w:rsid w:val="003E75BA"/>
    <w:rsid w:val="003F0547"/>
    <w:rsid w:val="003F05C7"/>
    <w:rsid w:val="003F128C"/>
    <w:rsid w:val="003F2CD4"/>
    <w:rsid w:val="003F2F9C"/>
    <w:rsid w:val="003F3B63"/>
    <w:rsid w:val="003F4D56"/>
    <w:rsid w:val="003F6BBE"/>
    <w:rsid w:val="003F723F"/>
    <w:rsid w:val="004000E8"/>
    <w:rsid w:val="00402E2B"/>
    <w:rsid w:val="004031DE"/>
    <w:rsid w:val="0040512B"/>
    <w:rsid w:val="00405CA5"/>
    <w:rsid w:val="00406C0F"/>
    <w:rsid w:val="004071F0"/>
    <w:rsid w:val="00407CD3"/>
    <w:rsid w:val="00410134"/>
    <w:rsid w:val="00410A92"/>
    <w:rsid w:val="00410B72"/>
    <w:rsid w:val="00410B7B"/>
    <w:rsid w:val="00410F18"/>
    <w:rsid w:val="004116F0"/>
    <w:rsid w:val="0041263E"/>
    <w:rsid w:val="00412C4D"/>
    <w:rsid w:val="004130C5"/>
    <w:rsid w:val="004132C8"/>
    <w:rsid w:val="0041352C"/>
    <w:rsid w:val="00413AAC"/>
    <w:rsid w:val="004154C5"/>
    <w:rsid w:val="004176EB"/>
    <w:rsid w:val="00421105"/>
    <w:rsid w:val="00422189"/>
    <w:rsid w:val="00422190"/>
    <w:rsid w:val="004238C9"/>
    <w:rsid w:val="004241FD"/>
    <w:rsid w:val="004242F4"/>
    <w:rsid w:val="00425889"/>
    <w:rsid w:val="00426D4B"/>
    <w:rsid w:val="00427248"/>
    <w:rsid w:val="00427636"/>
    <w:rsid w:val="00430217"/>
    <w:rsid w:val="00430977"/>
    <w:rsid w:val="004310B8"/>
    <w:rsid w:val="004319E2"/>
    <w:rsid w:val="00432C84"/>
    <w:rsid w:val="004337E0"/>
    <w:rsid w:val="00433868"/>
    <w:rsid w:val="004340AB"/>
    <w:rsid w:val="004342FC"/>
    <w:rsid w:val="004359A0"/>
    <w:rsid w:val="00437447"/>
    <w:rsid w:val="004374E6"/>
    <w:rsid w:val="00437610"/>
    <w:rsid w:val="00437F19"/>
    <w:rsid w:val="00441A92"/>
    <w:rsid w:val="004426DE"/>
    <w:rsid w:val="00444F56"/>
    <w:rsid w:val="00445839"/>
    <w:rsid w:val="00446488"/>
    <w:rsid w:val="00447349"/>
    <w:rsid w:val="004517AA"/>
    <w:rsid w:val="00452AAC"/>
    <w:rsid w:val="00452CAC"/>
    <w:rsid w:val="00453003"/>
    <w:rsid w:val="00453849"/>
    <w:rsid w:val="00457565"/>
    <w:rsid w:val="00457B71"/>
    <w:rsid w:val="00457ED2"/>
    <w:rsid w:val="00463767"/>
    <w:rsid w:val="00463CA6"/>
    <w:rsid w:val="004644EB"/>
    <w:rsid w:val="004649C8"/>
    <w:rsid w:val="00464B16"/>
    <w:rsid w:val="0046564F"/>
    <w:rsid w:val="00465F3A"/>
    <w:rsid w:val="004669E2"/>
    <w:rsid w:val="00467DBC"/>
    <w:rsid w:val="00467E2F"/>
    <w:rsid w:val="004704DF"/>
    <w:rsid w:val="00470C31"/>
    <w:rsid w:val="00472894"/>
    <w:rsid w:val="00472C22"/>
    <w:rsid w:val="004734D0"/>
    <w:rsid w:val="00473749"/>
    <w:rsid w:val="0047556B"/>
    <w:rsid w:val="004758BD"/>
    <w:rsid w:val="00476B57"/>
    <w:rsid w:val="004771BB"/>
    <w:rsid w:val="00477768"/>
    <w:rsid w:val="004806E3"/>
    <w:rsid w:val="00481920"/>
    <w:rsid w:val="00481D18"/>
    <w:rsid w:val="00482811"/>
    <w:rsid w:val="00483FBB"/>
    <w:rsid w:val="0048407E"/>
    <w:rsid w:val="0048552A"/>
    <w:rsid w:val="0048568A"/>
    <w:rsid w:val="00485C41"/>
    <w:rsid w:val="00485DBF"/>
    <w:rsid w:val="00486318"/>
    <w:rsid w:val="00486EA7"/>
    <w:rsid w:val="0049026C"/>
    <w:rsid w:val="0049200A"/>
    <w:rsid w:val="00492747"/>
    <w:rsid w:val="00492BC5"/>
    <w:rsid w:val="00492D58"/>
    <w:rsid w:val="004932E3"/>
    <w:rsid w:val="00493305"/>
    <w:rsid w:val="0049484C"/>
    <w:rsid w:val="004964F1"/>
    <w:rsid w:val="004A16BC"/>
    <w:rsid w:val="004A1C96"/>
    <w:rsid w:val="004A1E83"/>
    <w:rsid w:val="004A210E"/>
    <w:rsid w:val="004A2B94"/>
    <w:rsid w:val="004A41CD"/>
    <w:rsid w:val="004A6830"/>
    <w:rsid w:val="004B1999"/>
    <w:rsid w:val="004B1EB4"/>
    <w:rsid w:val="004B219A"/>
    <w:rsid w:val="004B29D1"/>
    <w:rsid w:val="004B520D"/>
    <w:rsid w:val="004B556D"/>
    <w:rsid w:val="004B759B"/>
    <w:rsid w:val="004B7699"/>
    <w:rsid w:val="004B7C0C"/>
    <w:rsid w:val="004C077A"/>
    <w:rsid w:val="004C21ED"/>
    <w:rsid w:val="004C3898"/>
    <w:rsid w:val="004C389B"/>
    <w:rsid w:val="004C504D"/>
    <w:rsid w:val="004C52E1"/>
    <w:rsid w:val="004C54A4"/>
    <w:rsid w:val="004C6DFE"/>
    <w:rsid w:val="004C6F83"/>
    <w:rsid w:val="004C77F6"/>
    <w:rsid w:val="004D0070"/>
    <w:rsid w:val="004D111E"/>
    <w:rsid w:val="004D1B1E"/>
    <w:rsid w:val="004D36B1"/>
    <w:rsid w:val="004D483A"/>
    <w:rsid w:val="004D5745"/>
    <w:rsid w:val="004D73CB"/>
    <w:rsid w:val="004D796E"/>
    <w:rsid w:val="004D7CAD"/>
    <w:rsid w:val="004D7EBD"/>
    <w:rsid w:val="004E1E36"/>
    <w:rsid w:val="004E1F0F"/>
    <w:rsid w:val="004E21AD"/>
    <w:rsid w:val="004E2680"/>
    <w:rsid w:val="004E28F9"/>
    <w:rsid w:val="004E2C2D"/>
    <w:rsid w:val="004E3357"/>
    <w:rsid w:val="004E462E"/>
    <w:rsid w:val="004E56DC"/>
    <w:rsid w:val="004E698B"/>
    <w:rsid w:val="004E76F4"/>
    <w:rsid w:val="004E772B"/>
    <w:rsid w:val="004F0B4E"/>
    <w:rsid w:val="004F0B6C"/>
    <w:rsid w:val="004F2078"/>
    <w:rsid w:val="004F20FC"/>
    <w:rsid w:val="004F23A1"/>
    <w:rsid w:val="004F29B4"/>
    <w:rsid w:val="004F3DB2"/>
    <w:rsid w:val="004F44BE"/>
    <w:rsid w:val="004F491F"/>
    <w:rsid w:val="004F4DA3"/>
    <w:rsid w:val="004F508B"/>
    <w:rsid w:val="004F517D"/>
    <w:rsid w:val="004F5B00"/>
    <w:rsid w:val="004F6C6C"/>
    <w:rsid w:val="004F6E90"/>
    <w:rsid w:val="004F729D"/>
    <w:rsid w:val="005000AF"/>
    <w:rsid w:val="00501540"/>
    <w:rsid w:val="00502025"/>
    <w:rsid w:val="00502B36"/>
    <w:rsid w:val="00502D73"/>
    <w:rsid w:val="00503045"/>
    <w:rsid w:val="005035AC"/>
    <w:rsid w:val="00504EC2"/>
    <w:rsid w:val="00505C27"/>
    <w:rsid w:val="00506557"/>
    <w:rsid w:val="0050677A"/>
    <w:rsid w:val="005072CE"/>
    <w:rsid w:val="005108D8"/>
    <w:rsid w:val="005116F9"/>
    <w:rsid w:val="00511E7A"/>
    <w:rsid w:val="005153A7"/>
    <w:rsid w:val="0051570C"/>
    <w:rsid w:val="005166E2"/>
    <w:rsid w:val="00516D60"/>
    <w:rsid w:val="00516FAD"/>
    <w:rsid w:val="00517442"/>
    <w:rsid w:val="00517B0C"/>
    <w:rsid w:val="005203BA"/>
    <w:rsid w:val="0052088D"/>
    <w:rsid w:val="00520AC5"/>
    <w:rsid w:val="005219CF"/>
    <w:rsid w:val="00523329"/>
    <w:rsid w:val="005243DB"/>
    <w:rsid w:val="00525347"/>
    <w:rsid w:val="00526E90"/>
    <w:rsid w:val="005275CF"/>
    <w:rsid w:val="0052771A"/>
    <w:rsid w:val="005304FF"/>
    <w:rsid w:val="00531534"/>
    <w:rsid w:val="0053287C"/>
    <w:rsid w:val="005331DF"/>
    <w:rsid w:val="0053355F"/>
    <w:rsid w:val="005337E9"/>
    <w:rsid w:val="005338D0"/>
    <w:rsid w:val="005342FB"/>
    <w:rsid w:val="00534B59"/>
    <w:rsid w:val="00534F50"/>
    <w:rsid w:val="00535AF7"/>
    <w:rsid w:val="00535BC0"/>
    <w:rsid w:val="00536759"/>
    <w:rsid w:val="005367C3"/>
    <w:rsid w:val="00536D88"/>
    <w:rsid w:val="00537C62"/>
    <w:rsid w:val="00542B0E"/>
    <w:rsid w:val="00543234"/>
    <w:rsid w:val="00543984"/>
    <w:rsid w:val="0054462F"/>
    <w:rsid w:val="00544BAC"/>
    <w:rsid w:val="00546970"/>
    <w:rsid w:val="00546FE6"/>
    <w:rsid w:val="00547B5B"/>
    <w:rsid w:val="005509CD"/>
    <w:rsid w:val="00551A0E"/>
    <w:rsid w:val="00554E19"/>
    <w:rsid w:val="00555243"/>
    <w:rsid w:val="005552AC"/>
    <w:rsid w:val="00555E3A"/>
    <w:rsid w:val="00556302"/>
    <w:rsid w:val="005565C7"/>
    <w:rsid w:val="0056121F"/>
    <w:rsid w:val="0056138C"/>
    <w:rsid w:val="005613C4"/>
    <w:rsid w:val="0056179B"/>
    <w:rsid w:val="00563C8D"/>
    <w:rsid w:val="00565D18"/>
    <w:rsid w:val="00565D24"/>
    <w:rsid w:val="00567CCF"/>
    <w:rsid w:val="005702FB"/>
    <w:rsid w:val="005708E9"/>
    <w:rsid w:val="00571171"/>
    <w:rsid w:val="005711B9"/>
    <w:rsid w:val="00571BFF"/>
    <w:rsid w:val="00571C37"/>
    <w:rsid w:val="00572505"/>
    <w:rsid w:val="005730C2"/>
    <w:rsid w:val="00574D55"/>
    <w:rsid w:val="0057674E"/>
    <w:rsid w:val="00580202"/>
    <w:rsid w:val="00581E03"/>
    <w:rsid w:val="00582809"/>
    <w:rsid w:val="00583A7A"/>
    <w:rsid w:val="00584E55"/>
    <w:rsid w:val="005858D1"/>
    <w:rsid w:val="005874A0"/>
    <w:rsid w:val="005875C9"/>
    <w:rsid w:val="0058798C"/>
    <w:rsid w:val="005900FA"/>
    <w:rsid w:val="0059101A"/>
    <w:rsid w:val="005919A7"/>
    <w:rsid w:val="00591E55"/>
    <w:rsid w:val="00592290"/>
    <w:rsid w:val="005935A4"/>
    <w:rsid w:val="00594252"/>
    <w:rsid w:val="005948C2"/>
    <w:rsid w:val="00594E97"/>
    <w:rsid w:val="00594FFB"/>
    <w:rsid w:val="00595DCA"/>
    <w:rsid w:val="00595F58"/>
    <w:rsid w:val="0059636B"/>
    <w:rsid w:val="00596ABE"/>
    <w:rsid w:val="0059775B"/>
    <w:rsid w:val="0059779B"/>
    <w:rsid w:val="00597F2B"/>
    <w:rsid w:val="005A0296"/>
    <w:rsid w:val="005A1077"/>
    <w:rsid w:val="005A12D3"/>
    <w:rsid w:val="005A209A"/>
    <w:rsid w:val="005A22B5"/>
    <w:rsid w:val="005A2347"/>
    <w:rsid w:val="005A2A1F"/>
    <w:rsid w:val="005A593B"/>
    <w:rsid w:val="005A662D"/>
    <w:rsid w:val="005A6C45"/>
    <w:rsid w:val="005A786A"/>
    <w:rsid w:val="005A78CA"/>
    <w:rsid w:val="005B045C"/>
    <w:rsid w:val="005B07EE"/>
    <w:rsid w:val="005B275C"/>
    <w:rsid w:val="005B28BD"/>
    <w:rsid w:val="005B35D7"/>
    <w:rsid w:val="005B391E"/>
    <w:rsid w:val="005B392A"/>
    <w:rsid w:val="005B3AA3"/>
    <w:rsid w:val="005B4A44"/>
    <w:rsid w:val="005B555E"/>
    <w:rsid w:val="005B6089"/>
    <w:rsid w:val="005B6F83"/>
    <w:rsid w:val="005B7549"/>
    <w:rsid w:val="005B7687"/>
    <w:rsid w:val="005B7FC4"/>
    <w:rsid w:val="005C083C"/>
    <w:rsid w:val="005C21FD"/>
    <w:rsid w:val="005C24C1"/>
    <w:rsid w:val="005C40BF"/>
    <w:rsid w:val="005C467E"/>
    <w:rsid w:val="005C50DC"/>
    <w:rsid w:val="005C5143"/>
    <w:rsid w:val="005C59E0"/>
    <w:rsid w:val="005C5A4F"/>
    <w:rsid w:val="005C5E64"/>
    <w:rsid w:val="005C6BCE"/>
    <w:rsid w:val="005C6F75"/>
    <w:rsid w:val="005C7029"/>
    <w:rsid w:val="005C74FB"/>
    <w:rsid w:val="005C7752"/>
    <w:rsid w:val="005C78F9"/>
    <w:rsid w:val="005C7F26"/>
    <w:rsid w:val="005D03F8"/>
    <w:rsid w:val="005D0FA1"/>
    <w:rsid w:val="005D1602"/>
    <w:rsid w:val="005D1F90"/>
    <w:rsid w:val="005D259C"/>
    <w:rsid w:val="005D4FEE"/>
    <w:rsid w:val="005D58CE"/>
    <w:rsid w:val="005D59B7"/>
    <w:rsid w:val="005D7306"/>
    <w:rsid w:val="005E31F1"/>
    <w:rsid w:val="005E385F"/>
    <w:rsid w:val="005E4801"/>
    <w:rsid w:val="005E5072"/>
    <w:rsid w:val="005E5B81"/>
    <w:rsid w:val="005E5C3C"/>
    <w:rsid w:val="005E62A9"/>
    <w:rsid w:val="005E6B41"/>
    <w:rsid w:val="005E74BE"/>
    <w:rsid w:val="005E79D7"/>
    <w:rsid w:val="005F2CB1"/>
    <w:rsid w:val="005F2D35"/>
    <w:rsid w:val="005F2EA7"/>
    <w:rsid w:val="005F3025"/>
    <w:rsid w:val="005F33AD"/>
    <w:rsid w:val="005F3613"/>
    <w:rsid w:val="005F3A4F"/>
    <w:rsid w:val="005F3C35"/>
    <w:rsid w:val="005F4A53"/>
    <w:rsid w:val="005F4D03"/>
    <w:rsid w:val="005F5899"/>
    <w:rsid w:val="005F5F76"/>
    <w:rsid w:val="005F60EF"/>
    <w:rsid w:val="005F618C"/>
    <w:rsid w:val="005F6FE5"/>
    <w:rsid w:val="005F70BD"/>
    <w:rsid w:val="005F784C"/>
    <w:rsid w:val="00600DD8"/>
    <w:rsid w:val="00600EF0"/>
    <w:rsid w:val="006014F0"/>
    <w:rsid w:val="00601906"/>
    <w:rsid w:val="0060283C"/>
    <w:rsid w:val="00603498"/>
    <w:rsid w:val="00603BE4"/>
    <w:rsid w:val="00603DF3"/>
    <w:rsid w:val="00604A23"/>
    <w:rsid w:val="00604F14"/>
    <w:rsid w:val="00605F62"/>
    <w:rsid w:val="00605FF4"/>
    <w:rsid w:val="00606E37"/>
    <w:rsid w:val="0060741F"/>
    <w:rsid w:val="00607C83"/>
    <w:rsid w:val="006102C9"/>
    <w:rsid w:val="006103EB"/>
    <w:rsid w:val="00611A8A"/>
    <w:rsid w:val="00611B83"/>
    <w:rsid w:val="00612656"/>
    <w:rsid w:val="0061316F"/>
    <w:rsid w:val="00613257"/>
    <w:rsid w:val="0061463B"/>
    <w:rsid w:val="00614826"/>
    <w:rsid w:val="00615223"/>
    <w:rsid w:val="00615436"/>
    <w:rsid w:val="00620A71"/>
    <w:rsid w:val="00620D80"/>
    <w:rsid w:val="00620DD6"/>
    <w:rsid w:val="006211C2"/>
    <w:rsid w:val="00621249"/>
    <w:rsid w:val="006222DA"/>
    <w:rsid w:val="006234A6"/>
    <w:rsid w:val="00624D23"/>
    <w:rsid w:val="006251C7"/>
    <w:rsid w:val="00625872"/>
    <w:rsid w:val="00626A1C"/>
    <w:rsid w:val="00627ADC"/>
    <w:rsid w:val="00630001"/>
    <w:rsid w:val="006311B3"/>
    <w:rsid w:val="00632415"/>
    <w:rsid w:val="0063284C"/>
    <w:rsid w:val="0063309B"/>
    <w:rsid w:val="00633C0D"/>
    <w:rsid w:val="006345DA"/>
    <w:rsid w:val="006346AA"/>
    <w:rsid w:val="00636398"/>
    <w:rsid w:val="006368D3"/>
    <w:rsid w:val="006377EC"/>
    <w:rsid w:val="00640026"/>
    <w:rsid w:val="00640405"/>
    <w:rsid w:val="0064077E"/>
    <w:rsid w:val="00640D8D"/>
    <w:rsid w:val="0064151F"/>
    <w:rsid w:val="00641533"/>
    <w:rsid w:val="0064208D"/>
    <w:rsid w:val="0064217E"/>
    <w:rsid w:val="0064307A"/>
    <w:rsid w:val="00643449"/>
    <w:rsid w:val="00643475"/>
    <w:rsid w:val="0064396A"/>
    <w:rsid w:val="00645E14"/>
    <w:rsid w:val="0064624E"/>
    <w:rsid w:val="00647FC4"/>
    <w:rsid w:val="00650AB9"/>
    <w:rsid w:val="00650E9F"/>
    <w:rsid w:val="00651C75"/>
    <w:rsid w:val="006532C0"/>
    <w:rsid w:val="00653A00"/>
    <w:rsid w:val="00655733"/>
    <w:rsid w:val="00655ACD"/>
    <w:rsid w:val="00655F8A"/>
    <w:rsid w:val="00656520"/>
    <w:rsid w:val="00656A92"/>
    <w:rsid w:val="00656D85"/>
    <w:rsid w:val="00656DDE"/>
    <w:rsid w:val="0066011D"/>
    <w:rsid w:val="006602F0"/>
    <w:rsid w:val="006607C0"/>
    <w:rsid w:val="0066089E"/>
    <w:rsid w:val="00660F82"/>
    <w:rsid w:val="00661221"/>
    <w:rsid w:val="006613A6"/>
    <w:rsid w:val="006627A2"/>
    <w:rsid w:val="00662C02"/>
    <w:rsid w:val="006632E9"/>
    <w:rsid w:val="006634E6"/>
    <w:rsid w:val="00663AE9"/>
    <w:rsid w:val="0066527E"/>
    <w:rsid w:val="006655EE"/>
    <w:rsid w:val="00665AB1"/>
    <w:rsid w:val="00665DAE"/>
    <w:rsid w:val="00665DB2"/>
    <w:rsid w:val="00665F6A"/>
    <w:rsid w:val="006675F1"/>
    <w:rsid w:val="00667821"/>
    <w:rsid w:val="00667C11"/>
    <w:rsid w:val="00667EE7"/>
    <w:rsid w:val="0067020A"/>
    <w:rsid w:val="00670922"/>
    <w:rsid w:val="00670BE1"/>
    <w:rsid w:val="0067218F"/>
    <w:rsid w:val="006723DA"/>
    <w:rsid w:val="00673B46"/>
    <w:rsid w:val="006741F2"/>
    <w:rsid w:val="00674CC3"/>
    <w:rsid w:val="00674CF8"/>
    <w:rsid w:val="00675C72"/>
    <w:rsid w:val="00675F70"/>
    <w:rsid w:val="006762BF"/>
    <w:rsid w:val="0067680E"/>
    <w:rsid w:val="00676ECC"/>
    <w:rsid w:val="006771F9"/>
    <w:rsid w:val="00677403"/>
    <w:rsid w:val="006776D7"/>
    <w:rsid w:val="00677CE8"/>
    <w:rsid w:val="00681003"/>
    <w:rsid w:val="006817C9"/>
    <w:rsid w:val="00681B07"/>
    <w:rsid w:val="00682565"/>
    <w:rsid w:val="00682BE8"/>
    <w:rsid w:val="00683ECE"/>
    <w:rsid w:val="006848CD"/>
    <w:rsid w:val="00685522"/>
    <w:rsid w:val="006858A0"/>
    <w:rsid w:val="00686808"/>
    <w:rsid w:val="0068691F"/>
    <w:rsid w:val="00686D9A"/>
    <w:rsid w:val="0069143C"/>
    <w:rsid w:val="00692E21"/>
    <w:rsid w:val="006932CE"/>
    <w:rsid w:val="006936C3"/>
    <w:rsid w:val="00693ED9"/>
    <w:rsid w:val="00694839"/>
    <w:rsid w:val="006949B8"/>
    <w:rsid w:val="00695164"/>
    <w:rsid w:val="006956BD"/>
    <w:rsid w:val="006957E4"/>
    <w:rsid w:val="00695FC2"/>
    <w:rsid w:val="00696388"/>
    <w:rsid w:val="00696949"/>
    <w:rsid w:val="00696ADC"/>
    <w:rsid w:val="00697052"/>
    <w:rsid w:val="006973DE"/>
    <w:rsid w:val="00697BDF"/>
    <w:rsid w:val="006A1A65"/>
    <w:rsid w:val="006A25E2"/>
    <w:rsid w:val="006A33FD"/>
    <w:rsid w:val="006A3D79"/>
    <w:rsid w:val="006A4349"/>
    <w:rsid w:val="006A46FB"/>
    <w:rsid w:val="006A5891"/>
    <w:rsid w:val="006A5E28"/>
    <w:rsid w:val="006A6659"/>
    <w:rsid w:val="006A697B"/>
    <w:rsid w:val="006A7AFF"/>
    <w:rsid w:val="006A7B05"/>
    <w:rsid w:val="006B1208"/>
    <w:rsid w:val="006B1816"/>
    <w:rsid w:val="006B1E72"/>
    <w:rsid w:val="006B2099"/>
    <w:rsid w:val="006B228D"/>
    <w:rsid w:val="006B23E5"/>
    <w:rsid w:val="006B28C6"/>
    <w:rsid w:val="006B3079"/>
    <w:rsid w:val="006B30BC"/>
    <w:rsid w:val="006B50CF"/>
    <w:rsid w:val="006B694F"/>
    <w:rsid w:val="006B7F46"/>
    <w:rsid w:val="006C03B8"/>
    <w:rsid w:val="006C0CDA"/>
    <w:rsid w:val="006C14C0"/>
    <w:rsid w:val="006C1679"/>
    <w:rsid w:val="006C2178"/>
    <w:rsid w:val="006C4B5B"/>
    <w:rsid w:val="006C4BA0"/>
    <w:rsid w:val="006C517B"/>
    <w:rsid w:val="006C54FF"/>
    <w:rsid w:val="006C5EC9"/>
    <w:rsid w:val="006C6059"/>
    <w:rsid w:val="006C6927"/>
    <w:rsid w:val="006C7522"/>
    <w:rsid w:val="006C7913"/>
    <w:rsid w:val="006D0D96"/>
    <w:rsid w:val="006D1694"/>
    <w:rsid w:val="006D1F71"/>
    <w:rsid w:val="006D3FD5"/>
    <w:rsid w:val="006D6F08"/>
    <w:rsid w:val="006E062C"/>
    <w:rsid w:val="006E0CC5"/>
    <w:rsid w:val="006E28B7"/>
    <w:rsid w:val="006E29DD"/>
    <w:rsid w:val="006E3302"/>
    <w:rsid w:val="006E3310"/>
    <w:rsid w:val="006E3635"/>
    <w:rsid w:val="006E3D99"/>
    <w:rsid w:val="006E4E39"/>
    <w:rsid w:val="006E551D"/>
    <w:rsid w:val="006E565E"/>
    <w:rsid w:val="006E5BC1"/>
    <w:rsid w:val="006E673D"/>
    <w:rsid w:val="006E6BFB"/>
    <w:rsid w:val="006E7D3B"/>
    <w:rsid w:val="006F02EF"/>
    <w:rsid w:val="006F0CCB"/>
    <w:rsid w:val="006F1B70"/>
    <w:rsid w:val="006F1E7E"/>
    <w:rsid w:val="006F328A"/>
    <w:rsid w:val="006F341D"/>
    <w:rsid w:val="006F3A6E"/>
    <w:rsid w:val="006F3CDE"/>
    <w:rsid w:val="006F58D4"/>
    <w:rsid w:val="006F65F6"/>
    <w:rsid w:val="006F72EC"/>
    <w:rsid w:val="00701983"/>
    <w:rsid w:val="0070346E"/>
    <w:rsid w:val="00703650"/>
    <w:rsid w:val="007036E6"/>
    <w:rsid w:val="007046E8"/>
    <w:rsid w:val="00704EDB"/>
    <w:rsid w:val="0070537F"/>
    <w:rsid w:val="00706101"/>
    <w:rsid w:val="00707072"/>
    <w:rsid w:val="007070F9"/>
    <w:rsid w:val="007071F8"/>
    <w:rsid w:val="007074FD"/>
    <w:rsid w:val="00707D61"/>
    <w:rsid w:val="00710CBF"/>
    <w:rsid w:val="00712287"/>
    <w:rsid w:val="0071242E"/>
    <w:rsid w:val="00712772"/>
    <w:rsid w:val="00713419"/>
    <w:rsid w:val="00713960"/>
    <w:rsid w:val="00713A89"/>
    <w:rsid w:val="00713BF5"/>
    <w:rsid w:val="007148D3"/>
    <w:rsid w:val="0071504F"/>
    <w:rsid w:val="00715B9A"/>
    <w:rsid w:val="007168AC"/>
    <w:rsid w:val="00717F87"/>
    <w:rsid w:val="0072086A"/>
    <w:rsid w:val="00721593"/>
    <w:rsid w:val="00721626"/>
    <w:rsid w:val="007216F6"/>
    <w:rsid w:val="00722660"/>
    <w:rsid w:val="00722CDD"/>
    <w:rsid w:val="00723144"/>
    <w:rsid w:val="00723F81"/>
    <w:rsid w:val="00724463"/>
    <w:rsid w:val="00724AD0"/>
    <w:rsid w:val="0072533D"/>
    <w:rsid w:val="00726EA6"/>
    <w:rsid w:val="00727208"/>
    <w:rsid w:val="00727301"/>
    <w:rsid w:val="00727680"/>
    <w:rsid w:val="00727F23"/>
    <w:rsid w:val="00730AB1"/>
    <w:rsid w:val="00731D58"/>
    <w:rsid w:val="007322A9"/>
    <w:rsid w:val="007348B1"/>
    <w:rsid w:val="00734B23"/>
    <w:rsid w:val="007352F6"/>
    <w:rsid w:val="00735B71"/>
    <w:rsid w:val="007362A6"/>
    <w:rsid w:val="00736D7D"/>
    <w:rsid w:val="0073733D"/>
    <w:rsid w:val="00737BD3"/>
    <w:rsid w:val="00737F85"/>
    <w:rsid w:val="007408F0"/>
    <w:rsid w:val="00740E58"/>
    <w:rsid w:val="00741966"/>
    <w:rsid w:val="00742B4F"/>
    <w:rsid w:val="0074386C"/>
    <w:rsid w:val="0074405B"/>
    <w:rsid w:val="007441EE"/>
    <w:rsid w:val="007445A0"/>
    <w:rsid w:val="0074524B"/>
    <w:rsid w:val="007452F7"/>
    <w:rsid w:val="00747C5C"/>
    <w:rsid w:val="00747D8B"/>
    <w:rsid w:val="0075008C"/>
    <w:rsid w:val="007506AF"/>
    <w:rsid w:val="007510DF"/>
    <w:rsid w:val="00751228"/>
    <w:rsid w:val="0075193B"/>
    <w:rsid w:val="007522EA"/>
    <w:rsid w:val="00752915"/>
    <w:rsid w:val="007531DB"/>
    <w:rsid w:val="0075420F"/>
    <w:rsid w:val="00754B5C"/>
    <w:rsid w:val="00755408"/>
    <w:rsid w:val="00755D5D"/>
    <w:rsid w:val="00755F4C"/>
    <w:rsid w:val="007562AD"/>
    <w:rsid w:val="007571E1"/>
    <w:rsid w:val="007578C3"/>
    <w:rsid w:val="00757DBF"/>
    <w:rsid w:val="007604B2"/>
    <w:rsid w:val="00760FCB"/>
    <w:rsid w:val="00762737"/>
    <w:rsid w:val="0076274C"/>
    <w:rsid w:val="00762FB8"/>
    <w:rsid w:val="00763069"/>
    <w:rsid w:val="00763AD2"/>
    <w:rsid w:val="00763BC8"/>
    <w:rsid w:val="00764D57"/>
    <w:rsid w:val="00765281"/>
    <w:rsid w:val="00765899"/>
    <w:rsid w:val="00766BAD"/>
    <w:rsid w:val="00766E11"/>
    <w:rsid w:val="00771371"/>
    <w:rsid w:val="007730BD"/>
    <w:rsid w:val="007733FD"/>
    <w:rsid w:val="00773C0A"/>
    <w:rsid w:val="007748A9"/>
    <w:rsid w:val="007755F2"/>
    <w:rsid w:val="00775B83"/>
    <w:rsid w:val="0077642A"/>
    <w:rsid w:val="00776469"/>
    <w:rsid w:val="00776971"/>
    <w:rsid w:val="00776EAB"/>
    <w:rsid w:val="0077725D"/>
    <w:rsid w:val="00780BFD"/>
    <w:rsid w:val="007810F0"/>
    <w:rsid w:val="0078177E"/>
    <w:rsid w:val="00781DD3"/>
    <w:rsid w:val="007820C7"/>
    <w:rsid w:val="007823D6"/>
    <w:rsid w:val="007823FD"/>
    <w:rsid w:val="00782ABD"/>
    <w:rsid w:val="0078304C"/>
    <w:rsid w:val="00783673"/>
    <w:rsid w:val="00784795"/>
    <w:rsid w:val="007849AF"/>
    <w:rsid w:val="00785490"/>
    <w:rsid w:val="0078603B"/>
    <w:rsid w:val="0078728B"/>
    <w:rsid w:val="00790F2A"/>
    <w:rsid w:val="007925EA"/>
    <w:rsid w:val="00793CD8"/>
    <w:rsid w:val="0079532B"/>
    <w:rsid w:val="00795402"/>
    <w:rsid w:val="00795C92"/>
    <w:rsid w:val="00796231"/>
    <w:rsid w:val="007966EB"/>
    <w:rsid w:val="00796845"/>
    <w:rsid w:val="007968F6"/>
    <w:rsid w:val="00797365"/>
    <w:rsid w:val="007976C6"/>
    <w:rsid w:val="00797B3F"/>
    <w:rsid w:val="00797DF0"/>
    <w:rsid w:val="007A0412"/>
    <w:rsid w:val="007A068F"/>
    <w:rsid w:val="007A1B4C"/>
    <w:rsid w:val="007A1CB3"/>
    <w:rsid w:val="007A29DA"/>
    <w:rsid w:val="007A306F"/>
    <w:rsid w:val="007A43A6"/>
    <w:rsid w:val="007A58A6"/>
    <w:rsid w:val="007A69DF"/>
    <w:rsid w:val="007A7BDD"/>
    <w:rsid w:val="007B054A"/>
    <w:rsid w:val="007B1B6A"/>
    <w:rsid w:val="007B1C12"/>
    <w:rsid w:val="007B231D"/>
    <w:rsid w:val="007B3D2D"/>
    <w:rsid w:val="007B3FDC"/>
    <w:rsid w:val="007B41E4"/>
    <w:rsid w:val="007B5007"/>
    <w:rsid w:val="007B50AE"/>
    <w:rsid w:val="007B5114"/>
    <w:rsid w:val="007B51DF"/>
    <w:rsid w:val="007B7CDE"/>
    <w:rsid w:val="007C05DD"/>
    <w:rsid w:val="007C0646"/>
    <w:rsid w:val="007C0FFA"/>
    <w:rsid w:val="007C2DC6"/>
    <w:rsid w:val="007C3D18"/>
    <w:rsid w:val="007C4695"/>
    <w:rsid w:val="007C60BF"/>
    <w:rsid w:val="007C6A07"/>
    <w:rsid w:val="007C6F3E"/>
    <w:rsid w:val="007C75A1"/>
    <w:rsid w:val="007C75EC"/>
    <w:rsid w:val="007C77A5"/>
    <w:rsid w:val="007C7CBF"/>
    <w:rsid w:val="007D04E5"/>
    <w:rsid w:val="007D0DDE"/>
    <w:rsid w:val="007D105F"/>
    <w:rsid w:val="007D24CB"/>
    <w:rsid w:val="007D311E"/>
    <w:rsid w:val="007D3F4F"/>
    <w:rsid w:val="007D42AE"/>
    <w:rsid w:val="007D4E4E"/>
    <w:rsid w:val="007D5901"/>
    <w:rsid w:val="007D6066"/>
    <w:rsid w:val="007D67A1"/>
    <w:rsid w:val="007D6C67"/>
    <w:rsid w:val="007D7526"/>
    <w:rsid w:val="007E1158"/>
    <w:rsid w:val="007E2222"/>
    <w:rsid w:val="007E2342"/>
    <w:rsid w:val="007E2F81"/>
    <w:rsid w:val="007E3662"/>
    <w:rsid w:val="007E4136"/>
    <w:rsid w:val="007E4610"/>
    <w:rsid w:val="007E46A9"/>
    <w:rsid w:val="007E4715"/>
    <w:rsid w:val="007E4B22"/>
    <w:rsid w:val="007E4E32"/>
    <w:rsid w:val="007E505B"/>
    <w:rsid w:val="007E6373"/>
    <w:rsid w:val="007E6D33"/>
    <w:rsid w:val="007E7091"/>
    <w:rsid w:val="007E77F7"/>
    <w:rsid w:val="007F02BB"/>
    <w:rsid w:val="007F2922"/>
    <w:rsid w:val="007F2ED1"/>
    <w:rsid w:val="007F3C98"/>
    <w:rsid w:val="007F71CE"/>
    <w:rsid w:val="007F77D6"/>
    <w:rsid w:val="008015DF"/>
    <w:rsid w:val="008018A2"/>
    <w:rsid w:val="008020FE"/>
    <w:rsid w:val="00803FAE"/>
    <w:rsid w:val="00804348"/>
    <w:rsid w:val="00804B2B"/>
    <w:rsid w:val="0080605F"/>
    <w:rsid w:val="00806F4B"/>
    <w:rsid w:val="0080763E"/>
    <w:rsid w:val="00807786"/>
    <w:rsid w:val="008104DC"/>
    <w:rsid w:val="0081132E"/>
    <w:rsid w:val="00811FCB"/>
    <w:rsid w:val="0081252B"/>
    <w:rsid w:val="008141E0"/>
    <w:rsid w:val="0081451F"/>
    <w:rsid w:val="008158D6"/>
    <w:rsid w:val="00816B4A"/>
    <w:rsid w:val="00817196"/>
    <w:rsid w:val="00817A4D"/>
    <w:rsid w:val="00817EDE"/>
    <w:rsid w:val="00820849"/>
    <w:rsid w:val="00820A44"/>
    <w:rsid w:val="008235DB"/>
    <w:rsid w:val="00823790"/>
    <w:rsid w:val="008237B8"/>
    <w:rsid w:val="0082415F"/>
    <w:rsid w:val="00824AB4"/>
    <w:rsid w:val="00824E9F"/>
    <w:rsid w:val="00825387"/>
    <w:rsid w:val="00825C42"/>
    <w:rsid w:val="00825D25"/>
    <w:rsid w:val="00827D6F"/>
    <w:rsid w:val="008300C8"/>
    <w:rsid w:val="008304CD"/>
    <w:rsid w:val="00832521"/>
    <w:rsid w:val="00833563"/>
    <w:rsid w:val="008335B1"/>
    <w:rsid w:val="00834972"/>
    <w:rsid w:val="008354EB"/>
    <w:rsid w:val="00835CA5"/>
    <w:rsid w:val="00835DD6"/>
    <w:rsid w:val="00835FEB"/>
    <w:rsid w:val="008376AC"/>
    <w:rsid w:val="008379EE"/>
    <w:rsid w:val="00840149"/>
    <w:rsid w:val="00841B0A"/>
    <w:rsid w:val="0084221B"/>
    <w:rsid w:val="00844029"/>
    <w:rsid w:val="0084405D"/>
    <w:rsid w:val="008441EB"/>
    <w:rsid w:val="008444E8"/>
    <w:rsid w:val="008448B4"/>
    <w:rsid w:val="00844E80"/>
    <w:rsid w:val="008456A2"/>
    <w:rsid w:val="008467CB"/>
    <w:rsid w:val="00846AE7"/>
    <w:rsid w:val="00846FE7"/>
    <w:rsid w:val="00850CEC"/>
    <w:rsid w:val="00850E36"/>
    <w:rsid w:val="00850E45"/>
    <w:rsid w:val="00852479"/>
    <w:rsid w:val="0085250F"/>
    <w:rsid w:val="00853140"/>
    <w:rsid w:val="00853502"/>
    <w:rsid w:val="00853A2A"/>
    <w:rsid w:val="00853EF2"/>
    <w:rsid w:val="00856498"/>
    <w:rsid w:val="008565BC"/>
    <w:rsid w:val="00856911"/>
    <w:rsid w:val="00856989"/>
    <w:rsid w:val="00856C5F"/>
    <w:rsid w:val="00857FCA"/>
    <w:rsid w:val="008636C0"/>
    <w:rsid w:val="00863D18"/>
    <w:rsid w:val="00865647"/>
    <w:rsid w:val="0086574E"/>
    <w:rsid w:val="008677FD"/>
    <w:rsid w:val="00867B56"/>
    <w:rsid w:val="00870077"/>
    <w:rsid w:val="008706D4"/>
    <w:rsid w:val="00870F8A"/>
    <w:rsid w:val="008715D4"/>
    <w:rsid w:val="008719A4"/>
    <w:rsid w:val="00871D23"/>
    <w:rsid w:val="008721D4"/>
    <w:rsid w:val="00872782"/>
    <w:rsid w:val="00874312"/>
    <w:rsid w:val="0087437C"/>
    <w:rsid w:val="00875CD7"/>
    <w:rsid w:val="0087608E"/>
    <w:rsid w:val="0087680D"/>
    <w:rsid w:val="00876B4D"/>
    <w:rsid w:val="00876D5E"/>
    <w:rsid w:val="00877F18"/>
    <w:rsid w:val="0088041F"/>
    <w:rsid w:val="00880BBE"/>
    <w:rsid w:val="00881496"/>
    <w:rsid w:val="008825D7"/>
    <w:rsid w:val="008831AD"/>
    <w:rsid w:val="00883680"/>
    <w:rsid w:val="00883886"/>
    <w:rsid w:val="0088471A"/>
    <w:rsid w:val="008850EF"/>
    <w:rsid w:val="00885820"/>
    <w:rsid w:val="00886044"/>
    <w:rsid w:val="0088638F"/>
    <w:rsid w:val="00891466"/>
    <w:rsid w:val="00891A3C"/>
    <w:rsid w:val="00891B88"/>
    <w:rsid w:val="00892707"/>
    <w:rsid w:val="0089387B"/>
    <w:rsid w:val="0089425A"/>
    <w:rsid w:val="00894A88"/>
    <w:rsid w:val="00895386"/>
    <w:rsid w:val="00896439"/>
    <w:rsid w:val="00896D3D"/>
    <w:rsid w:val="008A08E1"/>
    <w:rsid w:val="008A21FF"/>
    <w:rsid w:val="008A2375"/>
    <w:rsid w:val="008A2CE2"/>
    <w:rsid w:val="008A30AC"/>
    <w:rsid w:val="008A3F81"/>
    <w:rsid w:val="008A41F4"/>
    <w:rsid w:val="008A44B8"/>
    <w:rsid w:val="008A4677"/>
    <w:rsid w:val="008A4CE1"/>
    <w:rsid w:val="008A4D0B"/>
    <w:rsid w:val="008A51A8"/>
    <w:rsid w:val="008A54C7"/>
    <w:rsid w:val="008A656C"/>
    <w:rsid w:val="008A77D8"/>
    <w:rsid w:val="008B0483"/>
    <w:rsid w:val="008B0C02"/>
    <w:rsid w:val="008B120C"/>
    <w:rsid w:val="008B18C9"/>
    <w:rsid w:val="008B2BCE"/>
    <w:rsid w:val="008B5050"/>
    <w:rsid w:val="008B51A0"/>
    <w:rsid w:val="008B592A"/>
    <w:rsid w:val="008B667F"/>
    <w:rsid w:val="008B675A"/>
    <w:rsid w:val="008B69D2"/>
    <w:rsid w:val="008B7B5C"/>
    <w:rsid w:val="008B7CC2"/>
    <w:rsid w:val="008C00C8"/>
    <w:rsid w:val="008C0281"/>
    <w:rsid w:val="008C0844"/>
    <w:rsid w:val="008C0C99"/>
    <w:rsid w:val="008C2017"/>
    <w:rsid w:val="008C2398"/>
    <w:rsid w:val="008C2AAD"/>
    <w:rsid w:val="008C302D"/>
    <w:rsid w:val="008C432E"/>
    <w:rsid w:val="008C4958"/>
    <w:rsid w:val="008C4BAA"/>
    <w:rsid w:val="008C6AE8"/>
    <w:rsid w:val="008C7412"/>
    <w:rsid w:val="008C741D"/>
    <w:rsid w:val="008C7573"/>
    <w:rsid w:val="008C7783"/>
    <w:rsid w:val="008D02F5"/>
    <w:rsid w:val="008D0DB1"/>
    <w:rsid w:val="008D244C"/>
    <w:rsid w:val="008D2EB2"/>
    <w:rsid w:val="008D34F1"/>
    <w:rsid w:val="008D39D8"/>
    <w:rsid w:val="008D3E3C"/>
    <w:rsid w:val="008D491D"/>
    <w:rsid w:val="008D4F4A"/>
    <w:rsid w:val="008D52DC"/>
    <w:rsid w:val="008D56B3"/>
    <w:rsid w:val="008D6D1A"/>
    <w:rsid w:val="008E029F"/>
    <w:rsid w:val="008E065E"/>
    <w:rsid w:val="008E0927"/>
    <w:rsid w:val="008E1909"/>
    <w:rsid w:val="008E19D0"/>
    <w:rsid w:val="008E3D3E"/>
    <w:rsid w:val="008E44B8"/>
    <w:rsid w:val="008E4C26"/>
    <w:rsid w:val="008E527C"/>
    <w:rsid w:val="008E5F79"/>
    <w:rsid w:val="008E62E3"/>
    <w:rsid w:val="008E70D9"/>
    <w:rsid w:val="008F04D1"/>
    <w:rsid w:val="008F0B44"/>
    <w:rsid w:val="008F1EAB"/>
    <w:rsid w:val="008F2133"/>
    <w:rsid w:val="008F29DD"/>
    <w:rsid w:val="008F2BBF"/>
    <w:rsid w:val="008F33DC"/>
    <w:rsid w:val="008F40F2"/>
    <w:rsid w:val="008F477F"/>
    <w:rsid w:val="008F566B"/>
    <w:rsid w:val="008F5E2E"/>
    <w:rsid w:val="008F600C"/>
    <w:rsid w:val="008F734E"/>
    <w:rsid w:val="008F7845"/>
    <w:rsid w:val="009008F4"/>
    <w:rsid w:val="00900E50"/>
    <w:rsid w:val="00902350"/>
    <w:rsid w:val="00902E42"/>
    <w:rsid w:val="0090336B"/>
    <w:rsid w:val="009038A0"/>
    <w:rsid w:val="00904D0F"/>
    <w:rsid w:val="009053AA"/>
    <w:rsid w:val="00905736"/>
    <w:rsid w:val="00905E82"/>
    <w:rsid w:val="009061DE"/>
    <w:rsid w:val="00906939"/>
    <w:rsid w:val="009075B9"/>
    <w:rsid w:val="00907DB8"/>
    <w:rsid w:val="00910388"/>
    <w:rsid w:val="0091039D"/>
    <w:rsid w:val="00910B7D"/>
    <w:rsid w:val="00911612"/>
    <w:rsid w:val="00911DFB"/>
    <w:rsid w:val="00911F5A"/>
    <w:rsid w:val="009135B9"/>
    <w:rsid w:val="009139D9"/>
    <w:rsid w:val="009140E8"/>
    <w:rsid w:val="0091463A"/>
    <w:rsid w:val="00914AD8"/>
    <w:rsid w:val="00914D9D"/>
    <w:rsid w:val="00915D25"/>
    <w:rsid w:val="0091601E"/>
    <w:rsid w:val="00916079"/>
    <w:rsid w:val="0091757C"/>
    <w:rsid w:val="00917CE9"/>
    <w:rsid w:val="00920BF2"/>
    <w:rsid w:val="00921821"/>
    <w:rsid w:val="00922010"/>
    <w:rsid w:val="009255AB"/>
    <w:rsid w:val="009265E0"/>
    <w:rsid w:val="0092668B"/>
    <w:rsid w:val="00926FEF"/>
    <w:rsid w:val="0092739B"/>
    <w:rsid w:val="00927E6D"/>
    <w:rsid w:val="00930200"/>
    <w:rsid w:val="00930435"/>
    <w:rsid w:val="00931BD9"/>
    <w:rsid w:val="0093274D"/>
    <w:rsid w:val="00933B32"/>
    <w:rsid w:val="00933E23"/>
    <w:rsid w:val="00933F81"/>
    <w:rsid w:val="00935DB8"/>
    <w:rsid w:val="0093607B"/>
    <w:rsid w:val="009368F3"/>
    <w:rsid w:val="00936A53"/>
    <w:rsid w:val="00936C07"/>
    <w:rsid w:val="009373EA"/>
    <w:rsid w:val="00937E06"/>
    <w:rsid w:val="009403F9"/>
    <w:rsid w:val="00940480"/>
    <w:rsid w:val="0094100D"/>
    <w:rsid w:val="009413E8"/>
    <w:rsid w:val="00941636"/>
    <w:rsid w:val="00943742"/>
    <w:rsid w:val="00944446"/>
    <w:rsid w:val="009459A6"/>
    <w:rsid w:val="00945C05"/>
    <w:rsid w:val="00945CC6"/>
    <w:rsid w:val="009467C2"/>
    <w:rsid w:val="00946945"/>
    <w:rsid w:val="00946CFD"/>
    <w:rsid w:val="00946FE4"/>
    <w:rsid w:val="00947713"/>
    <w:rsid w:val="0095011B"/>
    <w:rsid w:val="009507EF"/>
    <w:rsid w:val="00950DE7"/>
    <w:rsid w:val="009516C2"/>
    <w:rsid w:val="009522A6"/>
    <w:rsid w:val="009536B0"/>
    <w:rsid w:val="00953920"/>
    <w:rsid w:val="0095397C"/>
    <w:rsid w:val="00953D47"/>
    <w:rsid w:val="00954076"/>
    <w:rsid w:val="009552FF"/>
    <w:rsid w:val="00955E64"/>
    <w:rsid w:val="0095681E"/>
    <w:rsid w:val="009570A5"/>
    <w:rsid w:val="009572D4"/>
    <w:rsid w:val="009573E3"/>
    <w:rsid w:val="00957C1F"/>
    <w:rsid w:val="00960040"/>
    <w:rsid w:val="009604FC"/>
    <w:rsid w:val="00960A25"/>
    <w:rsid w:val="00961223"/>
    <w:rsid w:val="00961921"/>
    <w:rsid w:val="0096224F"/>
    <w:rsid w:val="009625DE"/>
    <w:rsid w:val="0096346D"/>
    <w:rsid w:val="00963DEF"/>
    <w:rsid w:val="00963F0F"/>
    <w:rsid w:val="0096430A"/>
    <w:rsid w:val="00964919"/>
    <w:rsid w:val="00964E7D"/>
    <w:rsid w:val="0096548A"/>
    <w:rsid w:val="0096554B"/>
    <w:rsid w:val="0096563F"/>
    <w:rsid w:val="0096584A"/>
    <w:rsid w:val="009667D3"/>
    <w:rsid w:val="00966F0D"/>
    <w:rsid w:val="00967588"/>
    <w:rsid w:val="00967E6E"/>
    <w:rsid w:val="00970C11"/>
    <w:rsid w:val="00971BCC"/>
    <w:rsid w:val="00971D76"/>
    <w:rsid w:val="00971F08"/>
    <w:rsid w:val="009733F7"/>
    <w:rsid w:val="00973510"/>
    <w:rsid w:val="009741A2"/>
    <w:rsid w:val="00975113"/>
    <w:rsid w:val="0097603D"/>
    <w:rsid w:val="00976949"/>
    <w:rsid w:val="00977ACF"/>
    <w:rsid w:val="00980477"/>
    <w:rsid w:val="00980C74"/>
    <w:rsid w:val="009816F3"/>
    <w:rsid w:val="00981A92"/>
    <w:rsid w:val="0098201E"/>
    <w:rsid w:val="00982576"/>
    <w:rsid w:val="00985253"/>
    <w:rsid w:val="009853B3"/>
    <w:rsid w:val="0098567E"/>
    <w:rsid w:val="009871CF"/>
    <w:rsid w:val="00987314"/>
    <w:rsid w:val="00987F05"/>
    <w:rsid w:val="00990630"/>
    <w:rsid w:val="00990994"/>
    <w:rsid w:val="00990EB7"/>
    <w:rsid w:val="00991761"/>
    <w:rsid w:val="00992B04"/>
    <w:rsid w:val="0099366C"/>
    <w:rsid w:val="00993A69"/>
    <w:rsid w:val="0099478F"/>
    <w:rsid w:val="00994DCA"/>
    <w:rsid w:val="009958CC"/>
    <w:rsid w:val="00995C01"/>
    <w:rsid w:val="009960EC"/>
    <w:rsid w:val="009970DD"/>
    <w:rsid w:val="009A0FBA"/>
    <w:rsid w:val="009A1134"/>
    <w:rsid w:val="009A15F0"/>
    <w:rsid w:val="009A1601"/>
    <w:rsid w:val="009A1FBB"/>
    <w:rsid w:val="009A215F"/>
    <w:rsid w:val="009A2AC1"/>
    <w:rsid w:val="009A3282"/>
    <w:rsid w:val="009A38AD"/>
    <w:rsid w:val="009A462D"/>
    <w:rsid w:val="009A5922"/>
    <w:rsid w:val="009A5CBA"/>
    <w:rsid w:val="009A7F84"/>
    <w:rsid w:val="009B0739"/>
    <w:rsid w:val="009B196C"/>
    <w:rsid w:val="009B1F30"/>
    <w:rsid w:val="009B29AA"/>
    <w:rsid w:val="009B2CD2"/>
    <w:rsid w:val="009B31AE"/>
    <w:rsid w:val="009B327D"/>
    <w:rsid w:val="009B3AC2"/>
    <w:rsid w:val="009B40ED"/>
    <w:rsid w:val="009B4DF4"/>
    <w:rsid w:val="009B4E12"/>
    <w:rsid w:val="009B564E"/>
    <w:rsid w:val="009B5C1D"/>
    <w:rsid w:val="009B5D3F"/>
    <w:rsid w:val="009B7E87"/>
    <w:rsid w:val="009B7EFE"/>
    <w:rsid w:val="009C02B6"/>
    <w:rsid w:val="009C0C22"/>
    <w:rsid w:val="009C0E87"/>
    <w:rsid w:val="009C0F39"/>
    <w:rsid w:val="009C1CD6"/>
    <w:rsid w:val="009C2C5F"/>
    <w:rsid w:val="009C3212"/>
    <w:rsid w:val="009C33C1"/>
    <w:rsid w:val="009C403E"/>
    <w:rsid w:val="009C49EC"/>
    <w:rsid w:val="009C5BCE"/>
    <w:rsid w:val="009C5F1B"/>
    <w:rsid w:val="009C5FE2"/>
    <w:rsid w:val="009C772C"/>
    <w:rsid w:val="009D01E3"/>
    <w:rsid w:val="009D27C9"/>
    <w:rsid w:val="009D32C1"/>
    <w:rsid w:val="009D4199"/>
    <w:rsid w:val="009D4FEC"/>
    <w:rsid w:val="009D4FF0"/>
    <w:rsid w:val="009D51B1"/>
    <w:rsid w:val="009D555B"/>
    <w:rsid w:val="009D60A1"/>
    <w:rsid w:val="009D6D6F"/>
    <w:rsid w:val="009D703C"/>
    <w:rsid w:val="009D718F"/>
    <w:rsid w:val="009D753C"/>
    <w:rsid w:val="009E038D"/>
    <w:rsid w:val="009E068F"/>
    <w:rsid w:val="009E14E0"/>
    <w:rsid w:val="009E174A"/>
    <w:rsid w:val="009E301B"/>
    <w:rsid w:val="009E357E"/>
    <w:rsid w:val="009E35DB"/>
    <w:rsid w:val="009E47A3"/>
    <w:rsid w:val="009E4DF7"/>
    <w:rsid w:val="009E56DA"/>
    <w:rsid w:val="009E743D"/>
    <w:rsid w:val="009E7CD9"/>
    <w:rsid w:val="009F031C"/>
    <w:rsid w:val="009F08F3"/>
    <w:rsid w:val="009F1D4F"/>
    <w:rsid w:val="009F1ECE"/>
    <w:rsid w:val="009F2A95"/>
    <w:rsid w:val="009F2D53"/>
    <w:rsid w:val="009F2F64"/>
    <w:rsid w:val="009F344F"/>
    <w:rsid w:val="009F438B"/>
    <w:rsid w:val="009F5D23"/>
    <w:rsid w:val="009F5DC6"/>
    <w:rsid w:val="009F67E8"/>
    <w:rsid w:val="009F78CB"/>
    <w:rsid w:val="00A0064F"/>
    <w:rsid w:val="00A00B32"/>
    <w:rsid w:val="00A01A68"/>
    <w:rsid w:val="00A027FF"/>
    <w:rsid w:val="00A048A8"/>
    <w:rsid w:val="00A04B6F"/>
    <w:rsid w:val="00A04F49"/>
    <w:rsid w:val="00A064CA"/>
    <w:rsid w:val="00A07372"/>
    <w:rsid w:val="00A075CE"/>
    <w:rsid w:val="00A1049F"/>
    <w:rsid w:val="00A129D7"/>
    <w:rsid w:val="00A13523"/>
    <w:rsid w:val="00A13E54"/>
    <w:rsid w:val="00A142A1"/>
    <w:rsid w:val="00A15202"/>
    <w:rsid w:val="00A17F63"/>
    <w:rsid w:val="00A20716"/>
    <w:rsid w:val="00A20C10"/>
    <w:rsid w:val="00A2193B"/>
    <w:rsid w:val="00A21A0C"/>
    <w:rsid w:val="00A2351A"/>
    <w:rsid w:val="00A23E92"/>
    <w:rsid w:val="00A2526E"/>
    <w:rsid w:val="00A25886"/>
    <w:rsid w:val="00A25C1F"/>
    <w:rsid w:val="00A264A9"/>
    <w:rsid w:val="00A26D81"/>
    <w:rsid w:val="00A2733C"/>
    <w:rsid w:val="00A27785"/>
    <w:rsid w:val="00A30187"/>
    <w:rsid w:val="00A30413"/>
    <w:rsid w:val="00A3140D"/>
    <w:rsid w:val="00A321A2"/>
    <w:rsid w:val="00A3373F"/>
    <w:rsid w:val="00A3448A"/>
    <w:rsid w:val="00A34E68"/>
    <w:rsid w:val="00A34EB7"/>
    <w:rsid w:val="00A3564A"/>
    <w:rsid w:val="00A36185"/>
    <w:rsid w:val="00A36297"/>
    <w:rsid w:val="00A3634E"/>
    <w:rsid w:val="00A37388"/>
    <w:rsid w:val="00A40104"/>
    <w:rsid w:val="00A40236"/>
    <w:rsid w:val="00A4107B"/>
    <w:rsid w:val="00A412D6"/>
    <w:rsid w:val="00A41E2B"/>
    <w:rsid w:val="00A41FE1"/>
    <w:rsid w:val="00A42C0F"/>
    <w:rsid w:val="00A42DDA"/>
    <w:rsid w:val="00A438D0"/>
    <w:rsid w:val="00A452F0"/>
    <w:rsid w:val="00A45352"/>
    <w:rsid w:val="00A45B74"/>
    <w:rsid w:val="00A45B89"/>
    <w:rsid w:val="00A50132"/>
    <w:rsid w:val="00A50796"/>
    <w:rsid w:val="00A51466"/>
    <w:rsid w:val="00A51568"/>
    <w:rsid w:val="00A5264C"/>
    <w:rsid w:val="00A52E1D"/>
    <w:rsid w:val="00A53B7A"/>
    <w:rsid w:val="00A5425B"/>
    <w:rsid w:val="00A56DA8"/>
    <w:rsid w:val="00A60117"/>
    <w:rsid w:val="00A60B88"/>
    <w:rsid w:val="00A61499"/>
    <w:rsid w:val="00A618DE"/>
    <w:rsid w:val="00A626D1"/>
    <w:rsid w:val="00A62A77"/>
    <w:rsid w:val="00A62ECE"/>
    <w:rsid w:val="00A63483"/>
    <w:rsid w:val="00A6363A"/>
    <w:rsid w:val="00A64934"/>
    <w:rsid w:val="00A6549C"/>
    <w:rsid w:val="00A657D7"/>
    <w:rsid w:val="00A65B19"/>
    <w:rsid w:val="00A65BD0"/>
    <w:rsid w:val="00A660AC"/>
    <w:rsid w:val="00A6671D"/>
    <w:rsid w:val="00A67C37"/>
    <w:rsid w:val="00A67E6C"/>
    <w:rsid w:val="00A706FC"/>
    <w:rsid w:val="00A70939"/>
    <w:rsid w:val="00A70A54"/>
    <w:rsid w:val="00A71B99"/>
    <w:rsid w:val="00A71C29"/>
    <w:rsid w:val="00A71EB1"/>
    <w:rsid w:val="00A72BC9"/>
    <w:rsid w:val="00A739D0"/>
    <w:rsid w:val="00A73EA4"/>
    <w:rsid w:val="00A75BED"/>
    <w:rsid w:val="00A75CB8"/>
    <w:rsid w:val="00A75EE0"/>
    <w:rsid w:val="00A761D4"/>
    <w:rsid w:val="00A764CE"/>
    <w:rsid w:val="00A7763F"/>
    <w:rsid w:val="00A77BEA"/>
    <w:rsid w:val="00A77EC4"/>
    <w:rsid w:val="00A80441"/>
    <w:rsid w:val="00A83E38"/>
    <w:rsid w:val="00A8694A"/>
    <w:rsid w:val="00A916C9"/>
    <w:rsid w:val="00A91C62"/>
    <w:rsid w:val="00A92879"/>
    <w:rsid w:val="00A92908"/>
    <w:rsid w:val="00A92B5A"/>
    <w:rsid w:val="00A92C7A"/>
    <w:rsid w:val="00A93694"/>
    <w:rsid w:val="00A9382A"/>
    <w:rsid w:val="00A94311"/>
    <w:rsid w:val="00A9442A"/>
    <w:rsid w:val="00A94666"/>
    <w:rsid w:val="00A9621D"/>
    <w:rsid w:val="00A968E5"/>
    <w:rsid w:val="00A97225"/>
    <w:rsid w:val="00A979B2"/>
    <w:rsid w:val="00AA016F"/>
    <w:rsid w:val="00AA1ED6"/>
    <w:rsid w:val="00AA21EC"/>
    <w:rsid w:val="00AA23D1"/>
    <w:rsid w:val="00AA244D"/>
    <w:rsid w:val="00AA260C"/>
    <w:rsid w:val="00AA3CD6"/>
    <w:rsid w:val="00AA4279"/>
    <w:rsid w:val="00AA51D6"/>
    <w:rsid w:val="00AA6039"/>
    <w:rsid w:val="00AA63BA"/>
    <w:rsid w:val="00AA6A03"/>
    <w:rsid w:val="00AA7473"/>
    <w:rsid w:val="00AB017F"/>
    <w:rsid w:val="00AB0B55"/>
    <w:rsid w:val="00AB0BC8"/>
    <w:rsid w:val="00AB10DA"/>
    <w:rsid w:val="00AB11CA"/>
    <w:rsid w:val="00AB14D9"/>
    <w:rsid w:val="00AB1841"/>
    <w:rsid w:val="00AB2C88"/>
    <w:rsid w:val="00AB3588"/>
    <w:rsid w:val="00AB38B0"/>
    <w:rsid w:val="00AB3C41"/>
    <w:rsid w:val="00AB476B"/>
    <w:rsid w:val="00AB4AB8"/>
    <w:rsid w:val="00AB54D8"/>
    <w:rsid w:val="00AB655E"/>
    <w:rsid w:val="00AB66B4"/>
    <w:rsid w:val="00AB7A15"/>
    <w:rsid w:val="00AC007F"/>
    <w:rsid w:val="00AC186D"/>
    <w:rsid w:val="00AC2E81"/>
    <w:rsid w:val="00AC2ECD"/>
    <w:rsid w:val="00AC3119"/>
    <w:rsid w:val="00AC33AD"/>
    <w:rsid w:val="00AC3834"/>
    <w:rsid w:val="00AC434B"/>
    <w:rsid w:val="00AC4823"/>
    <w:rsid w:val="00AC49FB"/>
    <w:rsid w:val="00AC4FAD"/>
    <w:rsid w:val="00AC5692"/>
    <w:rsid w:val="00AC5A10"/>
    <w:rsid w:val="00AC7368"/>
    <w:rsid w:val="00AD0182"/>
    <w:rsid w:val="00AD0AA3"/>
    <w:rsid w:val="00AD1952"/>
    <w:rsid w:val="00AD2496"/>
    <w:rsid w:val="00AD3F94"/>
    <w:rsid w:val="00AD4A5A"/>
    <w:rsid w:val="00AD6192"/>
    <w:rsid w:val="00AD67FE"/>
    <w:rsid w:val="00AD7E9E"/>
    <w:rsid w:val="00AE0D2F"/>
    <w:rsid w:val="00AE138B"/>
    <w:rsid w:val="00AE20E0"/>
    <w:rsid w:val="00AE213C"/>
    <w:rsid w:val="00AE21A6"/>
    <w:rsid w:val="00AE27AC"/>
    <w:rsid w:val="00AE40E0"/>
    <w:rsid w:val="00AE4209"/>
    <w:rsid w:val="00AE4DBA"/>
    <w:rsid w:val="00AE4F07"/>
    <w:rsid w:val="00AE79A3"/>
    <w:rsid w:val="00AE7F5A"/>
    <w:rsid w:val="00AF0BFA"/>
    <w:rsid w:val="00AF13F7"/>
    <w:rsid w:val="00AF16BE"/>
    <w:rsid w:val="00AF1C5D"/>
    <w:rsid w:val="00AF42D7"/>
    <w:rsid w:val="00AF4961"/>
    <w:rsid w:val="00AF4A91"/>
    <w:rsid w:val="00AF6C00"/>
    <w:rsid w:val="00AF6F2F"/>
    <w:rsid w:val="00B006FE"/>
    <w:rsid w:val="00B007CB"/>
    <w:rsid w:val="00B01B96"/>
    <w:rsid w:val="00B01DC9"/>
    <w:rsid w:val="00B01F12"/>
    <w:rsid w:val="00B01F99"/>
    <w:rsid w:val="00B02236"/>
    <w:rsid w:val="00B02AA9"/>
    <w:rsid w:val="00B02F74"/>
    <w:rsid w:val="00B02F9A"/>
    <w:rsid w:val="00B02FA3"/>
    <w:rsid w:val="00B05084"/>
    <w:rsid w:val="00B05A6F"/>
    <w:rsid w:val="00B066D6"/>
    <w:rsid w:val="00B06F12"/>
    <w:rsid w:val="00B06F21"/>
    <w:rsid w:val="00B07ECB"/>
    <w:rsid w:val="00B10DC5"/>
    <w:rsid w:val="00B114CE"/>
    <w:rsid w:val="00B11C23"/>
    <w:rsid w:val="00B14503"/>
    <w:rsid w:val="00B14F34"/>
    <w:rsid w:val="00B151EE"/>
    <w:rsid w:val="00B156EB"/>
    <w:rsid w:val="00B157F9"/>
    <w:rsid w:val="00B167F1"/>
    <w:rsid w:val="00B20256"/>
    <w:rsid w:val="00B20884"/>
    <w:rsid w:val="00B20D09"/>
    <w:rsid w:val="00B21786"/>
    <w:rsid w:val="00B22C9D"/>
    <w:rsid w:val="00B23437"/>
    <w:rsid w:val="00B25E99"/>
    <w:rsid w:val="00B265D6"/>
    <w:rsid w:val="00B2763F"/>
    <w:rsid w:val="00B27AAC"/>
    <w:rsid w:val="00B3034C"/>
    <w:rsid w:val="00B30929"/>
    <w:rsid w:val="00B30C73"/>
    <w:rsid w:val="00B33E7C"/>
    <w:rsid w:val="00B3409C"/>
    <w:rsid w:val="00B35236"/>
    <w:rsid w:val="00B35DE7"/>
    <w:rsid w:val="00B36236"/>
    <w:rsid w:val="00B369AD"/>
    <w:rsid w:val="00B37066"/>
    <w:rsid w:val="00B372AA"/>
    <w:rsid w:val="00B37D91"/>
    <w:rsid w:val="00B40445"/>
    <w:rsid w:val="00B40CF2"/>
    <w:rsid w:val="00B41888"/>
    <w:rsid w:val="00B42BDB"/>
    <w:rsid w:val="00B431F4"/>
    <w:rsid w:val="00B44AA1"/>
    <w:rsid w:val="00B44B91"/>
    <w:rsid w:val="00B453C3"/>
    <w:rsid w:val="00B45642"/>
    <w:rsid w:val="00B45A52"/>
    <w:rsid w:val="00B46175"/>
    <w:rsid w:val="00B47265"/>
    <w:rsid w:val="00B500E0"/>
    <w:rsid w:val="00B5058B"/>
    <w:rsid w:val="00B5176F"/>
    <w:rsid w:val="00B51BBD"/>
    <w:rsid w:val="00B52043"/>
    <w:rsid w:val="00B52934"/>
    <w:rsid w:val="00B541F6"/>
    <w:rsid w:val="00B5571C"/>
    <w:rsid w:val="00B55C68"/>
    <w:rsid w:val="00B56296"/>
    <w:rsid w:val="00B5681C"/>
    <w:rsid w:val="00B6033E"/>
    <w:rsid w:val="00B60D56"/>
    <w:rsid w:val="00B612B3"/>
    <w:rsid w:val="00B614DD"/>
    <w:rsid w:val="00B617E6"/>
    <w:rsid w:val="00B6180A"/>
    <w:rsid w:val="00B61FC9"/>
    <w:rsid w:val="00B626FC"/>
    <w:rsid w:val="00B62AAA"/>
    <w:rsid w:val="00B62DC3"/>
    <w:rsid w:val="00B6374A"/>
    <w:rsid w:val="00B65C3C"/>
    <w:rsid w:val="00B664C7"/>
    <w:rsid w:val="00B66C1E"/>
    <w:rsid w:val="00B67262"/>
    <w:rsid w:val="00B70BB1"/>
    <w:rsid w:val="00B71B58"/>
    <w:rsid w:val="00B71B9D"/>
    <w:rsid w:val="00B739F6"/>
    <w:rsid w:val="00B74C28"/>
    <w:rsid w:val="00B7537A"/>
    <w:rsid w:val="00B76670"/>
    <w:rsid w:val="00B77E8A"/>
    <w:rsid w:val="00B800F5"/>
    <w:rsid w:val="00B8086A"/>
    <w:rsid w:val="00B8117B"/>
    <w:rsid w:val="00B81A6C"/>
    <w:rsid w:val="00B81D70"/>
    <w:rsid w:val="00B8285D"/>
    <w:rsid w:val="00B83FA3"/>
    <w:rsid w:val="00B843AE"/>
    <w:rsid w:val="00B859FB"/>
    <w:rsid w:val="00B85DE5"/>
    <w:rsid w:val="00B85FAE"/>
    <w:rsid w:val="00B90E65"/>
    <w:rsid w:val="00B90F73"/>
    <w:rsid w:val="00B92917"/>
    <w:rsid w:val="00B934DA"/>
    <w:rsid w:val="00B93B59"/>
    <w:rsid w:val="00B9406A"/>
    <w:rsid w:val="00B94A2F"/>
    <w:rsid w:val="00B94D6D"/>
    <w:rsid w:val="00B95078"/>
    <w:rsid w:val="00B9561C"/>
    <w:rsid w:val="00B96258"/>
    <w:rsid w:val="00B9690A"/>
    <w:rsid w:val="00BA2280"/>
    <w:rsid w:val="00BA2A08"/>
    <w:rsid w:val="00BA3EFE"/>
    <w:rsid w:val="00BA56D2"/>
    <w:rsid w:val="00BA5B2B"/>
    <w:rsid w:val="00BA6440"/>
    <w:rsid w:val="00BA6734"/>
    <w:rsid w:val="00BA76E0"/>
    <w:rsid w:val="00BB0186"/>
    <w:rsid w:val="00BB1971"/>
    <w:rsid w:val="00BB2027"/>
    <w:rsid w:val="00BB212F"/>
    <w:rsid w:val="00BB2A25"/>
    <w:rsid w:val="00BB3289"/>
    <w:rsid w:val="00BB3718"/>
    <w:rsid w:val="00BB4D7A"/>
    <w:rsid w:val="00BB508F"/>
    <w:rsid w:val="00BB51E9"/>
    <w:rsid w:val="00BB56BD"/>
    <w:rsid w:val="00BB7455"/>
    <w:rsid w:val="00BB78D4"/>
    <w:rsid w:val="00BC0FDC"/>
    <w:rsid w:val="00BC1809"/>
    <w:rsid w:val="00BC2238"/>
    <w:rsid w:val="00BC3053"/>
    <w:rsid w:val="00BC40FD"/>
    <w:rsid w:val="00BC4D2E"/>
    <w:rsid w:val="00BC536F"/>
    <w:rsid w:val="00BC5DE4"/>
    <w:rsid w:val="00BC642C"/>
    <w:rsid w:val="00BC6A51"/>
    <w:rsid w:val="00BC6E25"/>
    <w:rsid w:val="00BD08B5"/>
    <w:rsid w:val="00BD3C9F"/>
    <w:rsid w:val="00BD46A8"/>
    <w:rsid w:val="00BD48AC"/>
    <w:rsid w:val="00BD5146"/>
    <w:rsid w:val="00BD5C6D"/>
    <w:rsid w:val="00BD5F1A"/>
    <w:rsid w:val="00BD6705"/>
    <w:rsid w:val="00BD6BF0"/>
    <w:rsid w:val="00BD6DE0"/>
    <w:rsid w:val="00BD77D8"/>
    <w:rsid w:val="00BE1234"/>
    <w:rsid w:val="00BE2FA6"/>
    <w:rsid w:val="00BE30BD"/>
    <w:rsid w:val="00BE333F"/>
    <w:rsid w:val="00BE4F7A"/>
    <w:rsid w:val="00BE7406"/>
    <w:rsid w:val="00BE741C"/>
    <w:rsid w:val="00BE7603"/>
    <w:rsid w:val="00BF3279"/>
    <w:rsid w:val="00BF4D18"/>
    <w:rsid w:val="00BF6704"/>
    <w:rsid w:val="00BF68C3"/>
    <w:rsid w:val="00BF74C7"/>
    <w:rsid w:val="00C015F1"/>
    <w:rsid w:val="00C01BD7"/>
    <w:rsid w:val="00C01EC1"/>
    <w:rsid w:val="00C01F33"/>
    <w:rsid w:val="00C02CC6"/>
    <w:rsid w:val="00C040F7"/>
    <w:rsid w:val="00C041B0"/>
    <w:rsid w:val="00C044AB"/>
    <w:rsid w:val="00C04DDF"/>
    <w:rsid w:val="00C04FAD"/>
    <w:rsid w:val="00C05706"/>
    <w:rsid w:val="00C057F4"/>
    <w:rsid w:val="00C07377"/>
    <w:rsid w:val="00C103DD"/>
    <w:rsid w:val="00C10478"/>
    <w:rsid w:val="00C1093A"/>
    <w:rsid w:val="00C12107"/>
    <w:rsid w:val="00C13452"/>
    <w:rsid w:val="00C14115"/>
    <w:rsid w:val="00C14B88"/>
    <w:rsid w:val="00C14D4B"/>
    <w:rsid w:val="00C14E7F"/>
    <w:rsid w:val="00C154BB"/>
    <w:rsid w:val="00C15B66"/>
    <w:rsid w:val="00C16D25"/>
    <w:rsid w:val="00C16DE5"/>
    <w:rsid w:val="00C171B1"/>
    <w:rsid w:val="00C210BC"/>
    <w:rsid w:val="00C21C9E"/>
    <w:rsid w:val="00C22633"/>
    <w:rsid w:val="00C237F8"/>
    <w:rsid w:val="00C23FD7"/>
    <w:rsid w:val="00C26FAA"/>
    <w:rsid w:val="00C27142"/>
    <w:rsid w:val="00C279B5"/>
    <w:rsid w:val="00C27C45"/>
    <w:rsid w:val="00C30843"/>
    <w:rsid w:val="00C3213B"/>
    <w:rsid w:val="00C32657"/>
    <w:rsid w:val="00C32A80"/>
    <w:rsid w:val="00C32F81"/>
    <w:rsid w:val="00C33F4B"/>
    <w:rsid w:val="00C351DA"/>
    <w:rsid w:val="00C35F96"/>
    <w:rsid w:val="00C3687B"/>
    <w:rsid w:val="00C3719D"/>
    <w:rsid w:val="00C37CC3"/>
    <w:rsid w:val="00C4067E"/>
    <w:rsid w:val="00C420FE"/>
    <w:rsid w:val="00C42BAB"/>
    <w:rsid w:val="00C435D5"/>
    <w:rsid w:val="00C46A82"/>
    <w:rsid w:val="00C4742E"/>
    <w:rsid w:val="00C50398"/>
    <w:rsid w:val="00C51FCF"/>
    <w:rsid w:val="00C5214D"/>
    <w:rsid w:val="00C54995"/>
    <w:rsid w:val="00C54D41"/>
    <w:rsid w:val="00C55921"/>
    <w:rsid w:val="00C559BF"/>
    <w:rsid w:val="00C55F6F"/>
    <w:rsid w:val="00C561AF"/>
    <w:rsid w:val="00C56B8E"/>
    <w:rsid w:val="00C57605"/>
    <w:rsid w:val="00C6006D"/>
    <w:rsid w:val="00C60783"/>
    <w:rsid w:val="00C63695"/>
    <w:rsid w:val="00C6418B"/>
    <w:rsid w:val="00C64672"/>
    <w:rsid w:val="00C64E8D"/>
    <w:rsid w:val="00C658AB"/>
    <w:rsid w:val="00C70697"/>
    <w:rsid w:val="00C72EF4"/>
    <w:rsid w:val="00C743F0"/>
    <w:rsid w:val="00C74CA0"/>
    <w:rsid w:val="00C74D12"/>
    <w:rsid w:val="00C75081"/>
    <w:rsid w:val="00C758D4"/>
    <w:rsid w:val="00C75C88"/>
    <w:rsid w:val="00C75CE0"/>
    <w:rsid w:val="00C75D2F"/>
    <w:rsid w:val="00C763D4"/>
    <w:rsid w:val="00C76554"/>
    <w:rsid w:val="00C767BE"/>
    <w:rsid w:val="00C767C3"/>
    <w:rsid w:val="00C76963"/>
    <w:rsid w:val="00C76E3C"/>
    <w:rsid w:val="00C77B92"/>
    <w:rsid w:val="00C80E0C"/>
    <w:rsid w:val="00C81568"/>
    <w:rsid w:val="00C825B6"/>
    <w:rsid w:val="00C82D1A"/>
    <w:rsid w:val="00C858D0"/>
    <w:rsid w:val="00C85F97"/>
    <w:rsid w:val="00C86B9F"/>
    <w:rsid w:val="00C87FF7"/>
    <w:rsid w:val="00C9026B"/>
    <w:rsid w:val="00C9027A"/>
    <w:rsid w:val="00C90502"/>
    <w:rsid w:val="00C9062C"/>
    <w:rsid w:val="00C9068E"/>
    <w:rsid w:val="00C9169C"/>
    <w:rsid w:val="00C9318D"/>
    <w:rsid w:val="00C9342D"/>
    <w:rsid w:val="00C93C4B"/>
    <w:rsid w:val="00C944AB"/>
    <w:rsid w:val="00C95477"/>
    <w:rsid w:val="00C95880"/>
    <w:rsid w:val="00C958D6"/>
    <w:rsid w:val="00C95B40"/>
    <w:rsid w:val="00C96685"/>
    <w:rsid w:val="00C97684"/>
    <w:rsid w:val="00C97A23"/>
    <w:rsid w:val="00CA0590"/>
    <w:rsid w:val="00CA0FCA"/>
    <w:rsid w:val="00CA12D1"/>
    <w:rsid w:val="00CA1ED8"/>
    <w:rsid w:val="00CA204A"/>
    <w:rsid w:val="00CA31A3"/>
    <w:rsid w:val="00CA33AA"/>
    <w:rsid w:val="00CA3630"/>
    <w:rsid w:val="00CA3D41"/>
    <w:rsid w:val="00CA5D71"/>
    <w:rsid w:val="00CB0346"/>
    <w:rsid w:val="00CB1678"/>
    <w:rsid w:val="00CB19C1"/>
    <w:rsid w:val="00CB1B84"/>
    <w:rsid w:val="00CB1F63"/>
    <w:rsid w:val="00CB262C"/>
    <w:rsid w:val="00CB2A3F"/>
    <w:rsid w:val="00CB4288"/>
    <w:rsid w:val="00CB42F5"/>
    <w:rsid w:val="00CB4E75"/>
    <w:rsid w:val="00CB619A"/>
    <w:rsid w:val="00CB6E7B"/>
    <w:rsid w:val="00CB7170"/>
    <w:rsid w:val="00CB76CF"/>
    <w:rsid w:val="00CB7EF4"/>
    <w:rsid w:val="00CC0255"/>
    <w:rsid w:val="00CC0405"/>
    <w:rsid w:val="00CC040E"/>
    <w:rsid w:val="00CC0650"/>
    <w:rsid w:val="00CC111F"/>
    <w:rsid w:val="00CC14CB"/>
    <w:rsid w:val="00CC17E6"/>
    <w:rsid w:val="00CC2011"/>
    <w:rsid w:val="00CC3EA0"/>
    <w:rsid w:val="00CC471C"/>
    <w:rsid w:val="00CC5B39"/>
    <w:rsid w:val="00CC5E23"/>
    <w:rsid w:val="00CC7B45"/>
    <w:rsid w:val="00CD1188"/>
    <w:rsid w:val="00CD1C04"/>
    <w:rsid w:val="00CD2ED1"/>
    <w:rsid w:val="00CD337B"/>
    <w:rsid w:val="00CD33BC"/>
    <w:rsid w:val="00CD5AD4"/>
    <w:rsid w:val="00CD5E1A"/>
    <w:rsid w:val="00CE0424"/>
    <w:rsid w:val="00CE0BBE"/>
    <w:rsid w:val="00CE585C"/>
    <w:rsid w:val="00CE6832"/>
    <w:rsid w:val="00CE7561"/>
    <w:rsid w:val="00CE75D5"/>
    <w:rsid w:val="00CE7799"/>
    <w:rsid w:val="00CE7B67"/>
    <w:rsid w:val="00CF0237"/>
    <w:rsid w:val="00CF02AC"/>
    <w:rsid w:val="00CF0B43"/>
    <w:rsid w:val="00CF1354"/>
    <w:rsid w:val="00CF14CB"/>
    <w:rsid w:val="00CF3960"/>
    <w:rsid w:val="00CF3B1F"/>
    <w:rsid w:val="00CF3BF6"/>
    <w:rsid w:val="00CF55A5"/>
    <w:rsid w:val="00CF625B"/>
    <w:rsid w:val="00CF638D"/>
    <w:rsid w:val="00CF687E"/>
    <w:rsid w:val="00CF6B7A"/>
    <w:rsid w:val="00D0031A"/>
    <w:rsid w:val="00D0349B"/>
    <w:rsid w:val="00D04434"/>
    <w:rsid w:val="00D06151"/>
    <w:rsid w:val="00D078C1"/>
    <w:rsid w:val="00D0794C"/>
    <w:rsid w:val="00D10249"/>
    <w:rsid w:val="00D10409"/>
    <w:rsid w:val="00D10F00"/>
    <w:rsid w:val="00D115C3"/>
    <w:rsid w:val="00D11897"/>
    <w:rsid w:val="00D118C5"/>
    <w:rsid w:val="00D11FF2"/>
    <w:rsid w:val="00D13135"/>
    <w:rsid w:val="00D1344F"/>
    <w:rsid w:val="00D13BC2"/>
    <w:rsid w:val="00D13E4E"/>
    <w:rsid w:val="00D147CA"/>
    <w:rsid w:val="00D153AA"/>
    <w:rsid w:val="00D17248"/>
    <w:rsid w:val="00D17358"/>
    <w:rsid w:val="00D17396"/>
    <w:rsid w:val="00D179E1"/>
    <w:rsid w:val="00D2264C"/>
    <w:rsid w:val="00D23025"/>
    <w:rsid w:val="00D239A7"/>
    <w:rsid w:val="00D23A53"/>
    <w:rsid w:val="00D23F47"/>
    <w:rsid w:val="00D248E9"/>
    <w:rsid w:val="00D25C4F"/>
    <w:rsid w:val="00D267ED"/>
    <w:rsid w:val="00D26C4E"/>
    <w:rsid w:val="00D3005B"/>
    <w:rsid w:val="00D300D4"/>
    <w:rsid w:val="00D303E7"/>
    <w:rsid w:val="00D30905"/>
    <w:rsid w:val="00D31E35"/>
    <w:rsid w:val="00D325EA"/>
    <w:rsid w:val="00D334CA"/>
    <w:rsid w:val="00D35687"/>
    <w:rsid w:val="00D36A71"/>
    <w:rsid w:val="00D36E71"/>
    <w:rsid w:val="00D372DA"/>
    <w:rsid w:val="00D37D87"/>
    <w:rsid w:val="00D37E1B"/>
    <w:rsid w:val="00D40B33"/>
    <w:rsid w:val="00D410D0"/>
    <w:rsid w:val="00D41222"/>
    <w:rsid w:val="00D41BDF"/>
    <w:rsid w:val="00D41DC0"/>
    <w:rsid w:val="00D42C7E"/>
    <w:rsid w:val="00D4318F"/>
    <w:rsid w:val="00D438BF"/>
    <w:rsid w:val="00D43F5A"/>
    <w:rsid w:val="00D440F8"/>
    <w:rsid w:val="00D44756"/>
    <w:rsid w:val="00D44DDF"/>
    <w:rsid w:val="00D477D5"/>
    <w:rsid w:val="00D5153F"/>
    <w:rsid w:val="00D53421"/>
    <w:rsid w:val="00D53C21"/>
    <w:rsid w:val="00D546FF"/>
    <w:rsid w:val="00D54795"/>
    <w:rsid w:val="00D54CB1"/>
    <w:rsid w:val="00D55AD5"/>
    <w:rsid w:val="00D5744B"/>
    <w:rsid w:val="00D576CA"/>
    <w:rsid w:val="00D57AA8"/>
    <w:rsid w:val="00D60E13"/>
    <w:rsid w:val="00D61AF5"/>
    <w:rsid w:val="00D62054"/>
    <w:rsid w:val="00D62CD5"/>
    <w:rsid w:val="00D638ED"/>
    <w:rsid w:val="00D6435F"/>
    <w:rsid w:val="00D64668"/>
    <w:rsid w:val="00D64BBB"/>
    <w:rsid w:val="00D652B5"/>
    <w:rsid w:val="00D66155"/>
    <w:rsid w:val="00D708B0"/>
    <w:rsid w:val="00D70E73"/>
    <w:rsid w:val="00D7135D"/>
    <w:rsid w:val="00D71DC9"/>
    <w:rsid w:val="00D734EC"/>
    <w:rsid w:val="00D74815"/>
    <w:rsid w:val="00D763CD"/>
    <w:rsid w:val="00D76401"/>
    <w:rsid w:val="00D77B1D"/>
    <w:rsid w:val="00D77E1B"/>
    <w:rsid w:val="00D8021F"/>
    <w:rsid w:val="00D80383"/>
    <w:rsid w:val="00D817B0"/>
    <w:rsid w:val="00D81D05"/>
    <w:rsid w:val="00D823C6"/>
    <w:rsid w:val="00D83606"/>
    <w:rsid w:val="00D84DDC"/>
    <w:rsid w:val="00D86C86"/>
    <w:rsid w:val="00D86CA3"/>
    <w:rsid w:val="00D871CE"/>
    <w:rsid w:val="00D87238"/>
    <w:rsid w:val="00D878F0"/>
    <w:rsid w:val="00D91055"/>
    <w:rsid w:val="00D911AE"/>
    <w:rsid w:val="00D9196D"/>
    <w:rsid w:val="00D91FC9"/>
    <w:rsid w:val="00D92563"/>
    <w:rsid w:val="00D92982"/>
    <w:rsid w:val="00D93AAE"/>
    <w:rsid w:val="00D94EA3"/>
    <w:rsid w:val="00D95549"/>
    <w:rsid w:val="00D977AA"/>
    <w:rsid w:val="00DA00BA"/>
    <w:rsid w:val="00DA01B6"/>
    <w:rsid w:val="00DA1349"/>
    <w:rsid w:val="00DA305E"/>
    <w:rsid w:val="00DA45FB"/>
    <w:rsid w:val="00DA4DE4"/>
    <w:rsid w:val="00DA5007"/>
    <w:rsid w:val="00DA5417"/>
    <w:rsid w:val="00DA56E8"/>
    <w:rsid w:val="00DA6A0A"/>
    <w:rsid w:val="00DA6CA1"/>
    <w:rsid w:val="00DA77AA"/>
    <w:rsid w:val="00DB00F8"/>
    <w:rsid w:val="00DB0A9F"/>
    <w:rsid w:val="00DB36E2"/>
    <w:rsid w:val="00DB377D"/>
    <w:rsid w:val="00DB53F8"/>
    <w:rsid w:val="00DB5719"/>
    <w:rsid w:val="00DB6768"/>
    <w:rsid w:val="00DB72C9"/>
    <w:rsid w:val="00DC1887"/>
    <w:rsid w:val="00DC1AE9"/>
    <w:rsid w:val="00DC25CF"/>
    <w:rsid w:val="00DC2D36"/>
    <w:rsid w:val="00DC478F"/>
    <w:rsid w:val="00DC4F17"/>
    <w:rsid w:val="00DC53EF"/>
    <w:rsid w:val="00DD0E49"/>
    <w:rsid w:val="00DD18E4"/>
    <w:rsid w:val="00DD2697"/>
    <w:rsid w:val="00DD3929"/>
    <w:rsid w:val="00DD740E"/>
    <w:rsid w:val="00DE1B2A"/>
    <w:rsid w:val="00DE2D93"/>
    <w:rsid w:val="00DE400D"/>
    <w:rsid w:val="00DE4E2C"/>
    <w:rsid w:val="00DE5608"/>
    <w:rsid w:val="00DE58D0"/>
    <w:rsid w:val="00DE605D"/>
    <w:rsid w:val="00DE654F"/>
    <w:rsid w:val="00DE7D00"/>
    <w:rsid w:val="00DF02B2"/>
    <w:rsid w:val="00DF0B6E"/>
    <w:rsid w:val="00DF15E0"/>
    <w:rsid w:val="00DF1C34"/>
    <w:rsid w:val="00DF306A"/>
    <w:rsid w:val="00DF3254"/>
    <w:rsid w:val="00DF37A0"/>
    <w:rsid w:val="00DF3DA2"/>
    <w:rsid w:val="00DF5C56"/>
    <w:rsid w:val="00E002D7"/>
    <w:rsid w:val="00E02478"/>
    <w:rsid w:val="00E05CDC"/>
    <w:rsid w:val="00E05EBD"/>
    <w:rsid w:val="00E073F6"/>
    <w:rsid w:val="00E07A20"/>
    <w:rsid w:val="00E10634"/>
    <w:rsid w:val="00E10BBF"/>
    <w:rsid w:val="00E110E7"/>
    <w:rsid w:val="00E11B20"/>
    <w:rsid w:val="00E138EA"/>
    <w:rsid w:val="00E1577B"/>
    <w:rsid w:val="00E15EE9"/>
    <w:rsid w:val="00E16446"/>
    <w:rsid w:val="00E1681F"/>
    <w:rsid w:val="00E17182"/>
    <w:rsid w:val="00E17FA2"/>
    <w:rsid w:val="00E206AF"/>
    <w:rsid w:val="00E20983"/>
    <w:rsid w:val="00E2122F"/>
    <w:rsid w:val="00E21235"/>
    <w:rsid w:val="00E222A7"/>
    <w:rsid w:val="00E22330"/>
    <w:rsid w:val="00E24235"/>
    <w:rsid w:val="00E25089"/>
    <w:rsid w:val="00E25437"/>
    <w:rsid w:val="00E2601C"/>
    <w:rsid w:val="00E2609B"/>
    <w:rsid w:val="00E271B8"/>
    <w:rsid w:val="00E27B8D"/>
    <w:rsid w:val="00E30B5A"/>
    <w:rsid w:val="00E310FF"/>
    <w:rsid w:val="00E3123D"/>
    <w:rsid w:val="00E31461"/>
    <w:rsid w:val="00E316B8"/>
    <w:rsid w:val="00E31A8D"/>
    <w:rsid w:val="00E31C09"/>
    <w:rsid w:val="00E31D43"/>
    <w:rsid w:val="00E32608"/>
    <w:rsid w:val="00E32B50"/>
    <w:rsid w:val="00E33262"/>
    <w:rsid w:val="00E33F1C"/>
    <w:rsid w:val="00E33F88"/>
    <w:rsid w:val="00E34188"/>
    <w:rsid w:val="00E345CD"/>
    <w:rsid w:val="00E3464A"/>
    <w:rsid w:val="00E34B6E"/>
    <w:rsid w:val="00E35559"/>
    <w:rsid w:val="00E36069"/>
    <w:rsid w:val="00E37218"/>
    <w:rsid w:val="00E3723A"/>
    <w:rsid w:val="00E37860"/>
    <w:rsid w:val="00E37B91"/>
    <w:rsid w:val="00E37F9A"/>
    <w:rsid w:val="00E402AA"/>
    <w:rsid w:val="00E4054A"/>
    <w:rsid w:val="00E40BB2"/>
    <w:rsid w:val="00E41AA0"/>
    <w:rsid w:val="00E42017"/>
    <w:rsid w:val="00E4258F"/>
    <w:rsid w:val="00E446F1"/>
    <w:rsid w:val="00E44B22"/>
    <w:rsid w:val="00E46091"/>
    <w:rsid w:val="00E46214"/>
    <w:rsid w:val="00E46849"/>
    <w:rsid w:val="00E46886"/>
    <w:rsid w:val="00E47AEF"/>
    <w:rsid w:val="00E50039"/>
    <w:rsid w:val="00E50DED"/>
    <w:rsid w:val="00E51451"/>
    <w:rsid w:val="00E518D7"/>
    <w:rsid w:val="00E51F25"/>
    <w:rsid w:val="00E52A55"/>
    <w:rsid w:val="00E53B75"/>
    <w:rsid w:val="00E54E3B"/>
    <w:rsid w:val="00E5509A"/>
    <w:rsid w:val="00E566F3"/>
    <w:rsid w:val="00E57565"/>
    <w:rsid w:val="00E57FA3"/>
    <w:rsid w:val="00E608A3"/>
    <w:rsid w:val="00E61DE5"/>
    <w:rsid w:val="00E625EE"/>
    <w:rsid w:val="00E62791"/>
    <w:rsid w:val="00E62F35"/>
    <w:rsid w:val="00E62FF0"/>
    <w:rsid w:val="00E63838"/>
    <w:rsid w:val="00E63B15"/>
    <w:rsid w:val="00E64434"/>
    <w:rsid w:val="00E64570"/>
    <w:rsid w:val="00E65A64"/>
    <w:rsid w:val="00E669BA"/>
    <w:rsid w:val="00E67588"/>
    <w:rsid w:val="00E67C51"/>
    <w:rsid w:val="00E705D2"/>
    <w:rsid w:val="00E71DF6"/>
    <w:rsid w:val="00E71F19"/>
    <w:rsid w:val="00E724C9"/>
    <w:rsid w:val="00E72B2A"/>
    <w:rsid w:val="00E72EFC"/>
    <w:rsid w:val="00E73F59"/>
    <w:rsid w:val="00E758EC"/>
    <w:rsid w:val="00E76259"/>
    <w:rsid w:val="00E774DB"/>
    <w:rsid w:val="00E8007A"/>
    <w:rsid w:val="00E8233A"/>
    <w:rsid w:val="00E8234C"/>
    <w:rsid w:val="00E82FC4"/>
    <w:rsid w:val="00E8385E"/>
    <w:rsid w:val="00E83AA9"/>
    <w:rsid w:val="00E85928"/>
    <w:rsid w:val="00E860AE"/>
    <w:rsid w:val="00E862C2"/>
    <w:rsid w:val="00E87822"/>
    <w:rsid w:val="00E90395"/>
    <w:rsid w:val="00E9088D"/>
    <w:rsid w:val="00E90E49"/>
    <w:rsid w:val="00E916DA"/>
    <w:rsid w:val="00E917F9"/>
    <w:rsid w:val="00E92612"/>
    <w:rsid w:val="00E9291C"/>
    <w:rsid w:val="00E93AA6"/>
    <w:rsid w:val="00E93FFE"/>
    <w:rsid w:val="00E94A4B"/>
    <w:rsid w:val="00E94F8A"/>
    <w:rsid w:val="00E96A90"/>
    <w:rsid w:val="00E96F47"/>
    <w:rsid w:val="00E97A81"/>
    <w:rsid w:val="00EA120D"/>
    <w:rsid w:val="00EA145C"/>
    <w:rsid w:val="00EA2EA5"/>
    <w:rsid w:val="00EA4E0F"/>
    <w:rsid w:val="00EA4F28"/>
    <w:rsid w:val="00EA79E2"/>
    <w:rsid w:val="00EA7A41"/>
    <w:rsid w:val="00EB05A0"/>
    <w:rsid w:val="00EB077B"/>
    <w:rsid w:val="00EB2190"/>
    <w:rsid w:val="00EB40A6"/>
    <w:rsid w:val="00EB4EA2"/>
    <w:rsid w:val="00EB568D"/>
    <w:rsid w:val="00EB6346"/>
    <w:rsid w:val="00EB7AC8"/>
    <w:rsid w:val="00EC0200"/>
    <w:rsid w:val="00EC172E"/>
    <w:rsid w:val="00EC1933"/>
    <w:rsid w:val="00EC27C6"/>
    <w:rsid w:val="00EC4207"/>
    <w:rsid w:val="00EC5653"/>
    <w:rsid w:val="00EC5D1F"/>
    <w:rsid w:val="00EC60B5"/>
    <w:rsid w:val="00EC6A49"/>
    <w:rsid w:val="00EC6AD1"/>
    <w:rsid w:val="00EC71CE"/>
    <w:rsid w:val="00ED0DE0"/>
    <w:rsid w:val="00ED1006"/>
    <w:rsid w:val="00ED1AA4"/>
    <w:rsid w:val="00ED31BA"/>
    <w:rsid w:val="00ED3F0F"/>
    <w:rsid w:val="00ED5D1E"/>
    <w:rsid w:val="00ED6433"/>
    <w:rsid w:val="00ED7B5A"/>
    <w:rsid w:val="00EE0A8F"/>
    <w:rsid w:val="00EE1309"/>
    <w:rsid w:val="00EE1E64"/>
    <w:rsid w:val="00EE49D4"/>
    <w:rsid w:val="00EE4DF7"/>
    <w:rsid w:val="00EE6D82"/>
    <w:rsid w:val="00EE7322"/>
    <w:rsid w:val="00EE7F85"/>
    <w:rsid w:val="00EF08AA"/>
    <w:rsid w:val="00EF18FE"/>
    <w:rsid w:val="00EF1E9C"/>
    <w:rsid w:val="00EF3237"/>
    <w:rsid w:val="00EF4DCB"/>
    <w:rsid w:val="00EF4E83"/>
    <w:rsid w:val="00EF5787"/>
    <w:rsid w:val="00EF58ED"/>
    <w:rsid w:val="00EF5E54"/>
    <w:rsid w:val="00EF60D0"/>
    <w:rsid w:val="00EF682C"/>
    <w:rsid w:val="00F01437"/>
    <w:rsid w:val="00F02E67"/>
    <w:rsid w:val="00F0481B"/>
    <w:rsid w:val="00F0528D"/>
    <w:rsid w:val="00F06C67"/>
    <w:rsid w:val="00F06DFD"/>
    <w:rsid w:val="00F071D1"/>
    <w:rsid w:val="00F07406"/>
    <w:rsid w:val="00F07533"/>
    <w:rsid w:val="00F07F0D"/>
    <w:rsid w:val="00F10629"/>
    <w:rsid w:val="00F1079E"/>
    <w:rsid w:val="00F11290"/>
    <w:rsid w:val="00F1159E"/>
    <w:rsid w:val="00F12E8B"/>
    <w:rsid w:val="00F13B91"/>
    <w:rsid w:val="00F14BE5"/>
    <w:rsid w:val="00F15145"/>
    <w:rsid w:val="00F1551E"/>
    <w:rsid w:val="00F15FA5"/>
    <w:rsid w:val="00F164E9"/>
    <w:rsid w:val="00F1654E"/>
    <w:rsid w:val="00F16833"/>
    <w:rsid w:val="00F170E0"/>
    <w:rsid w:val="00F17545"/>
    <w:rsid w:val="00F17A46"/>
    <w:rsid w:val="00F17C4B"/>
    <w:rsid w:val="00F209B7"/>
    <w:rsid w:val="00F23500"/>
    <w:rsid w:val="00F2376F"/>
    <w:rsid w:val="00F24296"/>
    <w:rsid w:val="00F243D8"/>
    <w:rsid w:val="00F25365"/>
    <w:rsid w:val="00F27528"/>
    <w:rsid w:val="00F27A64"/>
    <w:rsid w:val="00F301AC"/>
    <w:rsid w:val="00F30828"/>
    <w:rsid w:val="00F30A09"/>
    <w:rsid w:val="00F312EF"/>
    <w:rsid w:val="00F313D6"/>
    <w:rsid w:val="00F316AA"/>
    <w:rsid w:val="00F3174B"/>
    <w:rsid w:val="00F31C3D"/>
    <w:rsid w:val="00F329AC"/>
    <w:rsid w:val="00F33F93"/>
    <w:rsid w:val="00F34438"/>
    <w:rsid w:val="00F35783"/>
    <w:rsid w:val="00F36D3A"/>
    <w:rsid w:val="00F40F0C"/>
    <w:rsid w:val="00F41518"/>
    <w:rsid w:val="00F41C2C"/>
    <w:rsid w:val="00F42123"/>
    <w:rsid w:val="00F429C3"/>
    <w:rsid w:val="00F44955"/>
    <w:rsid w:val="00F452A8"/>
    <w:rsid w:val="00F45953"/>
    <w:rsid w:val="00F461B1"/>
    <w:rsid w:val="00F469FC"/>
    <w:rsid w:val="00F47460"/>
    <w:rsid w:val="00F4766C"/>
    <w:rsid w:val="00F507D1"/>
    <w:rsid w:val="00F519CE"/>
    <w:rsid w:val="00F51ADA"/>
    <w:rsid w:val="00F51EC2"/>
    <w:rsid w:val="00F53AF3"/>
    <w:rsid w:val="00F53B69"/>
    <w:rsid w:val="00F54431"/>
    <w:rsid w:val="00F55051"/>
    <w:rsid w:val="00F55314"/>
    <w:rsid w:val="00F56B53"/>
    <w:rsid w:val="00F57120"/>
    <w:rsid w:val="00F57AC3"/>
    <w:rsid w:val="00F607C5"/>
    <w:rsid w:val="00F60A60"/>
    <w:rsid w:val="00F60A71"/>
    <w:rsid w:val="00F60DEA"/>
    <w:rsid w:val="00F62254"/>
    <w:rsid w:val="00F6302A"/>
    <w:rsid w:val="00F63B58"/>
    <w:rsid w:val="00F640F6"/>
    <w:rsid w:val="00F64C2B"/>
    <w:rsid w:val="00F65080"/>
    <w:rsid w:val="00F651BE"/>
    <w:rsid w:val="00F65322"/>
    <w:rsid w:val="00F65586"/>
    <w:rsid w:val="00F65BB0"/>
    <w:rsid w:val="00F67619"/>
    <w:rsid w:val="00F67748"/>
    <w:rsid w:val="00F67F53"/>
    <w:rsid w:val="00F7020E"/>
    <w:rsid w:val="00F703BE"/>
    <w:rsid w:val="00F71F69"/>
    <w:rsid w:val="00F72052"/>
    <w:rsid w:val="00F72B72"/>
    <w:rsid w:val="00F74BB9"/>
    <w:rsid w:val="00F75582"/>
    <w:rsid w:val="00F7565A"/>
    <w:rsid w:val="00F75A7F"/>
    <w:rsid w:val="00F76EFA"/>
    <w:rsid w:val="00F804BE"/>
    <w:rsid w:val="00F80B50"/>
    <w:rsid w:val="00F817CE"/>
    <w:rsid w:val="00F81D16"/>
    <w:rsid w:val="00F82200"/>
    <w:rsid w:val="00F840CC"/>
    <w:rsid w:val="00F8452F"/>
    <w:rsid w:val="00F8456C"/>
    <w:rsid w:val="00F85133"/>
    <w:rsid w:val="00F8552E"/>
    <w:rsid w:val="00F857C1"/>
    <w:rsid w:val="00F859D8"/>
    <w:rsid w:val="00F85FC2"/>
    <w:rsid w:val="00F868F5"/>
    <w:rsid w:val="00F87523"/>
    <w:rsid w:val="00F87C27"/>
    <w:rsid w:val="00F9056A"/>
    <w:rsid w:val="00F90F8D"/>
    <w:rsid w:val="00F90F95"/>
    <w:rsid w:val="00F9153E"/>
    <w:rsid w:val="00F91CA7"/>
    <w:rsid w:val="00F9242E"/>
    <w:rsid w:val="00F92782"/>
    <w:rsid w:val="00F93AA9"/>
    <w:rsid w:val="00F94511"/>
    <w:rsid w:val="00F94B97"/>
    <w:rsid w:val="00F9552D"/>
    <w:rsid w:val="00F96966"/>
    <w:rsid w:val="00F96985"/>
    <w:rsid w:val="00F97838"/>
    <w:rsid w:val="00F97C4E"/>
    <w:rsid w:val="00FA08CF"/>
    <w:rsid w:val="00FA12D2"/>
    <w:rsid w:val="00FA1ADA"/>
    <w:rsid w:val="00FA2BB3"/>
    <w:rsid w:val="00FA3142"/>
    <w:rsid w:val="00FA31FB"/>
    <w:rsid w:val="00FA423A"/>
    <w:rsid w:val="00FA5319"/>
    <w:rsid w:val="00FB0F8B"/>
    <w:rsid w:val="00FB19A1"/>
    <w:rsid w:val="00FB1C31"/>
    <w:rsid w:val="00FB1D94"/>
    <w:rsid w:val="00FB2133"/>
    <w:rsid w:val="00FB2DBC"/>
    <w:rsid w:val="00FB455B"/>
    <w:rsid w:val="00FB46B7"/>
    <w:rsid w:val="00FB4C80"/>
    <w:rsid w:val="00FB54DF"/>
    <w:rsid w:val="00FB65DA"/>
    <w:rsid w:val="00FB6A6A"/>
    <w:rsid w:val="00FB6F61"/>
    <w:rsid w:val="00FC0452"/>
    <w:rsid w:val="00FC05EC"/>
    <w:rsid w:val="00FC0873"/>
    <w:rsid w:val="00FC0C76"/>
    <w:rsid w:val="00FC0FB5"/>
    <w:rsid w:val="00FC129A"/>
    <w:rsid w:val="00FC183A"/>
    <w:rsid w:val="00FC2A94"/>
    <w:rsid w:val="00FC4AD0"/>
    <w:rsid w:val="00FC4DEA"/>
    <w:rsid w:val="00FC6251"/>
    <w:rsid w:val="00FC6C26"/>
    <w:rsid w:val="00FC7313"/>
    <w:rsid w:val="00FC7429"/>
    <w:rsid w:val="00FD07F6"/>
    <w:rsid w:val="00FD0F96"/>
    <w:rsid w:val="00FD1963"/>
    <w:rsid w:val="00FD1EC8"/>
    <w:rsid w:val="00FD3FB3"/>
    <w:rsid w:val="00FD47ED"/>
    <w:rsid w:val="00FD5172"/>
    <w:rsid w:val="00FD70AD"/>
    <w:rsid w:val="00FD74DB"/>
    <w:rsid w:val="00FD7660"/>
    <w:rsid w:val="00FD7844"/>
    <w:rsid w:val="00FE0655"/>
    <w:rsid w:val="00FE1E40"/>
    <w:rsid w:val="00FE20E2"/>
    <w:rsid w:val="00FE2365"/>
    <w:rsid w:val="00FE26A4"/>
    <w:rsid w:val="00FE4B0E"/>
    <w:rsid w:val="00FE4C7B"/>
    <w:rsid w:val="00FE4CAF"/>
    <w:rsid w:val="00FE5670"/>
    <w:rsid w:val="00FE5D25"/>
    <w:rsid w:val="00FE7336"/>
    <w:rsid w:val="00FE787C"/>
    <w:rsid w:val="00FE7CAB"/>
    <w:rsid w:val="00FF2A93"/>
    <w:rsid w:val="00FF345D"/>
    <w:rsid w:val="00FF4044"/>
    <w:rsid w:val="00FF40EE"/>
    <w:rsid w:val="00FF45A5"/>
    <w:rsid w:val="00FF4C5F"/>
    <w:rsid w:val="00FF4C82"/>
    <w:rsid w:val="00FF555D"/>
    <w:rsid w:val="00FF5C91"/>
    <w:rsid w:val="00FF62AE"/>
    <w:rsid w:val="00FF6544"/>
    <w:rsid w:val="00FF6A9C"/>
    <w:rsid w:val="00FF6D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22FEA223"/>
  <w15:docId w15:val="{CD716E65-39D1-47E9-B9A7-88C03D5C00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Subtitle"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17B01"/>
    <w:pPr>
      <w:overflowPunct w:val="0"/>
      <w:autoSpaceDE w:val="0"/>
      <w:autoSpaceDN w:val="0"/>
      <w:adjustRightInd w:val="0"/>
      <w:spacing w:after="120"/>
      <w:jc w:val="both"/>
      <w:textAlignment w:val="baseline"/>
    </w:pPr>
    <w:rPr>
      <w:rFonts w:ascii="Arial" w:hAnsi="Arial"/>
      <w:lang w:val="en-GB"/>
    </w:rPr>
  </w:style>
  <w:style w:type="paragraph" w:styleId="Heading1">
    <w:name w:val="heading 1"/>
    <w:next w:val="Normal"/>
    <w:link w:val="Heading1Char"/>
    <w:qFormat/>
    <w:rsid w:val="00727301"/>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Heading2">
    <w:name w:val="heading 2"/>
    <w:basedOn w:val="Heading1"/>
    <w:next w:val="Normal"/>
    <w:link w:val="Heading2Char"/>
    <w:qFormat/>
    <w:rsid w:val="00727301"/>
    <w:pPr>
      <w:pBdr>
        <w:top w:val="none" w:sz="0" w:space="0" w:color="auto"/>
      </w:pBdr>
      <w:spacing w:before="180"/>
      <w:outlineLvl w:val="1"/>
    </w:pPr>
    <w:rPr>
      <w:sz w:val="32"/>
      <w:szCs w:val="32"/>
    </w:rPr>
  </w:style>
  <w:style w:type="paragraph" w:styleId="Heading3">
    <w:name w:val="heading 3"/>
    <w:basedOn w:val="Heading2"/>
    <w:next w:val="Normal"/>
    <w:link w:val="Heading3Char"/>
    <w:qFormat/>
    <w:rsid w:val="00727301"/>
    <w:pPr>
      <w:spacing w:before="120"/>
      <w:outlineLvl w:val="2"/>
    </w:pPr>
    <w:rPr>
      <w:sz w:val="28"/>
      <w:szCs w:val="28"/>
    </w:rPr>
  </w:style>
  <w:style w:type="paragraph" w:styleId="Heading4">
    <w:name w:val="heading 4"/>
    <w:basedOn w:val="Heading3"/>
    <w:next w:val="Normal"/>
    <w:link w:val="Heading4Char"/>
    <w:qFormat/>
    <w:rsid w:val="00727301"/>
    <w:pPr>
      <w:outlineLvl w:val="3"/>
    </w:pPr>
    <w:rPr>
      <w:sz w:val="24"/>
      <w:szCs w:val="24"/>
    </w:rPr>
  </w:style>
  <w:style w:type="paragraph" w:styleId="Heading5">
    <w:name w:val="heading 5"/>
    <w:basedOn w:val="Heading4"/>
    <w:next w:val="Normal"/>
    <w:link w:val="Heading5Char"/>
    <w:qFormat/>
    <w:rsid w:val="008825D7"/>
    <w:pPr>
      <w:outlineLvl w:val="4"/>
    </w:pPr>
    <w:rPr>
      <w:sz w:val="22"/>
      <w:szCs w:val="22"/>
    </w:rPr>
  </w:style>
  <w:style w:type="paragraph" w:styleId="Heading6">
    <w:name w:val="heading 6"/>
    <w:basedOn w:val="Normal"/>
    <w:next w:val="Normal"/>
    <w:link w:val="Heading6Char"/>
    <w:qFormat/>
    <w:rsid w:val="00317B01"/>
    <w:pPr>
      <w:keepNext/>
      <w:keepLines/>
      <w:numPr>
        <w:ilvl w:val="5"/>
        <w:numId w:val="1"/>
      </w:numPr>
      <w:spacing w:before="120"/>
      <w:outlineLvl w:val="5"/>
    </w:pPr>
    <w:rPr>
      <w:rFonts w:cs="Arial"/>
    </w:rPr>
  </w:style>
  <w:style w:type="paragraph" w:styleId="Heading7">
    <w:name w:val="heading 7"/>
    <w:basedOn w:val="Normal"/>
    <w:next w:val="Normal"/>
    <w:link w:val="Heading7Char"/>
    <w:qFormat/>
    <w:rsid w:val="00317B01"/>
    <w:pPr>
      <w:keepNext/>
      <w:keepLines/>
      <w:numPr>
        <w:ilvl w:val="6"/>
        <w:numId w:val="1"/>
      </w:numPr>
      <w:spacing w:before="120"/>
      <w:outlineLvl w:val="6"/>
    </w:pPr>
    <w:rPr>
      <w:rFonts w:cs="Arial"/>
    </w:rPr>
  </w:style>
  <w:style w:type="paragraph" w:styleId="Heading8">
    <w:name w:val="heading 8"/>
    <w:basedOn w:val="Heading7"/>
    <w:next w:val="Normal"/>
    <w:link w:val="Heading8Char"/>
    <w:qFormat/>
    <w:rsid w:val="00317B01"/>
    <w:pPr>
      <w:numPr>
        <w:ilvl w:val="7"/>
      </w:numPr>
      <w:outlineLvl w:val="7"/>
    </w:pPr>
  </w:style>
  <w:style w:type="paragraph" w:styleId="Heading9">
    <w:name w:val="heading 9"/>
    <w:basedOn w:val="Heading8"/>
    <w:next w:val="Normal"/>
    <w:link w:val="Heading9Char"/>
    <w:qFormat/>
    <w:rsid w:val="00317B01"/>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317B01"/>
    <w:pPr>
      <w:spacing w:before="180"/>
      <w:ind w:left="2693" w:hanging="2693"/>
    </w:pPr>
    <w:rPr>
      <w:b w:val="0"/>
      <w:bCs/>
    </w:rPr>
  </w:style>
  <w:style w:type="paragraph" w:styleId="TOC1">
    <w:name w:val="toc 1"/>
    <w:aliases w:val="Observation TOC2"/>
    <w:rsid w:val="00317B01"/>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rPr>
  </w:style>
  <w:style w:type="paragraph" w:customStyle="1" w:styleId="Figure">
    <w:name w:val="Figure"/>
    <w:basedOn w:val="Normal"/>
    <w:next w:val="Normal"/>
    <w:rsid w:val="00317B01"/>
    <w:pPr>
      <w:keepNext/>
      <w:keepLines/>
      <w:spacing w:before="180"/>
      <w:jc w:val="center"/>
    </w:pPr>
  </w:style>
  <w:style w:type="paragraph" w:styleId="TOC5">
    <w:name w:val="toc 5"/>
    <w:aliases w:val="Observation TOC"/>
    <w:basedOn w:val="TOC4"/>
    <w:rsid w:val="00317B01"/>
    <w:pPr>
      <w:tabs>
        <w:tab w:val="right" w:pos="1701"/>
      </w:tabs>
      <w:ind w:left="1701" w:hanging="1701"/>
    </w:pPr>
  </w:style>
  <w:style w:type="paragraph" w:styleId="TOC4">
    <w:name w:val="toc 4"/>
    <w:basedOn w:val="TOC3"/>
    <w:rsid w:val="00317B01"/>
    <w:pPr>
      <w:ind w:left="1418" w:hanging="1418"/>
    </w:pPr>
  </w:style>
  <w:style w:type="paragraph" w:styleId="TOC3">
    <w:name w:val="toc 3"/>
    <w:basedOn w:val="TOC2"/>
    <w:rsid w:val="00317B01"/>
    <w:pPr>
      <w:ind w:left="1134" w:hanging="1134"/>
    </w:pPr>
  </w:style>
  <w:style w:type="paragraph" w:styleId="TOC2">
    <w:name w:val="toc 2"/>
    <w:basedOn w:val="TOC1"/>
    <w:rsid w:val="00317B01"/>
    <w:pPr>
      <w:keepNext w:val="0"/>
      <w:spacing w:before="0"/>
      <w:ind w:left="851" w:hanging="851"/>
    </w:pPr>
    <w:rPr>
      <w:szCs w:val="20"/>
    </w:rPr>
  </w:style>
  <w:style w:type="paragraph" w:styleId="Index2">
    <w:name w:val="index 2"/>
    <w:basedOn w:val="Index1"/>
    <w:rsid w:val="00317B01"/>
    <w:pPr>
      <w:ind w:left="284"/>
    </w:pPr>
  </w:style>
  <w:style w:type="paragraph" w:styleId="Index1">
    <w:name w:val="index 1"/>
    <w:basedOn w:val="Normal"/>
    <w:rsid w:val="00317B01"/>
    <w:pPr>
      <w:keepLines/>
      <w:spacing w:after="0"/>
    </w:pPr>
  </w:style>
  <w:style w:type="paragraph" w:styleId="DocumentMap">
    <w:name w:val="Document Map"/>
    <w:basedOn w:val="Normal"/>
    <w:link w:val="DocumentMapChar"/>
    <w:rsid w:val="00317B01"/>
    <w:pPr>
      <w:shd w:val="clear" w:color="auto" w:fill="000080"/>
    </w:pPr>
    <w:rPr>
      <w:rFonts w:ascii="Tahoma" w:hAnsi="Tahoma" w:cs="Tahoma"/>
    </w:rPr>
  </w:style>
  <w:style w:type="paragraph" w:styleId="ListNumber2">
    <w:name w:val="List Number 2"/>
    <w:basedOn w:val="ListNumber"/>
    <w:rsid w:val="00317B01"/>
    <w:pPr>
      <w:ind w:left="851"/>
    </w:pPr>
  </w:style>
  <w:style w:type="paragraph" w:styleId="ListNumber">
    <w:name w:val="List Number"/>
    <w:basedOn w:val="List"/>
    <w:rsid w:val="00317B01"/>
  </w:style>
  <w:style w:type="paragraph" w:styleId="List">
    <w:name w:val="List"/>
    <w:basedOn w:val="Normal"/>
    <w:rsid w:val="00317B01"/>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317B01"/>
    <w:pPr>
      <w:widowControl w:val="0"/>
      <w:overflowPunct w:val="0"/>
      <w:autoSpaceDE w:val="0"/>
      <w:autoSpaceDN w:val="0"/>
      <w:adjustRightInd w:val="0"/>
      <w:textAlignment w:val="baseline"/>
    </w:pPr>
    <w:rPr>
      <w:rFonts w:ascii="Arial" w:hAnsi="Arial" w:cs="Arial"/>
      <w:b/>
      <w:bCs/>
      <w:noProof/>
      <w:sz w:val="18"/>
      <w:szCs w:val="18"/>
    </w:rPr>
  </w:style>
  <w:style w:type="character" w:styleId="FootnoteReference">
    <w:name w:val="footnote reference"/>
    <w:rsid w:val="00317B01"/>
    <w:rPr>
      <w:b/>
      <w:bCs/>
      <w:position w:val="6"/>
      <w:sz w:val="16"/>
      <w:szCs w:val="16"/>
    </w:rPr>
  </w:style>
  <w:style w:type="paragraph" w:styleId="FootnoteText">
    <w:name w:val="footnote text"/>
    <w:basedOn w:val="Normal"/>
    <w:link w:val="FootnoteTextChar"/>
    <w:rsid w:val="00317B01"/>
    <w:pPr>
      <w:keepLines/>
      <w:spacing w:after="0"/>
      <w:ind w:left="454" w:hanging="454"/>
    </w:pPr>
    <w:rPr>
      <w:sz w:val="16"/>
      <w:szCs w:val="16"/>
    </w:rPr>
  </w:style>
  <w:style w:type="paragraph" w:customStyle="1" w:styleId="3GPPHeader">
    <w:name w:val="3GPP_Header"/>
    <w:basedOn w:val="Normal"/>
    <w:link w:val="3GPPHeaderChar"/>
    <w:rsid w:val="00317B01"/>
    <w:pPr>
      <w:tabs>
        <w:tab w:val="left" w:pos="1701"/>
        <w:tab w:val="right" w:pos="9639"/>
      </w:tabs>
      <w:spacing w:after="240"/>
    </w:pPr>
    <w:rPr>
      <w:b/>
      <w:sz w:val="24"/>
    </w:rPr>
  </w:style>
  <w:style w:type="paragraph" w:styleId="TOC9">
    <w:name w:val="toc 9"/>
    <w:basedOn w:val="TOC8"/>
    <w:rsid w:val="00317B01"/>
    <w:pPr>
      <w:ind w:left="1418" w:hanging="1418"/>
    </w:pPr>
  </w:style>
  <w:style w:type="paragraph" w:styleId="TOC6">
    <w:name w:val="toc 6"/>
    <w:basedOn w:val="TOC5"/>
    <w:next w:val="Normal"/>
    <w:rsid w:val="00317B01"/>
    <w:pPr>
      <w:ind w:left="1985" w:hanging="1985"/>
    </w:pPr>
  </w:style>
  <w:style w:type="paragraph" w:styleId="TOC7">
    <w:name w:val="toc 7"/>
    <w:basedOn w:val="TOC6"/>
    <w:next w:val="Normal"/>
    <w:rsid w:val="00317B01"/>
    <w:pPr>
      <w:ind w:left="2268" w:hanging="2268"/>
    </w:pPr>
  </w:style>
  <w:style w:type="paragraph" w:styleId="ListBullet2">
    <w:name w:val="List Bullet 2"/>
    <w:basedOn w:val="ListBullet"/>
    <w:rsid w:val="00317B01"/>
    <w:pPr>
      <w:numPr>
        <w:numId w:val="6"/>
      </w:numPr>
    </w:pPr>
  </w:style>
  <w:style w:type="paragraph" w:styleId="ListBullet">
    <w:name w:val="List Bullet"/>
    <w:basedOn w:val="BodyText"/>
    <w:rsid w:val="00317B01"/>
    <w:pPr>
      <w:numPr>
        <w:numId w:val="5"/>
      </w:numPr>
    </w:pPr>
  </w:style>
  <w:style w:type="paragraph" w:styleId="ListBullet3">
    <w:name w:val="List Bullet 3"/>
    <w:basedOn w:val="ListBullet2"/>
    <w:rsid w:val="00317B01"/>
    <w:pPr>
      <w:numPr>
        <w:numId w:val="7"/>
      </w:numPr>
    </w:pPr>
  </w:style>
  <w:style w:type="paragraph" w:customStyle="1" w:styleId="EQ">
    <w:name w:val="EQ"/>
    <w:basedOn w:val="Normal"/>
    <w:next w:val="Normal"/>
    <w:rsid w:val="00317B01"/>
    <w:pPr>
      <w:keepLines/>
      <w:tabs>
        <w:tab w:val="center" w:pos="4536"/>
        <w:tab w:val="right" w:pos="9072"/>
      </w:tabs>
      <w:spacing w:after="180"/>
      <w:jc w:val="left"/>
    </w:pPr>
    <w:rPr>
      <w:noProof/>
      <w:lang w:eastAsia="en-US"/>
    </w:rPr>
  </w:style>
  <w:style w:type="paragraph" w:styleId="List2">
    <w:name w:val="List 2"/>
    <w:basedOn w:val="List"/>
    <w:rsid w:val="00317B01"/>
    <w:pPr>
      <w:ind w:left="851"/>
    </w:pPr>
  </w:style>
  <w:style w:type="paragraph" w:styleId="List3">
    <w:name w:val="List 3"/>
    <w:basedOn w:val="List2"/>
    <w:rsid w:val="00317B01"/>
    <w:pPr>
      <w:ind w:left="1135"/>
    </w:pPr>
  </w:style>
  <w:style w:type="paragraph" w:styleId="List4">
    <w:name w:val="List 4"/>
    <w:basedOn w:val="List3"/>
    <w:rsid w:val="00317B01"/>
    <w:pPr>
      <w:ind w:left="1418"/>
    </w:pPr>
  </w:style>
  <w:style w:type="paragraph" w:styleId="List5">
    <w:name w:val="List 5"/>
    <w:basedOn w:val="List4"/>
    <w:rsid w:val="00317B01"/>
    <w:pPr>
      <w:ind w:left="1702"/>
    </w:pPr>
  </w:style>
  <w:style w:type="paragraph" w:customStyle="1" w:styleId="EditorsNote">
    <w:name w:val="Editor's Note"/>
    <w:aliases w:val="EN"/>
    <w:basedOn w:val="Normal"/>
    <w:link w:val="EditorsNoteChar"/>
    <w:qFormat/>
    <w:rsid w:val="00317B01"/>
    <w:pPr>
      <w:keepLines/>
      <w:spacing w:after="180"/>
      <w:ind w:left="1135" w:hanging="851"/>
      <w:jc w:val="left"/>
    </w:pPr>
    <w:rPr>
      <w:color w:val="FF0000"/>
      <w:lang w:eastAsia="en-US"/>
    </w:rPr>
  </w:style>
  <w:style w:type="paragraph" w:styleId="ListBullet4">
    <w:name w:val="List Bullet 4"/>
    <w:basedOn w:val="ListBullet3"/>
    <w:rsid w:val="00317B01"/>
    <w:pPr>
      <w:numPr>
        <w:numId w:val="8"/>
      </w:numPr>
    </w:pPr>
  </w:style>
  <w:style w:type="paragraph" w:styleId="ListBullet5">
    <w:name w:val="List Bullet 5"/>
    <w:basedOn w:val="ListBullet4"/>
    <w:rsid w:val="00317B01"/>
    <w:pPr>
      <w:numPr>
        <w:numId w:val="4"/>
      </w:numPr>
    </w:pPr>
  </w:style>
  <w:style w:type="paragraph" w:styleId="Footer">
    <w:name w:val="footer"/>
    <w:basedOn w:val="Header"/>
    <w:link w:val="FooterChar"/>
    <w:rsid w:val="00317B01"/>
    <w:pPr>
      <w:jc w:val="center"/>
    </w:pPr>
    <w:rPr>
      <w:i/>
      <w:iCs/>
    </w:rPr>
  </w:style>
  <w:style w:type="paragraph" w:customStyle="1" w:styleId="Reference">
    <w:name w:val="Reference"/>
    <w:aliases w:val="ref"/>
    <w:basedOn w:val="Normal"/>
    <w:rsid w:val="00317B01"/>
    <w:pPr>
      <w:numPr>
        <w:numId w:val="2"/>
      </w:numPr>
    </w:pPr>
  </w:style>
  <w:style w:type="paragraph" w:styleId="BalloonText">
    <w:name w:val="Balloon Text"/>
    <w:basedOn w:val="Normal"/>
    <w:link w:val="BalloonTextChar"/>
    <w:qFormat/>
    <w:rsid w:val="00317B01"/>
    <w:rPr>
      <w:rFonts w:ascii="Tahoma" w:hAnsi="Tahoma" w:cs="Tahoma"/>
      <w:sz w:val="16"/>
      <w:szCs w:val="16"/>
    </w:rPr>
  </w:style>
  <w:style w:type="character" w:styleId="PageNumber">
    <w:name w:val="page number"/>
    <w:rsid w:val="00317B01"/>
  </w:style>
  <w:style w:type="paragraph" w:styleId="BodyText">
    <w:name w:val="Body Text"/>
    <w:aliases w:val="bt,body indent,paragraph 2,body text,ändrad,AvtalBrödtext,Bodytext,Compliance,Response,Body3"/>
    <w:basedOn w:val="Normal"/>
    <w:link w:val="BodyTextChar"/>
    <w:rsid w:val="00317B01"/>
  </w:style>
  <w:style w:type="character" w:styleId="Hyperlink">
    <w:name w:val="Hyperlink"/>
    <w:rsid w:val="00317B01"/>
    <w:rPr>
      <w:color w:val="0000FF"/>
      <w:u w:val="single"/>
      <w:lang w:val="en-GB"/>
    </w:rPr>
  </w:style>
  <w:style w:type="character" w:styleId="FollowedHyperlink">
    <w:name w:val="FollowedHyperlink"/>
    <w:rsid w:val="00317B01"/>
    <w:rPr>
      <w:color w:val="FF0000"/>
      <w:u w:val="single"/>
    </w:rPr>
  </w:style>
  <w:style w:type="character" w:styleId="CommentReference">
    <w:name w:val="annotation reference"/>
    <w:qFormat/>
    <w:rsid w:val="00317B01"/>
    <w:rPr>
      <w:sz w:val="16"/>
      <w:szCs w:val="16"/>
    </w:rPr>
  </w:style>
  <w:style w:type="paragraph" w:styleId="CommentText">
    <w:name w:val="annotation text"/>
    <w:basedOn w:val="Normal"/>
    <w:link w:val="CommentTextChar"/>
    <w:qFormat/>
    <w:rsid w:val="00317B01"/>
  </w:style>
  <w:style w:type="paragraph" w:styleId="CommentSubject">
    <w:name w:val="annotation subject"/>
    <w:basedOn w:val="CommentText"/>
    <w:next w:val="CommentText"/>
    <w:link w:val="CommentSubjectChar"/>
    <w:rsid w:val="00317B01"/>
    <w:rPr>
      <w:b/>
      <w:bCs/>
    </w:rPr>
  </w:style>
  <w:style w:type="character" w:customStyle="1" w:styleId="Heading1Char">
    <w:name w:val="Heading 1 Char"/>
    <w:link w:val="Heading1"/>
    <w:rsid w:val="00317B01"/>
    <w:rPr>
      <w:rFonts w:ascii="Arial" w:hAnsi="Arial" w:cs="Arial"/>
      <w:sz w:val="36"/>
      <w:szCs w:val="36"/>
      <w:lang w:val="en-GB"/>
    </w:rPr>
  </w:style>
  <w:style w:type="paragraph" w:customStyle="1" w:styleId="B1">
    <w:name w:val="B1"/>
    <w:basedOn w:val="List"/>
    <w:link w:val="B1Char1"/>
    <w:qFormat/>
    <w:rsid w:val="009F78CB"/>
    <w:pPr>
      <w:spacing w:after="180"/>
      <w:jc w:val="left"/>
    </w:pPr>
    <w:rPr>
      <w:rFonts w:ascii="Times New Roman" w:hAnsi="Times New Roman"/>
      <w:lang w:eastAsia="en-US"/>
    </w:rPr>
  </w:style>
  <w:style w:type="paragraph" w:customStyle="1" w:styleId="B2">
    <w:name w:val="B2"/>
    <w:basedOn w:val="List2"/>
    <w:link w:val="B2Char"/>
    <w:qFormat/>
    <w:rsid w:val="00317B01"/>
    <w:pPr>
      <w:spacing w:after="180"/>
      <w:jc w:val="left"/>
    </w:pPr>
    <w:rPr>
      <w:lang w:eastAsia="en-US"/>
    </w:rPr>
  </w:style>
  <w:style w:type="paragraph" w:customStyle="1" w:styleId="B3">
    <w:name w:val="B3"/>
    <w:basedOn w:val="List3"/>
    <w:link w:val="B3Char2"/>
    <w:rsid w:val="00317B01"/>
    <w:pPr>
      <w:spacing w:after="180"/>
      <w:jc w:val="left"/>
    </w:pPr>
    <w:rPr>
      <w:lang w:eastAsia="en-US"/>
    </w:rPr>
  </w:style>
  <w:style w:type="paragraph" w:customStyle="1" w:styleId="B4">
    <w:name w:val="B4"/>
    <w:basedOn w:val="List4"/>
    <w:link w:val="B4Char"/>
    <w:rsid w:val="00317B01"/>
    <w:pPr>
      <w:spacing w:after="180"/>
      <w:jc w:val="left"/>
    </w:pPr>
    <w:rPr>
      <w:lang w:eastAsia="en-US"/>
    </w:rPr>
  </w:style>
  <w:style w:type="paragraph" w:customStyle="1" w:styleId="Proposal">
    <w:name w:val="Proposal"/>
    <w:basedOn w:val="Normal"/>
    <w:link w:val="ProposalChar"/>
    <w:qFormat/>
    <w:rsid w:val="00317B01"/>
    <w:pPr>
      <w:numPr>
        <w:numId w:val="3"/>
      </w:numPr>
      <w:tabs>
        <w:tab w:val="left" w:pos="1701"/>
      </w:tabs>
    </w:pPr>
    <w:rPr>
      <w:b/>
      <w:bCs/>
    </w:rPr>
  </w:style>
  <w:style w:type="character" w:customStyle="1" w:styleId="BodyTextChar">
    <w:name w:val="Body Text Char"/>
    <w:aliases w:val="bt Char,body indent Char,paragraph 2 Char,body text Char,ändrad Char,AvtalBrödtext Char,Bodytext Char,Compliance Char,Response Char,Body3 Char"/>
    <w:link w:val="BodyText"/>
    <w:rsid w:val="00317B01"/>
    <w:rPr>
      <w:rFonts w:ascii="Arial" w:hAnsi="Arial"/>
      <w:lang w:val="en-GB"/>
    </w:rPr>
  </w:style>
  <w:style w:type="paragraph" w:customStyle="1" w:styleId="B5">
    <w:name w:val="B5"/>
    <w:basedOn w:val="List5"/>
    <w:rsid w:val="00317B01"/>
    <w:pPr>
      <w:spacing w:after="180"/>
      <w:jc w:val="left"/>
    </w:pPr>
    <w:rPr>
      <w:lang w:eastAsia="en-US"/>
    </w:rPr>
  </w:style>
  <w:style w:type="paragraph" w:customStyle="1" w:styleId="EX">
    <w:name w:val="EX"/>
    <w:basedOn w:val="Normal"/>
    <w:link w:val="EXChar"/>
    <w:rsid w:val="00317B01"/>
    <w:pPr>
      <w:keepLines/>
      <w:spacing w:after="180"/>
      <w:ind w:left="1702" w:hanging="1418"/>
      <w:jc w:val="left"/>
    </w:pPr>
    <w:rPr>
      <w:lang w:eastAsia="en-US"/>
    </w:rPr>
  </w:style>
  <w:style w:type="paragraph" w:customStyle="1" w:styleId="EW">
    <w:name w:val="EW"/>
    <w:basedOn w:val="EX"/>
    <w:rsid w:val="00317B01"/>
    <w:pPr>
      <w:spacing w:after="0"/>
    </w:pPr>
  </w:style>
  <w:style w:type="paragraph" w:customStyle="1" w:styleId="TAL">
    <w:name w:val="TAL"/>
    <w:basedOn w:val="Normal"/>
    <w:link w:val="TALChar"/>
    <w:qFormat/>
    <w:rsid w:val="00317B01"/>
    <w:pPr>
      <w:keepNext/>
      <w:keepLines/>
      <w:spacing w:after="0"/>
      <w:jc w:val="left"/>
    </w:pPr>
    <w:rPr>
      <w:sz w:val="18"/>
      <w:lang w:eastAsia="en-US"/>
    </w:rPr>
  </w:style>
  <w:style w:type="paragraph" w:customStyle="1" w:styleId="TAC">
    <w:name w:val="TAC"/>
    <w:basedOn w:val="TAL"/>
    <w:link w:val="TACChar"/>
    <w:qFormat/>
    <w:rsid w:val="00317B01"/>
    <w:pPr>
      <w:jc w:val="center"/>
    </w:pPr>
  </w:style>
  <w:style w:type="paragraph" w:customStyle="1" w:styleId="TAH">
    <w:name w:val="TAH"/>
    <w:basedOn w:val="TAC"/>
    <w:link w:val="TAHChar"/>
    <w:qFormat/>
    <w:rsid w:val="00317B01"/>
    <w:rPr>
      <w:b/>
    </w:rPr>
  </w:style>
  <w:style w:type="paragraph" w:customStyle="1" w:styleId="TAN">
    <w:name w:val="TAN"/>
    <w:basedOn w:val="TAL"/>
    <w:rsid w:val="00317B01"/>
    <w:pPr>
      <w:ind w:left="851" w:hanging="851"/>
    </w:pPr>
  </w:style>
  <w:style w:type="paragraph" w:customStyle="1" w:styleId="TAR">
    <w:name w:val="TAR"/>
    <w:basedOn w:val="TAL"/>
    <w:rsid w:val="00317B01"/>
    <w:pPr>
      <w:jc w:val="right"/>
    </w:pPr>
  </w:style>
  <w:style w:type="paragraph" w:customStyle="1" w:styleId="TH">
    <w:name w:val="TH"/>
    <w:basedOn w:val="Normal"/>
    <w:link w:val="THChar"/>
    <w:qFormat/>
    <w:rsid w:val="00317B01"/>
    <w:pPr>
      <w:keepNext/>
      <w:keepLines/>
      <w:spacing w:before="60" w:after="180"/>
      <w:jc w:val="center"/>
    </w:pPr>
    <w:rPr>
      <w:b/>
      <w:lang w:eastAsia="en-US"/>
    </w:rPr>
  </w:style>
  <w:style w:type="paragraph" w:customStyle="1" w:styleId="TF">
    <w:name w:val="TF"/>
    <w:aliases w:val="left"/>
    <w:basedOn w:val="TH"/>
    <w:link w:val="TFZchn"/>
    <w:qFormat/>
    <w:rsid w:val="00317B01"/>
    <w:pPr>
      <w:keepNext w:val="0"/>
      <w:spacing w:before="0" w:after="240"/>
    </w:pPr>
  </w:style>
  <w:style w:type="paragraph" w:customStyle="1" w:styleId="TT">
    <w:name w:val="TT"/>
    <w:basedOn w:val="Heading1"/>
    <w:next w:val="Normal"/>
    <w:rsid w:val="00317B01"/>
    <w:pPr>
      <w:ind w:left="1134" w:hanging="1134"/>
      <w:outlineLvl w:val="9"/>
    </w:pPr>
    <w:rPr>
      <w:rFonts w:cs="Times New Roman"/>
      <w:szCs w:val="20"/>
      <w:lang w:eastAsia="en-US"/>
    </w:rPr>
  </w:style>
  <w:style w:type="paragraph" w:customStyle="1" w:styleId="ZA">
    <w:name w:val="ZA"/>
    <w:rsid w:val="00317B0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317B0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317B01"/>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317B0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rsid w:val="00317B01"/>
  </w:style>
  <w:style w:type="paragraph" w:customStyle="1" w:styleId="ZH">
    <w:name w:val="ZH"/>
    <w:rsid w:val="00317B01"/>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rsid w:val="00317B0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rsid w:val="00317B01"/>
    <w:pPr>
      <w:framePr w:hRule="auto" w:wrap="notBeside" w:y="852"/>
    </w:pPr>
    <w:rPr>
      <w:i w:val="0"/>
      <w:sz w:val="40"/>
    </w:rPr>
  </w:style>
  <w:style w:type="paragraph" w:customStyle="1" w:styleId="ZU">
    <w:name w:val="ZU"/>
    <w:rsid w:val="00317B0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317B01"/>
    <w:pPr>
      <w:framePr w:wrap="notBeside" w:y="16161"/>
    </w:pPr>
  </w:style>
  <w:style w:type="paragraph" w:customStyle="1" w:styleId="FP">
    <w:name w:val="FP"/>
    <w:basedOn w:val="Normal"/>
    <w:rsid w:val="00317B01"/>
    <w:pPr>
      <w:spacing w:after="0"/>
      <w:jc w:val="left"/>
    </w:pPr>
    <w:rPr>
      <w:lang w:eastAsia="en-US"/>
    </w:rPr>
  </w:style>
  <w:style w:type="paragraph" w:styleId="TableofFigures">
    <w:name w:val="table of figures"/>
    <w:basedOn w:val="Normal"/>
    <w:next w:val="Normal"/>
    <w:rsid w:val="00317B01"/>
    <w:pPr>
      <w:ind w:left="1418" w:hanging="1418"/>
      <w:jc w:val="left"/>
    </w:pPr>
    <w:rPr>
      <w:b/>
    </w:rPr>
  </w:style>
  <w:style w:type="paragraph" w:customStyle="1" w:styleId="CRCoverPage">
    <w:name w:val="CR Cover Page"/>
    <w:link w:val="CRCoverPageZchn"/>
    <w:rsid w:val="00EC60B5"/>
    <w:pPr>
      <w:spacing w:after="120"/>
    </w:pPr>
    <w:rPr>
      <w:rFonts w:ascii="Arial" w:hAnsi="Arial"/>
      <w:lang w:val="en-GB" w:eastAsia="en-US"/>
    </w:rPr>
  </w:style>
  <w:style w:type="paragraph" w:styleId="ListParagraph">
    <w:name w:val="List Paragraph"/>
    <w:aliases w:val="Lista1,- Bullets,1st level - Bullet List Paragraph,List Paragraph1,Lettre d'introduction,Paragrafo elenco,Normal bullet 2,Bullet list,Numbered List,Task Body,Viñetas (Inicio Parrafo),3 Txt tabla,Zerrenda-paragrafoa,Lista viñetas,목록 단락,リスト"/>
    <w:basedOn w:val="Normal"/>
    <w:link w:val="ListParagraphChar"/>
    <w:uiPriority w:val="34"/>
    <w:qFormat/>
    <w:rsid w:val="00AD1952"/>
    <w:pPr>
      <w:ind w:left="720"/>
      <w:contextualSpacing/>
    </w:pPr>
  </w:style>
  <w:style w:type="character" w:customStyle="1" w:styleId="NOZchn">
    <w:name w:val="NO Zchn"/>
    <w:link w:val="NO"/>
    <w:locked/>
    <w:rsid w:val="00B55C68"/>
    <w:rPr>
      <w:rFonts w:ascii="Times New Roman" w:hAnsi="Times New Roman"/>
      <w:color w:val="000000"/>
      <w:lang w:val="en-US" w:eastAsia="ja-JP"/>
    </w:rPr>
  </w:style>
  <w:style w:type="paragraph" w:customStyle="1" w:styleId="NO">
    <w:name w:val="NO"/>
    <w:basedOn w:val="Normal"/>
    <w:link w:val="NOZchn"/>
    <w:qFormat/>
    <w:rsid w:val="00B55C68"/>
    <w:pPr>
      <w:adjustRightInd/>
      <w:spacing w:after="180"/>
      <w:ind w:left="1135" w:hanging="851"/>
      <w:jc w:val="left"/>
      <w:textAlignment w:val="auto"/>
    </w:pPr>
    <w:rPr>
      <w:rFonts w:ascii="Times New Roman" w:hAnsi="Times New Roman"/>
      <w:color w:val="000000"/>
      <w:lang w:val="en-US" w:eastAsia="ja-JP"/>
    </w:rPr>
  </w:style>
  <w:style w:type="character" w:customStyle="1" w:styleId="EditorsNoteChar">
    <w:name w:val="Editor's Note Char"/>
    <w:aliases w:val="EN Char"/>
    <w:link w:val="EditorsNote"/>
    <w:locked/>
    <w:rsid w:val="00311B31"/>
    <w:rPr>
      <w:rFonts w:ascii="Arial" w:hAnsi="Arial"/>
      <w:color w:val="FF0000"/>
      <w:lang w:val="en-GB" w:eastAsia="en-US"/>
    </w:rPr>
  </w:style>
  <w:style w:type="paragraph" w:customStyle="1" w:styleId="PL">
    <w:name w:val="PL"/>
    <w:link w:val="PLChar"/>
    <w:qFormat/>
    <w:rsid w:val="00B62D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sv-SE" w:eastAsia="sv-SE"/>
    </w:rPr>
  </w:style>
  <w:style w:type="character" w:customStyle="1" w:styleId="PLChar">
    <w:name w:val="PL Char"/>
    <w:link w:val="PL"/>
    <w:qFormat/>
    <w:rsid w:val="00B62DC3"/>
    <w:rPr>
      <w:rFonts w:ascii="Courier New" w:hAnsi="Courier New"/>
      <w:noProof/>
      <w:sz w:val="16"/>
      <w:lang w:val="sv-SE" w:eastAsia="sv-SE"/>
    </w:rPr>
  </w:style>
  <w:style w:type="table" w:styleId="TableGrid">
    <w:name w:val="Table Grid"/>
    <w:basedOn w:val="TableNormal"/>
    <w:uiPriority w:val="39"/>
    <w:qFormat/>
    <w:rsid w:val="007531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7531DB"/>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rsid w:val="007531DB"/>
    <w:rPr>
      <w:rFonts w:ascii="Arial" w:eastAsia="MS Mincho" w:hAnsi="Arial"/>
      <w:szCs w:val="24"/>
      <w:lang w:val="en-GB" w:eastAsia="en-GB"/>
    </w:rPr>
  </w:style>
  <w:style w:type="character" w:customStyle="1" w:styleId="B1Char1">
    <w:name w:val="B1 Char1"/>
    <w:link w:val="B1"/>
    <w:qFormat/>
    <w:rsid w:val="009F78CB"/>
    <w:rPr>
      <w:rFonts w:ascii="Times New Roman" w:hAnsi="Times New Roman"/>
      <w:lang w:eastAsia="en-US"/>
    </w:rPr>
  </w:style>
  <w:style w:type="paragraph" w:customStyle="1" w:styleId="DECISION">
    <w:name w:val="DECISION"/>
    <w:basedOn w:val="Normal"/>
    <w:rsid w:val="00CA3D41"/>
    <w:pPr>
      <w:widowControl w:val="0"/>
      <w:numPr>
        <w:numId w:val="10"/>
      </w:numPr>
      <w:tabs>
        <w:tab w:val="clear" w:pos="360"/>
      </w:tabs>
      <w:spacing w:before="120"/>
      <w:ind w:left="420" w:hanging="420"/>
    </w:pPr>
    <w:rPr>
      <w:b/>
      <w:color w:val="0000FF"/>
      <w:u w:val="single"/>
      <w:lang w:eastAsia="en-US"/>
    </w:rPr>
  </w:style>
  <w:style w:type="character" w:customStyle="1" w:styleId="THChar">
    <w:name w:val="TH Char"/>
    <w:link w:val="TH"/>
    <w:qFormat/>
    <w:rsid w:val="00CA3D41"/>
    <w:rPr>
      <w:rFonts w:ascii="Arial" w:hAnsi="Arial"/>
      <w:b/>
      <w:lang w:val="en-GB" w:eastAsia="en-US"/>
    </w:rPr>
  </w:style>
  <w:style w:type="character" w:customStyle="1" w:styleId="TFZchn">
    <w:name w:val="TF Zchn"/>
    <w:link w:val="TF"/>
    <w:qFormat/>
    <w:rsid w:val="00CA3D41"/>
    <w:rPr>
      <w:rFonts w:ascii="Arial" w:hAnsi="Arial"/>
      <w:b/>
      <w:lang w:val="en-GB" w:eastAsia="en-US"/>
    </w:rPr>
  </w:style>
  <w:style w:type="character" w:customStyle="1" w:styleId="TALChar">
    <w:name w:val="TAL Char"/>
    <w:link w:val="TAL"/>
    <w:qFormat/>
    <w:rsid w:val="009871CF"/>
    <w:rPr>
      <w:rFonts w:ascii="Arial" w:hAnsi="Arial"/>
      <w:sz w:val="18"/>
      <w:lang w:val="en-GB" w:eastAsia="en-US"/>
    </w:rPr>
  </w:style>
  <w:style w:type="character" w:customStyle="1" w:styleId="TAHChar">
    <w:name w:val="TAH Char"/>
    <w:link w:val="TAH"/>
    <w:qFormat/>
    <w:rsid w:val="009871CF"/>
    <w:rPr>
      <w:rFonts w:ascii="Arial" w:hAnsi="Arial"/>
      <w:b/>
      <w:sz w:val="18"/>
      <w:lang w:val="en-GB" w:eastAsia="en-US"/>
    </w:rPr>
  </w:style>
  <w:style w:type="paragraph" w:customStyle="1" w:styleId="IvDInstructiontext">
    <w:name w:val="IvD Instructiontext"/>
    <w:basedOn w:val="BodyText"/>
    <w:link w:val="IvDInstructiontextChar"/>
    <w:uiPriority w:val="99"/>
    <w:qFormat/>
    <w:rsid w:val="001D76CC"/>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i/>
      <w:color w:val="7F7F7F"/>
      <w:spacing w:val="2"/>
      <w:sz w:val="18"/>
      <w:szCs w:val="18"/>
      <w:lang w:val="en-US" w:eastAsia="en-US"/>
    </w:rPr>
  </w:style>
  <w:style w:type="character" w:customStyle="1" w:styleId="IvDInstructiontextChar">
    <w:name w:val="IvD Instructiontext Char"/>
    <w:link w:val="IvDInstructiontext"/>
    <w:uiPriority w:val="99"/>
    <w:rsid w:val="001D76CC"/>
    <w:rPr>
      <w:rFonts w:ascii="Arial" w:hAnsi="Arial"/>
      <w:i/>
      <w:color w:val="7F7F7F"/>
      <w:spacing w:val="2"/>
      <w:sz w:val="18"/>
      <w:szCs w:val="18"/>
      <w:lang w:eastAsia="en-US"/>
    </w:rPr>
  </w:style>
  <w:style w:type="character" w:customStyle="1" w:styleId="messagetimestamp33">
    <w:name w:val="message_timestamp33"/>
    <w:rsid w:val="00797365"/>
    <w:rPr>
      <w:rFonts w:ascii="Segoe UI" w:hAnsi="Segoe UI" w:cs="Segoe UI" w:hint="default"/>
      <w:b/>
      <w:bCs/>
      <w:i w:val="0"/>
      <w:iCs w:val="0"/>
      <w:caps w:val="0"/>
      <w:smallCaps w:val="0"/>
      <w:strike w:val="0"/>
      <w:dstrike w:val="0"/>
      <w:color w:val="666666"/>
      <w:sz w:val="17"/>
      <w:szCs w:val="17"/>
      <w:u w:val="none"/>
      <w:effect w:val="none"/>
    </w:rPr>
  </w:style>
  <w:style w:type="character" w:customStyle="1" w:styleId="TACChar">
    <w:name w:val="TAC Char"/>
    <w:link w:val="TAC"/>
    <w:qFormat/>
    <w:locked/>
    <w:rsid w:val="00955E64"/>
    <w:rPr>
      <w:rFonts w:ascii="Arial" w:hAnsi="Arial"/>
      <w:sz w:val="18"/>
      <w:lang w:val="en-GB" w:eastAsia="en-US"/>
    </w:rPr>
  </w:style>
  <w:style w:type="character" w:customStyle="1" w:styleId="CommentTextChar">
    <w:name w:val="Comment Text Char"/>
    <w:link w:val="CommentText"/>
    <w:qFormat/>
    <w:rsid w:val="00955E64"/>
    <w:rPr>
      <w:rFonts w:ascii="Arial" w:hAnsi="Arial"/>
      <w:lang w:val="en-GB"/>
    </w:rPr>
  </w:style>
  <w:style w:type="character" w:customStyle="1" w:styleId="CRCoverPageZchn">
    <w:name w:val="CR Cover Page Zchn"/>
    <w:link w:val="CRCoverPage"/>
    <w:locked/>
    <w:rsid w:val="00782ABD"/>
    <w:rPr>
      <w:rFonts w:ascii="Arial" w:hAnsi="Arial"/>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F65080"/>
    <w:rPr>
      <w:rFonts w:ascii="Arial" w:hAnsi="Arial" w:cs="Arial"/>
      <w:b/>
      <w:bCs/>
      <w:noProof/>
      <w:sz w:val="18"/>
      <w:szCs w:val="18"/>
    </w:rPr>
  </w:style>
  <w:style w:type="paragraph" w:customStyle="1" w:styleId="NormalArial">
    <w:name w:val="Normal + Arial"/>
    <w:aliases w:val="9 pt,Left:  0,45 cm,After:  0 pt,First line:  0,08 ch,TAL + Bold,2 cm"/>
    <w:basedOn w:val="Normal"/>
    <w:rsid w:val="001E2F5F"/>
    <w:pPr>
      <w:keepNext/>
      <w:keepLines/>
      <w:spacing w:after="0"/>
      <w:ind w:left="284"/>
      <w:jc w:val="left"/>
      <w:textAlignment w:val="auto"/>
    </w:pPr>
    <w:rPr>
      <w:rFonts w:cs="Arial"/>
      <w:bCs/>
      <w:sz w:val="18"/>
      <w:szCs w:val="18"/>
      <w:lang w:eastAsia="en-GB"/>
    </w:rPr>
  </w:style>
  <w:style w:type="paragraph" w:customStyle="1" w:styleId="H6">
    <w:name w:val="H6"/>
    <w:basedOn w:val="Heading5"/>
    <w:next w:val="Normal"/>
    <w:link w:val="H6Char"/>
    <w:rsid w:val="00E271B8"/>
    <w:pPr>
      <w:ind w:left="1985" w:hanging="1985"/>
      <w:outlineLvl w:val="9"/>
    </w:pPr>
    <w:rPr>
      <w:rFonts w:cs="Times New Roman"/>
      <w:sz w:val="20"/>
      <w:szCs w:val="20"/>
      <w:lang w:eastAsia="x-none"/>
    </w:rPr>
  </w:style>
  <w:style w:type="paragraph" w:customStyle="1" w:styleId="LD">
    <w:name w:val="LD"/>
    <w:rsid w:val="00E271B8"/>
    <w:pPr>
      <w:keepNext/>
      <w:keepLines/>
      <w:overflowPunct w:val="0"/>
      <w:autoSpaceDE w:val="0"/>
      <w:autoSpaceDN w:val="0"/>
      <w:adjustRightInd w:val="0"/>
      <w:spacing w:line="180" w:lineRule="exact"/>
      <w:textAlignment w:val="baseline"/>
    </w:pPr>
    <w:rPr>
      <w:rFonts w:ascii="Courier New" w:hAnsi="Courier New" w:cs="Courier New"/>
      <w:noProof/>
      <w:lang w:eastAsia="en-US"/>
    </w:rPr>
  </w:style>
  <w:style w:type="paragraph" w:customStyle="1" w:styleId="NF">
    <w:name w:val="NF"/>
    <w:basedOn w:val="NO"/>
    <w:rsid w:val="00E271B8"/>
    <w:pPr>
      <w:keepNext/>
      <w:keepLines/>
      <w:adjustRightInd w:val="0"/>
      <w:spacing w:after="0"/>
      <w:textAlignment w:val="baseline"/>
    </w:pPr>
    <w:rPr>
      <w:rFonts w:ascii="Arial" w:hAnsi="Arial" w:cs="Arial"/>
      <w:color w:val="auto"/>
      <w:sz w:val="18"/>
      <w:szCs w:val="18"/>
      <w:lang w:val="en-GB" w:eastAsia="en-US"/>
    </w:rPr>
  </w:style>
  <w:style w:type="paragraph" w:customStyle="1" w:styleId="NW">
    <w:name w:val="NW"/>
    <w:basedOn w:val="NO"/>
    <w:rsid w:val="00E271B8"/>
    <w:pPr>
      <w:keepLines/>
      <w:adjustRightInd w:val="0"/>
      <w:spacing w:after="0"/>
      <w:textAlignment w:val="baseline"/>
    </w:pPr>
    <w:rPr>
      <w:color w:val="auto"/>
      <w:lang w:val="en-GB" w:eastAsia="en-US"/>
    </w:rPr>
  </w:style>
  <w:style w:type="paragraph" w:customStyle="1" w:styleId="tdoc-header">
    <w:name w:val="tdoc-header"/>
    <w:rsid w:val="00E271B8"/>
    <w:rPr>
      <w:rFonts w:ascii="Arial" w:hAnsi="Arial"/>
      <w:noProof/>
      <w:sz w:val="24"/>
      <w:lang w:val="en-GB" w:eastAsia="en-US"/>
    </w:rPr>
  </w:style>
  <w:style w:type="paragraph" w:customStyle="1" w:styleId="Standard1">
    <w:name w:val="Standard1"/>
    <w:basedOn w:val="Normal"/>
    <w:link w:val="StandardZchn"/>
    <w:rsid w:val="00E271B8"/>
    <w:pPr>
      <w:jc w:val="left"/>
    </w:pPr>
    <w:rPr>
      <w:rFonts w:ascii="Times New Roman" w:hAnsi="Times New Roman"/>
      <w:szCs w:val="22"/>
      <w:lang w:eastAsia="en-GB"/>
    </w:rPr>
  </w:style>
  <w:style w:type="character" w:customStyle="1" w:styleId="StandardZchn">
    <w:name w:val="Standard Zchn"/>
    <w:link w:val="Standard1"/>
    <w:rsid w:val="00E271B8"/>
    <w:rPr>
      <w:rFonts w:ascii="Times New Roman" w:eastAsia="SimSun" w:hAnsi="Times New Roman"/>
      <w:szCs w:val="22"/>
      <w:lang w:val="en-GB" w:eastAsia="en-GB"/>
    </w:rPr>
  </w:style>
  <w:style w:type="paragraph" w:customStyle="1" w:styleId="Guidance">
    <w:name w:val="Guidance"/>
    <w:basedOn w:val="Normal"/>
    <w:rsid w:val="00E271B8"/>
    <w:pPr>
      <w:spacing w:after="180"/>
      <w:jc w:val="left"/>
    </w:pPr>
    <w:rPr>
      <w:rFonts w:ascii="Times New Roman" w:hAnsi="Times New Roman"/>
      <w:i/>
      <w:color w:val="0000FF"/>
      <w:lang w:eastAsia="en-US"/>
    </w:rPr>
  </w:style>
  <w:style w:type="character" w:styleId="Emphasis">
    <w:name w:val="Emphasis"/>
    <w:qFormat/>
    <w:rsid w:val="00E271B8"/>
    <w:rPr>
      <w:i/>
      <w:iCs/>
    </w:rPr>
  </w:style>
  <w:style w:type="paragraph" w:customStyle="1" w:styleId="pl0">
    <w:name w:val="pl"/>
    <w:basedOn w:val="Normal"/>
    <w:rsid w:val="00E271B8"/>
    <w:pPr>
      <w:spacing w:after="0"/>
      <w:jc w:val="left"/>
    </w:pPr>
    <w:rPr>
      <w:rFonts w:ascii="Courier New" w:eastAsia="Batang" w:hAnsi="Courier New" w:cs="Courier New"/>
      <w:sz w:val="16"/>
      <w:szCs w:val="16"/>
      <w:lang w:val="en-US" w:eastAsia="ko-KR"/>
    </w:rPr>
  </w:style>
  <w:style w:type="paragraph" w:customStyle="1" w:styleId="INDENT2">
    <w:name w:val="INDENT2"/>
    <w:basedOn w:val="Normal"/>
    <w:rsid w:val="00E271B8"/>
    <w:pPr>
      <w:spacing w:after="180"/>
      <w:ind w:left="1135" w:hanging="284"/>
      <w:jc w:val="left"/>
    </w:pPr>
    <w:rPr>
      <w:rFonts w:ascii="Times New Roman" w:hAnsi="Times New Roman"/>
      <w:lang w:eastAsia="en-US"/>
    </w:rPr>
  </w:style>
  <w:style w:type="character" w:customStyle="1" w:styleId="msoins0">
    <w:name w:val="msoins"/>
    <w:basedOn w:val="DefaultParagraphFont"/>
    <w:rsid w:val="00E271B8"/>
  </w:style>
  <w:style w:type="paragraph" w:customStyle="1" w:styleId="SpecText">
    <w:name w:val="SpecText"/>
    <w:basedOn w:val="Normal"/>
    <w:rsid w:val="00E271B8"/>
    <w:pPr>
      <w:spacing w:after="180"/>
      <w:jc w:val="left"/>
    </w:pPr>
    <w:rPr>
      <w:rFonts w:ascii="Times New Roman" w:eastAsia="Batang" w:hAnsi="Times New Roman"/>
      <w:lang w:eastAsia="en-US"/>
    </w:rPr>
  </w:style>
  <w:style w:type="paragraph" w:customStyle="1" w:styleId="ListBullet6">
    <w:name w:val="List Bullet 6"/>
    <w:basedOn w:val="ListBullet5"/>
    <w:rsid w:val="00E271B8"/>
    <w:pPr>
      <w:numPr>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pPr>
    <w:rPr>
      <w:rFonts w:ascii="Times" w:hAnsi="Times"/>
      <w:sz w:val="24"/>
      <w:lang w:val="en-US" w:eastAsia="en-US"/>
    </w:rPr>
  </w:style>
  <w:style w:type="character" w:customStyle="1" w:styleId="msoins1">
    <w:name w:val="msoins1"/>
    <w:basedOn w:val="DefaultParagraphFont"/>
    <w:rsid w:val="00E271B8"/>
  </w:style>
  <w:style w:type="paragraph" w:customStyle="1" w:styleId="StyleTALLeft075cm">
    <w:name w:val="Style TAL + Left:  075 cm"/>
    <w:basedOn w:val="TAL"/>
    <w:rsid w:val="00E271B8"/>
    <w:pPr>
      <w:ind w:left="425"/>
    </w:pPr>
    <w:rPr>
      <w:szCs w:val="18"/>
      <w:lang w:eastAsia="x-none"/>
    </w:rPr>
  </w:style>
  <w:style w:type="paragraph" w:customStyle="1" w:styleId="TALLeft1">
    <w:name w:val="TAL + Left:  1"/>
    <w:aliases w:val="00 cm"/>
    <w:basedOn w:val="TAL"/>
    <w:link w:val="TALLeft100cmCharChar"/>
    <w:rsid w:val="00E271B8"/>
    <w:pPr>
      <w:ind w:left="567"/>
    </w:pPr>
    <w:rPr>
      <w:szCs w:val="18"/>
      <w:lang w:eastAsia="x-none"/>
    </w:rPr>
  </w:style>
  <w:style w:type="character" w:customStyle="1" w:styleId="TALLeft100cmCharChar">
    <w:name w:val="TAL + Left:  1.00 cm Char Char"/>
    <w:link w:val="TALLeft1"/>
    <w:rsid w:val="00E271B8"/>
    <w:rPr>
      <w:rFonts w:ascii="Arial" w:eastAsia="SimSun" w:hAnsi="Arial"/>
      <w:sz w:val="18"/>
      <w:szCs w:val="18"/>
      <w:lang w:val="en-GB" w:eastAsia="x-none"/>
    </w:rPr>
  </w:style>
  <w:style w:type="paragraph" w:customStyle="1" w:styleId="TALLeft125cm">
    <w:name w:val="TAL + Left: 125 cm"/>
    <w:basedOn w:val="StyleTALLeft075cm"/>
    <w:rsid w:val="00E271B8"/>
    <w:pPr>
      <w:kinsoku w:val="0"/>
      <w:overflowPunct/>
      <w:autoSpaceDE/>
      <w:autoSpaceDN/>
      <w:adjustRightInd/>
      <w:ind w:left="709"/>
      <w:textAlignment w:val="auto"/>
    </w:pPr>
    <w:rPr>
      <w:rFonts w:cs="Arial"/>
      <w:bCs/>
      <w:lang w:eastAsia="zh-CN"/>
    </w:rPr>
  </w:style>
  <w:style w:type="paragraph" w:customStyle="1" w:styleId="TALLeft10">
    <w:name w:val="TAL + Left: 1"/>
    <w:aliases w:val="50 cm"/>
    <w:basedOn w:val="TALLeft125cm"/>
    <w:rsid w:val="00E271B8"/>
    <w:pPr>
      <w:ind w:left="851"/>
    </w:pPr>
    <w:rPr>
      <w:rFonts w:eastAsia="Batang"/>
    </w:rPr>
  </w:style>
  <w:style w:type="character" w:customStyle="1" w:styleId="DocumentMapChar">
    <w:name w:val="Document Map Char"/>
    <w:link w:val="DocumentMap"/>
    <w:rsid w:val="00E271B8"/>
    <w:rPr>
      <w:rFonts w:ascii="Tahoma" w:hAnsi="Tahoma" w:cs="Tahoma"/>
      <w:shd w:val="clear" w:color="auto" w:fill="000080"/>
      <w:lang w:val="en-GB"/>
    </w:rPr>
  </w:style>
  <w:style w:type="paragraph" w:styleId="Revision">
    <w:name w:val="Revision"/>
    <w:hidden/>
    <w:uiPriority w:val="99"/>
    <w:semiHidden/>
    <w:rsid w:val="00E271B8"/>
    <w:rPr>
      <w:rFonts w:ascii="Times New Roman" w:hAnsi="Times New Roman"/>
      <w:lang w:val="en-GB" w:eastAsia="en-GB"/>
    </w:rPr>
  </w:style>
  <w:style w:type="character" w:customStyle="1" w:styleId="FooterChar">
    <w:name w:val="Footer Char"/>
    <w:link w:val="Footer"/>
    <w:qFormat/>
    <w:rsid w:val="00E271B8"/>
    <w:rPr>
      <w:rFonts w:ascii="Arial" w:hAnsi="Arial" w:cs="Arial"/>
      <w:b/>
      <w:bCs/>
      <w:i/>
      <w:iCs/>
      <w:noProof/>
      <w:sz w:val="18"/>
      <w:szCs w:val="18"/>
    </w:rPr>
  </w:style>
  <w:style w:type="character" w:customStyle="1" w:styleId="H6Char">
    <w:name w:val="H6 Char"/>
    <w:link w:val="H6"/>
    <w:rsid w:val="00E271B8"/>
    <w:rPr>
      <w:rFonts w:ascii="Arial" w:hAnsi="Arial"/>
      <w:lang w:val="en-GB" w:eastAsia="x-none"/>
    </w:rPr>
  </w:style>
  <w:style w:type="character" w:customStyle="1" w:styleId="ListParagraphChar">
    <w:name w:val="List Paragraph Char"/>
    <w:aliases w:val="Lista1 Char,- Bullets Char,1st level - Bullet List Paragraph Char,List Paragraph1 Char,Lettre d'introduction Char,Paragrafo elenco Char,Normal bullet 2 Char,Bullet list Char,Numbered List Char,Task Body Char,3 Txt tabla Char,リスト Char"/>
    <w:link w:val="ListParagraph"/>
    <w:uiPriority w:val="34"/>
    <w:qFormat/>
    <w:locked/>
    <w:rsid w:val="00E271B8"/>
    <w:rPr>
      <w:rFonts w:ascii="Arial" w:hAnsi="Arial"/>
      <w:lang w:val="en-GB"/>
    </w:rPr>
  </w:style>
  <w:style w:type="paragraph" w:styleId="NormalWeb">
    <w:name w:val="Normal (Web)"/>
    <w:basedOn w:val="Normal"/>
    <w:uiPriority w:val="99"/>
    <w:unhideWhenUsed/>
    <w:rsid w:val="00E271B8"/>
    <w:pPr>
      <w:overflowPunct/>
      <w:autoSpaceDE/>
      <w:autoSpaceDN/>
      <w:adjustRightInd/>
      <w:spacing w:before="100" w:beforeAutospacing="1" w:after="100" w:afterAutospacing="1"/>
      <w:jc w:val="left"/>
      <w:textAlignment w:val="auto"/>
    </w:pPr>
    <w:rPr>
      <w:rFonts w:ascii="Times New Roman" w:hAnsi="Times New Roman"/>
      <w:sz w:val="24"/>
      <w:szCs w:val="24"/>
      <w:lang w:val="da-DK" w:eastAsia="da-DK"/>
    </w:rPr>
  </w:style>
  <w:style w:type="paragraph" w:customStyle="1" w:styleId="00BodyText">
    <w:name w:val="00 BodyText"/>
    <w:basedOn w:val="Normal"/>
    <w:locked/>
    <w:rsid w:val="00E271B8"/>
    <w:pPr>
      <w:overflowPunct/>
      <w:autoSpaceDE/>
      <w:autoSpaceDN/>
      <w:adjustRightInd/>
      <w:spacing w:after="220"/>
      <w:jc w:val="left"/>
      <w:textAlignment w:val="auto"/>
    </w:pPr>
    <w:rPr>
      <w:sz w:val="22"/>
      <w:lang w:val="en-US" w:eastAsia="en-US"/>
    </w:rPr>
  </w:style>
  <w:style w:type="character" w:customStyle="1" w:styleId="B2Char">
    <w:name w:val="B2 Char"/>
    <w:link w:val="B2"/>
    <w:qFormat/>
    <w:rsid w:val="00E271B8"/>
    <w:rPr>
      <w:rFonts w:ascii="Arial" w:hAnsi="Arial"/>
      <w:lang w:val="en-GB" w:eastAsia="en-US"/>
    </w:rPr>
  </w:style>
  <w:style w:type="character" w:customStyle="1" w:styleId="Heading2Char">
    <w:name w:val="Heading 2 Char"/>
    <w:link w:val="Heading2"/>
    <w:rsid w:val="00E271B8"/>
    <w:rPr>
      <w:rFonts w:ascii="Arial" w:hAnsi="Arial" w:cs="Arial"/>
      <w:sz w:val="32"/>
      <w:szCs w:val="32"/>
      <w:lang w:val="en-GB"/>
    </w:rPr>
  </w:style>
  <w:style w:type="character" w:customStyle="1" w:styleId="Heading3Char">
    <w:name w:val="Heading 3 Char"/>
    <w:link w:val="Heading3"/>
    <w:rsid w:val="00E271B8"/>
    <w:rPr>
      <w:rFonts w:ascii="Arial" w:hAnsi="Arial" w:cs="Arial"/>
      <w:sz w:val="28"/>
      <w:szCs w:val="28"/>
      <w:lang w:val="en-GB"/>
    </w:rPr>
  </w:style>
  <w:style w:type="character" w:customStyle="1" w:styleId="Heading4Char">
    <w:name w:val="Heading 4 Char"/>
    <w:link w:val="Heading4"/>
    <w:rsid w:val="00E271B8"/>
    <w:rPr>
      <w:rFonts w:ascii="Arial" w:hAnsi="Arial" w:cs="Arial"/>
      <w:sz w:val="24"/>
      <w:szCs w:val="24"/>
      <w:lang w:val="en-GB"/>
    </w:rPr>
  </w:style>
  <w:style w:type="character" w:customStyle="1" w:styleId="Heading5Char">
    <w:name w:val="Heading 5 Char"/>
    <w:link w:val="Heading5"/>
    <w:rsid w:val="00E271B8"/>
    <w:rPr>
      <w:rFonts w:ascii="Arial" w:hAnsi="Arial" w:cs="Arial"/>
      <w:sz w:val="22"/>
      <w:szCs w:val="22"/>
      <w:lang w:val="en-GB"/>
    </w:rPr>
  </w:style>
  <w:style w:type="character" w:customStyle="1" w:styleId="Heading6Char">
    <w:name w:val="Heading 6 Char"/>
    <w:link w:val="Heading6"/>
    <w:rsid w:val="00E271B8"/>
    <w:rPr>
      <w:rFonts w:ascii="Arial" w:hAnsi="Arial" w:cs="Arial"/>
      <w:lang w:val="en-GB"/>
    </w:rPr>
  </w:style>
  <w:style w:type="character" w:customStyle="1" w:styleId="Heading7Char">
    <w:name w:val="Heading 7 Char"/>
    <w:link w:val="Heading7"/>
    <w:rsid w:val="00E271B8"/>
    <w:rPr>
      <w:rFonts w:ascii="Arial" w:hAnsi="Arial" w:cs="Arial"/>
      <w:lang w:val="en-GB"/>
    </w:rPr>
  </w:style>
  <w:style w:type="character" w:customStyle="1" w:styleId="Heading8Char">
    <w:name w:val="Heading 8 Char"/>
    <w:link w:val="Heading8"/>
    <w:rsid w:val="00E271B8"/>
    <w:rPr>
      <w:rFonts w:ascii="Arial" w:hAnsi="Arial" w:cs="Arial"/>
      <w:lang w:val="en-GB"/>
    </w:rPr>
  </w:style>
  <w:style w:type="character" w:customStyle="1" w:styleId="Heading9Char">
    <w:name w:val="Heading 9 Char"/>
    <w:link w:val="Heading9"/>
    <w:rsid w:val="00E271B8"/>
    <w:rPr>
      <w:rFonts w:ascii="Arial" w:hAnsi="Arial" w:cs="Arial"/>
      <w:lang w:val="en-GB"/>
    </w:rPr>
  </w:style>
  <w:style w:type="paragraph" w:styleId="HTMLAddress">
    <w:name w:val="HTML Address"/>
    <w:basedOn w:val="Normal"/>
    <w:link w:val="HTMLAddressChar"/>
    <w:unhideWhenUsed/>
    <w:rsid w:val="00E271B8"/>
    <w:pPr>
      <w:overflowPunct/>
      <w:autoSpaceDE/>
      <w:autoSpaceDN/>
      <w:adjustRightInd/>
      <w:spacing w:after="180"/>
      <w:jc w:val="left"/>
      <w:textAlignment w:val="auto"/>
    </w:pPr>
    <w:rPr>
      <w:rFonts w:ascii="Times New Roman" w:hAnsi="Times New Roman"/>
      <w:i/>
      <w:iCs/>
      <w:sz w:val="22"/>
      <w:lang w:eastAsia="en-US"/>
    </w:rPr>
  </w:style>
  <w:style w:type="character" w:customStyle="1" w:styleId="HTMLAddressChar">
    <w:name w:val="HTML Address Char"/>
    <w:link w:val="HTMLAddress"/>
    <w:rsid w:val="00E271B8"/>
    <w:rPr>
      <w:rFonts w:ascii="Times New Roman" w:eastAsia="SimSun" w:hAnsi="Times New Roman"/>
      <w:i/>
      <w:iCs/>
      <w:sz w:val="22"/>
      <w:lang w:val="en-GB" w:eastAsia="en-US"/>
    </w:rPr>
  </w:style>
  <w:style w:type="character" w:styleId="HTMLKeyboard">
    <w:name w:val="HTML Keyboard"/>
    <w:unhideWhenUsed/>
    <w:rsid w:val="00E271B8"/>
    <w:rPr>
      <w:rFonts w:ascii="Courier New" w:eastAsia="Times New Roman" w:hAnsi="Courier New" w:cs="Courier New" w:hint="default"/>
      <w:sz w:val="24"/>
      <w:szCs w:val="24"/>
    </w:rPr>
  </w:style>
  <w:style w:type="character" w:styleId="HTMLSample">
    <w:name w:val="HTML Sample"/>
    <w:unhideWhenUsed/>
    <w:rsid w:val="00E271B8"/>
    <w:rPr>
      <w:rFonts w:ascii="Courier New" w:eastAsia="Times New Roman" w:hAnsi="Courier New" w:cs="Courier New" w:hint="default"/>
    </w:rPr>
  </w:style>
  <w:style w:type="character" w:styleId="HTMLTypewriter">
    <w:name w:val="HTML Typewriter"/>
    <w:unhideWhenUsed/>
    <w:rsid w:val="00E271B8"/>
    <w:rPr>
      <w:rFonts w:ascii="Courier New" w:eastAsia="Times New Roman" w:hAnsi="Courier New" w:cs="Courier New" w:hint="default"/>
      <w:sz w:val="24"/>
      <w:szCs w:val="24"/>
    </w:rPr>
  </w:style>
  <w:style w:type="paragraph" w:styleId="NormalIndent">
    <w:name w:val="Normal Indent"/>
    <w:basedOn w:val="Normal"/>
    <w:unhideWhenUsed/>
    <w:rsid w:val="00E271B8"/>
    <w:pPr>
      <w:overflowPunct/>
      <w:autoSpaceDE/>
      <w:autoSpaceDN/>
      <w:adjustRightInd/>
      <w:spacing w:after="180"/>
      <w:ind w:firstLineChars="200" w:firstLine="420"/>
      <w:jc w:val="left"/>
      <w:textAlignment w:val="auto"/>
    </w:pPr>
    <w:rPr>
      <w:rFonts w:ascii="Times New Roman" w:eastAsia="MS Mincho" w:hAnsi="Times New Roman"/>
      <w:sz w:val="22"/>
      <w:lang w:eastAsia="en-US"/>
    </w:rPr>
  </w:style>
  <w:style w:type="character" w:customStyle="1" w:styleId="FootnoteTextChar">
    <w:name w:val="Footnote Text Char"/>
    <w:link w:val="FootnoteText"/>
    <w:rsid w:val="00E271B8"/>
    <w:rPr>
      <w:rFonts w:ascii="Arial" w:hAnsi="Arial"/>
      <w:sz w:val="16"/>
      <w:szCs w:val="16"/>
      <w:lang w:val="en-GB"/>
    </w:rPr>
  </w:style>
  <w:style w:type="paragraph" w:styleId="EnvelopeAddress">
    <w:name w:val="envelope address"/>
    <w:basedOn w:val="Normal"/>
    <w:unhideWhenUsed/>
    <w:rsid w:val="00E271B8"/>
    <w:pPr>
      <w:framePr w:w="7920" w:h="1980" w:hSpace="180" w:wrap="auto" w:hAnchor="page" w:xAlign="center" w:yAlign="bottom"/>
      <w:overflowPunct/>
      <w:autoSpaceDE/>
      <w:autoSpaceDN/>
      <w:adjustRightInd/>
      <w:snapToGrid w:val="0"/>
      <w:spacing w:after="180"/>
      <w:ind w:leftChars="1400" w:left="100"/>
      <w:jc w:val="left"/>
      <w:textAlignment w:val="auto"/>
    </w:pPr>
    <w:rPr>
      <w:rFonts w:eastAsia="MS Mincho" w:cs="Arial"/>
      <w:sz w:val="24"/>
      <w:szCs w:val="24"/>
      <w:lang w:eastAsia="en-US"/>
    </w:rPr>
  </w:style>
  <w:style w:type="paragraph" w:styleId="EnvelopeReturn">
    <w:name w:val="envelope return"/>
    <w:basedOn w:val="Normal"/>
    <w:unhideWhenUsed/>
    <w:rsid w:val="00E271B8"/>
    <w:pPr>
      <w:overflowPunct/>
      <w:autoSpaceDE/>
      <w:autoSpaceDN/>
      <w:adjustRightInd/>
      <w:snapToGrid w:val="0"/>
      <w:spacing w:after="180"/>
      <w:jc w:val="left"/>
      <w:textAlignment w:val="auto"/>
    </w:pPr>
    <w:rPr>
      <w:rFonts w:eastAsia="MS Mincho" w:cs="Arial"/>
      <w:sz w:val="22"/>
      <w:lang w:eastAsia="en-US"/>
    </w:rPr>
  </w:style>
  <w:style w:type="paragraph" w:styleId="ListNumber3">
    <w:name w:val="List Number 3"/>
    <w:basedOn w:val="Normal"/>
    <w:unhideWhenUsed/>
    <w:rsid w:val="00E271B8"/>
    <w:pPr>
      <w:tabs>
        <w:tab w:val="num" w:pos="1200"/>
      </w:tabs>
      <w:overflowPunct/>
      <w:autoSpaceDE/>
      <w:autoSpaceDN/>
      <w:adjustRightInd/>
      <w:spacing w:after="180"/>
      <w:ind w:leftChars="400" w:left="1200" w:hangingChars="200" w:hanging="360"/>
      <w:jc w:val="left"/>
      <w:textAlignment w:val="auto"/>
    </w:pPr>
    <w:rPr>
      <w:rFonts w:ascii="Times New Roman" w:eastAsia="MS Mincho" w:hAnsi="Times New Roman"/>
      <w:sz w:val="22"/>
      <w:lang w:eastAsia="en-US"/>
    </w:rPr>
  </w:style>
  <w:style w:type="paragraph" w:styleId="ListNumber4">
    <w:name w:val="List Number 4"/>
    <w:basedOn w:val="Normal"/>
    <w:unhideWhenUsed/>
    <w:rsid w:val="00E271B8"/>
    <w:pPr>
      <w:tabs>
        <w:tab w:val="num" w:pos="1620"/>
      </w:tabs>
      <w:overflowPunct/>
      <w:autoSpaceDE/>
      <w:autoSpaceDN/>
      <w:adjustRightInd/>
      <w:spacing w:after="180"/>
      <w:ind w:leftChars="600" w:left="1620" w:hangingChars="200" w:hanging="360"/>
      <w:jc w:val="left"/>
      <w:textAlignment w:val="auto"/>
    </w:pPr>
    <w:rPr>
      <w:rFonts w:ascii="Times New Roman" w:eastAsia="MS Mincho" w:hAnsi="Times New Roman"/>
      <w:sz w:val="22"/>
      <w:lang w:eastAsia="en-US"/>
    </w:rPr>
  </w:style>
  <w:style w:type="paragraph" w:styleId="ListNumber5">
    <w:name w:val="List Number 5"/>
    <w:basedOn w:val="Normal"/>
    <w:unhideWhenUsed/>
    <w:rsid w:val="00E271B8"/>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eastAsia="en-US"/>
    </w:rPr>
  </w:style>
  <w:style w:type="paragraph" w:styleId="Title">
    <w:name w:val="Title"/>
    <w:basedOn w:val="Normal"/>
    <w:link w:val="TitleChar"/>
    <w:qFormat/>
    <w:rsid w:val="00E271B8"/>
    <w:pPr>
      <w:overflowPunct/>
      <w:autoSpaceDE/>
      <w:autoSpaceDN/>
      <w:adjustRightInd/>
      <w:spacing w:before="240" w:after="60"/>
      <w:jc w:val="center"/>
      <w:textAlignment w:val="auto"/>
      <w:outlineLvl w:val="0"/>
    </w:pPr>
    <w:rPr>
      <w:rFonts w:cs="Arial"/>
      <w:b/>
      <w:bCs/>
      <w:sz w:val="32"/>
      <w:szCs w:val="32"/>
      <w:lang w:eastAsia="en-US"/>
    </w:rPr>
  </w:style>
  <w:style w:type="character" w:customStyle="1" w:styleId="TitleChar">
    <w:name w:val="Title Char"/>
    <w:link w:val="Title"/>
    <w:rsid w:val="00E271B8"/>
    <w:rPr>
      <w:rFonts w:ascii="Arial" w:eastAsia="SimSun" w:hAnsi="Arial" w:cs="Arial"/>
      <w:b/>
      <w:bCs/>
      <w:sz w:val="32"/>
      <w:szCs w:val="32"/>
      <w:lang w:val="en-GB" w:eastAsia="en-US"/>
    </w:rPr>
  </w:style>
  <w:style w:type="paragraph" w:styleId="Closing">
    <w:name w:val="Closing"/>
    <w:basedOn w:val="Normal"/>
    <w:link w:val="ClosingChar"/>
    <w:unhideWhenUsed/>
    <w:rsid w:val="00E271B8"/>
    <w:pPr>
      <w:overflowPunct/>
      <w:autoSpaceDE/>
      <w:autoSpaceDN/>
      <w:adjustRightInd/>
      <w:spacing w:after="180"/>
      <w:ind w:leftChars="2100" w:left="100"/>
      <w:jc w:val="left"/>
      <w:textAlignment w:val="auto"/>
    </w:pPr>
    <w:rPr>
      <w:rFonts w:ascii="Times New Roman" w:eastAsia="MS Mincho" w:hAnsi="Times New Roman"/>
      <w:sz w:val="22"/>
      <w:lang w:eastAsia="en-US"/>
    </w:rPr>
  </w:style>
  <w:style w:type="character" w:customStyle="1" w:styleId="ClosingChar">
    <w:name w:val="Closing Char"/>
    <w:link w:val="Closing"/>
    <w:rsid w:val="00E271B8"/>
    <w:rPr>
      <w:rFonts w:ascii="Times New Roman" w:eastAsia="MS Mincho" w:hAnsi="Times New Roman"/>
      <w:sz w:val="22"/>
      <w:lang w:val="en-GB" w:eastAsia="en-US"/>
    </w:rPr>
  </w:style>
  <w:style w:type="paragraph" w:styleId="Signature">
    <w:name w:val="Signature"/>
    <w:basedOn w:val="Normal"/>
    <w:link w:val="SignatureChar"/>
    <w:unhideWhenUsed/>
    <w:rsid w:val="00E271B8"/>
    <w:pPr>
      <w:overflowPunct/>
      <w:autoSpaceDE/>
      <w:autoSpaceDN/>
      <w:adjustRightInd/>
      <w:spacing w:after="180"/>
      <w:ind w:leftChars="2100" w:left="100"/>
      <w:jc w:val="left"/>
      <w:textAlignment w:val="auto"/>
    </w:pPr>
    <w:rPr>
      <w:rFonts w:ascii="Times New Roman" w:eastAsia="MS Mincho" w:hAnsi="Times New Roman"/>
      <w:sz w:val="22"/>
      <w:lang w:eastAsia="en-US"/>
    </w:rPr>
  </w:style>
  <w:style w:type="character" w:customStyle="1" w:styleId="SignatureChar">
    <w:name w:val="Signature Char"/>
    <w:link w:val="Signature"/>
    <w:rsid w:val="00E271B8"/>
    <w:rPr>
      <w:rFonts w:ascii="Times New Roman" w:eastAsia="MS Mincho" w:hAnsi="Times New Roman"/>
      <w:sz w:val="22"/>
      <w:lang w:val="en-GB" w:eastAsia="en-US"/>
    </w:rPr>
  </w:style>
  <w:style w:type="paragraph" w:styleId="BodyTextIndent">
    <w:name w:val="Body Text Indent"/>
    <w:basedOn w:val="Normal"/>
    <w:link w:val="BodyTextIndentChar"/>
    <w:unhideWhenUsed/>
    <w:rsid w:val="00E271B8"/>
    <w:pPr>
      <w:overflowPunct/>
      <w:autoSpaceDE/>
      <w:autoSpaceDN/>
      <w:adjustRightInd/>
      <w:ind w:leftChars="200" w:left="420"/>
      <w:jc w:val="left"/>
      <w:textAlignment w:val="auto"/>
    </w:pPr>
    <w:rPr>
      <w:rFonts w:ascii="Times New Roman" w:eastAsia="MS Mincho" w:hAnsi="Times New Roman"/>
      <w:sz w:val="22"/>
      <w:lang w:eastAsia="en-US"/>
    </w:rPr>
  </w:style>
  <w:style w:type="character" w:customStyle="1" w:styleId="BodyTextIndentChar">
    <w:name w:val="Body Text Indent Char"/>
    <w:link w:val="BodyTextIndent"/>
    <w:rsid w:val="00E271B8"/>
    <w:rPr>
      <w:rFonts w:ascii="Times New Roman" w:eastAsia="MS Mincho" w:hAnsi="Times New Roman"/>
      <w:sz w:val="22"/>
      <w:lang w:val="en-GB" w:eastAsia="en-US"/>
    </w:rPr>
  </w:style>
  <w:style w:type="paragraph" w:styleId="ListContinue">
    <w:name w:val="List Continue"/>
    <w:basedOn w:val="Normal"/>
    <w:unhideWhenUsed/>
    <w:rsid w:val="00E271B8"/>
    <w:pPr>
      <w:overflowPunct/>
      <w:autoSpaceDE/>
      <w:autoSpaceDN/>
      <w:adjustRightInd/>
      <w:ind w:leftChars="200" w:left="420"/>
      <w:jc w:val="left"/>
      <w:textAlignment w:val="auto"/>
    </w:pPr>
    <w:rPr>
      <w:rFonts w:ascii="Times New Roman" w:eastAsia="MS Mincho" w:hAnsi="Times New Roman"/>
      <w:sz w:val="22"/>
      <w:lang w:eastAsia="en-US"/>
    </w:rPr>
  </w:style>
  <w:style w:type="paragraph" w:styleId="ListContinue2">
    <w:name w:val="List Continue 2"/>
    <w:basedOn w:val="Normal"/>
    <w:unhideWhenUsed/>
    <w:rsid w:val="00E271B8"/>
    <w:pPr>
      <w:overflowPunct/>
      <w:autoSpaceDE/>
      <w:autoSpaceDN/>
      <w:adjustRightInd/>
      <w:ind w:leftChars="400" w:left="840"/>
      <w:jc w:val="left"/>
      <w:textAlignment w:val="auto"/>
    </w:pPr>
    <w:rPr>
      <w:rFonts w:ascii="Times New Roman" w:eastAsia="MS Mincho" w:hAnsi="Times New Roman"/>
      <w:sz w:val="22"/>
      <w:lang w:eastAsia="en-US"/>
    </w:rPr>
  </w:style>
  <w:style w:type="paragraph" w:styleId="ListContinue3">
    <w:name w:val="List Continue 3"/>
    <w:basedOn w:val="Normal"/>
    <w:unhideWhenUsed/>
    <w:rsid w:val="00E271B8"/>
    <w:pPr>
      <w:overflowPunct/>
      <w:autoSpaceDE/>
      <w:autoSpaceDN/>
      <w:adjustRightInd/>
      <w:ind w:leftChars="600" w:left="1260"/>
      <w:jc w:val="left"/>
      <w:textAlignment w:val="auto"/>
    </w:pPr>
    <w:rPr>
      <w:rFonts w:ascii="Times New Roman" w:eastAsia="MS Mincho" w:hAnsi="Times New Roman"/>
      <w:sz w:val="22"/>
      <w:lang w:eastAsia="en-US"/>
    </w:rPr>
  </w:style>
  <w:style w:type="paragraph" w:styleId="ListContinue4">
    <w:name w:val="List Continue 4"/>
    <w:basedOn w:val="Normal"/>
    <w:unhideWhenUsed/>
    <w:rsid w:val="00E271B8"/>
    <w:pPr>
      <w:overflowPunct/>
      <w:autoSpaceDE/>
      <w:autoSpaceDN/>
      <w:adjustRightInd/>
      <w:ind w:leftChars="800" w:left="1680"/>
      <w:jc w:val="left"/>
      <w:textAlignment w:val="auto"/>
    </w:pPr>
    <w:rPr>
      <w:rFonts w:ascii="Times New Roman" w:eastAsia="MS Mincho" w:hAnsi="Times New Roman"/>
      <w:sz w:val="22"/>
      <w:lang w:eastAsia="en-US"/>
    </w:rPr>
  </w:style>
  <w:style w:type="paragraph" w:styleId="ListContinue5">
    <w:name w:val="List Continue 5"/>
    <w:basedOn w:val="Normal"/>
    <w:unhideWhenUsed/>
    <w:rsid w:val="00E271B8"/>
    <w:pPr>
      <w:overflowPunct/>
      <w:autoSpaceDE/>
      <w:autoSpaceDN/>
      <w:adjustRightInd/>
      <w:ind w:leftChars="1000" w:left="2100"/>
      <w:jc w:val="left"/>
      <w:textAlignment w:val="auto"/>
    </w:pPr>
    <w:rPr>
      <w:rFonts w:ascii="Times New Roman" w:eastAsia="MS Mincho" w:hAnsi="Times New Roman"/>
      <w:sz w:val="22"/>
      <w:lang w:eastAsia="en-US"/>
    </w:rPr>
  </w:style>
  <w:style w:type="paragraph" w:styleId="MessageHeader">
    <w:name w:val="Message Header"/>
    <w:basedOn w:val="Normal"/>
    <w:link w:val="MessageHeaderChar"/>
    <w:unhideWhenUsed/>
    <w:rsid w:val="00E271B8"/>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180"/>
      <w:ind w:leftChars="500" w:left="1080" w:hangingChars="500" w:hanging="1080"/>
      <w:jc w:val="left"/>
      <w:textAlignment w:val="auto"/>
    </w:pPr>
    <w:rPr>
      <w:rFonts w:eastAsia="MS Mincho" w:cs="Arial"/>
      <w:sz w:val="24"/>
      <w:szCs w:val="24"/>
      <w:lang w:eastAsia="en-US"/>
    </w:rPr>
  </w:style>
  <w:style w:type="character" w:customStyle="1" w:styleId="MessageHeaderChar">
    <w:name w:val="Message Header Char"/>
    <w:link w:val="MessageHeader"/>
    <w:rsid w:val="00E271B8"/>
    <w:rPr>
      <w:rFonts w:ascii="Arial" w:eastAsia="MS Mincho" w:hAnsi="Arial" w:cs="Arial"/>
      <w:sz w:val="24"/>
      <w:szCs w:val="24"/>
      <w:shd w:val="pct20" w:color="auto" w:fill="auto"/>
      <w:lang w:val="en-GB" w:eastAsia="en-US"/>
    </w:rPr>
  </w:style>
  <w:style w:type="paragraph" w:styleId="Subtitle">
    <w:name w:val="Subtitle"/>
    <w:basedOn w:val="Normal"/>
    <w:link w:val="SubtitleChar"/>
    <w:qFormat/>
    <w:rsid w:val="00E271B8"/>
    <w:pPr>
      <w:overflowPunct/>
      <w:autoSpaceDE/>
      <w:autoSpaceDN/>
      <w:adjustRightInd/>
      <w:spacing w:before="240" w:after="60" w:line="312" w:lineRule="auto"/>
      <w:jc w:val="center"/>
      <w:textAlignment w:val="auto"/>
      <w:outlineLvl w:val="1"/>
    </w:pPr>
    <w:rPr>
      <w:rFonts w:cs="Arial"/>
      <w:b/>
      <w:bCs/>
      <w:kern w:val="28"/>
      <w:sz w:val="32"/>
      <w:szCs w:val="32"/>
      <w:lang w:eastAsia="en-US"/>
    </w:rPr>
  </w:style>
  <w:style w:type="character" w:customStyle="1" w:styleId="SubtitleChar">
    <w:name w:val="Subtitle Char"/>
    <w:link w:val="Subtitle"/>
    <w:rsid w:val="00E271B8"/>
    <w:rPr>
      <w:rFonts w:ascii="Arial" w:eastAsia="SimSun" w:hAnsi="Arial" w:cs="Arial"/>
      <w:b/>
      <w:bCs/>
      <w:kern w:val="28"/>
      <w:sz w:val="32"/>
      <w:szCs w:val="32"/>
      <w:lang w:val="en-GB" w:eastAsia="en-US"/>
    </w:rPr>
  </w:style>
  <w:style w:type="paragraph" w:styleId="Date">
    <w:name w:val="Date"/>
    <w:basedOn w:val="Normal"/>
    <w:next w:val="Normal"/>
    <w:link w:val="DateChar"/>
    <w:unhideWhenUsed/>
    <w:rsid w:val="00E271B8"/>
    <w:pPr>
      <w:overflowPunct/>
      <w:autoSpaceDE/>
      <w:autoSpaceDN/>
      <w:adjustRightInd/>
      <w:spacing w:after="180"/>
      <w:ind w:leftChars="2500" w:left="100"/>
      <w:jc w:val="left"/>
      <w:textAlignment w:val="auto"/>
    </w:pPr>
    <w:rPr>
      <w:rFonts w:ascii="Times New Roman" w:eastAsia="MS Mincho" w:hAnsi="Times New Roman"/>
      <w:sz w:val="22"/>
      <w:lang w:eastAsia="en-US"/>
    </w:rPr>
  </w:style>
  <w:style w:type="character" w:customStyle="1" w:styleId="DateChar">
    <w:name w:val="Date Char"/>
    <w:link w:val="Date"/>
    <w:rsid w:val="00E271B8"/>
    <w:rPr>
      <w:rFonts w:ascii="Times New Roman" w:eastAsia="MS Mincho" w:hAnsi="Times New Roman"/>
      <w:sz w:val="22"/>
      <w:lang w:val="en-GB" w:eastAsia="en-US"/>
    </w:rPr>
  </w:style>
  <w:style w:type="paragraph" w:styleId="BodyTextFirstIndent2">
    <w:name w:val="Body Text First Indent 2"/>
    <w:basedOn w:val="BodyTextIndent"/>
    <w:link w:val="BodyTextFirstIndent2Char"/>
    <w:unhideWhenUsed/>
    <w:rsid w:val="00E271B8"/>
    <w:pPr>
      <w:ind w:firstLineChars="200" w:firstLine="420"/>
    </w:pPr>
  </w:style>
  <w:style w:type="character" w:customStyle="1" w:styleId="BodyTextFirstIndent2Char">
    <w:name w:val="Body Text First Indent 2 Char"/>
    <w:link w:val="BodyTextFirstIndent2"/>
    <w:rsid w:val="00E271B8"/>
    <w:rPr>
      <w:rFonts w:ascii="Times New Roman" w:eastAsia="MS Mincho" w:hAnsi="Times New Roman"/>
      <w:sz w:val="22"/>
      <w:lang w:val="en-GB" w:eastAsia="en-US"/>
    </w:rPr>
  </w:style>
  <w:style w:type="paragraph" w:styleId="NoteHeading">
    <w:name w:val="Note Heading"/>
    <w:basedOn w:val="Normal"/>
    <w:next w:val="Normal"/>
    <w:link w:val="NoteHeadingChar"/>
    <w:unhideWhenUsed/>
    <w:rsid w:val="00E271B8"/>
    <w:pPr>
      <w:overflowPunct/>
      <w:autoSpaceDE/>
      <w:autoSpaceDN/>
      <w:adjustRightInd/>
      <w:spacing w:after="180"/>
      <w:jc w:val="center"/>
      <w:textAlignment w:val="auto"/>
    </w:pPr>
    <w:rPr>
      <w:rFonts w:ascii="Times New Roman" w:eastAsia="MS Mincho" w:hAnsi="Times New Roman"/>
      <w:sz w:val="22"/>
      <w:lang w:eastAsia="en-US"/>
    </w:rPr>
  </w:style>
  <w:style w:type="character" w:customStyle="1" w:styleId="NoteHeadingChar">
    <w:name w:val="Note Heading Char"/>
    <w:link w:val="NoteHeading"/>
    <w:rsid w:val="00E271B8"/>
    <w:rPr>
      <w:rFonts w:ascii="Times New Roman" w:eastAsia="MS Mincho" w:hAnsi="Times New Roman"/>
      <w:sz w:val="22"/>
      <w:lang w:val="en-GB" w:eastAsia="en-US"/>
    </w:rPr>
  </w:style>
  <w:style w:type="paragraph" w:styleId="BodyTextIndent2">
    <w:name w:val="Body Text Indent 2"/>
    <w:basedOn w:val="Normal"/>
    <w:link w:val="BodyTextIndent2Char"/>
    <w:unhideWhenUsed/>
    <w:rsid w:val="00E271B8"/>
    <w:pPr>
      <w:overflowPunct/>
      <w:autoSpaceDE/>
      <w:autoSpaceDN/>
      <w:adjustRightInd/>
      <w:spacing w:line="480" w:lineRule="auto"/>
      <w:ind w:leftChars="200" w:left="420"/>
      <w:jc w:val="left"/>
      <w:textAlignment w:val="auto"/>
    </w:pPr>
    <w:rPr>
      <w:rFonts w:ascii="Times New Roman" w:eastAsia="MS Mincho" w:hAnsi="Times New Roman"/>
      <w:sz w:val="22"/>
      <w:lang w:eastAsia="en-US"/>
    </w:rPr>
  </w:style>
  <w:style w:type="character" w:customStyle="1" w:styleId="BodyTextIndent2Char">
    <w:name w:val="Body Text Indent 2 Char"/>
    <w:link w:val="BodyTextIndent2"/>
    <w:rsid w:val="00E271B8"/>
    <w:rPr>
      <w:rFonts w:ascii="Times New Roman" w:eastAsia="MS Mincho" w:hAnsi="Times New Roman"/>
      <w:sz w:val="22"/>
      <w:lang w:val="en-GB" w:eastAsia="en-US"/>
    </w:rPr>
  </w:style>
  <w:style w:type="paragraph" w:styleId="BodyTextIndent3">
    <w:name w:val="Body Text Indent 3"/>
    <w:basedOn w:val="Normal"/>
    <w:link w:val="BodyTextIndent3Char"/>
    <w:unhideWhenUsed/>
    <w:rsid w:val="00E271B8"/>
    <w:pPr>
      <w:overflowPunct/>
      <w:autoSpaceDE/>
      <w:autoSpaceDN/>
      <w:adjustRightInd/>
      <w:ind w:leftChars="200" w:left="420"/>
      <w:jc w:val="left"/>
      <w:textAlignment w:val="auto"/>
    </w:pPr>
    <w:rPr>
      <w:rFonts w:ascii="Times New Roman" w:eastAsia="MS Mincho" w:hAnsi="Times New Roman"/>
      <w:sz w:val="16"/>
      <w:szCs w:val="16"/>
      <w:lang w:eastAsia="en-US"/>
    </w:rPr>
  </w:style>
  <w:style w:type="character" w:customStyle="1" w:styleId="BodyTextIndent3Char">
    <w:name w:val="Body Text Indent 3 Char"/>
    <w:link w:val="BodyTextIndent3"/>
    <w:rsid w:val="00E271B8"/>
    <w:rPr>
      <w:rFonts w:ascii="Times New Roman" w:eastAsia="MS Mincho" w:hAnsi="Times New Roman"/>
      <w:sz w:val="16"/>
      <w:szCs w:val="16"/>
      <w:lang w:val="en-GB" w:eastAsia="en-US"/>
    </w:rPr>
  </w:style>
  <w:style w:type="paragraph" w:styleId="BlockText">
    <w:name w:val="Block Text"/>
    <w:basedOn w:val="Normal"/>
    <w:unhideWhenUsed/>
    <w:rsid w:val="00E271B8"/>
    <w:pPr>
      <w:overflowPunct/>
      <w:autoSpaceDE/>
      <w:autoSpaceDN/>
      <w:adjustRightInd/>
      <w:ind w:leftChars="700" w:left="1440" w:rightChars="700" w:right="1440"/>
      <w:jc w:val="left"/>
      <w:textAlignment w:val="auto"/>
    </w:pPr>
    <w:rPr>
      <w:rFonts w:ascii="Times New Roman" w:eastAsia="MS Mincho" w:hAnsi="Times New Roman"/>
      <w:sz w:val="22"/>
      <w:lang w:eastAsia="en-US"/>
    </w:rPr>
  </w:style>
  <w:style w:type="paragraph" w:styleId="PlainText">
    <w:name w:val="Plain Text"/>
    <w:basedOn w:val="Normal"/>
    <w:link w:val="PlainTextChar"/>
    <w:unhideWhenUsed/>
    <w:rsid w:val="00E271B8"/>
    <w:pPr>
      <w:overflowPunct/>
      <w:autoSpaceDE/>
      <w:autoSpaceDN/>
      <w:adjustRightInd/>
      <w:spacing w:after="180"/>
      <w:jc w:val="left"/>
      <w:textAlignment w:val="auto"/>
    </w:pPr>
    <w:rPr>
      <w:rFonts w:ascii="SimSun" w:hAnsi="Courier New" w:cs="Courier New"/>
      <w:sz w:val="21"/>
      <w:szCs w:val="21"/>
      <w:lang w:eastAsia="en-US"/>
    </w:rPr>
  </w:style>
  <w:style w:type="character" w:customStyle="1" w:styleId="PlainTextChar">
    <w:name w:val="Plain Text Char"/>
    <w:link w:val="PlainText"/>
    <w:rsid w:val="00E271B8"/>
    <w:rPr>
      <w:rFonts w:ascii="SimSun" w:eastAsia="SimSun" w:hAnsi="Courier New" w:cs="Courier New"/>
      <w:sz w:val="21"/>
      <w:szCs w:val="21"/>
      <w:lang w:val="en-GB" w:eastAsia="en-US"/>
    </w:rPr>
  </w:style>
  <w:style w:type="paragraph" w:styleId="E-mailSignature">
    <w:name w:val="E-mail Signature"/>
    <w:basedOn w:val="Normal"/>
    <w:link w:val="E-mailSignatureChar"/>
    <w:unhideWhenUsed/>
    <w:rsid w:val="00E271B8"/>
    <w:pPr>
      <w:overflowPunct/>
      <w:autoSpaceDE/>
      <w:autoSpaceDN/>
      <w:adjustRightInd/>
      <w:spacing w:after="180"/>
      <w:jc w:val="left"/>
      <w:textAlignment w:val="auto"/>
    </w:pPr>
    <w:rPr>
      <w:rFonts w:ascii="Times New Roman" w:eastAsia="MS Mincho" w:hAnsi="Times New Roman"/>
      <w:sz w:val="22"/>
      <w:lang w:eastAsia="en-US"/>
    </w:rPr>
  </w:style>
  <w:style w:type="character" w:customStyle="1" w:styleId="E-mailSignatureChar">
    <w:name w:val="E-mail Signature Char"/>
    <w:link w:val="E-mailSignature"/>
    <w:rsid w:val="00E271B8"/>
    <w:rPr>
      <w:rFonts w:ascii="Times New Roman" w:eastAsia="MS Mincho" w:hAnsi="Times New Roman"/>
      <w:sz w:val="22"/>
      <w:lang w:val="en-GB" w:eastAsia="en-US"/>
    </w:rPr>
  </w:style>
  <w:style w:type="character" w:customStyle="1" w:styleId="CommentSubjectChar">
    <w:name w:val="Comment Subject Char"/>
    <w:link w:val="CommentSubject"/>
    <w:rsid w:val="00E271B8"/>
    <w:rPr>
      <w:rFonts w:ascii="Arial" w:hAnsi="Arial"/>
      <w:b/>
      <w:bCs/>
      <w:lang w:val="en-GB"/>
    </w:rPr>
  </w:style>
  <w:style w:type="character" w:customStyle="1" w:styleId="BalloonTextChar">
    <w:name w:val="Balloon Text Char"/>
    <w:link w:val="BalloonText"/>
    <w:rsid w:val="00E271B8"/>
    <w:rPr>
      <w:rFonts w:ascii="Tahoma" w:hAnsi="Tahoma" w:cs="Tahoma"/>
      <w:sz w:val="16"/>
      <w:szCs w:val="16"/>
      <w:lang w:val="en-GB"/>
    </w:rPr>
  </w:style>
  <w:style w:type="character" w:customStyle="1" w:styleId="B3Char2">
    <w:name w:val="B3 Char2"/>
    <w:link w:val="B3"/>
    <w:locked/>
    <w:rsid w:val="00E271B8"/>
    <w:rPr>
      <w:rFonts w:ascii="Arial" w:hAnsi="Arial"/>
      <w:lang w:val="en-GB" w:eastAsia="en-US"/>
    </w:rPr>
  </w:style>
  <w:style w:type="character" w:customStyle="1" w:styleId="B4Char">
    <w:name w:val="B4 Char"/>
    <w:link w:val="B4"/>
    <w:locked/>
    <w:rsid w:val="00E271B8"/>
    <w:rPr>
      <w:rFonts w:ascii="Arial" w:hAnsi="Arial"/>
      <w:lang w:val="en-GB" w:eastAsia="en-US"/>
    </w:rPr>
  </w:style>
  <w:style w:type="paragraph" w:customStyle="1" w:styleId="ZchnZchn">
    <w:name w:val="Zchn Zchn"/>
    <w:semiHidden/>
    <w:rsid w:val="00E271B8"/>
    <w:pPr>
      <w:keepNext/>
      <w:tabs>
        <w:tab w:val="num" w:pos="1494"/>
      </w:tabs>
      <w:autoSpaceDE w:val="0"/>
      <w:autoSpaceDN w:val="0"/>
      <w:adjustRightInd w:val="0"/>
      <w:spacing w:before="60" w:after="60"/>
      <w:ind w:left="1494" w:hanging="360"/>
      <w:jc w:val="both"/>
    </w:pPr>
    <w:rPr>
      <w:rFonts w:ascii="Arial" w:hAnsi="Arial" w:cs="Arial"/>
      <w:color w:val="0000FF"/>
      <w:kern w:val="2"/>
    </w:rPr>
  </w:style>
  <w:style w:type="paragraph" w:customStyle="1" w:styleId="MTDisplayEquation">
    <w:name w:val="MTDisplayEquation"/>
    <w:basedOn w:val="Normal"/>
    <w:semiHidden/>
    <w:rsid w:val="00E271B8"/>
    <w:pPr>
      <w:tabs>
        <w:tab w:val="center" w:pos="4820"/>
        <w:tab w:val="right" w:pos="9640"/>
      </w:tabs>
      <w:overflowPunct/>
      <w:autoSpaceDE/>
      <w:autoSpaceDN/>
      <w:adjustRightInd/>
      <w:spacing w:after="180"/>
      <w:jc w:val="left"/>
      <w:textAlignment w:val="auto"/>
    </w:pPr>
    <w:rPr>
      <w:rFonts w:ascii="Times New Roman" w:eastAsia="MS Mincho" w:hAnsi="Times New Roman"/>
      <w:sz w:val="22"/>
      <w:lang w:val="en-US" w:eastAsia="en-US"/>
    </w:rPr>
  </w:style>
  <w:style w:type="paragraph" w:customStyle="1" w:styleId="memoheader">
    <w:name w:val="memo header"/>
    <w:aliases w:val="mh"/>
    <w:basedOn w:val="Normal"/>
    <w:semiHidden/>
    <w:rsid w:val="00E271B8"/>
    <w:pPr>
      <w:tabs>
        <w:tab w:val="right" w:pos="1080"/>
        <w:tab w:val="left" w:pos="1620"/>
      </w:tabs>
      <w:overflowPunct/>
      <w:autoSpaceDE/>
      <w:autoSpaceDN/>
      <w:adjustRightInd/>
      <w:spacing w:before="40" w:after="0" w:line="360" w:lineRule="atLeast"/>
      <w:ind w:left="1620" w:hanging="1620"/>
      <w:textAlignment w:val="auto"/>
    </w:pPr>
    <w:rPr>
      <w:rFonts w:ascii="Helvetica" w:eastAsia="MS Mincho" w:hAnsi="Helvetica"/>
      <w:b/>
      <w:smallCaps/>
      <w:sz w:val="24"/>
      <w:lang w:val="en-US" w:eastAsia="en-US"/>
    </w:rPr>
  </w:style>
  <w:style w:type="paragraph" w:customStyle="1" w:styleId="done">
    <w:name w:val="done"/>
    <w:basedOn w:val="Normal"/>
    <w:semiHidden/>
    <w:rsid w:val="00E271B8"/>
    <w:pPr>
      <w:keepNext/>
      <w:keepLines/>
      <w:widowControl w:val="0"/>
      <w:numPr>
        <w:numId w:val="14"/>
      </w:numPr>
      <w:pBdr>
        <w:top w:val="single" w:sz="6" w:space="1" w:color="008000"/>
        <w:left w:val="single" w:sz="6" w:space="4" w:color="008000"/>
        <w:bottom w:val="single" w:sz="6" w:space="1" w:color="008000"/>
        <w:right w:val="single" w:sz="6" w:space="4" w:color="008000"/>
      </w:pBdr>
      <w:tabs>
        <w:tab w:val="num" w:pos="360"/>
        <w:tab w:val="left" w:pos="1843"/>
      </w:tabs>
      <w:overflowPunct/>
      <w:autoSpaceDE/>
      <w:autoSpaceDN/>
      <w:adjustRightInd/>
      <w:spacing w:before="60" w:after="60"/>
      <w:ind w:left="340" w:hanging="340"/>
      <w:textAlignment w:val="auto"/>
    </w:pPr>
    <w:rPr>
      <w:b/>
      <w:color w:val="008000"/>
      <w:lang w:eastAsia="en-US"/>
    </w:rPr>
  </w:style>
  <w:style w:type="paragraph" w:customStyle="1" w:styleId="Agreement">
    <w:name w:val="Agreement"/>
    <w:basedOn w:val="Normal"/>
    <w:next w:val="Doc-text2"/>
    <w:rsid w:val="00E271B8"/>
    <w:pPr>
      <w:numPr>
        <w:numId w:val="15"/>
      </w:numPr>
      <w:overflowPunct/>
      <w:autoSpaceDE/>
      <w:autoSpaceDN/>
      <w:adjustRightInd/>
      <w:spacing w:before="60" w:after="0"/>
      <w:jc w:val="left"/>
      <w:textAlignment w:val="auto"/>
    </w:pPr>
    <w:rPr>
      <w:rFonts w:eastAsia="MS Mincho"/>
      <w:b/>
      <w:szCs w:val="24"/>
      <w:lang w:eastAsia="en-GB"/>
    </w:rPr>
  </w:style>
  <w:style w:type="table" w:styleId="TableSimple1">
    <w:name w:val="Table Simple 1"/>
    <w:basedOn w:val="TableNormal"/>
    <w:unhideWhenUsed/>
    <w:rsid w:val="00E271B8"/>
    <w:pPr>
      <w:spacing w:after="180"/>
    </w:pPr>
    <w:rPr>
      <w:rFonts w:ascii="Times New Roman" w:eastAsia="MS Mincho" w:hAnsi="Times New Roman"/>
      <w:lang w:val="sv-SE" w:eastAsia="sv-SE"/>
    </w:rPr>
    <w:tblPr>
      <w:tblInd w:w="0" w:type="nil"/>
      <w:tblBorders>
        <w:top w:val="single" w:sz="12" w:space="0" w:color="008000"/>
        <w:bottom w:val="single" w:sz="12" w:space="0" w:color="008000"/>
      </w:tblBorders>
    </w:tbl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qFormat/>
    <w:rsid w:val="00E271B8"/>
    <w:pPr>
      <w:spacing w:after="180"/>
    </w:pPr>
    <w:rPr>
      <w:rFonts w:ascii="Times New Roman" w:eastAsia="MS Mincho" w:hAnsi="Times New Roman"/>
      <w:lang w:val="sv-SE" w:eastAsia="sv-SE"/>
    </w:rPr>
    <w:tblPr>
      <w:tblInd w:w="0" w:type="nil"/>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E271B8"/>
    <w:pPr>
      <w:spacing w:after="180"/>
    </w:pPr>
    <w:rPr>
      <w:rFonts w:ascii="Times New Roman" w:eastAsia="MS Mincho" w:hAnsi="Times New Roman"/>
      <w:lang w:val="sv-SE" w:eastAsia="sv-SE"/>
    </w:rPr>
    <w:tblPr>
      <w:tblInd w:w="0" w:type="nil"/>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unhideWhenUsed/>
    <w:rsid w:val="00E271B8"/>
    <w:pPr>
      <w:spacing w:after="180"/>
    </w:pPr>
    <w:rPr>
      <w:rFonts w:ascii="Times New Roman" w:eastAsia="MS Mincho" w:hAnsi="Times New Roman"/>
      <w:lang w:val="sv-SE" w:eastAsia="sv-SE"/>
    </w:rPr>
    <w:tblPr>
      <w:tblInd w:w="0" w:type="nil"/>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nhideWhenUsed/>
    <w:rsid w:val="00E271B8"/>
    <w:pPr>
      <w:spacing w:after="180"/>
    </w:pPr>
    <w:rPr>
      <w:rFonts w:ascii="Times New Roman" w:eastAsia="MS Mincho" w:hAnsi="Times New Roman"/>
      <w:lang w:val="sv-SE" w:eastAsia="sv-SE"/>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nhideWhenUsed/>
    <w:rsid w:val="00E271B8"/>
    <w:pPr>
      <w:spacing w:after="180"/>
    </w:pPr>
    <w:rPr>
      <w:rFonts w:ascii="Times New Roman" w:eastAsia="MS Mincho" w:hAnsi="Times New Roman"/>
      <w:color w:val="000080"/>
      <w:lang w:val="sv-SE" w:eastAsia="sv-SE"/>
    </w:rPr>
    <w:tblPr>
      <w:tblInd w:w="0" w:type="nil"/>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nhideWhenUsed/>
    <w:rsid w:val="00E271B8"/>
    <w:pPr>
      <w:spacing w:after="180"/>
    </w:pPr>
    <w:rPr>
      <w:rFonts w:ascii="Times New Roman" w:eastAsia="MS Mincho" w:hAnsi="Times New Roman"/>
      <w:lang w:val="sv-SE" w:eastAsia="sv-SE"/>
    </w:rPr>
    <w:tblPr>
      <w:tblInd w:w="0" w:type="nil"/>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nhideWhenUsed/>
    <w:rsid w:val="00E271B8"/>
    <w:pPr>
      <w:spacing w:after="180"/>
    </w:pPr>
    <w:rPr>
      <w:rFonts w:ascii="Times New Roman" w:eastAsia="MS Mincho" w:hAnsi="Times New Roman"/>
      <w:color w:val="FFFFFF"/>
      <w:lang w:val="sv-SE" w:eastAsia="sv-SE"/>
    </w:rPr>
    <w:tblPr>
      <w:tblInd w:w="0" w:type="nil"/>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nhideWhenUsed/>
    <w:rsid w:val="00E271B8"/>
    <w:pPr>
      <w:spacing w:after="180"/>
    </w:pPr>
    <w:rPr>
      <w:rFonts w:ascii="Times New Roman" w:eastAsia="MS Mincho" w:hAnsi="Times New Roman"/>
      <w:lang w:val="sv-SE" w:eastAsia="sv-SE"/>
    </w:rPr>
    <w:tblPr>
      <w:tblInd w:w="0" w:type="nil"/>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nhideWhenUsed/>
    <w:rsid w:val="00E271B8"/>
    <w:pPr>
      <w:spacing w:after="180"/>
    </w:pPr>
    <w:rPr>
      <w:rFonts w:ascii="Times New Roman" w:eastAsia="MS Mincho" w:hAnsi="Times New Roman"/>
      <w:lang w:val="sv-SE" w:eastAsia="sv-SE"/>
    </w:rPr>
    <w:tblPr>
      <w:tblInd w:w="0" w:type="nil"/>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E271B8"/>
    <w:pPr>
      <w:spacing w:after="180"/>
    </w:pPr>
    <w:rPr>
      <w:rFonts w:ascii="Times New Roman" w:eastAsia="MS Mincho" w:hAnsi="Times New Roman"/>
      <w:b/>
      <w:bCs/>
      <w:lang w:val="sv-SE" w:eastAsia="sv-SE"/>
    </w:rPr>
    <w:tblPr>
      <w:tblStyleColBandSize w:val="1"/>
      <w:tblInd w:w="0" w:type="nil"/>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E271B8"/>
    <w:pPr>
      <w:spacing w:after="180"/>
    </w:pPr>
    <w:rPr>
      <w:rFonts w:ascii="Times New Roman" w:eastAsia="MS Mincho" w:hAnsi="Times New Roman"/>
      <w:b/>
      <w:bCs/>
      <w:lang w:val="sv-SE" w:eastAsia="sv-SE"/>
    </w:rPr>
    <w:tblPr>
      <w:tblStyleColBandSize w:val="1"/>
      <w:tblInd w:w="0" w:type="nil"/>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E271B8"/>
    <w:pPr>
      <w:spacing w:after="180"/>
    </w:pPr>
    <w:rPr>
      <w:rFonts w:ascii="Times New Roman" w:eastAsia="MS Mincho" w:hAnsi="Times New Roman"/>
      <w:b/>
      <w:bCs/>
      <w:lang w:val="sv-SE" w:eastAsia="sv-SE"/>
    </w:rPr>
    <w:tblPr>
      <w:tblStyleColBandSize w:val="1"/>
      <w:tblInd w:w="0" w:type="nil"/>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nhideWhenUsed/>
    <w:rsid w:val="00E271B8"/>
    <w:pPr>
      <w:spacing w:after="180"/>
    </w:pPr>
    <w:rPr>
      <w:rFonts w:ascii="Times New Roman" w:eastAsia="MS Mincho" w:hAnsi="Times New Roman"/>
      <w:lang w:val="sv-SE" w:eastAsia="sv-SE"/>
    </w:rPr>
    <w:tblPr>
      <w:tblStyleColBandSize w:val="1"/>
      <w:tblInd w:w="0" w:type="nil"/>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nhideWhenUsed/>
    <w:rsid w:val="00E271B8"/>
    <w:pPr>
      <w:spacing w:after="180"/>
    </w:pPr>
    <w:rPr>
      <w:rFonts w:ascii="Times New Roman" w:eastAsia="MS Mincho" w:hAnsi="Times New Roman"/>
      <w:lang w:val="sv-SE" w:eastAsia="sv-SE"/>
    </w:rPr>
    <w:tblPr>
      <w:tblStyleColBandSize w:val="1"/>
      <w:tblInd w:w="0" w:type="nil"/>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unhideWhenUsed/>
    <w:rsid w:val="00E271B8"/>
    <w:pPr>
      <w:spacing w:after="180"/>
    </w:pPr>
    <w:rPr>
      <w:rFonts w:ascii="Times New Roman" w:eastAsia="MS Mincho" w:hAnsi="Times New Roman"/>
      <w:lang w:val="sv-SE" w:eastAsia="sv-SE"/>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2">
    <w:name w:val="Table Grid 2"/>
    <w:basedOn w:val="TableNormal"/>
    <w:unhideWhenUsed/>
    <w:rsid w:val="00E271B8"/>
    <w:pPr>
      <w:spacing w:after="180"/>
    </w:pPr>
    <w:rPr>
      <w:rFonts w:ascii="Times New Roman" w:eastAsia="MS Mincho" w:hAnsi="Times New Roman"/>
      <w:lang w:val="sv-SE" w:eastAsia="sv-SE"/>
    </w:rPr>
    <w:tblPr>
      <w:tblInd w:w="0" w:type="nil"/>
      <w:tblBorders>
        <w:insideH w:val="single" w:sz="6" w:space="0" w:color="000000"/>
        <w:insideV w:val="single" w:sz="6" w:space="0" w:color="000000"/>
      </w:tblBorders>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nhideWhenUsed/>
    <w:rsid w:val="00E271B8"/>
    <w:pPr>
      <w:spacing w:after="180"/>
    </w:pPr>
    <w:rPr>
      <w:rFonts w:ascii="Times New Roman" w:eastAsia="MS Mincho" w:hAnsi="Times New Roman"/>
      <w:lang w:val="sv-SE" w:eastAsia="sv-SE"/>
    </w:rPr>
    <w:tblPr>
      <w:tblInd w:w="0" w:type="nil"/>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4">
    <w:name w:val="Table Grid 4"/>
    <w:basedOn w:val="TableNormal"/>
    <w:unhideWhenUsed/>
    <w:rsid w:val="00E271B8"/>
    <w:pPr>
      <w:spacing w:after="180"/>
    </w:pPr>
    <w:rPr>
      <w:rFonts w:ascii="Times New Roman" w:eastAsia="MS Mincho" w:hAnsi="Times New Roman"/>
      <w:lang w:val="sv-SE" w:eastAsia="sv-SE"/>
    </w:rPr>
    <w:tblPr>
      <w:tblInd w:w="0" w:type="nil"/>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E271B8"/>
    <w:pPr>
      <w:spacing w:after="180"/>
    </w:pPr>
    <w:rPr>
      <w:rFonts w:ascii="Times New Roman" w:eastAsia="MS Mincho" w:hAnsi="Times New Roman"/>
      <w:lang w:val="sv-SE" w:eastAsia="sv-SE"/>
    </w:rPr>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E271B8"/>
    <w:pPr>
      <w:spacing w:after="180"/>
    </w:pPr>
    <w:rPr>
      <w:rFonts w:ascii="Times New Roman" w:eastAsia="MS Mincho" w:hAnsi="Times New Roman"/>
      <w:lang w:val="sv-SE" w:eastAsia="sv-SE"/>
    </w:rPr>
    <w:tblPr>
      <w:tblInd w:w="0" w:type="nil"/>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E271B8"/>
    <w:pPr>
      <w:spacing w:after="180"/>
    </w:pPr>
    <w:rPr>
      <w:rFonts w:ascii="Times New Roman" w:eastAsia="MS Mincho" w:hAnsi="Times New Roman"/>
      <w:b/>
      <w:bCs/>
      <w:lang w:val="sv-SE" w:eastAsia="sv-SE"/>
    </w:rPr>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E271B8"/>
    <w:pPr>
      <w:spacing w:after="180"/>
    </w:pPr>
    <w:rPr>
      <w:rFonts w:ascii="Times New Roman" w:eastAsia="MS Mincho" w:hAnsi="Times New Roman"/>
      <w:lang w:val="sv-SE" w:eastAsia="sv-SE"/>
    </w:rPr>
    <w:tblPr>
      <w:tblInd w:w="0" w:type="nil"/>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E271B8"/>
    <w:pPr>
      <w:spacing w:after="180"/>
    </w:pPr>
    <w:rPr>
      <w:rFonts w:ascii="Times New Roman" w:eastAsia="MS Mincho" w:hAnsi="Times New Roman"/>
      <w:lang w:val="sv-SE" w:eastAsia="sv-SE"/>
    </w:rPr>
    <w:tblPr>
      <w:tblStyleRowBandSize w:val="1"/>
      <w:tblInd w:w="0" w:type="nil"/>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E271B8"/>
    <w:pPr>
      <w:spacing w:after="180"/>
    </w:pPr>
    <w:rPr>
      <w:rFonts w:ascii="Times New Roman" w:eastAsia="MS Mincho" w:hAnsi="Times New Roman"/>
      <w:lang w:val="sv-SE" w:eastAsia="sv-SE"/>
    </w:rPr>
    <w:tblPr>
      <w:tblStyleRowBandSize w:val="2"/>
      <w:tblInd w:w="0" w:type="nil"/>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E271B8"/>
    <w:pPr>
      <w:spacing w:after="180"/>
    </w:pPr>
    <w:rPr>
      <w:rFonts w:ascii="Times New Roman" w:eastAsia="MS Mincho" w:hAnsi="Times New Roman"/>
      <w:lang w:val="sv-SE" w:eastAsia="sv-SE"/>
    </w:rPr>
    <w:tblPr>
      <w:tblInd w:w="0" w:type="nil"/>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E271B8"/>
    <w:pPr>
      <w:spacing w:after="180"/>
    </w:pPr>
    <w:rPr>
      <w:rFonts w:ascii="Times New Roman" w:eastAsia="MS Mincho" w:hAnsi="Times New Roman"/>
      <w:lang w:val="sv-SE" w:eastAsia="sv-SE"/>
    </w:rPr>
    <w:tblPr>
      <w:tblInd w:w="0" w:type="nil"/>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E271B8"/>
    <w:pPr>
      <w:spacing w:after="180"/>
    </w:pPr>
    <w:rPr>
      <w:rFonts w:ascii="Times New Roman" w:eastAsia="MS Mincho" w:hAnsi="Times New Roman"/>
      <w:lang w:val="sv-SE" w:eastAsia="sv-SE"/>
    </w:rPr>
    <w:tblPr>
      <w:tblInd w:w="0" w:type="nil"/>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E271B8"/>
    <w:pPr>
      <w:spacing w:after="180"/>
    </w:pPr>
    <w:rPr>
      <w:rFonts w:ascii="Times New Roman" w:eastAsia="MS Mincho" w:hAnsi="Times New Roman"/>
      <w:lang w:val="sv-SE" w:eastAsia="sv-SE"/>
    </w:rPr>
    <w:tblPr>
      <w:tblStyleRowBandSize w:val="1"/>
      <w:tblInd w:w="0" w:type="nil"/>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TableList7">
    <w:name w:val="Table List 7"/>
    <w:basedOn w:val="TableNormal"/>
    <w:unhideWhenUsed/>
    <w:rsid w:val="00E271B8"/>
    <w:pPr>
      <w:spacing w:after="180"/>
    </w:pPr>
    <w:rPr>
      <w:rFonts w:ascii="Times New Roman" w:eastAsia="MS Mincho" w:hAnsi="Times New Roman"/>
      <w:lang w:val="sv-SE" w:eastAsia="sv-SE"/>
    </w:rPr>
    <w:tblPr>
      <w:tblStyleRowBandSize w:val="1"/>
      <w:tblInd w:w="0" w:type="nil"/>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E271B8"/>
    <w:pPr>
      <w:spacing w:after="180"/>
    </w:pPr>
    <w:rPr>
      <w:rFonts w:ascii="Times New Roman" w:eastAsia="MS Mincho" w:hAnsi="Times New Roman"/>
      <w:lang w:val="sv-SE" w:eastAsia="sv-SE"/>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Table3Deffects1">
    <w:name w:val="Table 3D effects 1"/>
    <w:basedOn w:val="TableNormal"/>
    <w:unhideWhenUsed/>
    <w:rsid w:val="00E271B8"/>
    <w:pPr>
      <w:spacing w:after="180"/>
    </w:pPr>
    <w:rPr>
      <w:rFonts w:ascii="Times New Roman" w:eastAsia="MS Mincho" w:hAnsi="Times New Roman"/>
      <w:lang w:val="sv-SE" w:eastAsia="sv-SE"/>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nhideWhenUsed/>
    <w:rsid w:val="00E271B8"/>
    <w:pPr>
      <w:spacing w:after="180"/>
    </w:pPr>
    <w:rPr>
      <w:rFonts w:ascii="Times New Roman" w:eastAsia="MS Mincho" w:hAnsi="Times New Roman"/>
      <w:lang w:val="sv-SE" w:eastAsia="sv-SE"/>
    </w:rPr>
    <w:tblPr>
      <w:tblStyleRowBandSize w:val="1"/>
      <w:tblInd w:w="0" w:type="nil"/>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nhideWhenUsed/>
    <w:rsid w:val="00E271B8"/>
    <w:pPr>
      <w:spacing w:after="180"/>
    </w:pPr>
    <w:rPr>
      <w:rFonts w:ascii="Times New Roman" w:eastAsia="MS Mincho" w:hAnsi="Times New Roman"/>
      <w:lang w:val="sv-SE" w:eastAsia="sv-SE"/>
    </w:rPr>
    <w:tblPr>
      <w:tblStyleRowBandSize w:val="1"/>
      <w:tblStyleColBandSize w:val="1"/>
      <w:tblInd w:w="0" w:type="nil"/>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unhideWhenUsed/>
    <w:rsid w:val="00E271B8"/>
    <w:pPr>
      <w:spacing w:after="180"/>
    </w:pPr>
    <w:rPr>
      <w:rFonts w:ascii="Times New Roman" w:eastAsia="MS Mincho" w:hAnsi="Times New Roman"/>
      <w:lang w:val="sv-SE" w:eastAsia="sv-SE"/>
    </w:rPr>
    <w:tblPr>
      <w:tblStyleRowBandSize w:val="1"/>
      <w:tblInd w:w="0" w:type="nil"/>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E271B8"/>
    <w:pPr>
      <w:spacing w:after="180"/>
    </w:pPr>
    <w:rPr>
      <w:rFonts w:ascii="Times New Roman" w:eastAsia="MS Mincho" w:hAnsi="Times New Roman"/>
      <w:lang w:val="sv-SE" w:eastAsia="sv-SE"/>
    </w:rPr>
    <w:tblPr>
      <w:tblInd w:w="0" w:type="nil"/>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styleId="TableProfessional">
    <w:name w:val="Table Professional"/>
    <w:basedOn w:val="TableNormal"/>
    <w:unhideWhenUsed/>
    <w:rsid w:val="00E271B8"/>
    <w:pPr>
      <w:spacing w:after="180"/>
    </w:pPr>
    <w:rPr>
      <w:rFonts w:ascii="Times New Roman" w:eastAsia="MS Mincho" w:hAnsi="Times New Roman"/>
      <w:lang w:val="sv-SE" w:eastAsia="sv-SE"/>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E271B8"/>
    <w:pPr>
      <w:spacing w:after="180"/>
    </w:pPr>
    <w:rPr>
      <w:rFonts w:ascii="Times New Roman" w:eastAsia="MS Mincho" w:hAnsi="Times New Roman"/>
      <w:lang w:val="sv-SE" w:eastAsia="sv-SE"/>
    </w:rPr>
    <w:tblPr>
      <w:tblStyleRowBandSize w:val="1"/>
      <w:tblInd w:w="0" w:type="nil"/>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E271B8"/>
    <w:pPr>
      <w:spacing w:after="180"/>
    </w:pPr>
    <w:rPr>
      <w:rFonts w:ascii="Times New Roman" w:eastAsia="MS Mincho" w:hAnsi="Times New Roman"/>
      <w:lang w:val="sv-SE" w:eastAsia="sv-SE"/>
    </w:rPr>
    <w:tblPr>
      <w:tblInd w:w="0" w:type="nil"/>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1">
    <w:name w:val="Table Web 1"/>
    <w:basedOn w:val="TableNormal"/>
    <w:unhideWhenUsed/>
    <w:rsid w:val="00E271B8"/>
    <w:pPr>
      <w:spacing w:after="180"/>
    </w:pPr>
    <w:rPr>
      <w:rFonts w:ascii="Times New Roman" w:eastAsia="MS Mincho" w:hAnsi="Times New Roman"/>
      <w:lang w:val="sv-SE" w:eastAsia="sv-SE"/>
    </w:rPr>
    <w:tblPr>
      <w:tblCellSpacing w:w="20" w:type="dxa"/>
      <w:tblInd w:w="0" w:type="nil"/>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E271B8"/>
    <w:pPr>
      <w:spacing w:after="180"/>
    </w:pPr>
    <w:rPr>
      <w:rFonts w:ascii="Times New Roman" w:eastAsia="MS Mincho" w:hAnsi="Times New Roman"/>
      <w:lang w:val="sv-SE" w:eastAsia="sv-SE"/>
    </w:rPr>
    <w:tblPr>
      <w:tblCellSpacing w:w="20" w:type="dxa"/>
      <w:tblInd w:w="0" w:type="nil"/>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E271B8"/>
    <w:pPr>
      <w:spacing w:after="180"/>
    </w:pPr>
    <w:rPr>
      <w:rFonts w:ascii="Times New Roman" w:eastAsia="MS Mincho" w:hAnsi="Times New Roman"/>
      <w:lang w:val="sv-SE" w:eastAsia="sv-SE"/>
    </w:rPr>
    <w:tblPr>
      <w:tblCellSpacing w:w="20" w:type="dxa"/>
      <w:tblInd w:w="0" w:type="nil"/>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TableTheme">
    <w:name w:val="Table Theme"/>
    <w:basedOn w:val="TableNormal"/>
    <w:unhideWhenUsed/>
    <w:rsid w:val="00E271B8"/>
    <w:pPr>
      <w:spacing w:after="180"/>
    </w:pPr>
    <w:rPr>
      <w:rFonts w:ascii="Times New Roman" w:eastAsia="MS Mincho"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styleId="ArticleSection">
    <w:name w:val="Outline List 3"/>
    <w:basedOn w:val="NoList"/>
    <w:unhideWhenUsed/>
    <w:rsid w:val="00E271B8"/>
    <w:pPr>
      <w:numPr>
        <w:numId w:val="16"/>
      </w:numPr>
    </w:pPr>
  </w:style>
  <w:style w:type="numbering" w:styleId="1ai">
    <w:name w:val="Outline List 1"/>
    <w:basedOn w:val="NoList"/>
    <w:unhideWhenUsed/>
    <w:rsid w:val="00E271B8"/>
    <w:pPr>
      <w:numPr>
        <w:numId w:val="17"/>
      </w:numPr>
    </w:pPr>
  </w:style>
  <w:style w:type="numbering" w:styleId="111111">
    <w:name w:val="Outline List 2"/>
    <w:basedOn w:val="NoList"/>
    <w:unhideWhenUsed/>
    <w:rsid w:val="00E271B8"/>
    <w:pPr>
      <w:numPr>
        <w:numId w:val="18"/>
      </w:numPr>
    </w:pPr>
  </w:style>
  <w:style w:type="paragraph" w:customStyle="1" w:styleId="FL">
    <w:name w:val="FL"/>
    <w:basedOn w:val="Normal"/>
    <w:rsid w:val="00E271B8"/>
    <w:pPr>
      <w:keepNext/>
      <w:keepLines/>
      <w:spacing w:before="60" w:after="180"/>
      <w:jc w:val="center"/>
      <w:textAlignment w:val="auto"/>
    </w:pPr>
    <w:rPr>
      <w:b/>
      <w:lang w:eastAsia="en-GB"/>
    </w:rPr>
  </w:style>
  <w:style w:type="paragraph" w:customStyle="1" w:styleId="TALLeft1cm">
    <w:name w:val="TAL + Left:  1 cm"/>
    <w:basedOn w:val="TAL"/>
    <w:qFormat/>
    <w:rsid w:val="00E271B8"/>
    <w:pPr>
      <w:ind w:left="567"/>
      <w:textAlignment w:val="auto"/>
    </w:pPr>
    <w:rPr>
      <w:rFonts w:cs="Arial"/>
      <w:lang w:val="x-none" w:eastAsia="en-GB"/>
    </w:rPr>
  </w:style>
  <w:style w:type="character" w:customStyle="1" w:styleId="EXChar">
    <w:name w:val="EX Char"/>
    <w:link w:val="EX"/>
    <w:locked/>
    <w:rsid w:val="00A60B88"/>
    <w:rPr>
      <w:rFonts w:ascii="Arial" w:hAnsi="Arial"/>
      <w:lang w:val="en-GB" w:eastAsia="en-US"/>
    </w:rPr>
  </w:style>
  <w:style w:type="character" w:styleId="Strong">
    <w:name w:val="Strong"/>
    <w:qFormat/>
    <w:rsid w:val="000565C3"/>
    <w:rPr>
      <w:b/>
      <w:bCs/>
    </w:rPr>
  </w:style>
  <w:style w:type="paragraph" w:customStyle="1" w:styleId="ListParagraph2">
    <w:name w:val="List Paragraph2"/>
    <w:basedOn w:val="Normal"/>
    <w:rsid w:val="000F3F19"/>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character" w:customStyle="1" w:styleId="ProposalChar">
    <w:name w:val="Proposal Char"/>
    <w:link w:val="Proposal"/>
    <w:rsid w:val="00125DD4"/>
    <w:rPr>
      <w:rFonts w:ascii="Arial" w:hAnsi="Arial"/>
      <w:b/>
      <w:bCs/>
      <w:lang w:val="en-GB"/>
    </w:rPr>
  </w:style>
  <w:style w:type="paragraph" w:customStyle="1" w:styleId="ColorfulList-Accent11">
    <w:name w:val="Colorful List - Accent 11"/>
    <w:basedOn w:val="Normal"/>
    <w:qFormat/>
    <w:rsid w:val="00125DD4"/>
    <w:pPr>
      <w:spacing w:after="180"/>
      <w:ind w:left="720"/>
      <w:contextualSpacing/>
      <w:jc w:val="left"/>
    </w:pPr>
    <w:rPr>
      <w:rFonts w:ascii="KaiTi_GB2312" w:eastAsia="MS UI Gothic" w:hAnsi="KaiTi_GB2312" w:cs="KaiTi_GB2312"/>
      <w:lang w:val="en-US" w:eastAsia="en-US"/>
    </w:rPr>
  </w:style>
  <w:style w:type="paragraph" w:customStyle="1" w:styleId="Doc-title">
    <w:name w:val="Doc-title"/>
    <w:basedOn w:val="Normal"/>
    <w:next w:val="Doc-text2"/>
    <w:link w:val="Doc-titleChar"/>
    <w:qFormat/>
    <w:rsid w:val="00125DD4"/>
    <w:pPr>
      <w:overflowPunct/>
      <w:autoSpaceDE/>
      <w:autoSpaceDN/>
      <w:adjustRightInd/>
      <w:spacing w:after="0"/>
      <w:ind w:left="1260" w:hanging="1260"/>
      <w:jc w:val="left"/>
      <w:textAlignment w:val="auto"/>
    </w:pPr>
    <w:rPr>
      <w:rFonts w:ascii="DotumChe" w:eastAsia="SimHei" w:hAnsi="DotumChe" w:cs="KaiTi_GB2312"/>
      <w:szCs w:val="24"/>
      <w:lang w:eastAsia="en-GB"/>
    </w:rPr>
  </w:style>
  <w:style w:type="character" w:customStyle="1" w:styleId="Doc-titleChar">
    <w:name w:val="Doc-title Char"/>
    <w:link w:val="Doc-title"/>
    <w:rsid w:val="00125DD4"/>
    <w:rPr>
      <w:rFonts w:ascii="DotumChe" w:eastAsia="SimHei" w:hAnsi="DotumChe" w:cs="KaiTi_GB2312"/>
      <w:szCs w:val="24"/>
      <w:lang w:val="en-GB" w:eastAsia="en-GB"/>
    </w:rPr>
  </w:style>
  <w:style w:type="paragraph" w:customStyle="1" w:styleId="Comments">
    <w:name w:val="Comments"/>
    <w:basedOn w:val="Normal"/>
    <w:link w:val="CommentsChar"/>
    <w:qFormat/>
    <w:rsid w:val="00125DD4"/>
    <w:pPr>
      <w:overflowPunct/>
      <w:autoSpaceDE/>
      <w:autoSpaceDN/>
      <w:adjustRightInd/>
      <w:spacing w:before="40" w:after="0"/>
      <w:jc w:val="left"/>
      <w:textAlignment w:val="auto"/>
    </w:pPr>
    <w:rPr>
      <w:rFonts w:ascii="DotumChe" w:eastAsia="SimHei" w:hAnsi="DotumChe" w:cs="KaiTi_GB2312"/>
      <w:i/>
      <w:noProof/>
      <w:sz w:val="18"/>
      <w:szCs w:val="24"/>
      <w:lang w:eastAsia="en-GB"/>
    </w:rPr>
  </w:style>
  <w:style w:type="character" w:customStyle="1" w:styleId="CommentsChar">
    <w:name w:val="Comments Char"/>
    <w:link w:val="Comments"/>
    <w:rsid w:val="00125DD4"/>
    <w:rPr>
      <w:rFonts w:ascii="DotumChe" w:eastAsia="SimHei" w:hAnsi="DotumChe" w:cs="KaiTi_GB2312"/>
      <w:i/>
      <w:noProof/>
      <w:sz w:val="18"/>
      <w:szCs w:val="24"/>
      <w:lang w:val="en-GB" w:eastAsia="en-GB"/>
    </w:rPr>
  </w:style>
  <w:style w:type="character" w:customStyle="1" w:styleId="call-text1">
    <w:name w:val="call-text1"/>
    <w:basedOn w:val="DefaultParagraphFont"/>
    <w:rsid w:val="00125DD4"/>
  </w:style>
  <w:style w:type="character" w:customStyle="1" w:styleId="call-text-time1">
    <w:name w:val="call-text-time1"/>
    <w:rsid w:val="00125DD4"/>
    <w:rPr>
      <w:color w:val="717172"/>
    </w:rPr>
  </w:style>
  <w:style w:type="paragraph" w:customStyle="1" w:styleId="references">
    <w:name w:val="references"/>
    <w:rsid w:val="00125DD4"/>
    <w:pPr>
      <w:numPr>
        <w:numId w:val="23"/>
      </w:numPr>
      <w:spacing w:after="50" w:line="180" w:lineRule="exact"/>
      <w:jc w:val="both"/>
    </w:pPr>
    <w:rPr>
      <w:rFonts w:ascii="KaiTi_GB2312" w:eastAsia="SimHei" w:hAnsi="KaiTi_GB2312" w:cs="KaiTi_GB2312"/>
      <w:noProof/>
      <w:sz w:val="16"/>
      <w:szCs w:val="16"/>
      <w:lang w:eastAsia="en-US"/>
    </w:rPr>
  </w:style>
  <w:style w:type="numbering" w:customStyle="1" w:styleId="Recommendation">
    <w:name w:val="Recommendation"/>
    <w:uiPriority w:val="99"/>
    <w:rsid w:val="00125DD4"/>
    <w:pPr>
      <w:numPr>
        <w:numId w:val="24"/>
      </w:numPr>
    </w:pPr>
  </w:style>
  <w:style w:type="paragraph" w:customStyle="1" w:styleId="maintext">
    <w:name w:val="main text"/>
    <w:basedOn w:val="Normal"/>
    <w:link w:val="maintextChar"/>
    <w:qFormat/>
    <w:rsid w:val="00125DD4"/>
    <w:pPr>
      <w:overflowPunct/>
      <w:autoSpaceDE/>
      <w:autoSpaceDN/>
      <w:adjustRightInd/>
      <w:spacing w:before="60" w:after="60" w:line="288" w:lineRule="auto"/>
      <w:ind w:firstLineChars="200" w:firstLine="200"/>
      <w:textAlignment w:val="auto"/>
    </w:pPr>
    <w:rPr>
      <w:rFonts w:ascii="KaiTi_GB2312" w:eastAsia="minorBidi" w:hAnsi="KaiTi_GB2312" w:cs="DotumChe"/>
      <w:lang w:eastAsia="ko-KR"/>
    </w:rPr>
  </w:style>
  <w:style w:type="character" w:customStyle="1" w:styleId="maintextChar">
    <w:name w:val="main text Char"/>
    <w:link w:val="maintext"/>
    <w:qFormat/>
    <w:rsid w:val="00125DD4"/>
    <w:rPr>
      <w:rFonts w:ascii="KaiTi_GB2312" w:eastAsia="minorBidi" w:hAnsi="KaiTi_GB2312" w:cs="DotumChe"/>
      <w:lang w:val="en-GB" w:eastAsia="ko-KR"/>
    </w:rPr>
  </w:style>
  <w:style w:type="numbering" w:customStyle="1" w:styleId="1">
    <w:name w:val="无列表1"/>
    <w:next w:val="NoList"/>
    <w:uiPriority w:val="99"/>
    <w:semiHidden/>
    <w:unhideWhenUsed/>
    <w:rsid w:val="00125DD4"/>
  </w:style>
  <w:style w:type="paragraph" w:customStyle="1" w:styleId="FirstChange">
    <w:name w:val="First Change"/>
    <w:basedOn w:val="Normal"/>
    <w:qFormat/>
    <w:rsid w:val="00125DD4"/>
    <w:pPr>
      <w:overflowPunct/>
      <w:autoSpaceDE/>
      <w:autoSpaceDN/>
      <w:adjustRightInd/>
      <w:spacing w:after="180"/>
      <w:jc w:val="center"/>
      <w:textAlignment w:val="auto"/>
    </w:pPr>
    <w:rPr>
      <w:rFonts w:ascii="KaiTi_GB2312" w:eastAsia="MS UI Gothic" w:hAnsi="KaiTi_GB2312" w:cs="KaiTi_GB2312"/>
      <w:color w:val="FF0000"/>
      <w:lang w:eastAsia="en-US"/>
    </w:rPr>
  </w:style>
  <w:style w:type="paragraph" w:customStyle="1" w:styleId="TALLeft0">
    <w:name w:val="TAL + Left:  0"/>
    <w:aliases w:val="25 cm,19 cm,4 cm"/>
    <w:basedOn w:val="TAL"/>
    <w:rsid w:val="00125DD4"/>
    <w:pPr>
      <w:spacing w:line="0" w:lineRule="atLeast"/>
      <w:ind w:left="142"/>
    </w:pPr>
    <w:rPr>
      <w:rFonts w:ascii="DotumChe" w:eastAsia="MS UI Gothic" w:hAnsi="DotumChe" w:cs="KaiTi_GB2312"/>
      <w:lang w:eastAsia="en-GB"/>
    </w:rPr>
  </w:style>
  <w:style w:type="paragraph" w:customStyle="1" w:styleId="TALLeft050cm">
    <w:name w:val="TAL + Left:  050 cm"/>
    <w:basedOn w:val="TAL"/>
    <w:rsid w:val="00125DD4"/>
    <w:pPr>
      <w:spacing w:line="0" w:lineRule="atLeast"/>
      <w:ind w:left="284"/>
    </w:pPr>
    <w:rPr>
      <w:rFonts w:ascii="DotumChe" w:eastAsia="MS UI Gothic" w:hAnsi="DotumChe" w:cs="KaiTi_GB2312"/>
      <w:lang w:eastAsia="en-GB"/>
    </w:rPr>
  </w:style>
  <w:style w:type="paragraph" w:customStyle="1" w:styleId="TALLeft00">
    <w:name w:val="TAL + Left: 0"/>
    <w:aliases w:val="75 cm"/>
    <w:basedOn w:val="TALLeft050cm"/>
    <w:rsid w:val="00125DD4"/>
    <w:pPr>
      <w:ind w:left="425"/>
    </w:pPr>
  </w:style>
  <w:style w:type="paragraph" w:customStyle="1" w:styleId="TALLeft02cm">
    <w:name w:val="TAL + Left: 0.2 cm"/>
    <w:basedOn w:val="TAL"/>
    <w:qFormat/>
    <w:rsid w:val="00125DD4"/>
    <w:pPr>
      <w:overflowPunct/>
      <w:autoSpaceDE/>
      <w:autoSpaceDN/>
      <w:adjustRightInd/>
      <w:ind w:left="113"/>
      <w:textAlignment w:val="auto"/>
    </w:pPr>
    <w:rPr>
      <w:rFonts w:ascii="DotumChe" w:eastAsia="MS UI Gothic" w:hAnsi="DotumChe" w:cs="KaiTi_GB2312"/>
      <w:bCs/>
      <w:noProof/>
    </w:rPr>
  </w:style>
  <w:style w:type="paragraph" w:customStyle="1" w:styleId="TALLeft04cm">
    <w:name w:val="TAL + Left: 0.4 cm"/>
    <w:basedOn w:val="TALLeft02cm"/>
    <w:qFormat/>
    <w:rsid w:val="00125DD4"/>
    <w:pPr>
      <w:ind w:left="227"/>
    </w:pPr>
  </w:style>
  <w:style w:type="paragraph" w:customStyle="1" w:styleId="TALLeft06cm">
    <w:name w:val="TAL + Left: 0.6 cm"/>
    <w:basedOn w:val="TALLeft04cm"/>
    <w:qFormat/>
    <w:rsid w:val="00125DD4"/>
    <w:pPr>
      <w:ind w:left="340"/>
    </w:pPr>
  </w:style>
  <w:style w:type="character" w:customStyle="1" w:styleId="3GPPHeaderChar">
    <w:name w:val="3GPP_Header Char"/>
    <w:link w:val="3GPPHeader"/>
    <w:rsid w:val="00125DD4"/>
    <w:rPr>
      <w:rFonts w:ascii="Arial" w:hAnsi="Arial"/>
      <w:b/>
      <w:sz w:val="24"/>
      <w:lang w:val="en-GB"/>
    </w:rPr>
  </w:style>
  <w:style w:type="numbering" w:customStyle="1" w:styleId="2">
    <w:name w:val="无列表2"/>
    <w:next w:val="NoList"/>
    <w:uiPriority w:val="99"/>
    <w:semiHidden/>
    <w:unhideWhenUsed/>
    <w:rsid w:val="00125DD4"/>
  </w:style>
  <w:style w:type="numbering" w:customStyle="1" w:styleId="3">
    <w:name w:val="无列表3"/>
    <w:next w:val="NoList"/>
    <w:uiPriority w:val="99"/>
    <w:semiHidden/>
    <w:unhideWhenUsed/>
    <w:rsid w:val="00125DD4"/>
  </w:style>
  <w:style w:type="numbering" w:customStyle="1" w:styleId="4">
    <w:name w:val="无列表4"/>
    <w:next w:val="NoList"/>
    <w:uiPriority w:val="99"/>
    <w:semiHidden/>
    <w:unhideWhenUsed/>
    <w:rsid w:val="00125DD4"/>
  </w:style>
  <w:style w:type="paragraph" w:customStyle="1" w:styleId="TAJ">
    <w:name w:val="TAJ"/>
    <w:basedOn w:val="TH"/>
    <w:rsid w:val="00125DD4"/>
    <w:rPr>
      <w:lang w:eastAsia="ko-KR"/>
    </w:rPr>
  </w:style>
  <w:style w:type="character" w:customStyle="1" w:styleId="Mention1">
    <w:name w:val="Mention1"/>
    <w:uiPriority w:val="99"/>
    <w:semiHidden/>
    <w:unhideWhenUsed/>
    <w:rsid w:val="00125DD4"/>
    <w:rPr>
      <w:color w:val="2B579A"/>
      <w:shd w:val="clear" w:color="auto" w:fill="E6E6E6"/>
    </w:rPr>
  </w:style>
  <w:style w:type="paragraph" w:customStyle="1" w:styleId="Head6">
    <w:name w:val="Head 6"/>
    <w:basedOn w:val="Normal"/>
    <w:next w:val="Normal"/>
    <w:rsid w:val="00125DD4"/>
    <w:pPr>
      <w:spacing w:before="120" w:after="180"/>
      <w:ind w:left="1985" w:hanging="1985"/>
      <w:jc w:val="left"/>
    </w:pPr>
    <w:rPr>
      <w:lang w:eastAsia="en-US"/>
    </w:rPr>
  </w:style>
  <w:style w:type="character" w:customStyle="1" w:styleId="TALLeft100cmCharChar0">
    <w:name w:val="TAL + Left:  1;00 cm Char Char"/>
    <w:rsid w:val="00125DD4"/>
    <w:rPr>
      <w:rFonts w:ascii="Arial" w:hAnsi="Arial" w:cs="Arial"/>
      <w:sz w:val="18"/>
      <w:szCs w:val="18"/>
      <w:lang w:val="en-GB" w:eastAsia="ko-KR"/>
    </w:rPr>
  </w:style>
  <w:style w:type="paragraph" w:customStyle="1" w:styleId="a">
    <w:name w:val="a"/>
    <w:basedOn w:val="CRCoverPage"/>
    <w:rsid w:val="00125DD4"/>
    <w:pPr>
      <w:tabs>
        <w:tab w:val="left" w:pos="1985"/>
      </w:tabs>
    </w:pPr>
    <w:rPr>
      <w:rFonts w:cs="Arial"/>
      <w:b/>
      <w:bCs/>
      <w:color w:val="000000"/>
      <w:sz w:val="24"/>
      <w:szCs w:val="24"/>
      <w:lang w:val="en-US"/>
    </w:rPr>
  </w:style>
  <w:style w:type="paragraph" w:customStyle="1" w:styleId="TALNotBold">
    <w:name w:val="TAL + Not Bold"/>
    <w:aliases w:val="Left"/>
    <w:basedOn w:val="TH"/>
    <w:link w:val="TALNotBoldChar"/>
    <w:rsid w:val="00125DD4"/>
    <w:pPr>
      <w:keepNext w:val="0"/>
      <w:spacing w:before="0" w:after="240"/>
    </w:pPr>
    <w:rPr>
      <w:lang w:eastAsia="ko-KR"/>
    </w:rPr>
  </w:style>
  <w:style w:type="character" w:customStyle="1" w:styleId="TALNotBoldChar">
    <w:name w:val="TAL + Not Bold Char"/>
    <w:aliases w:val="Left Char"/>
    <w:link w:val="TALNotBold"/>
    <w:rsid w:val="00125DD4"/>
    <w:rPr>
      <w:rFonts w:ascii="Arial" w:hAnsi="Arial"/>
      <w:b/>
      <w:lang w:val="en-GB" w:eastAsia="ko-KR"/>
    </w:rPr>
  </w:style>
  <w:style w:type="numbering" w:customStyle="1" w:styleId="5">
    <w:name w:val="无列表5"/>
    <w:next w:val="NoList"/>
    <w:uiPriority w:val="99"/>
    <w:semiHidden/>
    <w:unhideWhenUsed/>
    <w:rsid w:val="00125DD4"/>
  </w:style>
  <w:style w:type="numbering" w:customStyle="1" w:styleId="6">
    <w:name w:val="无列表6"/>
    <w:next w:val="NoList"/>
    <w:uiPriority w:val="99"/>
    <w:semiHidden/>
    <w:unhideWhenUsed/>
    <w:rsid w:val="00125DD4"/>
  </w:style>
  <w:style w:type="numbering" w:customStyle="1" w:styleId="7">
    <w:name w:val="无列表7"/>
    <w:next w:val="NoList"/>
    <w:uiPriority w:val="99"/>
    <w:semiHidden/>
    <w:unhideWhenUsed/>
    <w:rsid w:val="00125DD4"/>
  </w:style>
  <w:style w:type="numbering" w:customStyle="1" w:styleId="8">
    <w:name w:val="无列表8"/>
    <w:next w:val="NoList"/>
    <w:uiPriority w:val="99"/>
    <w:semiHidden/>
    <w:unhideWhenUsed/>
    <w:rsid w:val="00125DD4"/>
  </w:style>
  <w:style w:type="numbering" w:customStyle="1" w:styleId="9">
    <w:name w:val="无列表9"/>
    <w:next w:val="NoList"/>
    <w:uiPriority w:val="99"/>
    <w:semiHidden/>
    <w:unhideWhenUsed/>
    <w:rsid w:val="00125DD4"/>
  </w:style>
  <w:style w:type="character" w:customStyle="1" w:styleId="TALCar">
    <w:name w:val="TAL Car"/>
    <w:qFormat/>
    <w:rsid w:val="00D118C5"/>
    <w:rPr>
      <w:rFonts w:ascii="Arial" w:eastAsia="Times New Roman" w:hAnsi="Arial"/>
      <w:sz w:val="18"/>
      <w:lang w:eastAsia="en-US"/>
    </w:rPr>
  </w:style>
  <w:style w:type="character" w:customStyle="1" w:styleId="TAHCar">
    <w:name w:val="TAH Car"/>
    <w:qFormat/>
    <w:locked/>
    <w:rsid w:val="00565D24"/>
    <w:rPr>
      <w:rFonts w:ascii="Arial" w:eastAsia="SimSun" w:hAnsi="Arial"/>
      <w:b/>
      <w:sz w:val="18"/>
      <w:lang w:val="en-GB" w:eastAsia="en-US"/>
    </w:rPr>
  </w:style>
  <w:style w:type="character" w:customStyle="1" w:styleId="B1Char">
    <w:name w:val="B1 Char"/>
    <w:rsid w:val="00C9668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11743">
      <w:bodyDiv w:val="1"/>
      <w:marLeft w:val="0"/>
      <w:marRight w:val="0"/>
      <w:marTop w:val="0"/>
      <w:marBottom w:val="0"/>
      <w:divBdr>
        <w:top w:val="none" w:sz="0" w:space="0" w:color="auto"/>
        <w:left w:val="none" w:sz="0" w:space="0" w:color="auto"/>
        <w:bottom w:val="none" w:sz="0" w:space="0" w:color="auto"/>
        <w:right w:val="none" w:sz="0" w:space="0" w:color="auto"/>
      </w:divBdr>
    </w:div>
    <w:div w:id="231626326">
      <w:bodyDiv w:val="1"/>
      <w:marLeft w:val="0"/>
      <w:marRight w:val="0"/>
      <w:marTop w:val="0"/>
      <w:marBottom w:val="0"/>
      <w:divBdr>
        <w:top w:val="none" w:sz="0" w:space="0" w:color="auto"/>
        <w:left w:val="none" w:sz="0" w:space="0" w:color="auto"/>
        <w:bottom w:val="none" w:sz="0" w:space="0" w:color="auto"/>
        <w:right w:val="none" w:sz="0" w:space="0" w:color="auto"/>
      </w:divBdr>
    </w:div>
    <w:div w:id="309099128">
      <w:bodyDiv w:val="1"/>
      <w:marLeft w:val="0"/>
      <w:marRight w:val="0"/>
      <w:marTop w:val="0"/>
      <w:marBottom w:val="0"/>
      <w:divBdr>
        <w:top w:val="none" w:sz="0" w:space="0" w:color="auto"/>
        <w:left w:val="none" w:sz="0" w:space="0" w:color="auto"/>
        <w:bottom w:val="none" w:sz="0" w:space="0" w:color="auto"/>
        <w:right w:val="none" w:sz="0" w:space="0" w:color="auto"/>
      </w:divBdr>
    </w:div>
    <w:div w:id="360712462">
      <w:bodyDiv w:val="1"/>
      <w:marLeft w:val="0"/>
      <w:marRight w:val="0"/>
      <w:marTop w:val="0"/>
      <w:marBottom w:val="0"/>
      <w:divBdr>
        <w:top w:val="none" w:sz="0" w:space="0" w:color="auto"/>
        <w:left w:val="none" w:sz="0" w:space="0" w:color="auto"/>
        <w:bottom w:val="none" w:sz="0" w:space="0" w:color="auto"/>
        <w:right w:val="none" w:sz="0" w:space="0" w:color="auto"/>
      </w:divBdr>
    </w:div>
    <w:div w:id="372586279">
      <w:bodyDiv w:val="1"/>
      <w:marLeft w:val="0"/>
      <w:marRight w:val="0"/>
      <w:marTop w:val="0"/>
      <w:marBottom w:val="0"/>
      <w:divBdr>
        <w:top w:val="none" w:sz="0" w:space="0" w:color="auto"/>
        <w:left w:val="none" w:sz="0" w:space="0" w:color="auto"/>
        <w:bottom w:val="none" w:sz="0" w:space="0" w:color="auto"/>
        <w:right w:val="none" w:sz="0" w:space="0" w:color="auto"/>
      </w:divBdr>
    </w:div>
    <w:div w:id="453329963">
      <w:bodyDiv w:val="1"/>
      <w:marLeft w:val="0"/>
      <w:marRight w:val="0"/>
      <w:marTop w:val="0"/>
      <w:marBottom w:val="0"/>
      <w:divBdr>
        <w:top w:val="none" w:sz="0" w:space="0" w:color="auto"/>
        <w:left w:val="none" w:sz="0" w:space="0" w:color="auto"/>
        <w:bottom w:val="none" w:sz="0" w:space="0" w:color="auto"/>
        <w:right w:val="none" w:sz="0" w:space="0" w:color="auto"/>
      </w:divBdr>
    </w:div>
    <w:div w:id="679430554">
      <w:bodyDiv w:val="1"/>
      <w:marLeft w:val="0"/>
      <w:marRight w:val="0"/>
      <w:marTop w:val="0"/>
      <w:marBottom w:val="0"/>
      <w:divBdr>
        <w:top w:val="none" w:sz="0" w:space="0" w:color="auto"/>
        <w:left w:val="none" w:sz="0" w:space="0" w:color="auto"/>
        <w:bottom w:val="none" w:sz="0" w:space="0" w:color="auto"/>
        <w:right w:val="none" w:sz="0" w:space="0" w:color="auto"/>
      </w:divBdr>
    </w:div>
    <w:div w:id="1057706701">
      <w:bodyDiv w:val="1"/>
      <w:marLeft w:val="0"/>
      <w:marRight w:val="0"/>
      <w:marTop w:val="0"/>
      <w:marBottom w:val="0"/>
      <w:divBdr>
        <w:top w:val="none" w:sz="0" w:space="0" w:color="auto"/>
        <w:left w:val="none" w:sz="0" w:space="0" w:color="auto"/>
        <w:bottom w:val="none" w:sz="0" w:space="0" w:color="auto"/>
        <w:right w:val="none" w:sz="0" w:space="0" w:color="auto"/>
      </w:divBdr>
    </w:div>
    <w:div w:id="1153642189">
      <w:bodyDiv w:val="1"/>
      <w:marLeft w:val="0"/>
      <w:marRight w:val="0"/>
      <w:marTop w:val="0"/>
      <w:marBottom w:val="0"/>
      <w:divBdr>
        <w:top w:val="none" w:sz="0" w:space="0" w:color="auto"/>
        <w:left w:val="none" w:sz="0" w:space="0" w:color="auto"/>
        <w:bottom w:val="none" w:sz="0" w:space="0" w:color="auto"/>
        <w:right w:val="none" w:sz="0" w:space="0" w:color="auto"/>
      </w:divBdr>
    </w:div>
    <w:div w:id="1291938721">
      <w:bodyDiv w:val="1"/>
      <w:marLeft w:val="0"/>
      <w:marRight w:val="0"/>
      <w:marTop w:val="0"/>
      <w:marBottom w:val="0"/>
      <w:divBdr>
        <w:top w:val="none" w:sz="0" w:space="0" w:color="auto"/>
        <w:left w:val="none" w:sz="0" w:space="0" w:color="auto"/>
        <w:bottom w:val="none" w:sz="0" w:space="0" w:color="auto"/>
        <w:right w:val="none" w:sz="0" w:space="0" w:color="auto"/>
      </w:divBdr>
    </w:div>
    <w:div w:id="1307969863">
      <w:bodyDiv w:val="1"/>
      <w:marLeft w:val="0"/>
      <w:marRight w:val="0"/>
      <w:marTop w:val="0"/>
      <w:marBottom w:val="0"/>
      <w:divBdr>
        <w:top w:val="none" w:sz="0" w:space="0" w:color="auto"/>
        <w:left w:val="none" w:sz="0" w:space="0" w:color="auto"/>
        <w:bottom w:val="none" w:sz="0" w:space="0" w:color="auto"/>
        <w:right w:val="none" w:sz="0" w:space="0" w:color="auto"/>
      </w:divBdr>
    </w:div>
    <w:div w:id="1413509574">
      <w:bodyDiv w:val="1"/>
      <w:marLeft w:val="0"/>
      <w:marRight w:val="0"/>
      <w:marTop w:val="0"/>
      <w:marBottom w:val="0"/>
      <w:divBdr>
        <w:top w:val="none" w:sz="0" w:space="0" w:color="auto"/>
        <w:left w:val="none" w:sz="0" w:space="0" w:color="auto"/>
        <w:bottom w:val="none" w:sz="0" w:space="0" w:color="auto"/>
        <w:right w:val="none" w:sz="0" w:space="0" w:color="auto"/>
      </w:divBdr>
    </w:div>
    <w:div w:id="1438983966">
      <w:bodyDiv w:val="1"/>
      <w:marLeft w:val="0"/>
      <w:marRight w:val="0"/>
      <w:marTop w:val="0"/>
      <w:marBottom w:val="0"/>
      <w:divBdr>
        <w:top w:val="none" w:sz="0" w:space="0" w:color="auto"/>
        <w:left w:val="none" w:sz="0" w:space="0" w:color="auto"/>
        <w:bottom w:val="none" w:sz="0" w:space="0" w:color="auto"/>
        <w:right w:val="none" w:sz="0" w:space="0" w:color="auto"/>
      </w:divBdr>
    </w:div>
    <w:div w:id="1505515787">
      <w:bodyDiv w:val="1"/>
      <w:marLeft w:val="0"/>
      <w:marRight w:val="0"/>
      <w:marTop w:val="0"/>
      <w:marBottom w:val="0"/>
      <w:divBdr>
        <w:top w:val="none" w:sz="0" w:space="0" w:color="auto"/>
        <w:left w:val="none" w:sz="0" w:space="0" w:color="auto"/>
        <w:bottom w:val="none" w:sz="0" w:space="0" w:color="auto"/>
        <w:right w:val="none" w:sz="0" w:space="0" w:color="auto"/>
      </w:divBdr>
    </w:div>
    <w:div w:id="1598825843">
      <w:bodyDiv w:val="1"/>
      <w:marLeft w:val="0"/>
      <w:marRight w:val="0"/>
      <w:marTop w:val="0"/>
      <w:marBottom w:val="0"/>
      <w:divBdr>
        <w:top w:val="none" w:sz="0" w:space="0" w:color="auto"/>
        <w:left w:val="none" w:sz="0" w:space="0" w:color="auto"/>
        <w:bottom w:val="none" w:sz="0" w:space="0" w:color="auto"/>
        <w:right w:val="none" w:sz="0" w:space="0" w:color="auto"/>
      </w:divBdr>
    </w:div>
    <w:div w:id="1969192475">
      <w:bodyDiv w:val="1"/>
      <w:marLeft w:val="0"/>
      <w:marRight w:val="0"/>
      <w:marTop w:val="0"/>
      <w:marBottom w:val="0"/>
      <w:divBdr>
        <w:top w:val="none" w:sz="0" w:space="0" w:color="auto"/>
        <w:left w:val="none" w:sz="0" w:space="0" w:color="auto"/>
        <w:bottom w:val="none" w:sz="0" w:space="0" w:color="auto"/>
        <w:right w:val="none" w:sz="0" w:space="0" w:color="auto"/>
      </w:divBdr>
    </w:div>
    <w:div w:id="2121341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openxmlformats.org/officeDocument/2006/relationships/image" Target="media/image9.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package" Target="embeddings/Microsoft_Visio_Drawing3.vsdx"/><Relationship Id="rId33" Type="http://schemas.openxmlformats.org/officeDocument/2006/relationships/oleObject" Target="embeddings/Microsoft_Word_97_-_2003_Document2.doc"/><Relationship Id="rId38" Type="http://schemas.openxmlformats.org/officeDocument/2006/relationships/footer" Target="footer2.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emf"/><Relationship Id="rId29" Type="http://schemas.openxmlformats.org/officeDocument/2006/relationships/oleObject" Target="embeddings/Microsoft_Word_97_-_2003_Document1.doc"/><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package" Target="embeddings/Microsoft_Visio_Drawing2.vsdx"/><Relationship Id="rId28" Type="http://schemas.openxmlformats.org/officeDocument/2006/relationships/image" Target="media/image6.emf"/><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image" Target="media/image7.emf"/><Relationship Id="rId35"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Swea-L23\RAN2_95bis_Kaohsiung\Ericsson%20contributions\R2-16xxxx%20-%20Contribution%20Templat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214A2FC-B188-46A1-AC18-582E1ECF9A8F}">
  <ds:schemaRefs>
    <ds:schemaRef ds:uri="http://schemas.microsoft.com/sharepoint/v3/contenttype/forms"/>
  </ds:schemaRefs>
</ds:datastoreItem>
</file>

<file path=customXml/itemProps2.xml><?xml version="1.0" encoding="utf-8"?>
<ds:datastoreItem xmlns:ds="http://schemas.openxmlformats.org/officeDocument/2006/customXml" ds:itemID="{058CE1B5-8CBA-436E-A751-D464CDED5D21}">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42E114AF-8243-4ED2-B4AF-BB7676392B20}">
  <ds:schemaRefs>
    <ds:schemaRef ds:uri="http://schemas.openxmlformats.org/officeDocument/2006/bibliography"/>
  </ds:schemaRefs>
</ds:datastoreItem>
</file>

<file path=customXml/itemProps4.xml><?xml version="1.0" encoding="utf-8"?>
<ds:datastoreItem xmlns:ds="http://schemas.openxmlformats.org/officeDocument/2006/customXml" ds:itemID="{0C39A375-EF0C-4798-ADA4-C2A7D9A0E8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2-16xxxx - Contribution Template</Template>
  <TotalTime>636</TotalTime>
  <Pages>257</Pages>
  <Words>69355</Words>
  <Characters>367584</Characters>
  <Application>Microsoft Office Word</Application>
  <DocSecurity>0</DocSecurity>
  <Lines>3063</Lines>
  <Paragraphs>872</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4360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Mattias</dc:creator>
  <cp:keywords>Ericsson; TDoc; 3GPP</cp:keywords>
  <cp:lastModifiedBy>Ericsson User</cp:lastModifiedBy>
  <cp:revision>326</cp:revision>
  <cp:lastPrinted>2018-06-26T09:14:00Z</cp:lastPrinted>
  <dcterms:created xsi:type="dcterms:W3CDTF">2022-03-04T07:22:00Z</dcterms:created>
  <dcterms:modified xsi:type="dcterms:W3CDTF">2022-03-08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_DocHome">
    <vt:i4>-601905975</vt:i4>
  </property>
  <property fmtid="{D5CDD505-2E9C-101B-9397-08002B2CF9AE}" pid="4" name="ContentTypeId">
    <vt:lpwstr>0x010100C5F30C9B16E14C8EACE5F2CC7B7AC7F400F5862E332FC6CE449700A00A9FC83FBA</vt:lpwstr>
  </property>
  <property fmtid="{D5CDD505-2E9C-101B-9397-08002B2CF9AE}" pid="5" name="TaxKeyword">
    <vt:lpwstr>10;#3GPP|6a3890dd-b3c6-4ee1-9283-043167dd414d;#9;#TDoc|b7cb4b2e-7c24-4f9d-967d-e29f765ecb8a;#8;#Ericsson|c60ff206-3dbb-4410-a86e-50fd188c386c</vt:lpwstr>
  </property>
  <property fmtid="{D5CDD505-2E9C-101B-9397-08002B2CF9AE}" pid="6" name="_dlc_DocIdItemGuid">
    <vt:lpwstr>090c83ee-b6a3-474f-af52-a30b1c283383</vt:lpwstr>
  </property>
  <property fmtid="{D5CDD505-2E9C-101B-9397-08002B2CF9AE}" pid="7" name="EriCOLLCategory">
    <vt:lpwstr>1;#Research|7f1f7aab-c784-40ec-8666-825d2ac7abef</vt:lpwstr>
  </property>
  <property fmtid="{D5CDD505-2E9C-101B-9397-08002B2CF9AE}" pid="8" name="EriCOLLProjects">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2;#GFTE ER Radio Access Technologies|692a7af5-c1f7-4d68-b1ab-a7920dfecb78</vt:lpwstr>
  </property>
  <property fmtid="{D5CDD505-2E9C-101B-9397-08002B2CF9AE}" pid="13" name="EriCOLLCustomer">
    <vt:lpwstr/>
  </property>
  <property fmtid="{D5CDD505-2E9C-101B-9397-08002B2CF9AE}" pid="14" name="EriCOLLProducts">
    <vt:lpwstr/>
  </property>
  <property fmtid="{D5CDD505-2E9C-101B-9397-08002B2CF9AE}" pid="15" name="AuthorIds_UIVersion_2560">
    <vt:lpwstr>1913</vt:lpwstr>
  </property>
  <property fmtid="{D5CDD505-2E9C-101B-9397-08002B2CF9AE}" pid="16" name="AuthorIds_UIVersion_4096">
    <vt:lpwstr>59,480</vt:lpwstr>
  </property>
  <property fmtid="{D5CDD505-2E9C-101B-9397-08002B2CF9AE}" pid="17" name="IconOverlay">
    <vt:lpwstr/>
  </property>
  <property fmtid="{D5CDD505-2E9C-101B-9397-08002B2CF9AE}" pid="18" name="EriCOLLCountryTaxHTField0">
    <vt:lpwstr/>
  </property>
  <property fmtid="{D5CDD505-2E9C-101B-9397-08002B2CF9AE}" pid="19" name="EriCOLLProjectsTaxHTField0">
    <vt:lpwstr/>
  </property>
  <property fmtid="{D5CDD505-2E9C-101B-9397-08002B2CF9AE}" pid="20" name="TaxCatchAll">
    <vt:lpwstr>10;#;#9;#;#8;#;#2;#;#1;#</vt:lpwstr>
  </property>
  <property fmtid="{D5CDD505-2E9C-101B-9397-08002B2CF9AE}" pid="21" name="EriCOLLProcessTaxHTField0">
    <vt:lpwstr/>
  </property>
  <property fmtid="{D5CDD505-2E9C-101B-9397-08002B2CF9AE}" pid="22" name="TaxKeywordTaxHTField">
    <vt:lpwstr>3GPP|00000000-0000-0000-0000-000000000000;TDoc|00000000-0000-0000-0000-000000000000;Ericsson|00000000-0000-0000-0000-000000000000</vt:lpwstr>
  </property>
  <property fmtid="{D5CDD505-2E9C-101B-9397-08002B2CF9AE}" pid="23" name="EriCOLLOrganizationUnitTaxHTField0">
    <vt:lpwstr>GFTE ER Radio Access Technologies|692a7af5-c1f7-4d68-b1ab-a7920dfecb78</vt:lpwstr>
  </property>
  <property fmtid="{D5CDD505-2E9C-101B-9397-08002B2CF9AE}" pid="24" name="EriCOLLCategoryTaxHTField0">
    <vt:lpwstr>Research|7f1f7aab-c784-40ec-8666-825d2ac7abef</vt:lpwstr>
  </property>
  <property fmtid="{D5CDD505-2E9C-101B-9397-08002B2CF9AE}" pid="25" name="EriCOLLProductsTaxHTField0">
    <vt:lpwstr/>
  </property>
  <property fmtid="{D5CDD505-2E9C-101B-9397-08002B2CF9AE}" pid="26" name="EriCOLLCompetenceTaxHTField0">
    <vt:lpwstr/>
  </property>
  <property fmtid="{D5CDD505-2E9C-101B-9397-08002B2CF9AE}" pid="27" name="EriCOLLCustomerTaxHTField0">
    <vt:lpwstr/>
  </property>
  <property fmtid="{D5CDD505-2E9C-101B-9397-08002B2CF9AE}" pid="28" name="_dlc_DocId">
    <vt:lpwstr>5NUHHDQN7SK2-1476151046-44262</vt:lpwstr>
  </property>
  <property fmtid="{D5CDD505-2E9C-101B-9397-08002B2CF9AE}" pid="29" name="_dlc_DocIdUrl">
    <vt:lpwstr>https://ericsson.sharepoint.com/sites/star/_layouts/15/DocIdRedir.aspx?ID=5NUHHDQN7SK2-1476151046-44262, 5NUHHDQN7SK2-1476151046-44262</vt:lpwstr>
  </property>
  <property fmtid="{D5CDD505-2E9C-101B-9397-08002B2CF9AE}" pid="30" name="_dlc_DocIdPersistId">
    <vt:lpwstr/>
  </property>
  <property fmtid="{D5CDD505-2E9C-101B-9397-08002B2CF9AE}" pid="31" name="Prepared.">
    <vt:lpwstr/>
  </property>
  <property fmtid="{D5CDD505-2E9C-101B-9397-08002B2CF9AE}" pid="32" name="$Resources:core,Signoff_Status;">
    <vt:lpwstr/>
  </property>
  <property fmtid="{D5CDD505-2E9C-101B-9397-08002B2CF9AE}" pid="33" name="Issue in OI list (Y/N)">
    <vt:lpwstr/>
  </property>
  <property fmtid="{D5CDD505-2E9C-101B-9397-08002B2CF9AE}" pid="34" name="EriCOLLDate.">
    <vt:lpwstr/>
  </property>
  <property fmtid="{D5CDD505-2E9C-101B-9397-08002B2CF9AE}" pid="35" name="TaxCatchAllLabel">
    <vt:lpwstr/>
  </property>
  <property fmtid="{D5CDD505-2E9C-101B-9397-08002B2CF9AE}" pid="36" name="AbstractOrSummary.">
    <vt:lpwstr/>
  </property>
  <property fmtid="{D5CDD505-2E9C-101B-9397-08002B2CF9AE}" pid="37" name="_ip_UnifiedCompliancePolicyUIAction">
    <vt:lpwstr/>
  </property>
  <property fmtid="{D5CDD505-2E9C-101B-9397-08002B2CF9AE}" pid="38" name="_ip_UnifiedCompliancePolicyProperties">
    <vt:lpwstr/>
  </property>
  <property fmtid="{D5CDD505-2E9C-101B-9397-08002B2CF9AE}" pid="39" name="Sign-off status">
    <vt:lpwstr/>
  </property>
</Properties>
</file>